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AC8ED08" w14:textId="35B9F285" w:rsidR="00B2552D" w:rsidRPr="00680735" w:rsidRDefault="00B2552D" w:rsidP="00B2552D">
      <w:pPr>
        <w:pStyle w:val="ZA"/>
        <w:framePr w:wrap="notBeside"/>
      </w:pPr>
      <w:bookmarkStart w:id="0" w:name="page1"/>
      <w:r w:rsidRPr="006703D0">
        <w:rPr>
          <w:sz w:val="64"/>
        </w:rPr>
        <w:t>3GPP T</w:t>
      </w:r>
      <w:r w:rsidR="00032275" w:rsidRPr="00680735">
        <w:rPr>
          <w:sz w:val="64"/>
        </w:rPr>
        <w:t>R</w:t>
      </w:r>
      <w:r w:rsidRPr="00680735">
        <w:rPr>
          <w:sz w:val="64"/>
        </w:rPr>
        <w:t xml:space="preserve"> 38.822 </w:t>
      </w:r>
      <w:r w:rsidRPr="00680735">
        <w:t>V1</w:t>
      </w:r>
      <w:ins w:id="1" w:author="CR#0004r4" w:date="2021-06-28T13:05:00Z">
        <w:r w:rsidR="003E0B94" w:rsidRPr="00680735">
          <w:t>6</w:t>
        </w:r>
      </w:ins>
      <w:del w:id="2" w:author="CR#0004r4" w:date="2021-06-28T13:05:00Z">
        <w:r w:rsidRPr="00680735" w:rsidDel="003E0B94">
          <w:delText>5</w:delText>
        </w:r>
      </w:del>
      <w:r w:rsidRPr="00680735">
        <w:t>.0.</w:t>
      </w:r>
      <w:ins w:id="3" w:author="CR#0004r4" w:date="2021-06-28T13:05:00Z">
        <w:r w:rsidR="003E0B94" w:rsidRPr="00680735">
          <w:t>0</w:t>
        </w:r>
      </w:ins>
      <w:del w:id="4" w:author="CR#0004r4" w:date="2021-06-28T13:05:00Z">
        <w:r w:rsidR="009F4A67" w:rsidRPr="00680735" w:rsidDel="003E0B94">
          <w:delText>1</w:delText>
        </w:r>
      </w:del>
      <w:r w:rsidRPr="00680735">
        <w:t xml:space="preserve"> </w:t>
      </w:r>
      <w:r w:rsidRPr="00680735">
        <w:rPr>
          <w:sz w:val="32"/>
        </w:rPr>
        <w:t>(20</w:t>
      </w:r>
      <w:ins w:id="5" w:author="CR#0004r4" w:date="2021-06-28T13:05:00Z">
        <w:r w:rsidR="003E0B94" w:rsidRPr="00680735">
          <w:rPr>
            <w:sz w:val="32"/>
          </w:rPr>
          <w:t>21</w:t>
        </w:r>
      </w:ins>
      <w:del w:id="6" w:author="CR#0004r4" w:date="2021-06-28T13:05:00Z">
        <w:r w:rsidRPr="00680735" w:rsidDel="003E0B94">
          <w:rPr>
            <w:sz w:val="32"/>
          </w:rPr>
          <w:delText>19</w:delText>
        </w:r>
      </w:del>
      <w:r w:rsidRPr="00680735">
        <w:rPr>
          <w:sz w:val="32"/>
        </w:rPr>
        <w:t>-0</w:t>
      </w:r>
      <w:ins w:id="7" w:author="CR#0004r4" w:date="2021-06-28T13:04:00Z">
        <w:r w:rsidR="003E0B94" w:rsidRPr="00680735">
          <w:rPr>
            <w:sz w:val="32"/>
          </w:rPr>
          <w:t>6</w:t>
        </w:r>
      </w:ins>
      <w:del w:id="8" w:author="CR#0004r4" w:date="2021-06-28T13:04:00Z">
        <w:r w:rsidR="009F4A67" w:rsidRPr="00680735" w:rsidDel="003E0B94">
          <w:rPr>
            <w:sz w:val="32"/>
          </w:rPr>
          <w:delText>7</w:delText>
        </w:r>
      </w:del>
      <w:r w:rsidRPr="00680735">
        <w:rPr>
          <w:sz w:val="32"/>
        </w:rPr>
        <w:t>)</w:t>
      </w:r>
    </w:p>
    <w:p w14:paraId="493A1543" w14:textId="3F97A671" w:rsidR="00B2552D" w:rsidRPr="00680735" w:rsidRDefault="00B2552D" w:rsidP="00B2552D">
      <w:pPr>
        <w:pStyle w:val="ZB"/>
        <w:framePr w:wrap="notBeside"/>
      </w:pPr>
      <w:r w:rsidRPr="00680735">
        <w:t xml:space="preserve">Technical </w:t>
      </w:r>
      <w:r w:rsidR="002640E3" w:rsidRPr="00680735">
        <w:t>Report</w:t>
      </w:r>
    </w:p>
    <w:p w14:paraId="544E7E82" w14:textId="77777777" w:rsidR="00B2552D" w:rsidRPr="00680735" w:rsidRDefault="00B2552D" w:rsidP="00B2552D">
      <w:pPr>
        <w:pStyle w:val="ZT"/>
        <w:framePr w:wrap="notBeside"/>
      </w:pPr>
      <w:r w:rsidRPr="00680735">
        <w:t>3</w:t>
      </w:r>
      <w:r w:rsidRPr="00680735">
        <w:rPr>
          <w:vertAlign w:val="superscript"/>
        </w:rPr>
        <w:t>rd</w:t>
      </w:r>
      <w:r w:rsidRPr="00680735">
        <w:t xml:space="preserve"> Generation Partnership Project;</w:t>
      </w:r>
    </w:p>
    <w:p w14:paraId="625832E4" w14:textId="77777777" w:rsidR="00B2552D" w:rsidRPr="00680735" w:rsidRDefault="00B2552D" w:rsidP="00B2552D">
      <w:pPr>
        <w:pStyle w:val="ZT"/>
        <w:framePr w:wrap="notBeside"/>
      </w:pPr>
      <w:r w:rsidRPr="00680735">
        <w:t>Technical Specification Group Radio Access Network;</w:t>
      </w:r>
    </w:p>
    <w:p w14:paraId="6CA543B8" w14:textId="2C9CBFB3" w:rsidR="00B2552D" w:rsidRPr="00680735" w:rsidRDefault="002640E3" w:rsidP="00B2552D">
      <w:pPr>
        <w:pStyle w:val="ZT"/>
        <w:framePr w:wrap="notBeside"/>
      </w:pPr>
      <w:r w:rsidRPr="00680735">
        <w:t>NR</w:t>
      </w:r>
      <w:r w:rsidR="00B2552D" w:rsidRPr="00680735">
        <w:t>;</w:t>
      </w:r>
    </w:p>
    <w:p w14:paraId="1B23E374" w14:textId="3B68CF49" w:rsidR="00B2552D" w:rsidRPr="00680735" w:rsidRDefault="002640E3" w:rsidP="00B2552D">
      <w:pPr>
        <w:pStyle w:val="ZT"/>
        <w:framePr w:wrap="notBeside"/>
      </w:pPr>
      <w:r w:rsidRPr="00680735">
        <w:t>User Equipment (UE) feature list</w:t>
      </w:r>
    </w:p>
    <w:p w14:paraId="4AD9AB7D" w14:textId="3999B946" w:rsidR="00B2552D" w:rsidRPr="00680735" w:rsidRDefault="00B2552D" w:rsidP="00B2552D">
      <w:pPr>
        <w:pStyle w:val="ZT"/>
        <w:framePr w:wrap="notBeside"/>
      </w:pPr>
      <w:r w:rsidRPr="00680735">
        <w:t>(</w:t>
      </w:r>
      <w:r w:rsidRPr="00680735">
        <w:rPr>
          <w:rStyle w:val="ZGSM"/>
        </w:rPr>
        <w:t>Release 1</w:t>
      </w:r>
      <w:ins w:id="9" w:author="CR#0004r4" w:date="2021-06-28T13:05:00Z">
        <w:r w:rsidR="003E0B94" w:rsidRPr="00680735">
          <w:rPr>
            <w:rStyle w:val="ZGSM"/>
          </w:rPr>
          <w:t>6</w:t>
        </w:r>
      </w:ins>
      <w:del w:id="10" w:author="CR#0004r4" w:date="2021-06-28T13:05:00Z">
        <w:r w:rsidRPr="00680735" w:rsidDel="003E0B94">
          <w:rPr>
            <w:rStyle w:val="ZGSM"/>
          </w:rPr>
          <w:delText>5</w:delText>
        </w:r>
      </w:del>
      <w:r w:rsidRPr="00680735">
        <w:t>)</w:t>
      </w:r>
    </w:p>
    <w:p w14:paraId="1B94A5CA" w14:textId="77777777" w:rsidR="00B2552D" w:rsidRPr="00680735" w:rsidRDefault="00B2552D" w:rsidP="00B2552D">
      <w:pPr>
        <w:pStyle w:val="ZT"/>
        <w:framePr w:wrap="notBeside"/>
      </w:pPr>
    </w:p>
    <w:p w14:paraId="30A905E2" w14:textId="77777777" w:rsidR="00B2552D" w:rsidRPr="00680735" w:rsidRDefault="00B2552D" w:rsidP="00B2552D">
      <w:pPr>
        <w:pStyle w:val="ZT"/>
        <w:framePr w:wrap="notBeside"/>
        <w:rPr>
          <w:i/>
          <w:sz w:val="28"/>
        </w:rPr>
      </w:pPr>
    </w:p>
    <w:p w14:paraId="5F537E39" w14:textId="77777777" w:rsidR="00B2552D" w:rsidRPr="006703D0" w:rsidRDefault="00B2552D" w:rsidP="00B2552D">
      <w:pPr>
        <w:pStyle w:val="ZU"/>
        <w:framePr w:wrap="notBeside"/>
        <w:tabs>
          <w:tab w:val="right" w:pos="10206"/>
        </w:tabs>
        <w:jc w:val="left"/>
      </w:pPr>
      <w:r w:rsidRPr="00FC69F1">
        <w:object w:dxaOrig="1321" w:dyaOrig="931" w14:anchorId="2AEF67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9" o:title=""/>
          </v:shape>
          <o:OLEObject Type="Embed" ProgID="Visio.Drawing.15" ShapeID="_x0000_i1025" DrawAspect="Content" ObjectID="_1687098391" r:id="rId10"/>
        </w:object>
      </w:r>
      <w:r w:rsidRPr="006703D0">
        <w:tab/>
      </w:r>
      <w:r w:rsidRPr="00FC69F1">
        <w:object w:dxaOrig="2551" w:dyaOrig="1300" w14:anchorId="3D713347">
          <v:shape id="_x0000_i1026" type="#_x0000_t75" style="width:127.5pt;height:65.25pt" o:ole="">
            <v:imagedata r:id="rId11" o:title=""/>
          </v:shape>
          <o:OLEObject Type="Embed" ProgID="Word.Picture.8" ShapeID="_x0000_i1026" DrawAspect="Content" ObjectID="_1687098392" r:id="rId12"/>
        </w:object>
      </w:r>
    </w:p>
    <w:p w14:paraId="211E49B8" w14:textId="77777777" w:rsidR="00B2552D" w:rsidRPr="00680735" w:rsidRDefault="00B2552D" w:rsidP="00B2552D">
      <w:pPr>
        <w:framePr w:h="1636" w:hRule="exact" w:wrap="notBeside" w:vAnchor="page" w:hAnchor="margin" w:y="15121"/>
        <w:spacing w:after="0"/>
        <w:jc w:val="both"/>
        <w:rPr>
          <w:sz w:val="16"/>
        </w:rPr>
      </w:pPr>
      <w:r w:rsidRPr="00680735">
        <w:rPr>
          <w:sz w:val="16"/>
        </w:rPr>
        <w:t>The present document has been developed within the 3</w:t>
      </w:r>
      <w:r w:rsidRPr="00680735">
        <w:rPr>
          <w:sz w:val="16"/>
          <w:vertAlign w:val="superscript"/>
        </w:rPr>
        <w:t>rd</w:t>
      </w:r>
      <w:r w:rsidRPr="00680735">
        <w:rPr>
          <w:sz w:val="16"/>
        </w:rPr>
        <w:t xml:space="preserve"> Generation Partnership Project (3GPP</w:t>
      </w:r>
      <w:r w:rsidRPr="00680735">
        <w:rPr>
          <w:sz w:val="16"/>
          <w:vertAlign w:val="superscript"/>
        </w:rPr>
        <w:t xml:space="preserve"> TM</w:t>
      </w:r>
      <w:r w:rsidRPr="00680735">
        <w:rPr>
          <w:sz w:val="16"/>
        </w:rPr>
        <w:t>) and may be further elaborated for the purposes of 3GPP.</w:t>
      </w:r>
    </w:p>
    <w:p w14:paraId="21FED8BC" w14:textId="77777777" w:rsidR="00B2552D" w:rsidRPr="00680735" w:rsidRDefault="00B2552D" w:rsidP="00B2552D">
      <w:pPr>
        <w:framePr w:h="1636" w:hRule="exact" w:wrap="notBeside" w:vAnchor="page" w:hAnchor="margin" w:y="15121"/>
        <w:spacing w:after="0"/>
        <w:jc w:val="both"/>
        <w:rPr>
          <w:sz w:val="16"/>
        </w:rPr>
      </w:pPr>
      <w:r w:rsidRPr="00680735">
        <w:rPr>
          <w:sz w:val="16"/>
        </w:rPr>
        <w:t>The present document has not been subject to any approval process by the 3GPP</w:t>
      </w:r>
      <w:r w:rsidRPr="00680735">
        <w:rPr>
          <w:sz w:val="16"/>
          <w:vertAlign w:val="superscript"/>
        </w:rPr>
        <w:t xml:space="preserve"> </w:t>
      </w:r>
      <w:r w:rsidRPr="00680735">
        <w:rPr>
          <w:sz w:val="16"/>
        </w:rPr>
        <w:t>Organizational Partners and shall not be implemented.</w:t>
      </w:r>
    </w:p>
    <w:p w14:paraId="48CD6350" w14:textId="77777777" w:rsidR="00B2552D" w:rsidRPr="00680735" w:rsidRDefault="00B2552D" w:rsidP="00B2552D">
      <w:pPr>
        <w:framePr w:h="1636" w:hRule="exact" w:wrap="notBeside" w:vAnchor="page" w:hAnchor="margin" w:y="15121"/>
        <w:jc w:val="both"/>
        <w:rPr>
          <w:sz w:val="16"/>
        </w:rPr>
      </w:pPr>
      <w:r w:rsidRPr="00680735">
        <w:rPr>
          <w:sz w:val="16"/>
        </w:rPr>
        <w:t>This Specification is provided for future development work within 3GPP</w:t>
      </w:r>
      <w:r w:rsidRPr="00680735">
        <w:rPr>
          <w:sz w:val="16"/>
          <w:vertAlign w:val="superscript"/>
        </w:rPr>
        <w:t xml:space="preserve"> </w:t>
      </w:r>
      <w:r w:rsidRPr="00680735">
        <w:rPr>
          <w:sz w:val="16"/>
        </w:rPr>
        <w:t>only. The Organizational Partners accept no liability for any use of this Specification.</w:t>
      </w:r>
      <w:r w:rsidRPr="00680735">
        <w:rPr>
          <w:sz w:val="16"/>
        </w:rPr>
        <w:br/>
        <w:t>Specifications and reports for implementation of the 3GPP</w:t>
      </w:r>
      <w:r w:rsidRPr="00680735">
        <w:rPr>
          <w:sz w:val="16"/>
          <w:vertAlign w:val="superscript"/>
        </w:rPr>
        <w:t xml:space="preserve"> TM</w:t>
      </w:r>
      <w:r w:rsidRPr="00680735">
        <w:rPr>
          <w:sz w:val="16"/>
        </w:rPr>
        <w:t xml:space="preserve"> system should be obtained via the 3GPP Organizational Partners' Publications Offices.</w:t>
      </w:r>
    </w:p>
    <w:p w14:paraId="0A67C4B0" w14:textId="77777777" w:rsidR="00B2552D" w:rsidRPr="00680735" w:rsidRDefault="00B2552D" w:rsidP="00B2552D">
      <w:pPr>
        <w:pStyle w:val="ZV"/>
        <w:framePr w:wrap="notBeside"/>
      </w:pPr>
    </w:p>
    <w:p w14:paraId="49F1587F" w14:textId="77777777" w:rsidR="00B2552D" w:rsidRPr="00680735" w:rsidRDefault="00B2552D" w:rsidP="00B2552D"/>
    <w:bookmarkEnd w:id="0"/>
    <w:p w14:paraId="4ADCE1B1" w14:textId="77777777" w:rsidR="00B2552D" w:rsidRPr="00680735" w:rsidRDefault="00B2552D" w:rsidP="00B2552D">
      <w:pPr>
        <w:sectPr w:rsidR="00B2552D" w:rsidRPr="00680735" w:rsidSect="00E15F46">
          <w:footnotePr>
            <w:numRestart w:val="eachSect"/>
          </w:footnotePr>
          <w:pgSz w:w="11907" w:h="16840"/>
          <w:pgMar w:top="2268" w:right="851" w:bottom="10773" w:left="851" w:header="0" w:footer="0" w:gutter="0"/>
          <w:cols w:space="720"/>
        </w:sectPr>
      </w:pPr>
    </w:p>
    <w:p w14:paraId="16CB302D" w14:textId="77777777" w:rsidR="00B2552D" w:rsidRPr="006703D0" w:rsidRDefault="00B2552D" w:rsidP="00B2552D">
      <w:bookmarkStart w:id="11" w:name="page2"/>
    </w:p>
    <w:p w14:paraId="714C80CE" w14:textId="77777777" w:rsidR="00B2552D" w:rsidRPr="00680735" w:rsidRDefault="00B2552D" w:rsidP="00B2552D"/>
    <w:p w14:paraId="1EF644D1" w14:textId="77777777" w:rsidR="00B2552D" w:rsidRPr="00680735" w:rsidRDefault="00B2552D" w:rsidP="00B2552D">
      <w:pPr>
        <w:pStyle w:val="FP"/>
        <w:framePr w:wrap="notBeside" w:hAnchor="margin" w:yAlign="center"/>
        <w:spacing w:after="240"/>
        <w:ind w:left="2835" w:right="2835"/>
        <w:jc w:val="center"/>
        <w:rPr>
          <w:rFonts w:ascii="Arial" w:hAnsi="Arial"/>
          <w:b/>
          <w:i/>
        </w:rPr>
      </w:pPr>
      <w:r w:rsidRPr="00680735">
        <w:rPr>
          <w:rFonts w:ascii="Arial" w:hAnsi="Arial"/>
          <w:b/>
          <w:i/>
        </w:rPr>
        <w:t>3GPP</w:t>
      </w:r>
    </w:p>
    <w:p w14:paraId="68BAC1A4" w14:textId="77777777" w:rsidR="00B2552D" w:rsidRPr="00680735" w:rsidRDefault="00B2552D" w:rsidP="00B2552D">
      <w:pPr>
        <w:pStyle w:val="FP"/>
        <w:framePr w:wrap="notBeside" w:hAnchor="margin" w:yAlign="center"/>
        <w:pBdr>
          <w:bottom w:val="single" w:sz="6" w:space="1" w:color="auto"/>
        </w:pBdr>
        <w:ind w:left="2835" w:right="2835"/>
        <w:jc w:val="center"/>
      </w:pPr>
      <w:r w:rsidRPr="00680735">
        <w:t>Postal address</w:t>
      </w:r>
    </w:p>
    <w:p w14:paraId="5FA3A7DD" w14:textId="77777777" w:rsidR="00B2552D" w:rsidRPr="00680735" w:rsidRDefault="00B2552D" w:rsidP="00B2552D">
      <w:pPr>
        <w:pStyle w:val="FP"/>
        <w:framePr w:wrap="notBeside" w:hAnchor="margin" w:yAlign="center"/>
        <w:ind w:left="2835" w:right="2835"/>
        <w:jc w:val="center"/>
        <w:rPr>
          <w:rFonts w:ascii="Arial" w:hAnsi="Arial"/>
          <w:sz w:val="18"/>
        </w:rPr>
      </w:pPr>
    </w:p>
    <w:p w14:paraId="246BA9B8" w14:textId="77777777" w:rsidR="00B2552D" w:rsidRPr="00680735" w:rsidRDefault="00B2552D" w:rsidP="00B2552D">
      <w:pPr>
        <w:pStyle w:val="FP"/>
        <w:framePr w:wrap="notBeside" w:hAnchor="margin" w:yAlign="center"/>
        <w:pBdr>
          <w:bottom w:val="single" w:sz="6" w:space="1" w:color="auto"/>
        </w:pBdr>
        <w:spacing w:before="240"/>
        <w:ind w:left="2835" w:right="2835"/>
        <w:jc w:val="center"/>
      </w:pPr>
      <w:r w:rsidRPr="00680735">
        <w:t>3GPP support office address</w:t>
      </w:r>
    </w:p>
    <w:p w14:paraId="515AC8EA" w14:textId="77777777" w:rsidR="00B2552D" w:rsidRPr="00680735" w:rsidRDefault="00B2552D" w:rsidP="00B2552D">
      <w:pPr>
        <w:pStyle w:val="FP"/>
        <w:framePr w:wrap="notBeside" w:hAnchor="margin" w:yAlign="center"/>
        <w:ind w:left="2835" w:right="2835"/>
        <w:jc w:val="center"/>
        <w:rPr>
          <w:rFonts w:ascii="Arial" w:hAnsi="Arial"/>
          <w:sz w:val="18"/>
        </w:rPr>
      </w:pPr>
      <w:r w:rsidRPr="00680735">
        <w:rPr>
          <w:rFonts w:ascii="Arial" w:hAnsi="Arial"/>
          <w:sz w:val="18"/>
        </w:rPr>
        <w:t xml:space="preserve">650 Route des </w:t>
      </w:r>
      <w:proofErr w:type="spellStart"/>
      <w:r w:rsidRPr="00680735">
        <w:rPr>
          <w:rFonts w:ascii="Arial" w:hAnsi="Arial"/>
          <w:sz w:val="18"/>
        </w:rPr>
        <w:t>Lucioles</w:t>
      </w:r>
      <w:proofErr w:type="spellEnd"/>
      <w:r w:rsidRPr="00680735">
        <w:rPr>
          <w:rFonts w:ascii="Arial" w:hAnsi="Arial"/>
          <w:sz w:val="18"/>
        </w:rPr>
        <w:t xml:space="preserve"> - Sophia Antipolis</w:t>
      </w:r>
    </w:p>
    <w:p w14:paraId="22DAA761" w14:textId="77777777" w:rsidR="00B2552D" w:rsidRPr="00680735" w:rsidRDefault="00B2552D" w:rsidP="00B2552D">
      <w:pPr>
        <w:pStyle w:val="FP"/>
        <w:framePr w:wrap="notBeside" w:hAnchor="margin" w:yAlign="center"/>
        <w:ind w:left="2835" w:right="2835"/>
        <w:jc w:val="center"/>
        <w:rPr>
          <w:rFonts w:ascii="Arial" w:hAnsi="Arial"/>
          <w:sz w:val="18"/>
        </w:rPr>
      </w:pPr>
      <w:proofErr w:type="spellStart"/>
      <w:r w:rsidRPr="00680735">
        <w:rPr>
          <w:rFonts w:ascii="Arial" w:hAnsi="Arial"/>
          <w:sz w:val="18"/>
        </w:rPr>
        <w:t>Valbonne</w:t>
      </w:r>
      <w:proofErr w:type="spellEnd"/>
      <w:r w:rsidRPr="00680735">
        <w:rPr>
          <w:rFonts w:ascii="Arial" w:hAnsi="Arial"/>
          <w:sz w:val="18"/>
        </w:rPr>
        <w:t xml:space="preserve"> - FRANCE</w:t>
      </w:r>
    </w:p>
    <w:p w14:paraId="3953FD12" w14:textId="77777777" w:rsidR="00B2552D" w:rsidRPr="00680735" w:rsidRDefault="00B2552D" w:rsidP="00B2552D">
      <w:pPr>
        <w:pStyle w:val="FP"/>
        <w:framePr w:wrap="notBeside" w:hAnchor="margin" w:yAlign="center"/>
        <w:spacing w:after="20"/>
        <w:ind w:left="2835" w:right="2835"/>
        <w:jc w:val="center"/>
        <w:rPr>
          <w:rFonts w:ascii="Arial" w:hAnsi="Arial"/>
          <w:sz w:val="18"/>
        </w:rPr>
      </w:pPr>
      <w:r w:rsidRPr="00680735">
        <w:rPr>
          <w:rFonts w:ascii="Arial" w:hAnsi="Arial"/>
          <w:sz w:val="18"/>
        </w:rPr>
        <w:t>Tel.: +33 4 92 94 42 00 Fax: +33 4 93 65 47 16</w:t>
      </w:r>
    </w:p>
    <w:p w14:paraId="6620644B" w14:textId="77777777" w:rsidR="00B2552D" w:rsidRPr="00680735" w:rsidRDefault="00B2552D" w:rsidP="00B2552D">
      <w:pPr>
        <w:pStyle w:val="FP"/>
        <w:framePr w:wrap="notBeside" w:hAnchor="margin" w:yAlign="center"/>
        <w:pBdr>
          <w:bottom w:val="single" w:sz="6" w:space="1" w:color="auto"/>
        </w:pBdr>
        <w:spacing w:before="240"/>
        <w:ind w:left="2835" w:right="2835"/>
        <w:jc w:val="center"/>
      </w:pPr>
      <w:r w:rsidRPr="00680735">
        <w:t>Internet</w:t>
      </w:r>
    </w:p>
    <w:p w14:paraId="03B47967" w14:textId="77777777" w:rsidR="00B2552D" w:rsidRPr="006703D0" w:rsidRDefault="00BD7567" w:rsidP="00B2552D">
      <w:pPr>
        <w:pStyle w:val="FP"/>
        <w:framePr w:wrap="notBeside" w:hAnchor="margin" w:yAlign="center"/>
        <w:ind w:left="2835" w:right="2835"/>
        <w:jc w:val="center"/>
        <w:rPr>
          <w:rFonts w:ascii="Arial" w:hAnsi="Arial"/>
          <w:sz w:val="18"/>
        </w:rPr>
      </w:pPr>
      <w:r w:rsidRPr="00680735">
        <w:fldChar w:fldCharType="begin"/>
      </w:r>
      <w:r w:rsidRPr="00680735">
        <w:instrText xml:space="preserve"> HYPERLINK "http://www.3gpp.org" </w:instrText>
      </w:r>
      <w:r w:rsidRPr="00680735">
        <w:rPr>
          <w:rPrChange w:id="12" w:author="CR#0004r4" w:date="2021-07-04T22:18:00Z">
            <w:rPr>
              <w:rFonts w:ascii="Arial" w:hAnsi="Arial"/>
              <w:sz w:val="18"/>
            </w:rPr>
          </w:rPrChange>
        </w:rPr>
        <w:fldChar w:fldCharType="separate"/>
      </w:r>
      <w:r w:rsidR="00B2552D" w:rsidRPr="00680735">
        <w:rPr>
          <w:rFonts w:ascii="Arial" w:hAnsi="Arial"/>
          <w:sz w:val="18"/>
        </w:rPr>
        <w:t>http://www.3gpp.org</w:t>
      </w:r>
      <w:r w:rsidRPr="00371385">
        <w:rPr>
          <w:rFonts w:ascii="Arial" w:hAnsi="Arial"/>
          <w:sz w:val="18"/>
        </w:rPr>
        <w:fldChar w:fldCharType="end"/>
      </w:r>
    </w:p>
    <w:p w14:paraId="224683D1" w14:textId="77777777" w:rsidR="00B2552D" w:rsidRPr="00680735" w:rsidRDefault="00B2552D" w:rsidP="00B2552D"/>
    <w:p w14:paraId="0B7EE044" w14:textId="77777777" w:rsidR="00B2552D" w:rsidRPr="00680735" w:rsidRDefault="00B2552D" w:rsidP="00B2552D">
      <w:pPr>
        <w:pStyle w:val="FP"/>
        <w:framePr w:wrap="notBeside" w:hAnchor="margin" w:yAlign="bottom"/>
        <w:pBdr>
          <w:bottom w:val="single" w:sz="6" w:space="1" w:color="auto"/>
        </w:pBdr>
        <w:spacing w:after="240"/>
        <w:jc w:val="center"/>
        <w:rPr>
          <w:rFonts w:ascii="Arial" w:hAnsi="Arial"/>
          <w:b/>
          <w:i/>
          <w:noProof/>
        </w:rPr>
      </w:pPr>
      <w:r w:rsidRPr="00680735">
        <w:rPr>
          <w:rFonts w:ascii="Arial" w:hAnsi="Arial"/>
          <w:b/>
          <w:i/>
          <w:noProof/>
        </w:rPr>
        <w:t>Copyright Notification</w:t>
      </w:r>
    </w:p>
    <w:p w14:paraId="1D6E59C3" w14:textId="77777777" w:rsidR="00B2552D" w:rsidRPr="00680735" w:rsidRDefault="00B2552D" w:rsidP="00B2552D">
      <w:pPr>
        <w:pStyle w:val="FP"/>
        <w:framePr w:wrap="notBeside" w:hAnchor="margin" w:yAlign="bottom"/>
        <w:jc w:val="center"/>
        <w:rPr>
          <w:noProof/>
        </w:rPr>
      </w:pPr>
      <w:r w:rsidRPr="00680735">
        <w:rPr>
          <w:noProof/>
        </w:rPr>
        <w:t>No part may be reproduced except as authorized by written permission.</w:t>
      </w:r>
      <w:r w:rsidRPr="00680735">
        <w:rPr>
          <w:noProof/>
        </w:rPr>
        <w:br/>
        <w:t>The copyright and the foregoing restriction extend to reproduction in all media.</w:t>
      </w:r>
    </w:p>
    <w:p w14:paraId="2D764523" w14:textId="77777777" w:rsidR="00B2552D" w:rsidRPr="00680735" w:rsidRDefault="00B2552D" w:rsidP="00B2552D">
      <w:pPr>
        <w:pStyle w:val="FP"/>
        <w:framePr w:wrap="notBeside" w:hAnchor="margin" w:yAlign="bottom"/>
        <w:jc w:val="center"/>
        <w:rPr>
          <w:noProof/>
        </w:rPr>
      </w:pPr>
    </w:p>
    <w:p w14:paraId="2D472B81" w14:textId="6DEDF94C" w:rsidR="00B2552D" w:rsidRPr="00680735" w:rsidRDefault="00B2552D" w:rsidP="00B2552D">
      <w:pPr>
        <w:pStyle w:val="FP"/>
        <w:framePr w:wrap="notBeside" w:hAnchor="margin" w:yAlign="bottom"/>
        <w:jc w:val="center"/>
        <w:rPr>
          <w:noProof/>
          <w:sz w:val="18"/>
        </w:rPr>
      </w:pPr>
      <w:r w:rsidRPr="00680735">
        <w:rPr>
          <w:noProof/>
          <w:sz w:val="18"/>
        </w:rPr>
        <w:t>© 20</w:t>
      </w:r>
      <w:ins w:id="13" w:author="CR#0004r4" w:date="2021-06-28T13:05:00Z">
        <w:r w:rsidR="003E0B94" w:rsidRPr="00680735">
          <w:rPr>
            <w:noProof/>
            <w:sz w:val="18"/>
          </w:rPr>
          <w:t>21</w:t>
        </w:r>
      </w:ins>
      <w:del w:id="14" w:author="CR#0004r4" w:date="2021-06-28T13:05:00Z">
        <w:r w:rsidRPr="00680735" w:rsidDel="003E0B94">
          <w:rPr>
            <w:noProof/>
            <w:sz w:val="18"/>
          </w:rPr>
          <w:delText>19</w:delText>
        </w:r>
      </w:del>
      <w:r w:rsidRPr="00680735">
        <w:rPr>
          <w:noProof/>
          <w:sz w:val="18"/>
        </w:rPr>
        <w:t>, 3GPP Organizational Partners (ARIB, ATIS, CCSA, ETSI, TSDSI, TTA, TTC).</w:t>
      </w:r>
      <w:bookmarkStart w:id="15" w:name="copyrightaddon"/>
      <w:bookmarkEnd w:id="15"/>
    </w:p>
    <w:p w14:paraId="1E5CBAE6" w14:textId="77777777" w:rsidR="00B2552D" w:rsidRPr="00680735" w:rsidRDefault="00B2552D" w:rsidP="00B2552D">
      <w:pPr>
        <w:pStyle w:val="FP"/>
        <w:framePr w:wrap="notBeside" w:hAnchor="margin" w:yAlign="bottom"/>
        <w:jc w:val="center"/>
        <w:rPr>
          <w:noProof/>
          <w:sz w:val="18"/>
        </w:rPr>
      </w:pPr>
      <w:r w:rsidRPr="00680735">
        <w:rPr>
          <w:noProof/>
          <w:sz w:val="18"/>
        </w:rPr>
        <w:t>All rights reserved.</w:t>
      </w:r>
    </w:p>
    <w:p w14:paraId="667AC485" w14:textId="77777777" w:rsidR="00B2552D" w:rsidRPr="00680735" w:rsidRDefault="00B2552D" w:rsidP="00B2552D">
      <w:pPr>
        <w:pStyle w:val="FP"/>
        <w:framePr w:wrap="notBeside" w:hAnchor="margin" w:yAlign="bottom"/>
        <w:jc w:val="center"/>
        <w:rPr>
          <w:noProof/>
          <w:sz w:val="18"/>
        </w:rPr>
      </w:pPr>
    </w:p>
    <w:p w14:paraId="0ED220A6" w14:textId="77777777" w:rsidR="00B2552D" w:rsidRPr="00680735" w:rsidRDefault="00B2552D" w:rsidP="00B2552D">
      <w:pPr>
        <w:pStyle w:val="FP"/>
        <w:framePr w:wrap="notBeside" w:hAnchor="margin" w:yAlign="bottom"/>
        <w:rPr>
          <w:noProof/>
          <w:sz w:val="18"/>
        </w:rPr>
      </w:pPr>
      <w:r w:rsidRPr="00680735">
        <w:rPr>
          <w:noProof/>
          <w:sz w:val="18"/>
        </w:rPr>
        <w:t>UMTS™ is a Trade Mark of ETSI registered for the benefit of its members</w:t>
      </w:r>
    </w:p>
    <w:p w14:paraId="2E3B3D39" w14:textId="77777777" w:rsidR="00B2552D" w:rsidRPr="00680735" w:rsidRDefault="00B2552D" w:rsidP="00B2552D">
      <w:pPr>
        <w:pStyle w:val="FP"/>
        <w:framePr w:wrap="notBeside" w:hAnchor="margin" w:yAlign="bottom"/>
        <w:rPr>
          <w:noProof/>
          <w:sz w:val="18"/>
        </w:rPr>
      </w:pPr>
      <w:r w:rsidRPr="00680735">
        <w:rPr>
          <w:noProof/>
          <w:sz w:val="18"/>
        </w:rPr>
        <w:t>3GPP™ is a Trade Mark of ETSI registered for the benefit of its Members and of the 3GPP Organizational Partners</w:t>
      </w:r>
    </w:p>
    <w:p w14:paraId="31A88109" w14:textId="77777777" w:rsidR="00B2552D" w:rsidRPr="00680735" w:rsidRDefault="00B2552D" w:rsidP="00B2552D">
      <w:pPr>
        <w:pStyle w:val="FP"/>
        <w:framePr w:wrap="notBeside" w:hAnchor="margin" w:yAlign="bottom"/>
        <w:rPr>
          <w:noProof/>
          <w:sz w:val="18"/>
        </w:rPr>
      </w:pPr>
      <w:r w:rsidRPr="00680735">
        <w:rPr>
          <w:noProof/>
          <w:sz w:val="18"/>
        </w:rPr>
        <w:t>LTE™ is a Trade Mark of ETSI registered for the benefit of its Members and of the 3GPP Organizational Partners</w:t>
      </w:r>
    </w:p>
    <w:p w14:paraId="286AFB21" w14:textId="77777777" w:rsidR="00B2552D" w:rsidRPr="00680735" w:rsidRDefault="00B2552D" w:rsidP="00B2552D">
      <w:pPr>
        <w:pStyle w:val="FP"/>
        <w:framePr w:wrap="notBeside" w:hAnchor="margin" w:yAlign="bottom"/>
        <w:rPr>
          <w:noProof/>
          <w:sz w:val="18"/>
        </w:rPr>
      </w:pPr>
      <w:r w:rsidRPr="00680735">
        <w:rPr>
          <w:noProof/>
          <w:sz w:val="18"/>
        </w:rPr>
        <w:t>GSM® and the GSM logo are registered and owned by the GSM Association</w:t>
      </w:r>
    </w:p>
    <w:p w14:paraId="256354AD" w14:textId="77777777" w:rsidR="00B2552D" w:rsidRPr="00680735" w:rsidRDefault="00B2552D" w:rsidP="00B2552D"/>
    <w:bookmarkEnd w:id="11"/>
    <w:p w14:paraId="544A5135" w14:textId="10A90D7A" w:rsidR="00080512" w:rsidRPr="00680735" w:rsidRDefault="00B2552D" w:rsidP="00B2552D">
      <w:pPr>
        <w:pStyle w:val="TT"/>
      </w:pPr>
      <w:r w:rsidRPr="00680735">
        <w:br w:type="page"/>
      </w:r>
      <w:r w:rsidR="00080512" w:rsidRPr="00680735">
        <w:lastRenderedPageBreak/>
        <w:t>Contents</w:t>
      </w:r>
    </w:p>
    <w:p w14:paraId="77069440" w14:textId="0A0A340B" w:rsidR="000E3724" w:rsidRPr="00680735" w:rsidRDefault="000E3724">
      <w:pPr>
        <w:pStyle w:val="TOC1"/>
        <w:rPr>
          <w:rFonts w:asciiTheme="minorHAnsi" w:eastAsiaTheme="minorEastAsia" w:hAnsiTheme="minorHAnsi" w:cstheme="minorBidi"/>
          <w:szCs w:val="22"/>
        </w:rPr>
      </w:pPr>
      <w:r w:rsidRPr="00680735">
        <w:fldChar w:fldCharType="begin" w:fldLock="1"/>
      </w:r>
      <w:r w:rsidRPr="00680735">
        <w:instrText xml:space="preserve"> TOC \o "1-9" </w:instrText>
      </w:r>
      <w:r w:rsidRPr="00680735">
        <w:rPr>
          <w:rPrChange w:id="16" w:author="CR#0004r4" w:date="2021-07-04T22:18:00Z">
            <w:rPr/>
          </w:rPrChange>
        </w:rPr>
        <w:fldChar w:fldCharType="separate"/>
      </w:r>
      <w:r w:rsidRPr="00680735">
        <w:t>Foreword</w:t>
      </w:r>
      <w:r w:rsidRPr="00680735">
        <w:tab/>
      </w:r>
      <w:r w:rsidRPr="00371385">
        <w:fldChar w:fldCharType="begin" w:fldLock="1"/>
      </w:r>
      <w:r w:rsidRPr="00680735">
        <w:instrText xml:space="preserve"> PAGEREF _Toc12574258 \h </w:instrText>
      </w:r>
      <w:r w:rsidRPr="00680735">
        <w:rPr>
          <w:rPrChange w:id="17" w:author="CR#0004r4" w:date="2021-07-04T22:18:00Z">
            <w:rPr/>
          </w:rPrChange>
        </w:rPr>
      </w:r>
      <w:r w:rsidRPr="00680735">
        <w:rPr>
          <w:rPrChange w:id="18" w:author="CR#0004r4" w:date="2021-07-04T22:18:00Z">
            <w:rPr/>
          </w:rPrChange>
        </w:rPr>
        <w:fldChar w:fldCharType="separate"/>
      </w:r>
      <w:r w:rsidRPr="00680735">
        <w:t>3</w:t>
      </w:r>
      <w:r w:rsidRPr="00FC69F1">
        <w:fldChar w:fldCharType="end"/>
      </w:r>
    </w:p>
    <w:p w14:paraId="527251A3" w14:textId="59728470" w:rsidR="000E3724" w:rsidRPr="00680735" w:rsidRDefault="000E3724">
      <w:pPr>
        <w:pStyle w:val="TOC1"/>
        <w:rPr>
          <w:rFonts w:asciiTheme="minorHAnsi" w:eastAsiaTheme="minorEastAsia" w:hAnsiTheme="minorHAnsi" w:cstheme="minorBidi"/>
          <w:szCs w:val="22"/>
        </w:rPr>
      </w:pPr>
      <w:r w:rsidRPr="00680735">
        <w:t>1</w:t>
      </w:r>
      <w:r w:rsidRPr="00680735">
        <w:rPr>
          <w:rFonts w:asciiTheme="minorHAnsi" w:eastAsiaTheme="minorEastAsia" w:hAnsiTheme="minorHAnsi" w:cstheme="minorBidi"/>
          <w:szCs w:val="22"/>
        </w:rPr>
        <w:tab/>
      </w:r>
      <w:r w:rsidRPr="00680735">
        <w:t>Scope</w:t>
      </w:r>
      <w:r w:rsidRPr="00680735">
        <w:tab/>
      </w:r>
      <w:r w:rsidRPr="00371385">
        <w:fldChar w:fldCharType="begin" w:fldLock="1"/>
      </w:r>
      <w:r w:rsidRPr="00680735">
        <w:instrText xml:space="preserve"> PAGEREF _Toc12574259 \h </w:instrText>
      </w:r>
      <w:r w:rsidRPr="00680735">
        <w:rPr>
          <w:rPrChange w:id="19" w:author="CR#0004r4" w:date="2021-07-04T22:18:00Z">
            <w:rPr/>
          </w:rPrChange>
        </w:rPr>
      </w:r>
      <w:r w:rsidRPr="00680735">
        <w:rPr>
          <w:rPrChange w:id="20" w:author="CR#0004r4" w:date="2021-07-04T22:18:00Z">
            <w:rPr/>
          </w:rPrChange>
        </w:rPr>
        <w:fldChar w:fldCharType="separate"/>
      </w:r>
      <w:r w:rsidRPr="00680735">
        <w:t>5</w:t>
      </w:r>
      <w:r w:rsidRPr="00FC69F1">
        <w:fldChar w:fldCharType="end"/>
      </w:r>
    </w:p>
    <w:p w14:paraId="06B2B3C2" w14:textId="1EE0F89D" w:rsidR="000E3724" w:rsidRPr="00680735" w:rsidRDefault="000E3724">
      <w:pPr>
        <w:pStyle w:val="TOC1"/>
        <w:rPr>
          <w:rFonts w:asciiTheme="minorHAnsi" w:eastAsiaTheme="minorEastAsia" w:hAnsiTheme="minorHAnsi" w:cstheme="minorBidi"/>
          <w:szCs w:val="22"/>
        </w:rPr>
      </w:pPr>
      <w:r w:rsidRPr="00680735">
        <w:t>2</w:t>
      </w:r>
      <w:r w:rsidRPr="00680735">
        <w:rPr>
          <w:rFonts w:asciiTheme="minorHAnsi" w:eastAsiaTheme="minorEastAsia" w:hAnsiTheme="minorHAnsi" w:cstheme="minorBidi"/>
          <w:szCs w:val="22"/>
        </w:rPr>
        <w:tab/>
      </w:r>
      <w:r w:rsidRPr="00680735">
        <w:t>References</w:t>
      </w:r>
      <w:r w:rsidRPr="00680735">
        <w:tab/>
      </w:r>
      <w:r w:rsidRPr="00371385">
        <w:fldChar w:fldCharType="begin" w:fldLock="1"/>
      </w:r>
      <w:r w:rsidRPr="00680735">
        <w:instrText xml:space="preserve"> PAGEREF _Toc12574260 \h </w:instrText>
      </w:r>
      <w:r w:rsidRPr="00680735">
        <w:rPr>
          <w:rPrChange w:id="21" w:author="CR#0004r4" w:date="2021-07-04T22:18:00Z">
            <w:rPr/>
          </w:rPrChange>
        </w:rPr>
      </w:r>
      <w:r w:rsidRPr="00680735">
        <w:rPr>
          <w:rPrChange w:id="22" w:author="CR#0004r4" w:date="2021-07-04T22:18:00Z">
            <w:rPr/>
          </w:rPrChange>
        </w:rPr>
        <w:fldChar w:fldCharType="separate"/>
      </w:r>
      <w:r w:rsidRPr="00680735">
        <w:t>5</w:t>
      </w:r>
      <w:r w:rsidRPr="00FC69F1">
        <w:fldChar w:fldCharType="end"/>
      </w:r>
    </w:p>
    <w:p w14:paraId="10A6CF47" w14:textId="355580A0" w:rsidR="000E3724" w:rsidRPr="00680735" w:rsidRDefault="000E3724">
      <w:pPr>
        <w:pStyle w:val="TOC1"/>
        <w:rPr>
          <w:rFonts w:asciiTheme="minorHAnsi" w:eastAsiaTheme="minorEastAsia" w:hAnsiTheme="minorHAnsi" w:cstheme="minorBidi"/>
          <w:szCs w:val="22"/>
        </w:rPr>
      </w:pPr>
      <w:r w:rsidRPr="00680735">
        <w:t>3</w:t>
      </w:r>
      <w:r w:rsidRPr="00680735">
        <w:rPr>
          <w:rFonts w:asciiTheme="minorHAnsi" w:eastAsiaTheme="minorEastAsia" w:hAnsiTheme="minorHAnsi" w:cstheme="minorBidi"/>
          <w:szCs w:val="22"/>
        </w:rPr>
        <w:tab/>
      </w:r>
      <w:r w:rsidRPr="00680735">
        <w:t>Definitions of terms, symbols and abbreviations</w:t>
      </w:r>
      <w:r w:rsidRPr="00680735">
        <w:tab/>
      </w:r>
      <w:r w:rsidRPr="00371385">
        <w:fldChar w:fldCharType="begin" w:fldLock="1"/>
      </w:r>
      <w:r w:rsidRPr="00680735">
        <w:instrText xml:space="preserve"> PAGEREF _Toc12574261 \h </w:instrText>
      </w:r>
      <w:r w:rsidRPr="00680735">
        <w:rPr>
          <w:rPrChange w:id="23" w:author="CR#0004r4" w:date="2021-07-04T22:18:00Z">
            <w:rPr/>
          </w:rPrChange>
        </w:rPr>
      </w:r>
      <w:r w:rsidRPr="00680735">
        <w:rPr>
          <w:rPrChange w:id="24" w:author="CR#0004r4" w:date="2021-07-04T22:18:00Z">
            <w:rPr/>
          </w:rPrChange>
        </w:rPr>
        <w:fldChar w:fldCharType="separate"/>
      </w:r>
      <w:r w:rsidRPr="00680735">
        <w:t>5</w:t>
      </w:r>
      <w:r w:rsidRPr="00FC69F1">
        <w:fldChar w:fldCharType="end"/>
      </w:r>
    </w:p>
    <w:p w14:paraId="6A6A9A4D" w14:textId="598DA86C" w:rsidR="000E3724" w:rsidRPr="00680735" w:rsidRDefault="000E3724">
      <w:pPr>
        <w:pStyle w:val="TOC2"/>
        <w:rPr>
          <w:rFonts w:asciiTheme="minorHAnsi" w:eastAsiaTheme="minorEastAsia" w:hAnsiTheme="minorHAnsi" w:cstheme="minorBidi"/>
          <w:sz w:val="22"/>
          <w:szCs w:val="22"/>
        </w:rPr>
      </w:pPr>
      <w:r w:rsidRPr="00680735">
        <w:t>3.1</w:t>
      </w:r>
      <w:r w:rsidRPr="00680735">
        <w:rPr>
          <w:rFonts w:asciiTheme="minorHAnsi" w:eastAsiaTheme="minorEastAsia" w:hAnsiTheme="minorHAnsi" w:cstheme="minorBidi"/>
          <w:sz w:val="22"/>
          <w:szCs w:val="22"/>
        </w:rPr>
        <w:tab/>
      </w:r>
      <w:r w:rsidRPr="00680735">
        <w:t>Terms</w:t>
      </w:r>
      <w:r w:rsidRPr="00680735">
        <w:tab/>
      </w:r>
      <w:r w:rsidRPr="00371385">
        <w:fldChar w:fldCharType="begin" w:fldLock="1"/>
      </w:r>
      <w:r w:rsidRPr="00680735">
        <w:instrText xml:space="preserve"> PAGEREF _Toc12574262 \h </w:instrText>
      </w:r>
      <w:r w:rsidRPr="00680735">
        <w:rPr>
          <w:rPrChange w:id="25" w:author="CR#0004r4" w:date="2021-07-04T22:18:00Z">
            <w:rPr/>
          </w:rPrChange>
        </w:rPr>
      </w:r>
      <w:r w:rsidRPr="00680735">
        <w:rPr>
          <w:rPrChange w:id="26" w:author="CR#0004r4" w:date="2021-07-04T22:18:00Z">
            <w:rPr/>
          </w:rPrChange>
        </w:rPr>
        <w:fldChar w:fldCharType="separate"/>
      </w:r>
      <w:r w:rsidRPr="00680735">
        <w:t>5</w:t>
      </w:r>
      <w:r w:rsidRPr="00FC69F1">
        <w:fldChar w:fldCharType="end"/>
      </w:r>
    </w:p>
    <w:p w14:paraId="16AE6F11" w14:textId="7322CE0F" w:rsidR="000E3724" w:rsidRPr="00680735" w:rsidRDefault="000E3724">
      <w:pPr>
        <w:pStyle w:val="TOC2"/>
        <w:rPr>
          <w:rFonts w:asciiTheme="minorHAnsi" w:eastAsiaTheme="minorEastAsia" w:hAnsiTheme="minorHAnsi" w:cstheme="minorBidi"/>
          <w:sz w:val="22"/>
          <w:szCs w:val="22"/>
        </w:rPr>
      </w:pPr>
      <w:r w:rsidRPr="00680735">
        <w:t>3.2</w:t>
      </w:r>
      <w:r w:rsidRPr="00680735">
        <w:rPr>
          <w:rFonts w:asciiTheme="minorHAnsi" w:eastAsiaTheme="minorEastAsia" w:hAnsiTheme="minorHAnsi" w:cstheme="minorBidi"/>
          <w:sz w:val="22"/>
          <w:szCs w:val="22"/>
        </w:rPr>
        <w:tab/>
      </w:r>
      <w:r w:rsidRPr="00680735">
        <w:t>Abbreviations</w:t>
      </w:r>
      <w:r w:rsidRPr="00680735">
        <w:tab/>
      </w:r>
      <w:r w:rsidRPr="00371385">
        <w:fldChar w:fldCharType="begin" w:fldLock="1"/>
      </w:r>
      <w:r w:rsidRPr="00680735">
        <w:instrText xml:space="preserve"> PAGEREF _Toc12574263 \h </w:instrText>
      </w:r>
      <w:r w:rsidRPr="00680735">
        <w:rPr>
          <w:rPrChange w:id="27" w:author="CR#0004r4" w:date="2021-07-04T22:18:00Z">
            <w:rPr/>
          </w:rPrChange>
        </w:rPr>
      </w:r>
      <w:r w:rsidRPr="00680735">
        <w:rPr>
          <w:rPrChange w:id="28" w:author="CR#0004r4" w:date="2021-07-04T22:18:00Z">
            <w:rPr/>
          </w:rPrChange>
        </w:rPr>
        <w:fldChar w:fldCharType="separate"/>
      </w:r>
      <w:r w:rsidRPr="00680735">
        <w:t>5</w:t>
      </w:r>
      <w:r w:rsidRPr="00FC69F1">
        <w:fldChar w:fldCharType="end"/>
      </w:r>
    </w:p>
    <w:p w14:paraId="3CE792A7" w14:textId="6D440AE2" w:rsidR="000E3724" w:rsidRPr="00680735" w:rsidRDefault="000E3724">
      <w:pPr>
        <w:pStyle w:val="TOC1"/>
        <w:rPr>
          <w:rFonts w:asciiTheme="minorHAnsi" w:eastAsiaTheme="minorEastAsia" w:hAnsiTheme="minorHAnsi" w:cstheme="minorBidi"/>
          <w:szCs w:val="22"/>
        </w:rPr>
      </w:pPr>
      <w:r w:rsidRPr="00680735">
        <w:t>4</w:t>
      </w:r>
      <w:r w:rsidRPr="00680735">
        <w:rPr>
          <w:rFonts w:asciiTheme="minorHAnsi" w:eastAsiaTheme="minorEastAsia" w:hAnsiTheme="minorHAnsi" w:cstheme="minorBidi"/>
          <w:szCs w:val="22"/>
        </w:rPr>
        <w:tab/>
      </w:r>
      <w:r w:rsidRPr="00680735">
        <w:t>Release 15 UE feature list</w:t>
      </w:r>
      <w:r w:rsidRPr="00680735">
        <w:tab/>
      </w:r>
      <w:r w:rsidRPr="00371385">
        <w:fldChar w:fldCharType="begin" w:fldLock="1"/>
      </w:r>
      <w:r w:rsidRPr="00680735">
        <w:instrText xml:space="preserve"> PAGEREF _Toc12574264 \h </w:instrText>
      </w:r>
      <w:r w:rsidRPr="00680735">
        <w:rPr>
          <w:rPrChange w:id="29" w:author="CR#0004r4" w:date="2021-07-04T22:18:00Z">
            <w:rPr/>
          </w:rPrChange>
        </w:rPr>
      </w:r>
      <w:r w:rsidRPr="00680735">
        <w:rPr>
          <w:rPrChange w:id="30" w:author="CR#0004r4" w:date="2021-07-04T22:18:00Z">
            <w:rPr/>
          </w:rPrChange>
        </w:rPr>
        <w:fldChar w:fldCharType="separate"/>
      </w:r>
      <w:r w:rsidRPr="00680735">
        <w:t>6</w:t>
      </w:r>
      <w:r w:rsidRPr="00FC69F1">
        <w:fldChar w:fldCharType="end"/>
      </w:r>
    </w:p>
    <w:p w14:paraId="1AF1E258" w14:textId="78B38DD3" w:rsidR="000E3724" w:rsidRPr="00680735" w:rsidRDefault="000E3724">
      <w:pPr>
        <w:pStyle w:val="TOC2"/>
        <w:rPr>
          <w:rFonts w:asciiTheme="minorHAnsi" w:eastAsiaTheme="minorEastAsia" w:hAnsiTheme="minorHAnsi" w:cstheme="minorBidi"/>
          <w:sz w:val="22"/>
          <w:szCs w:val="22"/>
        </w:rPr>
      </w:pPr>
      <w:r w:rsidRPr="00680735">
        <w:t>4.1</w:t>
      </w:r>
      <w:r w:rsidRPr="00680735">
        <w:rPr>
          <w:rFonts w:asciiTheme="minorHAnsi" w:eastAsiaTheme="minorEastAsia" w:hAnsiTheme="minorHAnsi" w:cstheme="minorBidi"/>
          <w:sz w:val="22"/>
          <w:szCs w:val="22"/>
        </w:rPr>
        <w:tab/>
      </w:r>
      <w:r w:rsidRPr="00680735">
        <w:t>Layer-1 UE features</w:t>
      </w:r>
      <w:r w:rsidRPr="00680735">
        <w:tab/>
      </w:r>
      <w:r w:rsidRPr="00371385">
        <w:fldChar w:fldCharType="begin" w:fldLock="1"/>
      </w:r>
      <w:r w:rsidRPr="00680735">
        <w:instrText xml:space="preserve"> PAGEREF _Toc12574265 \h </w:instrText>
      </w:r>
      <w:r w:rsidRPr="00680735">
        <w:rPr>
          <w:rPrChange w:id="31" w:author="CR#0004r4" w:date="2021-07-04T22:18:00Z">
            <w:rPr/>
          </w:rPrChange>
        </w:rPr>
      </w:r>
      <w:r w:rsidRPr="00680735">
        <w:rPr>
          <w:rPrChange w:id="32" w:author="CR#0004r4" w:date="2021-07-04T22:18:00Z">
            <w:rPr/>
          </w:rPrChange>
        </w:rPr>
        <w:fldChar w:fldCharType="separate"/>
      </w:r>
      <w:r w:rsidRPr="00680735">
        <w:t>6</w:t>
      </w:r>
      <w:r w:rsidRPr="00FC69F1">
        <w:fldChar w:fldCharType="end"/>
      </w:r>
    </w:p>
    <w:p w14:paraId="4C84FCFF" w14:textId="09776696" w:rsidR="000E3724" w:rsidRPr="00680735" w:rsidRDefault="000E3724">
      <w:pPr>
        <w:pStyle w:val="TOC2"/>
        <w:rPr>
          <w:rFonts w:asciiTheme="minorHAnsi" w:eastAsiaTheme="minorEastAsia" w:hAnsiTheme="minorHAnsi" w:cstheme="minorBidi"/>
          <w:sz w:val="22"/>
          <w:szCs w:val="22"/>
        </w:rPr>
      </w:pPr>
      <w:r w:rsidRPr="00680735">
        <w:t>4.2</w:t>
      </w:r>
      <w:r w:rsidRPr="00680735">
        <w:rPr>
          <w:rFonts w:asciiTheme="minorHAnsi" w:eastAsiaTheme="minorEastAsia" w:hAnsiTheme="minorHAnsi" w:cstheme="minorBidi"/>
          <w:sz w:val="22"/>
          <w:szCs w:val="22"/>
        </w:rPr>
        <w:tab/>
      </w:r>
      <w:r w:rsidRPr="00680735">
        <w:t>Layer-2 and Layer-3 features</w:t>
      </w:r>
      <w:r w:rsidRPr="00680735">
        <w:tab/>
      </w:r>
      <w:r w:rsidRPr="00371385">
        <w:fldChar w:fldCharType="begin" w:fldLock="1"/>
      </w:r>
      <w:r w:rsidRPr="00680735">
        <w:instrText xml:space="preserve"> PAGEREF _Toc12574266 \h </w:instrText>
      </w:r>
      <w:r w:rsidRPr="00680735">
        <w:rPr>
          <w:rPrChange w:id="33" w:author="CR#0004r4" w:date="2021-07-04T22:18:00Z">
            <w:rPr/>
          </w:rPrChange>
        </w:rPr>
      </w:r>
      <w:r w:rsidRPr="00680735">
        <w:rPr>
          <w:rPrChange w:id="34" w:author="CR#0004r4" w:date="2021-07-04T22:18:00Z">
            <w:rPr/>
          </w:rPrChange>
        </w:rPr>
        <w:fldChar w:fldCharType="separate"/>
      </w:r>
      <w:r w:rsidRPr="00680735">
        <w:t>49</w:t>
      </w:r>
      <w:r w:rsidRPr="00FC69F1">
        <w:fldChar w:fldCharType="end"/>
      </w:r>
    </w:p>
    <w:p w14:paraId="24EA90DD" w14:textId="03C89C5F" w:rsidR="000E3724" w:rsidRPr="00680735" w:rsidRDefault="000E3724">
      <w:pPr>
        <w:pStyle w:val="TOC2"/>
        <w:rPr>
          <w:rFonts w:asciiTheme="minorHAnsi" w:eastAsiaTheme="minorEastAsia" w:hAnsiTheme="minorHAnsi" w:cstheme="minorBidi"/>
          <w:sz w:val="22"/>
          <w:szCs w:val="22"/>
        </w:rPr>
      </w:pPr>
      <w:r w:rsidRPr="00680735">
        <w:t>4.3</w:t>
      </w:r>
      <w:r w:rsidRPr="00680735">
        <w:rPr>
          <w:rFonts w:asciiTheme="minorHAnsi" w:eastAsiaTheme="minorEastAsia" w:hAnsiTheme="minorHAnsi" w:cstheme="minorBidi"/>
          <w:sz w:val="22"/>
          <w:szCs w:val="22"/>
        </w:rPr>
        <w:tab/>
      </w:r>
      <w:r w:rsidRPr="00680735">
        <w:t>RF and RRM features</w:t>
      </w:r>
      <w:r w:rsidRPr="00680735">
        <w:tab/>
      </w:r>
      <w:r w:rsidRPr="00371385">
        <w:fldChar w:fldCharType="begin" w:fldLock="1"/>
      </w:r>
      <w:r w:rsidRPr="00680735">
        <w:instrText xml:space="preserve"> PAGEREF _Toc12574267 \h </w:instrText>
      </w:r>
      <w:r w:rsidRPr="00680735">
        <w:rPr>
          <w:rPrChange w:id="35" w:author="CR#0004r4" w:date="2021-07-04T22:18:00Z">
            <w:rPr/>
          </w:rPrChange>
        </w:rPr>
      </w:r>
      <w:r w:rsidRPr="00680735">
        <w:rPr>
          <w:rPrChange w:id="36" w:author="CR#0004r4" w:date="2021-07-04T22:18:00Z">
            <w:rPr/>
          </w:rPrChange>
        </w:rPr>
        <w:fldChar w:fldCharType="separate"/>
      </w:r>
      <w:r w:rsidRPr="00680735">
        <w:t>55</w:t>
      </w:r>
      <w:r w:rsidRPr="00FC69F1">
        <w:fldChar w:fldCharType="end"/>
      </w:r>
    </w:p>
    <w:p w14:paraId="55C43A09" w14:textId="6BFDC0C9" w:rsidR="000E3724" w:rsidRPr="00680735" w:rsidRDefault="000E3724" w:rsidP="000E3724">
      <w:pPr>
        <w:pStyle w:val="TOC8"/>
        <w:rPr>
          <w:rFonts w:asciiTheme="minorHAnsi" w:eastAsiaTheme="minorEastAsia" w:hAnsiTheme="minorHAnsi" w:cstheme="minorBidi"/>
          <w:b w:val="0"/>
          <w:szCs w:val="22"/>
        </w:rPr>
      </w:pPr>
      <w:r w:rsidRPr="00680735">
        <w:t>Annex A (informative):</w:t>
      </w:r>
      <w:r w:rsidRPr="00680735">
        <w:tab/>
        <w:t>Change history</w:t>
      </w:r>
      <w:r w:rsidRPr="00680735">
        <w:tab/>
      </w:r>
      <w:r w:rsidRPr="00371385">
        <w:fldChar w:fldCharType="begin" w:fldLock="1"/>
      </w:r>
      <w:r w:rsidRPr="00680735">
        <w:instrText xml:space="preserve"> PAGEREF _Toc12574268 \h </w:instrText>
      </w:r>
      <w:r w:rsidRPr="00680735">
        <w:rPr>
          <w:rPrChange w:id="37" w:author="CR#0004r4" w:date="2021-07-04T22:18:00Z">
            <w:rPr/>
          </w:rPrChange>
        </w:rPr>
      </w:r>
      <w:r w:rsidRPr="00680735">
        <w:rPr>
          <w:rPrChange w:id="38" w:author="CR#0004r4" w:date="2021-07-04T22:18:00Z">
            <w:rPr/>
          </w:rPrChange>
        </w:rPr>
        <w:fldChar w:fldCharType="separate"/>
      </w:r>
      <w:r w:rsidRPr="00680735">
        <w:t>64</w:t>
      </w:r>
      <w:r w:rsidRPr="00FC69F1">
        <w:fldChar w:fldCharType="end"/>
      </w:r>
    </w:p>
    <w:p w14:paraId="11135C38" w14:textId="764A9603" w:rsidR="0074026F" w:rsidRPr="006703D0" w:rsidRDefault="000E3724" w:rsidP="00C430A8">
      <w:r w:rsidRPr="00371385">
        <w:rPr>
          <w:noProof/>
          <w:sz w:val="22"/>
        </w:rPr>
        <w:fldChar w:fldCharType="end"/>
      </w:r>
    </w:p>
    <w:p w14:paraId="2EC5943B" w14:textId="68DF7EA4" w:rsidR="00080512" w:rsidRPr="00680735" w:rsidRDefault="00080512">
      <w:pPr>
        <w:pStyle w:val="Heading1"/>
      </w:pPr>
      <w:bookmarkStart w:id="39" w:name="_Toc12574258"/>
      <w:r w:rsidRPr="00680735">
        <w:t>Foreword</w:t>
      </w:r>
      <w:bookmarkEnd w:id="39"/>
    </w:p>
    <w:p w14:paraId="5F637B1B" w14:textId="77777777" w:rsidR="00080512" w:rsidRPr="00680735" w:rsidRDefault="00080512">
      <w:r w:rsidRPr="00680735">
        <w:t xml:space="preserve">This Technical </w:t>
      </w:r>
      <w:r w:rsidR="00602AEA" w:rsidRPr="00680735">
        <w:t>Report</w:t>
      </w:r>
      <w:r w:rsidRPr="00680735">
        <w:t xml:space="preserve"> has been produced by the 3</w:t>
      </w:r>
      <w:r w:rsidR="00F04712" w:rsidRPr="00680735">
        <w:t>rd</w:t>
      </w:r>
      <w:r w:rsidRPr="00680735">
        <w:t xml:space="preserve"> Generation Partnership Project (3GPP).</w:t>
      </w:r>
    </w:p>
    <w:p w14:paraId="0676A8F5" w14:textId="77777777" w:rsidR="00080512" w:rsidRPr="00680735" w:rsidRDefault="00080512">
      <w:r w:rsidRPr="0068073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3C72EF" w14:textId="77777777" w:rsidR="00080512" w:rsidRPr="00680735" w:rsidRDefault="00080512">
      <w:pPr>
        <w:pStyle w:val="B1"/>
      </w:pPr>
      <w:r w:rsidRPr="00680735">
        <w:t xml:space="preserve">Version </w:t>
      </w:r>
      <w:proofErr w:type="spellStart"/>
      <w:r w:rsidRPr="00680735">
        <w:t>x.y.z</w:t>
      </w:r>
      <w:proofErr w:type="spellEnd"/>
    </w:p>
    <w:p w14:paraId="5711E994" w14:textId="77777777" w:rsidR="00080512" w:rsidRPr="00680735" w:rsidRDefault="00080512">
      <w:pPr>
        <w:pStyle w:val="B1"/>
      </w:pPr>
      <w:r w:rsidRPr="00680735">
        <w:t>where:</w:t>
      </w:r>
    </w:p>
    <w:p w14:paraId="653AB9CA" w14:textId="77777777" w:rsidR="00080512" w:rsidRPr="00680735" w:rsidRDefault="00080512">
      <w:pPr>
        <w:pStyle w:val="B2"/>
      </w:pPr>
      <w:r w:rsidRPr="00680735">
        <w:t>x</w:t>
      </w:r>
      <w:r w:rsidRPr="00680735">
        <w:tab/>
        <w:t>the first digit:</w:t>
      </w:r>
    </w:p>
    <w:p w14:paraId="18F67139" w14:textId="77777777" w:rsidR="00080512" w:rsidRPr="00680735" w:rsidRDefault="00080512">
      <w:pPr>
        <w:pStyle w:val="B3"/>
      </w:pPr>
      <w:r w:rsidRPr="00680735">
        <w:t>1</w:t>
      </w:r>
      <w:r w:rsidRPr="00680735">
        <w:tab/>
        <w:t>presented to TSG for information;</w:t>
      </w:r>
    </w:p>
    <w:p w14:paraId="41624E54" w14:textId="77777777" w:rsidR="00080512" w:rsidRPr="00680735" w:rsidRDefault="00080512">
      <w:pPr>
        <w:pStyle w:val="B3"/>
      </w:pPr>
      <w:r w:rsidRPr="00680735">
        <w:t>2</w:t>
      </w:r>
      <w:r w:rsidRPr="00680735">
        <w:tab/>
        <w:t>presented to TSG for approval;</w:t>
      </w:r>
    </w:p>
    <w:p w14:paraId="7363D650" w14:textId="77777777" w:rsidR="00080512" w:rsidRPr="00680735" w:rsidRDefault="00080512">
      <w:pPr>
        <w:pStyle w:val="B3"/>
      </w:pPr>
      <w:r w:rsidRPr="00680735">
        <w:t>3</w:t>
      </w:r>
      <w:r w:rsidRPr="00680735">
        <w:tab/>
        <w:t>or greater indicates TSG approved document under change control.</w:t>
      </w:r>
    </w:p>
    <w:p w14:paraId="5821A72F" w14:textId="77777777" w:rsidR="00080512" w:rsidRPr="00680735" w:rsidRDefault="00080512">
      <w:pPr>
        <w:pStyle w:val="B2"/>
      </w:pPr>
      <w:r w:rsidRPr="00680735">
        <w:t>y</w:t>
      </w:r>
      <w:r w:rsidRPr="00680735">
        <w:tab/>
        <w:t>the second digit is incremented for all changes of substance, i.e. technical enhancements, corrections, updates, etc.</w:t>
      </w:r>
    </w:p>
    <w:p w14:paraId="1E17941D" w14:textId="77777777" w:rsidR="00080512" w:rsidRPr="00680735" w:rsidRDefault="00080512">
      <w:pPr>
        <w:pStyle w:val="B2"/>
      </w:pPr>
      <w:r w:rsidRPr="00680735">
        <w:t>z</w:t>
      </w:r>
      <w:r w:rsidRPr="00680735">
        <w:tab/>
        <w:t>the third digit is incremented when editorial only changes have been incorporated in the document.</w:t>
      </w:r>
    </w:p>
    <w:p w14:paraId="0999CE71" w14:textId="77777777" w:rsidR="008C384C" w:rsidRPr="00680735" w:rsidRDefault="008C384C" w:rsidP="008C384C">
      <w:r w:rsidRPr="00680735">
        <w:t xml:space="preserve">In </w:t>
      </w:r>
      <w:r w:rsidR="0074026F" w:rsidRPr="00680735">
        <w:t>the present</w:t>
      </w:r>
      <w:r w:rsidRPr="00680735">
        <w:t xml:space="preserve"> document, certain modal verbs have the following meanings:</w:t>
      </w:r>
    </w:p>
    <w:p w14:paraId="6C91777A" w14:textId="54FBA6D6" w:rsidR="008C384C" w:rsidRPr="00680735" w:rsidRDefault="008C384C" w:rsidP="00774DA4">
      <w:pPr>
        <w:pStyle w:val="EX"/>
      </w:pPr>
      <w:r w:rsidRPr="00680735">
        <w:rPr>
          <w:b/>
        </w:rPr>
        <w:t>shall</w:t>
      </w:r>
      <w:r w:rsidRPr="00680735">
        <w:tab/>
        <w:t>indicates a mandatory requirement to do something</w:t>
      </w:r>
    </w:p>
    <w:p w14:paraId="23A16687" w14:textId="77777777" w:rsidR="008C384C" w:rsidRPr="00680735" w:rsidRDefault="008C384C" w:rsidP="00774DA4">
      <w:pPr>
        <w:pStyle w:val="EX"/>
      </w:pPr>
      <w:r w:rsidRPr="00680735">
        <w:rPr>
          <w:b/>
        </w:rPr>
        <w:t>shall not</w:t>
      </w:r>
      <w:r w:rsidRPr="00680735">
        <w:tab/>
        <w:t>indicates an interdiction (</w:t>
      </w:r>
      <w:r w:rsidR="001F1132" w:rsidRPr="00680735">
        <w:t>prohibition</w:t>
      </w:r>
      <w:r w:rsidRPr="00680735">
        <w:t>) to do something</w:t>
      </w:r>
    </w:p>
    <w:p w14:paraId="01E70F68" w14:textId="77777777" w:rsidR="00BA19ED" w:rsidRPr="00680735" w:rsidRDefault="00BA19ED" w:rsidP="00BA19ED">
      <w:pPr>
        <w:pStyle w:val="NO"/>
      </w:pPr>
      <w:r w:rsidRPr="00680735">
        <w:t>NOTE 1:</w:t>
      </w:r>
      <w:r w:rsidRPr="00680735">
        <w:tab/>
        <w:t>The constructions "shall" and "shall not" are confined to the context of normative provisions, and do not appear in Technical Reports.</w:t>
      </w:r>
    </w:p>
    <w:p w14:paraId="1846AB67" w14:textId="77777777" w:rsidR="00C1496A" w:rsidRPr="00680735" w:rsidRDefault="00C1496A" w:rsidP="00C1496A">
      <w:pPr>
        <w:pStyle w:val="NO"/>
      </w:pPr>
      <w:r w:rsidRPr="00680735">
        <w:t xml:space="preserve">NOTE </w:t>
      </w:r>
      <w:r w:rsidR="00BA19ED" w:rsidRPr="00680735">
        <w:t>2</w:t>
      </w:r>
      <w:r w:rsidRPr="00680735">
        <w:t>:</w:t>
      </w:r>
      <w:r w:rsidRPr="00680735">
        <w:tab/>
        <w:t xml:space="preserve">The constructions "must" and "must not" are not used as substitutes for "shall" and "shall not". Their use is avoided insofar as possible, and </w:t>
      </w:r>
      <w:r w:rsidR="001F1132" w:rsidRPr="00680735">
        <w:t xml:space="preserve">they </w:t>
      </w:r>
      <w:r w:rsidRPr="00680735">
        <w:t xml:space="preserve">are </w:t>
      </w:r>
      <w:r w:rsidR="001F1132" w:rsidRPr="00680735">
        <w:t>not</w:t>
      </w:r>
      <w:r w:rsidRPr="00680735">
        <w:t xml:space="preserve"> used in a normative context except in a direct citation from an external, referenced, non-3GPP document, or so as to maintain continuity of style when extending or modifying the provisions of such a referenced document.</w:t>
      </w:r>
    </w:p>
    <w:p w14:paraId="6A2A3EBF" w14:textId="0A8066AA" w:rsidR="008C384C" w:rsidRPr="00680735" w:rsidRDefault="008C384C" w:rsidP="00774DA4">
      <w:pPr>
        <w:pStyle w:val="EX"/>
      </w:pPr>
      <w:r w:rsidRPr="00680735">
        <w:rPr>
          <w:b/>
        </w:rPr>
        <w:t>should</w:t>
      </w:r>
      <w:r w:rsidRPr="00680735">
        <w:tab/>
        <w:t>indicates a recommendation to do something</w:t>
      </w:r>
    </w:p>
    <w:p w14:paraId="71B61C4C" w14:textId="77777777" w:rsidR="008C384C" w:rsidRPr="00680735" w:rsidRDefault="008C384C" w:rsidP="00774DA4">
      <w:pPr>
        <w:pStyle w:val="EX"/>
      </w:pPr>
      <w:r w:rsidRPr="00680735">
        <w:rPr>
          <w:b/>
        </w:rPr>
        <w:t>should not</w:t>
      </w:r>
      <w:r w:rsidRPr="00680735">
        <w:tab/>
        <w:t>indicates a recommendation not to do something</w:t>
      </w:r>
    </w:p>
    <w:p w14:paraId="72687390" w14:textId="308C30B2" w:rsidR="008C384C" w:rsidRPr="00680735" w:rsidRDefault="008C384C" w:rsidP="00774DA4">
      <w:pPr>
        <w:pStyle w:val="EX"/>
      </w:pPr>
      <w:r w:rsidRPr="00680735">
        <w:rPr>
          <w:b/>
        </w:rPr>
        <w:t>may</w:t>
      </w:r>
      <w:r w:rsidRPr="00680735">
        <w:tab/>
        <w:t>indicates permission to do something</w:t>
      </w:r>
    </w:p>
    <w:p w14:paraId="2C264124" w14:textId="77777777" w:rsidR="008C384C" w:rsidRPr="00680735" w:rsidRDefault="008C384C" w:rsidP="00774DA4">
      <w:pPr>
        <w:pStyle w:val="EX"/>
      </w:pPr>
      <w:r w:rsidRPr="00680735">
        <w:rPr>
          <w:b/>
        </w:rPr>
        <w:lastRenderedPageBreak/>
        <w:t>need not</w:t>
      </w:r>
      <w:r w:rsidRPr="00680735">
        <w:tab/>
        <w:t>indicates permission not to do something</w:t>
      </w:r>
    </w:p>
    <w:p w14:paraId="529DD639" w14:textId="77777777" w:rsidR="008C384C" w:rsidRPr="00680735" w:rsidRDefault="008C384C" w:rsidP="008C384C">
      <w:pPr>
        <w:pStyle w:val="NO"/>
      </w:pPr>
      <w:r w:rsidRPr="00680735">
        <w:t>NOTE</w:t>
      </w:r>
      <w:r w:rsidR="00774DA4" w:rsidRPr="00680735">
        <w:t xml:space="preserve"> </w:t>
      </w:r>
      <w:r w:rsidR="00BA19ED" w:rsidRPr="00680735">
        <w:t>3</w:t>
      </w:r>
      <w:r w:rsidRPr="00680735">
        <w:t>:</w:t>
      </w:r>
      <w:r w:rsidRPr="00680735">
        <w:tab/>
        <w:t>The construction "may not" is ambiguous</w:t>
      </w:r>
      <w:r w:rsidR="001F1132" w:rsidRPr="00680735">
        <w:t xml:space="preserve"> </w:t>
      </w:r>
      <w:r w:rsidRPr="00680735">
        <w:t xml:space="preserve">and </w:t>
      </w:r>
      <w:r w:rsidR="00774DA4" w:rsidRPr="00680735">
        <w:t xml:space="preserve">is not </w:t>
      </w:r>
      <w:r w:rsidRPr="00680735">
        <w:t>used in normative elements.</w:t>
      </w:r>
      <w:r w:rsidR="001F1132" w:rsidRPr="00680735">
        <w:t xml:space="preserve"> The </w:t>
      </w:r>
      <w:r w:rsidR="003765B8" w:rsidRPr="00680735">
        <w:t xml:space="preserve">unambiguous </w:t>
      </w:r>
      <w:r w:rsidR="001F1132" w:rsidRPr="00680735">
        <w:t>construction</w:t>
      </w:r>
      <w:r w:rsidR="003765B8" w:rsidRPr="00680735">
        <w:t>s</w:t>
      </w:r>
      <w:r w:rsidR="001F1132" w:rsidRPr="00680735">
        <w:t xml:space="preserve"> "might not" </w:t>
      </w:r>
      <w:r w:rsidR="003765B8" w:rsidRPr="00680735">
        <w:t>or "shall not" are</w:t>
      </w:r>
      <w:r w:rsidR="001F1132" w:rsidRPr="00680735">
        <w:t xml:space="preserve"> used </w:t>
      </w:r>
      <w:r w:rsidR="003765B8" w:rsidRPr="00680735">
        <w:t xml:space="preserve">instead, depending upon the </w:t>
      </w:r>
      <w:r w:rsidR="001F1132" w:rsidRPr="00680735">
        <w:t>meaning intended.</w:t>
      </w:r>
    </w:p>
    <w:p w14:paraId="0C3021E0" w14:textId="0BCDC317" w:rsidR="008C384C" w:rsidRPr="00680735" w:rsidRDefault="008C384C" w:rsidP="00774DA4">
      <w:pPr>
        <w:pStyle w:val="EX"/>
      </w:pPr>
      <w:r w:rsidRPr="00680735">
        <w:rPr>
          <w:b/>
        </w:rPr>
        <w:t>can</w:t>
      </w:r>
      <w:r w:rsidRPr="00680735">
        <w:tab/>
        <w:t>indicates</w:t>
      </w:r>
      <w:r w:rsidR="00774DA4" w:rsidRPr="00680735">
        <w:t xml:space="preserve"> that something is possible</w:t>
      </w:r>
    </w:p>
    <w:p w14:paraId="2D9047B2" w14:textId="5D83A0E4" w:rsidR="00774DA4" w:rsidRPr="00680735" w:rsidRDefault="00774DA4" w:rsidP="00774DA4">
      <w:pPr>
        <w:pStyle w:val="EX"/>
      </w:pPr>
      <w:r w:rsidRPr="00680735">
        <w:rPr>
          <w:b/>
        </w:rPr>
        <w:t>cannot</w:t>
      </w:r>
      <w:r w:rsidRPr="00680735">
        <w:tab/>
        <w:t>indicates that something is impossible</w:t>
      </w:r>
    </w:p>
    <w:p w14:paraId="131B4FC8" w14:textId="77777777" w:rsidR="00774DA4" w:rsidRPr="00680735" w:rsidRDefault="00774DA4" w:rsidP="00774DA4">
      <w:pPr>
        <w:pStyle w:val="NO"/>
      </w:pPr>
      <w:r w:rsidRPr="00680735">
        <w:t xml:space="preserve">NOTE </w:t>
      </w:r>
      <w:r w:rsidR="00BA19ED" w:rsidRPr="00680735">
        <w:t>4</w:t>
      </w:r>
      <w:r w:rsidRPr="00680735">
        <w:t>:</w:t>
      </w:r>
      <w:r w:rsidRPr="00680735">
        <w:tab/>
        <w:t>The constructions "can" and "cannot" shall not to be used as substitute</w:t>
      </w:r>
      <w:r w:rsidR="003765B8" w:rsidRPr="00680735">
        <w:t>s</w:t>
      </w:r>
      <w:r w:rsidRPr="00680735">
        <w:t xml:space="preserve"> for "may" and "need not".</w:t>
      </w:r>
    </w:p>
    <w:p w14:paraId="19D07683" w14:textId="6D91B519" w:rsidR="00774DA4" w:rsidRPr="00680735" w:rsidRDefault="00774DA4" w:rsidP="00774DA4">
      <w:pPr>
        <w:pStyle w:val="EX"/>
      </w:pPr>
      <w:r w:rsidRPr="00680735">
        <w:rPr>
          <w:b/>
        </w:rPr>
        <w:t>will</w:t>
      </w:r>
      <w:r w:rsidRPr="00680735">
        <w:tab/>
        <w:t xml:space="preserve">indicates that something is certain </w:t>
      </w:r>
      <w:r w:rsidR="003765B8" w:rsidRPr="00680735">
        <w:t xml:space="preserve">or </w:t>
      </w:r>
      <w:r w:rsidRPr="00680735">
        <w:t xml:space="preserve">expected to happen </w:t>
      </w:r>
      <w:r w:rsidR="003765B8" w:rsidRPr="00680735">
        <w:t xml:space="preserve">as a result of action taken by an </w:t>
      </w:r>
      <w:r w:rsidRPr="00680735">
        <w:t>agency the behaviour of which is outside the scope of the present document</w:t>
      </w:r>
    </w:p>
    <w:p w14:paraId="6D5F44AC" w14:textId="0C84E28E" w:rsidR="00774DA4" w:rsidRPr="00680735" w:rsidRDefault="00774DA4" w:rsidP="00774DA4">
      <w:pPr>
        <w:pStyle w:val="EX"/>
      </w:pPr>
      <w:r w:rsidRPr="00680735">
        <w:rPr>
          <w:b/>
        </w:rPr>
        <w:t>will not</w:t>
      </w:r>
      <w:r w:rsidRPr="00680735">
        <w:tab/>
        <w:t xml:space="preserve">indicates that something is certain </w:t>
      </w:r>
      <w:r w:rsidR="003765B8" w:rsidRPr="00680735">
        <w:t xml:space="preserve">or expected not </w:t>
      </w:r>
      <w:r w:rsidRPr="00680735">
        <w:t xml:space="preserve">to happen </w:t>
      </w:r>
      <w:r w:rsidR="003765B8" w:rsidRPr="00680735">
        <w:t xml:space="preserve">as a result of action taken </w:t>
      </w:r>
      <w:r w:rsidRPr="00680735">
        <w:t xml:space="preserve">by </w:t>
      </w:r>
      <w:r w:rsidR="003765B8" w:rsidRPr="00680735">
        <w:t xml:space="preserve">an </w:t>
      </w:r>
      <w:r w:rsidRPr="00680735">
        <w:t>agency the behaviour of which is outside the scope of the present document</w:t>
      </w:r>
    </w:p>
    <w:p w14:paraId="7ADA6674" w14:textId="77777777" w:rsidR="001F1132" w:rsidRPr="00680735" w:rsidRDefault="001F1132" w:rsidP="00774DA4">
      <w:pPr>
        <w:pStyle w:val="EX"/>
      </w:pPr>
      <w:r w:rsidRPr="00680735">
        <w:rPr>
          <w:b/>
        </w:rPr>
        <w:t>might</w:t>
      </w:r>
      <w:r w:rsidRPr="00680735">
        <w:tab/>
        <w:t xml:space="preserve">indicates a likelihood that something will happen as a result of </w:t>
      </w:r>
      <w:r w:rsidR="003765B8" w:rsidRPr="00680735">
        <w:t xml:space="preserve">action taken by </w:t>
      </w:r>
      <w:r w:rsidRPr="00680735">
        <w:t>some agency the behaviour of which is outside the scope of the present document</w:t>
      </w:r>
    </w:p>
    <w:p w14:paraId="2799669B" w14:textId="77777777" w:rsidR="003765B8" w:rsidRPr="00680735" w:rsidRDefault="003765B8" w:rsidP="003765B8">
      <w:pPr>
        <w:pStyle w:val="EX"/>
      </w:pPr>
      <w:r w:rsidRPr="00680735">
        <w:rPr>
          <w:b/>
        </w:rPr>
        <w:t>might not</w:t>
      </w:r>
      <w:r w:rsidRPr="00680735">
        <w:tab/>
        <w:t>indicates a likelihood that something will not happen as a result of action taken by some agency the behaviour of which is outside the scope of the present document</w:t>
      </w:r>
    </w:p>
    <w:p w14:paraId="43020287" w14:textId="77777777" w:rsidR="001F1132" w:rsidRPr="00680735" w:rsidRDefault="001F1132" w:rsidP="001F1132">
      <w:r w:rsidRPr="00680735">
        <w:t>In addition:</w:t>
      </w:r>
    </w:p>
    <w:p w14:paraId="3F27D40D" w14:textId="77777777" w:rsidR="00774DA4" w:rsidRPr="00680735" w:rsidRDefault="00774DA4" w:rsidP="00774DA4">
      <w:pPr>
        <w:pStyle w:val="EX"/>
      </w:pPr>
      <w:r w:rsidRPr="00680735">
        <w:rPr>
          <w:b/>
        </w:rPr>
        <w:t>is</w:t>
      </w:r>
      <w:r w:rsidRPr="00680735">
        <w:tab/>
        <w:t>(or any other verb in the indicative</w:t>
      </w:r>
      <w:r w:rsidR="001F1132" w:rsidRPr="00680735">
        <w:t xml:space="preserve"> mood</w:t>
      </w:r>
      <w:r w:rsidRPr="00680735">
        <w:t>) indicates a statement of fact</w:t>
      </w:r>
    </w:p>
    <w:p w14:paraId="75FEDCD9" w14:textId="77777777" w:rsidR="00647114" w:rsidRPr="00680735" w:rsidRDefault="00647114" w:rsidP="00774DA4">
      <w:pPr>
        <w:pStyle w:val="EX"/>
      </w:pPr>
      <w:r w:rsidRPr="00680735">
        <w:rPr>
          <w:b/>
        </w:rPr>
        <w:t>is not</w:t>
      </w:r>
      <w:r w:rsidRPr="00680735">
        <w:tab/>
        <w:t>(or any other negative verb in the indicative</w:t>
      </w:r>
      <w:r w:rsidR="001F1132" w:rsidRPr="00680735">
        <w:t xml:space="preserve"> mood</w:t>
      </w:r>
      <w:r w:rsidRPr="00680735">
        <w:t>) indicates a statement of fact</w:t>
      </w:r>
    </w:p>
    <w:p w14:paraId="4D6B60C6" w14:textId="77777777" w:rsidR="00774DA4" w:rsidRPr="00680735" w:rsidRDefault="00647114" w:rsidP="00647114">
      <w:pPr>
        <w:pStyle w:val="NO"/>
      </w:pPr>
      <w:r w:rsidRPr="00680735">
        <w:t xml:space="preserve">NOTE </w:t>
      </w:r>
      <w:r w:rsidR="00BA19ED" w:rsidRPr="00680735">
        <w:t>5</w:t>
      </w:r>
      <w:r w:rsidRPr="00680735">
        <w:t>:</w:t>
      </w:r>
      <w:r w:rsidRPr="00680735">
        <w:tab/>
        <w:t>The constructions "is" and "is not" do not indicate requirements.</w:t>
      </w:r>
    </w:p>
    <w:p w14:paraId="2B6C7428" w14:textId="77777777" w:rsidR="00080512" w:rsidRPr="00680735" w:rsidRDefault="00080512">
      <w:pPr>
        <w:pStyle w:val="Heading1"/>
      </w:pPr>
      <w:r w:rsidRPr="00680735">
        <w:br w:type="page"/>
      </w:r>
      <w:bookmarkStart w:id="40" w:name="_Toc12574259"/>
      <w:r w:rsidRPr="00680735">
        <w:lastRenderedPageBreak/>
        <w:t>1</w:t>
      </w:r>
      <w:r w:rsidRPr="00680735">
        <w:tab/>
        <w:t>Scope</w:t>
      </w:r>
      <w:bookmarkEnd w:id="40"/>
    </w:p>
    <w:p w14:paraId="7AB0EF68" w14:textId="3A7BDCC2" w:rsidR="00080512" w:rsidRPr="00680735" w:rsidRDefault="00080512">
      <w:r w:rsidRPr="00680735">
        <w:t xml:space="preserve">The present document </w:t>
      </w:r>
      <w:r w:rsidR="004E3B8B" w:rsidRPr="00680735">
        <w:t>provides the list of UE features for NR. For each NR UE feature, the corresponding field name of UE capability, as specified in TS 38.331 [2] is also captured in this document.</w:t>
      </w:r>
      <w:r w:rsidR="00486355" w:rsidRPr="00680735">
        <w:t xml:space="preserve"> T</w:t>
      </w:r>
      <w:r w:rsidR="00934637" w:rsidRPr="00680735">
        <w:t>he Release 15 UE feat</w:t>
      </w:r>
      <w:r w:rsidR="00486355" w:rsidRPr="00680735">
        <w:t xml:space="preserve">ure list described in clause 4 </w:t>
      </w:r>
      <w:r w:rsidR="00934637" w:rsidRPr="00680735">
        <w:t xml:space="preserve">reflects the status of Release 15 in June 2019 and </w:t>
      </w:r>
      <w:r w:rsidR="00486355" w:rsidRPr="00680735">
        <w:t>has not been</w:t>
      </w:r>
      <w:r w:rsidR="00934637" w:rsidRPr="00680735">
        <w:t xml:space="preserve"> maintained after this date.</w:t>
      </w:r>
      <w:ins w:id="41" w:author="CR#0004r4" w:date="2021-06-28T13:05:00Z">
        <w:r w:rsidR="003E0B94" w:rsidRPr="00680735">
          <w:t xml:space="preserve"> The Release 16 UE feature list described in clause 5 reflects the status of Release 16 in </w:t>
        </w:r>
      </w:ins>
      <w:ins w:id="42" w:author="CR#0004r4" w:date="2021-06-28T13:06:00Z">
        <w:r w:rsidR="003E0B94" w:rsidRPr="00680735">
          <w:t>June</w:t>
        </w:r>
      </w:ins>
      <w:ins w:id="43" w:author="CR#0004r4" w:date="2021-06-28T13:05:00Z">
        <w:r w:rsidR="003E0B94" w:rsidRPr="00680735">
          <w:t xml:space="preserve"> 2021 and has not been maintained after this date.</w:t>
        </w:r>
      </w:ins>
    </w:p>
    <w:p w14:paraId="70DD508E" w14:textId="77777777" w:rsidR="00080512" w:rsidRPr="00680735" w:rsidRDefault="00080512">
      <w:pPr>
        <w:pStyle w:val="Heading1"/>
      </w:pPr>
      <w:bookmarkStart w:id="44" w:name="_Toc12574260"/>
      <w:r w:rsidRPr="00680735">
        <w:t>2</w:t>
      </w:r>
      <w:r w:rsidRPr="00680735">
        <w:tab/>
        <w:t>References</w:t>
      </w:r>
      <w:bookmarkEnd w:id="44"/>
    </w:p>
    <w:p w14:paraId="75684773" w14:textId="77777777" w:rsidR="00080512" w:rsidRPr="00680735" w:rsidRDefault="00080512">
      <w:r w:rsidRPr="00680735">
        <w:t>The following documents contain provisions which, through reference in this text, constitute provisions of the present document.</w:t>
      </w:r>
    </w:p>
    <w:p w14:paraId="3C8A0E53" w14:textId="77777777" w:rsidR="00080512" w:rsidRPr="00680735" w:rsidRDefault="00051834" w:rsidP="00051834">
      <w:pPr>
        <w:pStyle w:val="B1"/>
      </w:pPr>
      <w:r w:rsidRPr="00680735">
        <w:t>-</w:t>
      </w:r>
      <w:r w:rsidRPr="00680735">
        <w:tab/>
      </w:r>
      <w:r w:rsidR="00080512" w:rsidRPr="00680735">
        <w:t>References are either specific (identified by date of publication, edition numbe</w:t>
      </w:r>
      <w:r w:rsidR="00DC4DA2" w:rsidRPr="00680735">
        <w:t>r, version number, etc.) or non</w:t>
      </w:r>
      <w:r w:rsidR="00DC4DA2" w:rsidRPr="00680735">
        <w:noBreakHyphen/>
      </w:r>
      <w:r w:rsidR="00080512" w:rsidRPr="00680735">
        <w:t>specific.</w:t>
      </w:r>
    </w:p>
    <w:p w14:paraId="17545042" w14:textId="77777777" w:rsidR="00080512" w:rsidRPr="00680735" w:rsidRDefault="00051834" w:rsidP="00051834">
      <w:pPr>
        <w:pStyle w:val="B1"/>
      </w:pPr>
      <w:r w:rsidRPr="00680735">
        <w:t>-</w:t>
      </w:r>
      <w:r w:rsidRPr="00680735">
        <w:tab/>
      </w:r>
      <w:r w:rsidR="00080512" w:rsidRPr="00680735">
        <w:t>For a specific reference, subsequent revisions do not apply.</w:t>
      </w:r>
    </w:p>
    <w:p w14:paraId="1897C01B" w14:textId="77777777" w:rsidR="00080512" w:rsidRPr="00680735" w:rsidRDefault="00051834" w:rsidP="00051834">
      <w:pPr>
        <w:pStyle w:val="B1"/>
      </w:pPr>
      <w:r w:rsidRPr="00680735">
        <w:t>-</w:t>
      </w:r>
      <w:r w:rsidRPr="00680735">
        <w:tab/>
      </w:r>
      <w:r w:rsidR="00080512" w:rsidRPr="00680735">
        <w:t>For a non-specific reference, the latest version applies. In the case of a reference to a 3GPP document (including a GSM document), a non-specific reference implicitly refers to the latest version of that document</w:t>
      </w:r>
      <w:r w:rsidR="00080512" w:rsidRPr="00680735">
        <w:rPr>
          <w:i/>
        </w:rPr>
        <w:t xml:space="preserve"> in the same Release as the present document</w:t>
      </w:r>
      <w:r w:rsidR="00080512" w:rsidRPr="00680735">
        <w:t>.</w:t>
      </w:r>
    </w:p>
    <w:p w14:paraId="10B19444" w14:textId="77777777" w:rsidR="00EC4A25" w:rsidRPr="00680735" w:rsidRDefault="00EC4A25" w:rsidP="00EC4A25">
      <w:pPr>
        <w:pStyle w:val="EX"/>
      </w:pPr>
      <w:r w:rsidRPr="00680735">
        <w:t>[1]</w:t>
      </w:r>
      <w:r w:rsidRPr="00680735">
        <w:tab/>
        <w:t>3GPP TR 21.905: "Vocabulary for 3GPP Specifications".</w:t>
      </w:r>
    </w:p>
    <w:p w14:paraId="0791C0FC" w14:textId="2D50A0DC" w:rsidR="00080512" w:rsidRPr="00680735" w:rsidRDefault="00080512" w:rsidP="00EC4A25">
      <w:pPr>
        <w:pStyle w:val="EX"/>
      </w:pPr>
      <w:r w:rsidRPr="00680735">
        <w:t>[</w:t>
      </w:r>
      <w:r w:rsidR="00CA3518" w:rsidRPr="00680735">
        <w:t>2]</w:t>
      </w:r>
      <w:r w:rsidR="00CA3518" w:rsidRPr="00680735">
        <w:tab/>
        <w:t>3GPP TS 38.331</w:t>
      </w:r>
      <w:r w:rsidRPr="00680735">
        <w:t>: "</w:t>
      </w:r>
      <w:r w:rsidR="00CA3518" w:rsidRPr="00680735">
        <w:t>NR;</w:t>
      </w:r>
      <w:ins w:id="45" w:author="CR#0004r4" w:date="2021-06-28T13:08:00Z">
        <w:r w:rsidR="003E0B94" w:rsidRPr="00680735">
          <w:t xml:space="preserve"> </w:t>
        </w:r>
      </w:ins>
      <w:del w:id="46" w:author="CR#0004r4" w:date="2021-06-28T13:08:00Z">
        <w:r w:rsidR="00CA3518" w:rsidRPr="00680735" w:rsidDel="003E0B94">
          <w:tab/>
        </w:r>
      </w:del>
      <w:r w:rsidR="00CA3518" w:rsidRPr="00680735">
        <w:t>Radio Resource Control (RRC) protocol specification</w:t>
      </w:r>
      <w:r w:rsidRPr="00680735">
        <w:t>".</w:t>
      </w:r>
    </w:p>
    <w:p w14:paraId="7DA53393" w14:textId="64E24D03" w:rsidR="00264993" w:rsidRPr="00680735" w:rsidRDefault="00264993" w:rsidP="00EC4A25">
      <w:pPr>
        <w:pStyle w:val="EX"/>
      </w:pPr>
      <w:r w:rsidRPr="00680735">
        <w:t>[3]</w:t>
      </w:r>
      <w:r w:rsidRPr="00680735">
        <w:tab/>
        <w:t>3GPP R1-19</w:t>
      </w:r>
      <w:r w:rsidR="00A8143A" w:rsidRPr="00680735">
        <w:t>07862</w:t>
      </w:r>
      <w:r w:rsidRPr="00680735">
        <w:t>:</w:t>
      </w:r>
      <w:ins w:id="47" w:author="CR#0004r4" w:date="2021-06-28T13:08:00Z">
        <w:r w:rsidR="003E0B94" w:rsidRPr="00680735">
          <w:t xml:space="preserve"> </w:t>
        </w:r>
      </w:ins>
      <w:del w:id="48" w:author="CR#0004r4" w:date="2021-06-28T13:08:00Z">
        <w:r w:rsidRPr="00680735" w:rsidDel="003E0B94">
          <w:tab/>
        </w:r>
      </w:del>
      <w:r w:rsidRPr="00680735">
        <w:t>"RAN1 NR UE features", contribution to TSG-RAN WG1 meeting #XX.</w:t>
      </w:r>
    </w:p>
    <w:p w14:paraId="45B878CD" w14:textId="5E5E9615" w:rsidR="00264993" w:rsidRPr="00680735" w:rsidRDefault="00264993" w:rsidP="00EC4A25">
      <w:pPr>
        <w:pStyle w:val="EX"/>
      </w:pPr>
      <w:r w:rsidRPr="00680735">
        <w:t>[4]</w:t>
      </w:r>
      <w:r w:rsidRPr="00680735">
        <w:tab/>
        <w:t>3GPP R2-190</w:t>
      </w:r>
      <w:r w:rsidR="00700A8D" w:rsidRPr="00680735">
        <w:t>6665</w:t>
      </w:r>
      <w:r w:rsidRPr="00680735">
        <w:t>:</w:t>
      </w:r>
      <w:ins w:id="49" w:author="CR#0004r4" w:date="2021-06-28T13:08:00Z">
        <w:r w:rsidR="003E0B94" w:rsidRPr="00680735">
          <w:t xml:space="preserve"> </w:t>
        </w:r>
      </w:ins>
      <w:del w:id="50" w:author="CR#0004r4" w:date="2021-06-28T13:08:00Z">
        <w:r w:rsidRPr="00680735" w:rsidDel="003E0B94">
          <w:tab/>
        </w:r>
      </w:del>
      <w:r w:rsidRPr="00680735">
        <w:t>"Update of L2/3 feature lists", contribution to TSG-RAN WG2 meeting #105bis.</w:t>
      </w:r>
    </w:p>
    <w:p w14:paraId="679F9563" w14:textId="33A46547" w:rsidR="00080512" w:rsidRPr="00680735" w:rsidRDefault="00264993" w:rsidP="00060C06">
      <w:pPr>
        <w:pStyle w:val="EX"/>
        <w:rPr>
          <w:ins w:id="51" w:author="CR#0004r4" w:date="2021-06-28T13:06:00Z"/>
        </w:rPr>
      </w:pPr>
      <w:r w:rsidRPr="00680735">
        <w:t>[5]</w:t>
      </w:r>
      <w:r w:rsidRPr="00680735">
        <w:tab/>
        <w:t>3GPP R4-19</w:t>
      </w:r>
      <w:r w:rsidR="005404B4" w:rsidRPr="00680735">
        <w:t>07593</w:t>
      </w:r>
      <w:r w:rsidRPr="00680735">
        <w:t>:</w:t>
      </w:r>
      <w:ins w:id="52" w:author="CR#0004r4" w:date="2021-06-28T13:08:00Z">
        <w:r w:rsidR="003E0B94" w:rsidRPr="00680735">
          <w:t xml:space="preserve"> </w:t>
        </w:r>
      </w:ins>
      <w:del w:id="53" w:author="CR#0004r4" w:date="2021-06-28T13:08:00Z">
        <w:r w:rsidRPr="00680735" w:rsidDel="003E0B94">
          <w:tab/>
        </w:r>
      </w:del>
      <w:r w:rsidRPr="00680735">
        <w:t>"RAN4 NR UE features", contribution to TSG-RAN WG4 meeting #XX.</w:t>
      </w:r>
    </w:p>
    <w:p w14:paraId="6D68507B" w14:textId="52A48291" w:rsidR="003E0B94" w:rsidRPr="00680735" w:rsidRDefault="003E0B94" w:rsidP="003E0B94">
      <w:pPr>
        <w:pStyle w:val="EX"/>
        <w:rPr>
          <w:ins w:id="54" w:author="CR#0004r4" w:date="2021-06-28T13:07:00Z"/>
        </w:rPr>
      </w:pPr>
      <w:ins w:id="55" w:author="CR#0004r4" w:date="2021-06-28T13:07:00Z">
        <w:r w:rsidRPr="00680735">
          <w:t>[6]</w:t>
        </w:r>
        <w:r w:rsidRPr="00680735">
          <w:tab/>
          <w:t>3GPP R1-2106160: "Updated RAN1 UE features list for Rel-16 NR after RAN1#105-e", contribution to TSG-RAN WG1 meeting #105-e.</w:t>
        </w:r>
      </w:ins>
    </w:p>
    <w:p w14:paraId="55E46569" w14:textId="5FB0ECD6" w:rsidR="003E0B94" w:rsidRPr="00680735" w:rsidRDefault="003E0B94" w:rsidP="003E0B94">
      <w:pPr>
        <w:pStyle w:val="EX"/>
        <w:rPr>
          <w:ins w:id="56" w:author="CR#0004r4" w:date="2021-06-28T13:07:00Z"/>
        </w:rPr>
      </w:pPr>
      <w:ins w:id="57" w:author="CR#0004r4" w:date="2021-06-28T13:07:00Z">
        <w:r w:rsidRPr="00680735">
          <w:t>[7]</w:t>
        </w:r>
        <w:r w:rsidRPr="00680735">
          <w:tab/>
          <w:t>3GPP R2-2100378:"RAN2 UE features list for Rel-16 NR", contribution to TSG-RAN WG2 meeting #113e.</w:t>
        </w:r>
      </w:ins>
    </w:p>
    <w:p w14:paraId="3613482F" w14:textId="6B0DF332" w:rsidR="003E0B94" w:rsidRPr="00680735" w:rsidRDefault="003E0B94" w:rsidP="003E0B94">
      <w:pPr>
        <w:pStyle w:val="EX"/>
        <w:rPr>
          <w:ins w:id="58" w:author="CR#0004r4" w:date="2021-06-28T13:07:00Z"/>
        </w:rPr>
      </w:pPr>
      <w:ins w:id="59" w:author="CR#0004r4" w:date="2021-06-28T13:07:00Z">
        <w:r w:rsidRPr="00680735">
          <w:t>[8]</w:t>
        </w:r>
        <w:r w:rsidRPr="00680735">
          <w:tab/>
          <w:t>3GPP R4-2108334:"Updated RAN4 UE features list for Rel-16", contribution to TSG-RAN WG4 meeting #99-e.</w:t>
        </w:r>
      </w:ins>
    </w:p>
    <w:p w14:paraId="1CC50127" w14:textId="0337E552" w:rsidR="003E0B94" w:rsidRPr="00680735" w:rsidRDefault="003E0B94" w:rsidP="003E0B94">
      <w:pPr>
        <w:pStyle w:val="EX"/>
        <w:rPr>
          <w:ins w:id="60" w:author="CR#0004r4" w:date="2021-06-28T13:07:00Z"/>
        </w:rPr>
      </w:pPr>
      <w:ins w:id="61" w:author="CR#0004r4" w:date="2021-06-28T13:07:00Z">
        <w:r w:rsidRPr="00680735">
          <w:t>[9]</w:t>
        </w:r>
        <w:r w:rsidRPr="00680735">
          <w:tab/>
          <w:t>3GPP TS 37.355:</w:t>
        </w:r>
      </w:ins>
      <w:ins w:id="62" w:author="CR#0004r4" w:date="2021-06-28T13:08:00Z">
        <w:r w:rsidRPr="00680735">
          <w:t xml:space="preserve"> </w:t>
        </w:r>
      </w:ins>
      <w:ins w:id="63" w:author="CR#0004r4" w:date="2021-06-28T13:07:00Z">
        <w:r w:rsidRPr="00680735">
          <w:t>"LTE Positioning Protocol (LPP)</w:t>
        </w:r>
      </w:ins>
      <w:ins w:id="64" w:author="CR#0004r4" w:date="2021-06-28T13:10:00Z">
        <w:r w:rsidRPr="00680735">
          <w:t>".</w:t>
        </w:r>
      </w:ins>
    </w:p>
    <w:p w14:paraId="4CC9F2FC" w14:textId="2C11D0C4" w:rsidR="003E0B94" w:rsidRPr="00680735" w:rsidRDefault="003E0B94" w:rsidP="003E0B94">
      <w:pPr>
        <w:pStyle w:val="EX"/>
        <w:rPr>
          <w:ins w:id="65" w:author="CR#0004r4" w:date="2021-06-28T13:07:00Z"/>
        </w:rPr>
      </w:pPr>
      <w:ins w:id="66" w:author="CR#0004r4" w:date="2021-06-28T13:07:00Z">
        <w:r w:rsidRPr="00680735">
          <w:t>[10]</w:t>
        </w:r>
        <w:r w:rsidRPr="00680735">
          <w:tab/>
          <w:t>3GPP TS 38.321: "NR; Medium Access Control (MAC) protocol specification".</w:t>
        </w:r>
      </w:ins>
    </w:p>
    <w:p w14:paraId="7A7B81C3" w14:textId="00DBA1E4" w:rsidR="003E0B94" w:rsidRPr="00680735" w:rsidRDefault="003E0B94" w:rsidP="003E0B94">
      <w:pPr>
        <w:pStyle w:val="EX"/>
        <w:rPr>
          <w:ins w:id="67" w:author="CR#0004r4" w:date="2021-06-28T13:07:00Z"/>
        </w:rPr>
      </w:pPr>
      <w:ins w:id="68" w:author="CR#0004r4" w:date="2021-06-28T13:07:00Z">
        <w:r w:rsidRPr="00680735">
          <w:t>[11]</w:t>
        </w:r>
        <w:r w:rsidRPr="00680735">
          <w:tab/>
          <w:t>3GPP TS 38.340: "NR; Backhaul Adaptation Protocol (BAP) specification".</w:t>
        </w:r>
      </w:ins>
    </w:p>
    <w:p w14:paraId="6F2E1C55" w14:textId="19D5D335" w:rsidR="003E0B94" w:rsidRPr="00680735" w:rsidRDefault="003E0B94" w:rsidP="003E0B94">
      <w:pPr>
        <w:pStyle w:val="EX"/>
        <w:rPr>
          <w:ins w:id="69" w:author="CR#0004r4" w:date="2021-06-28T13:07:00Z"/>
        </w:rPr>
      </w:pPr>
      <w:ins w:id="70" w:author="CR#0004r4" w:date="2021-06-28T13:07:00Z">
        <w:r w:rsidRPr="00680735">
          <w:t>[12]</w:t>
        </w:r>
        <w:r w:rsidRPr="00680735">
          <w:tab/>
          <w:t>3GPP TS 36.331: "Evolved Universal Terrestrial Radio Access (E-UTRA); Radio Resource Control (RRC); Protocol specification".</w:t>
        </w:r>
      </w:ins>
    </w:p>
    <w:p w14:paraId="5701EAE1" w14:textId="6FA3BCF6" w:rsidR="003E0B94" w:rsidRPr="00680735" w:rsidRDefault="003E0B94" w:rsidP="003E0B94">
      <w:pPr>
        <w:pStyle w:val="EX"/>
        <w:rPr>
          <w:ins w:id="71" w:author="CR#0004r4" w:date="2021-06-28T13:07:00Z"/>
        </w:rPr>
      </w:pPr>
      <w:ins w:id="72" w:author="CR#0004r4" w:date="2021-06-28T13:07:00Z">
        <w:r w:rsidRPr="00680735">
          <w:t>[13]</w:t>
        </w:r>
        <w:r w:rsidRPr="00680735">
          <w:tab/>
          <w:t>3GPP TS 37.324: "Evolved Universal Terrestrial Radio Access (E-UTRA) and NR; Service Data Adaptation Protocol (SDAP) specification".</w:t>
        </w:r>
      </w:ins>
    </w:p>
    <w:p w14:paraId="7F9C9945" w14:textId="05DDC60C" w:rsidR="003E0B94" w:rsidRPr="00680735" w:rsidRDefault="003E0B94" w:rsidP="003E0B94">
      <w:pPr>
        <w:pStyle w:val="EX"/>
        <w:rPr>
          <w:ins w:id="73" w:author="CR#0004r4" w:date="2021-06-28T13:07:00Z"/>
        </w:rPr>
      </w:pPr>
      <w:ins w:id="74" w:author="CR#0004r4" w:date="2021-06-28T13:07:00Z">
        <w:r w:rsidRPr="00680735">
          <w:t>[14]</w:t>
        </w:r>
        <w:r w:rsidRPr="00680735">
          <w:tab/>
          <w:t>3GPP TS 36.306: "UE Radio Access capabilities".</w:t>
        </w:r>
      </w:ins>
    </w:p>
    <w:p w14:paraId="7B71FDF6" w14:textId="5FF15664" w:rsidR="003E0B94" w:rsidRPr="00680735" w:rsidRDefault="003E0B94" w:rsidP="003E0B94">
      <w:pPr>
        <w:pStyle w:val="EX"/>
      </w:pPr>
      <w:ins w:id="75" w:author="CR#0004r4" w:date="2021-06-28T13:07:00Z">
        <w:r w:rsidRPr="00680735">
          <w:t>[15]</w:t>
        </w:r>
        <w:r w:rsidRPr="00680735">
          <w:tab/>
          <w:t>3GPP TS 38.323: "NR; Packet Data Convergence Protocol (PDCP) specification".</w:t>
        </w:r>
      </w:ins>
    </w:p>
    <w:p w14:paraId="7032F19F" w14:textId="77777777" w:rsidR="00080512" w:rsidRPr="00680735" w:rsidRDefault="00080512">
      <w:pPr>
        <w:pStyle w:val="Heading1"/>
      </w:pPr>
      <w:bookmarkStart w:id="76" w:name="_Toc12574261"/>
      <w:r w:rsidRPr="00680735">
        <w:lastRenderedPageBreak/>
        <w:t>3</w:t>
      </w:r>
      <w:r w:rsidRPr="00680735">
        <w:tab/>
        <w:t>Definitions</w:t>
      </w:r>
      <w:r w:rsidR="00602AEA" w:rsidRPr="00680735">
        <w:t xml:space="preserve"> of terms, symbols and abbreviations</w:t>
      </w:r>
      <w:bookmarkEnd w:id="76"/>
    </w:p>
    <w:p w14:paraId="6E0DC0B9" w14:textId="77777777" w:rsidR="00080512" w:rsidRPr="00680735" w:rsidRDefault="00080512">
      <w:pPr>
        <w:pStyle w:val="Heading2"/>
      </w:pPr>
      <w:bookmarkStart w:id="77" w:name="_Toc12574262"/>
      <w:r w:rsidRPr="00680735">
        <w:t>3.1</w:t>
      </w:r>
      <w:r w:rsidRPr="00680735">
        <w:tab/>
      </w:r>
      <w:r w:rsidR="002B6339" w:rsidRPr="00680735">
        <w:t>Terms</w:t>
      </w:r>
      <w:bookmarkEnd w:id="77"/>
    </w:p>
    <w:p w14:paraId="20A77883" w14:textId="18821489" w:rsidR="00080512" w:rsidRPr="00680735" w:rsidRDefault="00080512">
      <w:r w:rsidRPr="00680735">
        <w:t>For the purposes of the present document, the terms given in TR</w:t>
      </w:r>
      <w:r w:rsidR="00060C06" w:rsidRPr="00680735">
        <w:t xml:space="preserve"> </w:t>
      </w:r>
      <w:r w:rsidRPr="00680735">
        <w:t>21.905</w:t>
      </w:r>
      <w:r w:rsidR="00060C06" w:rsidRPr="00680735">
        <w:t xml:space="preserve"> </w:t>
      </w:r>
      <w:r w:rsidRPr="00680735">
        <w:t>[</w:t>
      </w:r>
      <w:r w:rsidR="004D3578" w:rsidRPr="00680735">
        <w:t>1</w:t>
      </w:r>
      <w:r w:rsidRPr="00680735">
        <w:t>] and the following apply. A term defined in the present document takes precedence over the definition of the same term, if any, in TR</w:t>
      </w:r>
      <w:r w:rsidR="00486C88" w:rsidRPr="00680735">
        <w:t xml:space="preserve"> </w:t>
      </w:r>
      <w:r w:rsidRPr="00680735">
        <w:t>21.905</w:t>
      </w:r>
      <w:r w:rsidR="00486C88" w:rsidRPr="00680735">
        <w:t xml:space="preserve"> </w:t>
      </w:r>
      <w:r w:rsidRPr="00680735">
        <w:t>[</w:t>
      </w:r>
      <w:r w:rsidR="004D3578" w:rsidRPr="00680735">
        <w:t>1</w:t>
      </w:r>
      <w:r w:rsidRPr="00680735">
        <w:t>].</w:t>
      </w:r>
    </w:p>
    <w:p w14:paraId="148A4A1D" w14:textId="77777777" w:rsidR="00080512" w:rsidRPr="00680735" w:rsidRDefault="00080512">
      <w:r w:rsidRPr="00680735">
        <w:rPr>
          <w:b/>
        </w:rPr>
        <w:t>example:</w:t>
      </w:r>
      <w:r w:rsidRPr="00680735">
        <w:t xml:space="preserve"> text used to clarify abstract rules by applying them literally.</w:t>
      </w:r>
    </w:p>
    <w:p w14:paraId="214D450A" w14:textId="0974C3E8" w:rsidR="00080512" w:rsidRPr="00680735" w:rsidRDefault="00080512">
      <w:pPr>
        <w:pStyle w:val="Heading2"/>
      </w:pPr>
      <w:bookmarkStart w:id="78" w:name="_Toc12574263"/>
      <w:r w:rsidRPr="00680735">
        <w:t>3.</w:t>
      </w:r>
      <w:r w:rsidR="00025232" w:rsidRPr="00680735">
        <w:t>2</w:t>
      </w:r>
      <w:r w:rsidRPr="00680735">
        <w:tab/>
        <w:t>Abbreviations</w:t>
      </w:r>
      <w:bookmarkEnd w:id="78"/>
    </w:p>
    <w:p w14:paraId="2C5E624E" w14:textId="4C39DF4E" w:rsidR="00080512" w:rsidRPr="00680735" w:rsidRDefault="00080512">
      <w:pPr>
        <w:keepNext/>
      </w:pPr>
      <w:r w:rsidRPr="00680735">
        <w:t>For the purposes of the present document, the abb</w:t>
      </w:r>
      <w:r w:rsidR="004D3578" w:rsidRPr="00680735">
        <w:t>reviations given in TR</w:t>
      </w:r>
      <w:r w:rsidR="00C72696" w:rsidRPr="00680735">
        <w:t xml:space="preserve"> </w:t>
      </w:r>
      <w:r w:rsidR="004D3578" w:rsidRPr="00680735">
        <w:t>21.905 [1</w:t>
      </w:r>
      <w:r w:rsidRPr="00680735">
        <w:t>] and the following apply. An abbreviation defined in the present document takes precedence over the definition of the same abbre</w:t>
      </w:r>
      <w:r w:rsidR="004D3578" w:rsidRPr="00680735">
        <w:t>viation, if any, in TR</w:t>
      </w:r>
      <w:r w:rsidR="00486C88" w:rsidRPr="00680735">
        <w:t xml:space="preserve"> </w:t>
      </w:r>
      <w:r w:rsidR="004D3578" w:rsidRPr="00680735">
        <w:t>21.905</w:t>
      </w:r>
      <w:r w:rsidR="00486C88" w:rsidRPr="00680735">
        <w:t xml:space="preserve"> </w:t>
      </w:r>
      <w:r w:rsidR="004D3578" w:rsidRPr="00680735">
        <w:t>[1</w:t>
      </w:r>
      <w:r w:rsidRPr="00680735">
        <w:t>].</w:t>
      </w:r>
    </w:p>
    <w:p w14:paraId="67643743" w14:textId="77777777" w:rsidR="00061FB6" w:rsidRPr="00680735" w:rsidRDefault="00061FB6">
      <w:pPr>
        <w:pStyle w:val="Heading1"/>
        <w:sectPr w:rsidR="00061FB6" w:rsidRPr="00680735">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p>
    <w:p w14:paraId="0AA8E660" w14:textId="77777777" w:rsidR="00080512" w:rsidRPr="00680735" w:rsidRDefault="00080512">
      <w:pPr>
        <w:pStyle w:val="Heading1"/>
      </w:pPr>
      <w:bookmarkStart w:id="79" w:name="_Toc12574264"/>
      <w:r w:rsidRPr="00680735">
        <w:lastRenderedPageBreak/>
        <w:t>4</w:t>
      </w:r>
      <w:r w:rsidR="00CD50A6" w:rsidRPr="00680735">
        <w:tab/>
      </w:r>
      <w:r w:rsidR="004C71C1" w:rsidRPr="00680735">
        <w:t>Release 15 UE feature list</w:t>
      </w:r>
      <w:bookmarkEnd w:id="79"/>
    </w:p>
    <w:p w14:paraId="0C9AACF9" w14:textId="77777777" w:rsidR="00080512" w:rsidRPr="00680735" w:rsidRDefault="00080512">
      <w:pPr>
        <w:pStyle w:val="Heading2"/>
      </w:pPr>
      <w:bookmarkStart w:id="80" w:name="_Toc12574265"/>
      <w:r w:rsidRPr="00680735">
        <w:t>4.1</w:t>
      </w:r>
      <w:r w:rsidRPr="00680735">
        <w:tab/>
      </w:r>
      <w:r w:rsidR="004C71C1" w:rsidRPr="00680735">
        <w:t>Layer-1 UE features</w:t>
      </w:r>
      <w:bookmarkEnd w:id="80"/>
    </w:p>
    <w:p w14:paraId="24EA737F" w14:textId="77777777" w:rsidR="00080512" w:rsidRPr="00680735" w:rsidRDefault="00F5674B">
      <w:r w:rsidRPr="00680735">
        <w:t xml:space="preserve">Table 4.1-1 </w:t>
      </w:r>
      <w:r w:rsidR="00264993" w:rsidRPr="00680735">
        <w:t xml:space="preserve">provides the list of Layer-1 features, as shown in [3] and the corresponding </w:t>
      </w:r>
      <w:r w:rsidR="00C02255" w:rsidRPr="00680735">
        <w:t xml:space="preserve">UE </w:t>
      </w:r>
      <w:r w:rsidR="00264993" w:rsidRPr="00680735">
        <w:t xml:space="preserve">capability </w:t>
      </w:r>
      <w:r w:rsidR="00C02255" w:rsidRPr="00680735">
        <w:t>fiel</w:t>
      </w:r>
      <w:r w:rsidR="00264993" w:rsidRPr="00680735">
        <w:t>d name, as specified in TS 38.331 [2].</w:t>
      </w:r>
    </w:p>
    <w:p w14:paraId="515D9AF7" w14:textId="77777777" w:rsidR="00CF5DDD" w:rsidRPr="00680735" w:rsidRDefault="00CF5DDD" w:rsidP="00CF5DDD">
      <w:pPr>
        <w:pStyle w:val="TH"/>
      </w:pPr>
      <w:r w:rsidRPr="00680735">
        <w:lastRenderedPageBreak/>
        <w:t>Table 4.1-1:</w:t>
      </w:r>
      <w:r w:rsidRPr="00680735">
        <w:tab/>
        <w:t>Layer-1 feature list</w:t>
      </w:r>
    </w:p>
    <w:tbl>
      <w:tblPr>
        <w:tblW w:w="21243" w:type="dxa"/>
        <w:tblLook w:val="04A0" w:firstRow="1" w:lastRow="0" w:firstColumn="1" w:lastColumn="0" w:noHBand="0" w:noVBand="1"/>
      </w:tblPr>
      <w:tblGrid>
        <w:gridCol w:w="1677"/>
        <w:gridCol w:w="815"/>
        <w:gridCol w:w="1957"/>
        <w:gridCol w:w="2497"/>
        <w:gridCol w:w="1325"/>
        <w:gridCol w:w="3388"/>
        <w:gridCol w:w="2988"/>
        <w:gridCol w:w="1416"/>
        <w:gridCol w:w="1416"/>
        <w:gridCol w:w="1857"/>
        <w:gridCol w:w="1907"/>
      </w:tblGrid>
      <w:tr w:rsidR="00680735" w:rsidRPr="00680735" w14:paraId="67604A22" w14:textId="77777777" w:rsidTr="00DA6B5B">
        <w:tc>
          <w:tcPr>
            <w:tcW w:w="1677" w:type="dxa"/>
          </w:tcPr>
          <w:p w14:paraId="0F0EC8AE" w14:textId="77777777" w:rsidR="00867833" w:rsidRPr="00680735" w:rsidRDefault="00867833" w:rsidP="001A2649">
            <w:pPr>
              <w:pStyle w:val="TAH"/>
            </w:pPr>
            <w:r w:rsidRPr="00680735">
              <w:lastRenderedPageBreak/>
              <w:t>Features</w:t>
            </w:r>
          </w:p>
        </w:tc>
        <w:tc>
          <w:tcPr>
            <w:tcW w:w="815" w:type="dxa"/>
          </w:tcPr>
          <w:p w14:paraId="4535719C" w14:textId="77777777" w:rsidR="00867833" w:rsidRPr="00680735" w:rsidRDefault="00867833" w:rsidP="001A2649">
            <w:pPr>
              <w:pStyle w:val="TAH"/>
            </w:pPr>
            <w:r w:rsidRPr="00680735">
              <w:t>Index</w:t>
            </w:r>
          </w:p>
        </w:tc>
        <w:tc>
          <w:tcPr>
            <w:tcW w:w="1957" w:type="dxa"/>
          </w:tcPr>
          <w:p w14:paraId="2E544291" w14:textId="77777777" w:rsidR="00867833" w:rsidRPr="00680735" w:rsidRDefault="00867833" w:rsidP="001A2649">
            <w:pPr>
              <w:pStyle w:val="TAH"/>
            </w:pPr>
            <w:r w:rsidRPr="00680735">
              <w:t>Feature group</w:t>
            </w:r>
          </w:p>
        </w:tc>
        <w:tc>
          <w:tcPr>
            <w:tcW w:w="2497" w:type="dxa"/>
          </w:tcPr>
          <w:p w14:paraId="67DC420E" w14:textId="3A888D90" w:rsidR="00867833" w:rsidRPr="00680735" w:rsidRDefault="00867833" w:rsidP="001A2649">
            <w:pPr>
              <w:pStyle w:val="TAH"/>
            </w:pPr>
            <w:r w:rsidRPr="00680735">
              <w:t>Components</w:t>
            </w:r>
          </w:p>
        </w:tc>
        <w:tc>
          <w:tcPr>
            <w:tcW w:w="1325" w:type="dxa"/>
          </w:tcPr>
          <w:p w14:paraId="718A86CB" w14:textId="09178F2C" w:rsidR="00867833" w:rsidRPr="00680735" w:rsidRDefault="00867833" w:rsidP="001A2649">
            <w:pPr>
              <w:pStyle w:val="TAH"/>
            </w:pPr>
            <w:r w:rsidRPr="00680735">
              <w:t>Prerequisite feature groups</w:t>
            </w:r>
          </w:p>
        </w:tc>
        <w:tc>
          <w:tcPr>
            <w:tcW w:w="3388" w:type="dxa"/>
          </w:tcPr>
          <w:p w14:paraId="6A621CF1" w14:textId="77777777" w:rsidR="00867833" w:rsidRPr="00680735" w:rsidRDefault="00867833" w:rsidP="001A2649">
            <w:pPr>
              <w:pStyle w:val="TAH"/>
            </w:pPr>
            <w:r w:rsidRPr="00680735">
              <w:t>Field name in TS 38.331 [2]</w:t>
            </w:r>
          </w:p>
        </w:tc>
        <w:tc>
          <w:tcPr>
            <w:tcW w:w="2988" w:type="dxa"/>
          </w:tcPr>
          <w:p w14:paraId="50FD4BDA" w14:textId="7D4D9905" w:rsidR="006A27F9" w:rsidRPr="00680735" w:rsidRDefault="00867833" w:rsidP="00C430A8">
            <w:pPr>
              <w:pStyle w:val="TAN"/>
            </w:pPr>
            <w:r w:rsidRPr="00680735">
              <w:t>Parent IE in TS 38.331 [2]</w:t>
            </w:r>
          </w:p>
        </w:tc>
        <w:tc>
          <w:tcPr>
            <w:tcW w:w="1416" w:type="dxa"/>
          </w:tcPr>
          <w:p w14:paraId="2053BF2B" w14:textId="77777777" w:rsidR="00867833" w:rsidRPr="00680735" w:rsidRDefault="00867833" w:rsidP="001A2649">
            <w:pPr>
              <w:pStyle w:val="TAH"/>
            </w:pPr>
            <w:r w:rsidRPr="00680735">
              <w:t>Need of FDD/TDD differentiation</w:t>
            </w:r>
          </w:p>
        </w:tc>
        <w:tc>
          <w:tcPr>
            <w:tcW w:w="1416" w:type="dxa"/>
          </w:tcPr>
          <w:p w14:paraId="47D98759" w14:textId="77777777" w:rsidR="00867833" w:rsidRPr="00680735" w:rsidRDefault="00867833" w:rsidP="001A2649">
            <w:pPr>
              <w:pStyle w:val="TAH"/>
            </w:pPr>
            <w:r w:rsidRPr="00680735">
              <w:t>Need of FR1/FR2 differentiation</w:t>
            </w:r>
          </w:p>
        </w:tc>
        <w:tc>
          <w:tcPr>
            <w:tcW w:w="1857" w:type="dxa"/>
          </w:tcPr>
          <w:p w14:paraId="7F2A3A0B" w14:textId="77777777" w:rsidR="00867833" w:rsidRPr="00680735" w:rsidRDefault="00867833" w:rsidP="001A2649">
            <w:pPr>
              <w:pStyle w:val="TAH"/>
            </w:pPr>
            <w:r w:rsidRPr="00680735">
              <w:t>Note</w:t>
            </w:r>
          </w:p>
        </w:tc>
        <w:tc>
          <w:tcPr>
            <w:tcW w:w="1907" w:type="dxa"/>
          </w:tcPr>
          <w:p w14:paraId="1201BA99" w14:textId="77777777" w:rsidR="00867833" w:rsidRPr="00680735" w:rsidRDefault="00867833" w:rsidP="001A2649">
            <w:pPr>
              <w:pStyle w:val="TAH"/>
            </w:pPr>
            <w:r w:rsidRPr="00680735">
              <w:t>Mandatory/Optional</w:t>
            </w:r>
          </w:p>
        </w:tc>
      </w:tr>
      <w:tr w:rsidR="00680735" w:rsidRPr="00680735" w14:paraId="466E664E" w14:textId="77777777" w:rsidTr="00DA6B5B">
        <w:tc>
          <w:tcPr>
            <w:tcW w:w="1677" w:type="dxa"/>
            <w:vMerge w:val="restart"/>
          </w:tcPr>
          <w:p w14:paraId="7408F049" w14:textId="4F5236E4" w:rsidR="00864545" w:rsidRPr="00680735" w:rsidRDefault="00864545" w:rsidP="001A2649">
            <w:pPr>
              <w:pStyle w:val="TAL"/>
            </w:pPr>
            <w:r w:rsidRPr="00680735">
              <w:t>0. Waveform, modulation, subcarrier spacings, and CP</w:t>
            </w:r>
          </w:p>
        </w:tc>
        <w:tc>
          <w:tcPr>
            <w:tcW w:w="815" w:type="dxa"/>
          </w:tcPr>
          <w:p w14:paraId="15F71CFA" w14:textId="3365455D" w:rsidR="00864545" w:rsidRPr="00680735" w:rsidRDefault="00864545" w:rsidP="001A2649">
            <w:pPr>
              <w:pStyle w:val="TAL"/>
            </w:pPr>
            <w:r w:rsidRPr="00680735">
              <w:t>0-1</w:t>
            </w:r>
          </w:p>
        </w:tc>
        <w:tc>
          <w:tcPr>
            <w:tcW w:w="1957" w:type="dxa"/>
          </w:tcPr>
          <w:p w14:paraId="441F716C" w14:textId="3C5A2EE2" w:rsidR="00864545" w:rsidRPr="00680735" w:rsidRDefault="00752A14" w:rsidP="001A2649">
            <w:pPr>
              <w:pStyle w:val="TAL"/>
            </w:pPr>
            <w:r w:rsidRPr="00680735">
              <w:t>CP-OFDM waveform for DL and UL</w:t>
            </w:r>
          </w:p>
        </w:tc>
        <w:tc>
          <w:tcPr>
            <w:tcW w:w="2497" w:type="dxa"/>
          </w:tcPr>
          <w:p w14:paraId="0DEAD75E" w14:textId="77777777" w:rsidR="00D365A5" w:rsidRPr="00680735" w:rsidRDefault="00D365A5" w:rsidP="00D365A5">
            <w:pPr>
              <w:pStyle w:val="TAL"/>
            </w:pPr>
            <w:r w:rsidRPr="00680735">
              <w:t>1) CP-OFDM for DL</w:t>
            </w:r>
          </w:p>
          <w:p w14:paraId="111C9047" w14:textId="0554F1F7" w:rsidR="00864545" w:rsidRPr="00680735" w:rsidRDefault="00D365A5" w:rsidP="00D365A5">
            <w:pPr>
              <w:pStyle w:val="TAL"/>
            </w:pPr>
            <w:r w:rsidRPr="00680735">
              <w:t>2) CP -OFDM for UL</w:t>
            </w:r>
          </w:p>
        </w:tc>
        <w:tc>
          <w:tcPr>
            <w:tcW w:w="1325" w:type="dxa"/>
          </w:tcPr>
          <w:p w14:paraId="054F0478" w14:textId="07DF0056" w:rsidR="00864545" w:rsidRPr="00680735" w:rsidRDefault="00864545" w:rsidP="001A2649">
            <w:pPr>
              <w:pStyle w:val="TAL"/>
            </w:pPr>
          </w:p>
        </w:tc>
        <w:tc>
          <w:tcPr>
            <w:tcW w:w="3388" w:type="dxa"/>
          </w:tcPr>
          <w:p w14:paraId="436B26F7" w14:textId="63002F62" w:rsidR="00864545" w:rsidRPr="00680735" w:rsidRDefault="00D365A5" w:rsidP="001A2649">
            <w:pPr>
              <w:pStyle w:val="TAL"/>
            </w:pPr>
            <w:r w:rsidRPr="00680735">
              <w:t>n/a</w:t>
            </w:r>
          </w:p>
        </w:tc>
        <w:tc>
          <w:tcPr>
            <w:tcW w:w="2988" w:type="dxa"/>
          </w:tcPr>
          <w:p w14:paraId="00C2B47D" w14:textId="20F256EC" w:rsidR="00864545" w:rsidRPr="00680735" w:rsidRDefault="00D365A5" w:rsidP="001A2649">
            <w:pPr>
              <w:pStyle w:val="TAL"/>
            </w:pPr>
            <w:r w:rsidRPr="00680735">
              <w:t>n/a</w:t>
            </w:r>
          </w:p>
        </w:tc>
        <w:tc>
          <w:tcPr>
            <w:tcW w:w="1416" w:type="dxa"/>
          </w:tcPr>
          <w:p w14:paraId="4892E252" w14:textId="27A2A526" w:rsidR="00864545" w:rsidRPr="00680735" w:rsidRDefault="00D365A5" w:rsidP="001A2649">
            <w:pPr>
              <w:pStyle w:val="TAL"/>
            </w:pPr>
            <w:r w:rsidRPr="00680735">
              <w:t>n/a</w:t>
            </w:r>
          </w:p>
        </w:tc>
        <w:tc>
          <w:tcPr>
            <w:tcW w:w="1416" w:type="dxa"/>
          </w:tcPr>
          <w:p w14:paraId="4601457F" w14:textId="349A90DA" w:rsidR="00864545" w:rsidRPr="00680735" w:rsidRDefault="00D365A5" w:rsidP="001A2649">
            <w:pPr>
              <w:pStyle w:val="TAL"/>
            </w:pPr>
            <w:r w:rsidRPr="00680735">
              <w:t>n/a</w:t>
            </w:r>
          </w:p>
        </w:tc>
        <w:tc>
          <w:tcPr>
            <w:tcW w:w="1857" w:type="dxa"/>
          </w:tcPr>
          <w:p w14:paraId="39D3F90C" w14:textId="77777777" w:rsidR="00864545" w:rsidRPr="00680735" w:rsidRDefault="00864545" w:rsidP="001A2649">
            <w:pPr>
              <w:pStyle w:val="TAL"/>
            </w:pPr>
          </w:p>
        </w:tc>
        <w:tc>
          <w:tcPr>
            <w:tcW w:w="1907" w:type="dxa"/>
          </w:tcPr>
          <w:p w14:paraId="14060805" w14:textId="497C0E4D" w:rsidR="00864545" w:rsidRPr="00680735" w:rsidRDefault="00D365A5" w:rsidP="001A2649">
            <w:pPr>
              <w:pStyle w:val="TAL"/>
            </w:pPr>
            <w:r w:rsidRPr="00680735">
              <w:t>Mandatory without capability signalling</w:t>
            </w:r>
          </w:p>
        </w:tc>
      </w:tr>
      <w:tr w:rsidR="00680735" w:rsidRPr="00680735" w14:paraId="41C2C73F" w14:textId="77777777" w:rsidTr="00DA6B5B">
        <w:tc>
          <w:tcPr>
            <w:tcW w:w="1677" w:type="dxa"/>
            <w:vMerge/>
          </w:tcPr>
          <w:p w14:paraId="1457AAE9" w14:textId="77777777" w:rsidR="00864545" w:rsidRPr="00680735" w:rsidRDefault="00864545" w:rsidP="001A2649">
            <w:pPr>
              <w:pStyle w:val="TAL"/>
            </w:pPr>
          </w:p>
        </w:tc>
        <w:tc>
          <w:tcPr>
            <w:tcW w:w="815" w:type="dxa"/>
          </w:tcPr>
          <w:p w14:paraId="024467B1" w14:textId="0FE2CD14" w:rsidR="00864545" w:rsidRPr="00680735" w:rsidRDefault="00864545" w:rsidP="001A2649">
            <w:pPr>
              <w:pStyle w:val="TAL"/>
            </w:pPr>
            <w:r w:rsidRPr="00680735">
              <w:t>0-2</w:t>
            </w:r>
          </w:p>
        </w:tc>
        <w:tc>
          <w:tcPr>
            <w:tcW w:w="1957" w:type="dxa"/>
          </w:tcPr>
          <w:p w14:paraId="154AA9E0" w14:textId="58083A5C" w:rsidR="00864545" w:rsidRPr="00680735" w:rsidRDefault="00752A14" w:rsidP="001A2649">
            <w:pPr>
              <w:pStyle w:val="TAL"/>
            </w:pPr>
            <w:r w:rsidRPr="00680735">
              <w:t>DFT-S-OFDM waveform for UL</w:t>
            </w:r>
          </w:p>
        </w:tc>
        <w:tc>
          <w:tcPr>
            <w:tcW w:w="2497" w:type="dxa"/>
          </w:tcPr>
          <w:p w14:paraId="602D28BE" w14:textId="11323E97" w:rsidR="00864545" w:rsidRPr="00680735" w:rsidRDefault="00D14583" w:rsidP="001A2649">
            <w:pPr>
              <w:pStyle w:val="TAL"/>
            </w:pPr>
            <w:r w:rsidRPr="00680735">
              <w:t>Transform precoding for single-layer PUSCH</w:t>
            </w:r>
          </w:p>
        </w:tc>
        <w:tc>
          <w:tcPr>
            <w:tcW w:w="1325" w:type="dxa"/>
          </w:tcPr>
          <w:p w14:paraId="6C63AF2C" w14:textId="0FD7ADA4" w:rsidR="00864545" w:rsidRPr="00680735" w:rsidRDefault="00864545" w:rsidP="001A2649">
            <w:pPr>
              <w:pStyle w:val="TAL"/>
            </w:pPr>
          </w:p>
        </w:tc>
        <w:tc>
          <w:tcPr>
            <w:tcW w:w="3388" w:type="dxa"/>
          </w:tcPr>
          <w:p w14:paraId="47440FB0" w14:textId="0BDD8279" w:rsidR="00864545" w:rsidRPr="00680735" w:rsidRDefault="00D14583" w:rsidP="001A2649">
            <w:pPr>
              <w:pStyle w:val="TAL"/>
            </w:pPr>
            <w:r w:rsidRPr="00680735">
              <w:t>n/a</w:t>
            </w:r>
          </w:p>
        </w:tc>
        <w:tc>
          <w:tcPr>
            <w:tcW w:w="2988" w:type="dxa"/>
          </w:tcPr>
          <w:p w14:paraId="191AB193" w14:textId="2DB67B4A" w:rsidR="00864545" w:rsidRPr="00680735" w:rsidRDefault="00D14583" w:rsidP="001A2649">
            <w:pPr>
              <w:pStyle w:val="TAL"/>
            </w:pPr>
            <w:r w:rsidRPr="00680735">
              <w:t>n/a</w:t>
            </w:r>
          </w:p>
        </w:tc>
        <w:tc>
          <w:tcPr>
            <w:tcW w:w="1416" w:type="dxa"/>
          </w:tcPr>
          <w:p w14:paraId="301B17B0" w14:textId="5371CA2E" w:rsidR="00864545" w:rsidRPr="00680735" w:rsidRDefault="00D14583" w:rsidP="001A2649">
            <w:pPr>
              <w:pStyle w:val="TAL"/>
            </w:pPr>
            <w:r w:rsidRPr="00680735">
              <w:t>n/a</w:t>
            </w:r>
          </w:p>
        </w:tc>
        <w:tc>
          <w:tcPr>
            <w:tcW w:w="1416" w:type="dxa"/>
          </w:tcPr>
          <w:p w14:paraId="1A689920" w14:textId="5F76A074" w:rsidR="00864545" w:rsidRPr="00680735" w:rsidRDefault="00D14583" w:rsidP="001A2649">
            <w:pPr>
              <w:pStyle w:val="TAL"/>
            </w:pPr>
            <w:r w:rsidRPr="00680735">
              <w:t>n/a</w:t>
            </w:r>
          </w:p>
        </w:tc>
        <w:tc>
          <w:tcPr>
            <w:tcW w:w="1857" w:type="dxa"/>
          </w:tcPr>
          <w:p w14:paraId="39C72077" w14:textId="77777777" w:rsidR="00864545" w:rsidRPr="00680735" w:rsidRDefault="00864545" w:rsidP="001A2649">
            <w:pPr>
              <w:pStyle w:val="TAL"/>
            </w:pPr>
          </w:p>
        </w:tc>
        <w:tc>
          <w:tcPr>
            <w:tcW w:w="1907" w:type="dxa"/>
          </w:tcPr>
          <w:p w14:paraId="273545C8" w14:textId="1FA1B9B9" w:rsidR="00864545" w:rsidRPr="00680735" w:rsidRDefault="00D14583" w:rsidP="001A2649">
            <w:pPr>
              <w:pStyle w:val="TAL"/>
            </w:pPr>
            <w:r w:rsidRPr="00680735">
              <w:t>Mandatory without capability signalling</w:t>
            </w:r>
          </w:p>
        </w:tc>
      </w:tr>
      <w:tr w:rsidR="00680735" w:rsidRPr="00680735" w14:paraId="457CB18E" w14:textId="77777777" w:rsidTr="00DA6B5B">
        <w:tc>
          <w:tcPr>
            <w:tcW w:w="1677" w:type="dxa"/>
            <w:vMerge/>
          </w:tcPr>
          <w:p w14:paraId="6862A190" w14:textId="77777777" w:rsidR="00864545" w:rsidRPr="00680735" w:rsidRDefault="00864545" w:rsidP="001A2649">
            <w:pPr>
              <w:pStyle w:val="TAL"/>
            </w:pPr>
          </w:p>
        </w:tc>
        <w:tc>
          <w:tcPr>
            <w:tcW w:w="815" w:type="dxa"/>
          </w:tcPr>
          <w:p w14:paraId="2ADCFDCF" w14:textId="7714F314" w:rsidR="00864545" w:rsidRPr="00680735" w:rsidRDefault="00864545" w:rsidP="001A2649">
            <w:pPr>
              <w:pStyle w:val="TAL"/>
            </w:pPr>
            <w:r w:rsidRPr="00680735">
              <w:t>0-3</w:t>
            </w:r>
          </w:p>
        </w:tc>
        <w:tc>
          <w:tcPr>
            <w:tcW w:w="1957" w:type="dxa"/>
          </w:tcPr>
          <w:p w14:paraId="7B01C8A2" w14:textId="3955CA08" w:rsidR="00864545" w:rsidRPr="00680735" w:rsidRDefault="00752A14" w:rsidP="001A2649">
            <w:pPr>
              <w:pStyle w:val="TAL"/>
            </w:pPr>
            <w:r w:rsidRPr="00680735">
              <w:t>DL modulation scheme</w:t>
            </w:r>
          </w:p>
        </w:tc>
        <w:tc>
          <w:tcPr>
            <w:tcW w:w="2497" w:type="dxa"/>
          </w:tcPr>
          <w:p w14:paraId="73319605" w14:textId="77777777" w:rsidR="00FA59FC" w:rsidRPr="00680735" w:rsidRDefault="00FA59FC" w:rsidP="00FA59FC">
            <w:pPr>
              <w:pStyle w:val="TAL"/>
            </w:pPr>
            <w:r w:rsidRPr="00680735">
              <w:t>1) QPSK modulation</w:t>
            </w:r>
          </w:p>
          <w:p w14:paraId="50553C38" w14:textId="77777777" w:rsidR="00FA59FC" w:rsidRPr="00680735" w:rsidRDefault="00FA59FC" w:rsidP="00FA59FC">
            <w:pPr>
              <w:pStyle w:val="TAL"/>
            </w:pPr>
            <w:r w:rsidRPr="00680735">
              <w:t>2) 16QAM modulation</w:t>
            </w:r>
          </w:p>
          <w:p w14:paraId="5247092F" w14:textId="70F41AAA" w:rsidR="00864545" w:rsidRPr="00680735" w:rsidRDefault="00FA59FC" w:rsidP="00FA59FC">
            <w:pPr>
              <w:pStyle w:val="TAL"/>
            </w:pPr>
            <w:r w:rsidRPr="00680735">
              <w:t>3) 64QAM modulation for FR1</w:t>
            </w:r>
          </w:p>
        </w:tc>
        <w:tc>
          <w:tcPr>
            <w:tcW w:w="1325" w:type="dxa"/>
          </w:tcPr>
          <w:p w14:paraId="0E7AF846" w14:textId="3F80FBC2" w:rsidR="00864545" w:rsidRPr="00680735" w:rsidRDefault="00864545" w:rsidP="001A2649">
            <w:pPr>
              <w:pStyle w:val="TAL"/>
            </w:pPr>
          </w:p>
        </w:tc>
        <w:tc>
          <w:tcPr>
            <w:tcW w:w="3388" w:type="dxa"/>
          </w:tcPr>
          <w:p w14:paraId="1E934E01" w14:textId="6994FD30" w:rsidR="00864545" w:rsidRPr="00680735" w:rsidRDefault="00FA59FC" w:rsidP="001A2649">
            <w:pPr>
              <w:pStyle w:val="TAL"/>
            </w:pPr>
            <w:r w:rsidRPr="00680735">
              <w:t>n/a</w:t>
            </w:r>
          </w:p>
        </w:tc>
        <w:tc>
          <w:tcPr>
            <w:tcW w:w="2988" w:type="dxa"/>
          </w:tcPr>
          <w:p w14:paraId="14243529" w14:textId="121D4AFF" w:rsidR="00864545" w:rsidRPr="00680735" w:rsidRDefault="00FA59FC" w:rsidP="001A2649">
            <w:pPr>
              <w:pStyle w:val="TAL"/>
            </w:pPr>
            <w:r w:rsidRPr="00680735">
              <w:t>n/a</w:t>
            </w:r>
          </w:p>
        </w:tc>
        <w:tc>
          <w:tcPr>
            <w:tcW w:w="1416" w:type="dxa"/>
          </w:tcPr>
          <w:p w14:paraId="4C183398" w14:textId="66A935F8" w:rsidR="00864545" w:rsidRPr="00680735" w:rsidRDefault="00FA59FC" w:rsidP="001A2649">
            <w:pPr>
              <w:pStyle w:val="TAL"/>
            </w:pPr>
            <w:r w:rsidRPr="00680735">
              <w:t>n/a</w:t>
            </w:r>
          </w:p>
        </w:tc>
        <w:tc>
          <w:tcPr>
            <w:tcW w:w="1416" w:type="dxa"/>
          </w:tcPr>
          <w:p w14:paraId="578035EB" w14:textId="7136B79C" w:rsidR="00864545" w:rsidRPr="00680735" w:rsidRDefault="00FA59FC" w:rsidP="001A2649">
            <w:pPr>
              <w:pStyle w:val="TAL"/>
            </w:pPr>
            <w:r w:rsidRPr="00680735">
              <w:t>n/a</w:t>
            </w:r>
          </w:p>
        </w:tc>
        <w:tc>
          <w:tcPr>
            <w:tcW w:w="1857" w:type="dxa"/>
          </w:tcPr>
          <w:p w14:paraId="6CA16132" w14:textId="77777777" w:rsidR="00864545" w:rsidRPr="00680735" w:rsidRDefault="00864545" w:rsidP="001A2649">
            <w:pPr>
              <w:pStyle w:val="TAL"/>
            </w:pPr>
          </w:p>
        </w:tc>
        <w:tc>
          <w:tcPr>
            <w:tcW w:w="1907" w:type="dxa"/>
          </w:tcPr>
          <w:p w14:paraId="061A996D" w14:textId="69F35338" w:rsidR="00864545" w:rsidRPr="00680735" w:rsidRDefault="00FA59FC" w:rsidP="001A2649">
            <w:pPr>
              <w:pStyle w:val="TAL"/>
            </w:pPr>
            <w:r w:rsidRPr="00680735">
              <w:t>Mandatory without capability signalling</w:t>
            </w:r>
          </w:p>
        </w:tc>
      </w:tr>
      <w:tr w:rsidR="00680735" w:rsidRPr="00680735" w14:paraId="487DBAD0" w14:textId="77777777" w:rsidTr="00DA6B5B">
        <w:tc>
          <w:tcPr>
            <w:tcW w:w="1677" w:type="dxa"/>
            <w:vMerge/>
          </w:tcPr>
          <w:p w14:paraId="5BB46EF3" w14:textId="77777777" w:rsidR="00864545" w:rsidRPr="00680735" w:rsidRDefault="00864545" w:rsidP="001A2649">
            <w:pPr>
              <w:pStyle w:val="TAL"/>
            </w:pPr>
          </w:p>
        </w:tc>
        <w:tc>
          <w:tcPr>
            <w:tcW w:w="815" w:type="dxa"/>
          </w:tcPr>
          <w:p w14:paraId="34113C5E" w14:textId="712770F7" w:rsidR="00864545" w:rsidRPr="00680735" w:rsidRDefault="00864545" w:rsidP="001A2649">
            <w:pPr>
              <w:pStyle w:val="TAL"/>
            </w:pPr>
            <w:r w:rsidRPr="00680735">
              <w:t>0-4</w:t>
            </w:r>
          </w:p>
        </w:tc>
        <w:tc>
          <w:tcPr>
            <w:tcW w:w="1957" w:type="dxa"/>
          </w:tcPr>
          <w:p w14:paraId="14459EB2" w14:textId="095F4F35" w:rsidR="00864545" w:rsidRPr="00680735" w:rsidRDefault="00752A14" w:rsidP="001A2649">
            <w:pPr>
              <w:pStyle w:val="TAL"/>
            </w:pPr>
            <w:r w:rsidRPr="00680735">
              <w:t>UL modulation scheme</w:t>
            </w:r>
          </w:p>
        </w:tc>
        <w:tc>
          <w:tcPr>
            <w:tcW w:w="2497" w:type="dxa"/>
          </w:tcPr>
          <w:p w14:paraId="40D9364E" w14:textId="77777777" w:rsidR="00116989" w:rsidRPr="00680735" w:rsidRDefault="00116989" w:rsidP="00116989">
            <w:pPr>
              <w:pStyle w:val="TAL"/>
            </w:pPr>
            <w:r w:rsidRPr="00680735">
              <w:t>1) QPSK modulation</w:t>
            </w:r>
          </w:p>
          <w:p w14:paraId="26B2B2EF" w14:textId="680515D1" w:rsidR="00864545" w:rsidRPr="00680735" w:rsidRDefault="00116989" w:rsidP="00116989">
            <w:pPr>
              <w:pStyle w:val="TAL"/>
            </w:pPr>
            <w:r w:rsidRPr="00680735">
              <w:t>2) 16QAM modulation</w:t>
            </w:r>
          </w:p>
        </w:tc>
        <w:tc>
          <w:tcPr>
            <w:tcW w:w="1325" w:type="dxa"/>
          </w:tcPr>
          <w:p w14:paraId="4DE5BD26" w14:textId="0A382366" w:rsidR="00864545" w:rsidRPr="00680735" w:rsidRDefault="00864545" w:rsidP="001A2649">
            <w:pPr>
              <w:pStyle w:val="TAL"/>
            </w:pPr>
          </w:p>
        </w:tc>
        <w:tc>
          <w:tcPr>
            <w:tcW w:w="3388" w:type="dxa"/>
          </w:tcPr>
          <w:p w14:paraId="01963446" w14:textId="43D148EE" w:rsidR="00864545" w:rsidRPr="00680735" w:rsidRDefault="00900A63" w:rsidP="001A2649">
            <w:pPr>
              <w:pStyle w:val="TAL"/>
            </w:pPr>
            <w:r w:rsidRPr="00680735">
              <w:t>n/a</w:t>
            </w:r>
          </w:p>
        </w:tc>
        <w:tc>
          <w:tcPr>
            <w:tcW w:w="2988" w:type="dxa"/>
          </w:tcPr>
          <w:p w14:paraId="7A601042" w14:textId="593D826D" w:rsidR="00864545" w:rsidRPr="00680735" w:rsidRDefault="00900A63" w:rsidP="001A2649">
            <w:pPr>
              <w:pStyle w:val="TAL"/>
            </w:pPr>
            <w:r w:rsidRPr="00680735">
              <w:t>n/a</w:t>
            </w:r>
          </w:p>
        </w:tc>
        <w:tc>
          <w:tcPr>
            <w:tcW w:w="1416" w:type="dxa"/>
          </w:tcPr>
          <w:p w14:paraId="525CA1F9" w14:textId="781661FB" w:rsidR="00864545" w:rsidRPr="00680735" w:rsidRDefault="00900A63" w:rsidP="001A2649">
            <w:pPr>
              <w:pStyle w:val="TAL"/>
            </w:pPr>
            <w:r w:rsidRPr="00680735">
              <w:t>n/a</w:t>
            </w:r>
          </w:p>
        </w:tc>
        <w:tc>
          <w:tcPr>
            <w:tcW w:w="1416" w:type="dxa"/>
          </w:tcPr>
          <w:p w14:paraId="46BEA559" w14:textId="44AFFF13" w:rsidR="00864545" w:rsidRPr="00680735" w:rsidRDefault="00900A63" w:rsidP="001A2649">
            <w:pPr>
              <w:pStyle w:val="TAL"/>
            </w:pPr>
            <w:r w:rsidRPr="00680735">
              <w:t>n/a</w:t>
            </w:r>
          </w:p>
        </w:tc>
        <w:tc>
          <w:tcPr>
            <w:tcW w:w="1857" w:type="dxa"/>
          </w:tcPr>
          <w:p w14:paraId="1ADA23A5" w14:textId="77777777" w:rsidR="00864545" w:rsidRPr="00680735" w:rsidRDefault="00864545" w:rsidP="001A2649">
            <w:pPr>
              <w:pStyle w:val="TAL"/>
            </w:pPr>
          </w:p>
        </w:tc>
        <w:tc>
          <w:tcPr>
            <w:tcW w:w="1907" w:type="dxa"/>
          </w:tcPr>
          <w:p w14:paraId="3D964264" w14:textId="1C740851" w:rsidR="00864545" w:rsidRPr="00680735" w:rsidRDefault="00116989" w:rsidP="001A2649">
            <w:pPr>
              <w:pStyle w:val="TAL"/>
            </w:pPr>
            <w:r w:rsidRPr="00680735">
              <w:t>Mandatory without capability signalling</w:t>
            </w:r>
          </w:p>
        </w:tc>
      </w:tr>
      <w:tr w:rsidR="00680735" w:rsidRPr="00680735" w14:paraId="667F2373" w14:textId="77777777" w:rsidTr="00DA6B5B">
        <w:tc>
          <w:tcPr>
            <w:tcW w:w="1677" w:type="dxa"/>
            <w:vMerge/>
          </w:tcPr>
          <w:p w14:paraId="1A749827" w14:textId="77777777" w:rsidR="00864545" w:rsidRPr="00680735" w:rsidRDefault="00864545" w:rsidP="001A2649">
            <w:pPr>
              <w:pStyle w:val="TAL"/>
            </w:pPr>
          </w:p>
        </w:tc>
        <w:tc>
          <w:tcPr>
            <w:tcW w:w="815" w:type="dxa"/>
          </w:tcPr>
          <w:p w14:paraId="05FDDACD" w14:textId="1DEB066D" w:rsidR="00864545" w:rsidRPr="00680735" w:rsidRDefault="00864545" w:rsidP="001A2649">
            <w:pPr>
              <w:pStyle w:val="TAL"/>
            </w:pPr>
            <w:r w:rsidRPr="00680735">
              <w:t>0-5</w:t>
            </w:r>
          </w:p>
        </w:tc>
        <w:tc>
          <w:tcPr>
            <w:tcW w:w="1957" w:type="dxa"/>
          </w:tcPr>
          <w:p w14:paraId="76BF9AA6" w14:textId="1EA8E95E" w:rsidR="00864545" w:rsidRPr="00680735" w:rsidRDefault="00752A14" w:rsidP="001A2649">
            <w:pPr>
              <w:pStyle w:val="TAL"/>
            </w:pPr>
            <w:r w:rsidRPr="00680735">
              <w:t>Extended CP</w:t>
            </w:r>
          </w:p>
        </w:tc>
        <w:tc>
          <w:tcPr>
            <w:tcW w:w="2497" w:type="dxa"/>
          </w:tcPr>
          <w:p w14:paraId="4EF39B87" w14:textId="1B780003" w:rsidR="00864545" w:rsidRPr="00680735" w:rsidRDefault="00656F22" w:rsidP="001A2649">
            <w:pPr>
              <w:pStyle w:val="TAL"/>
            </w:pPr>
            <w:r w:rsidRPr="00680735">
              <w:t>Extended CP</w:t>
            </w:r>
          </w:p>
        </w:tc>
        <w:tc>
          <w:tcPr>
            <w:tcW w:w="1325" w:type="dxa"/>
          </w:tcPr>
          <w:p w14:paraId="2F9CCAA4" w14:textId="4621F303" w:rsidR="00864545" w:rsidRPr="00680735" w:rsidRDefault="000A56A6" w:rsidP="001A2649">
            <w:pPr>
              <w:pStyle w:val="TAL"/>
            </w:pPr>
            <w:r w:rsidRPr="00680735">
              <w:t>1-1 in Table 4.3-1</w:t>
            </w:r>
          </w:p>
        </w:tc>
        <w:tc>
          <w:tcPr>
            <w:tcW w:w="3388" w:type="dxa"/>
          </w:tcPr>
          <w:p w14:paraId="2D16C4A1" w14:textId="30936D0C" w:rsidR="00864545" w:rsidRPr="00680735" w:rsidRDefault="0044340F" w:rsidP="001A2649">
            <w:pPr>
              <w:pStyle w:val="TAL"/>
              <w:rPr>
                <w:i/>
              </w:rPr>
            </w:pPr>
            <w:proofErr w:type="spellStart"/>
            <w:r w:rsidRPr="00680735">
              <w:rPr>
                <w:i/>
              </w:rPr>
              <w:t>extendedCP</w:t>
            </w:r>
            <w:proofErr w:type="spellEnd"/>
          </w:p>
        </w:tc>
        <w:tc>
          <w:tcPr>
            <w:tcW w:w="2988" w:type="dxa"/>
          </w:tcPr>
          <w:p w14:paraId="5D82202A" w14:textId="35EBB2E6" w:rsidR="00864545" w:rsidRPr="00680735" w:rsidRDefault="0044340F" w:rsidP="001A2649">
            <w:pPr>
              <w:pStyle w:val="TAL"/>
              <w:rPr>
                <w:i/>
              </w:rPr>
            </w:pPr>
            <w:proofErr w:type="spellStart"/>
            <w:r w:rsidRPr="00680735">
              <w:rPr>
                <w:i/>
              </w:rPr>
              <w:t>BandNR</w:t>
            </w:r>
            <w:proofErr w:type="spellEnd"/>
          </w:p>
        </w:tc>
        <w:tc>
          <w:tcPr>
            <w:tcW w:w="1416" w:type="dxa"/>
          </w:tcPr>
          <w:p w14:paraId="6418D6A1" w14:textId="5B78324F" w:rsidR="00864545" w:rsidRPr="00680735" w:rsidRDefault="004C0DB8" w:rsidP="001A2649">
            <w:pPr>
              <w:pStyle w:val="TAL"/>
            </w:pPr>
            <w:r w:rsidRPr="00680735">
              <w:t>n/a</w:t>
            </w:r>
          </w:p>
        </w:tc>
        <w:tc>
          <w:tcPr>
            <w:tcW w:w="1416" w:type="dxa"/>
          </w:tcPr>
          <w:p w14:paraId="27EEC37E" w14:textId="47B0DABA" w:rsidR="00864545" w:rsidRPr="00680735" w:rsidRDefault="004C0DB8" w:rsidP="001A2649">
            <w:pPr>
              <w:pStyle w:val="TAL"/>
            </w:pPr>
            <w:r w:rsidRPr="00680735">
              <w:t>n/a</w:t>
            </w:r>
          </w:p>
        </w:tc>
        <w:tc>
          <w:tcPr>
            <w:tcW w:w="1857" w:type="dxa"/>
          </w:tcPr>
          <w:p w14:paraId="0DCE8CEC" w14:textId="77777777" w:rsidR="00864545" w:rsidRPr="00680735" w:rsidRDefault="00864545" w:rsidP="001A2649">
            <w:pPr>
              <w:pStyle w:val="TAL"/>
            </w:pPr>
          </w:p>
        </w:tc>
        <w:tc>
          <w:tcPr>
            <w:tcW w:w="1907" w:type="dxa"/>
          </w:tcPr>
          <w:p w14:paraId="4800EC89" w14:textId="0CAD4DF6" w:rsidR="00864545" w:rsidRPr="00680735" w:rsidRDefault="004C0DB8" w:rsidP="00593058">
            <w:pPr>
              <w:pStyle w:val="TAL"/>
            </w:pPr>
            <w:r w:rsidRPr="00680735">
              <w:t>Optional with capability signalling</w:t>
            </w:r>
          </w:p>
        </w:tc>
      </w:tr>
      <w:tr w:rsidR="00680735" w:rsidRPr="00680735" w14:paraId="572D35A5" w14:textId="77777777" w:rsidTr="00DA6B5B">
        <w:tc>
          <w:tcPr>
            <w:tcW w:w="1677" w:type="dxa"/>
            <w:vMerge w:val="restart"/>
          </w:tcPr>
          <w:p w14:paraId="367FF142" w14:textId="756E4C08" w:rsidR="004757A8" w:rsidRPr="00680735" w:rsidRDefault="004757A8" w:rsidP="001A2649">
            <w:pPr>
              <w:pStyle w:val="TAL"/>
            </w:pPr>
            <w:r w:rsidRPr="00680735">
              <w:t>1. Initial access and mobility</w:t>
            </w:r>
          </w:p>
        </w:tc>
        <w:tc>
          <w:tcPr>
            <w:tcW w:w="815" w:type="dxa"/>
          </w:tcPr>
          <w:p w14:paraId="65573BD4" w14:textId="5896E317" w:rsidR="004757A8" w:rsidRPr="00680735" w:rsidRDefault="004757A8" w:rsidP="001A2649">
            <w:pPr>
              <w:pStyle w:val="TAL"/>
            </w:pPr>
            <w:r w:rsidRPr="00680735">
              <w:t>1-1</w:t>
            </w:r>
          </w:p>
        </w:tc>
        <w:tc>
          <w:tcPr>
            <w:tcW w:w="1957" w:type="dxa"/>
          </w:tcPr>
          <w:p w14:paraId="5E9F1F76" w14:textId="26B17CA6" w:rsidR="004757A8" w:rsidRPr="00680735" w:rsidRDefault="00E42A25" w:rsidP="001A2649">
            <w:pPr>
              <w:pStyle w:val="TAL"/>
            </w:pPr>
            <w:r w:rsidRPr="00680735">
              <w:t>Basic initial access channels and procedures</w:t>
            </w:r>
          </w:p>
        </w:tc>
        <w:tc>
          <w:tcPr>
            <w:tcW w:w="2497" w:type="dxa"/>
          </w:tcPr>
          <w:p w14:paraId="08190D92" w14:textId="77777777" w:rsidR="00E42A25" w:rsidRPr="00680735" w:rsidRDefault="00E42A25" w:rsidP="00E42A25">
            <w:pPr>
              <w:pStyle w:val="TAL"/>
            </w:pPr>
            <w:r w:rsidRPr="00680735">
              <w:t xml:space="preserve">1) RACH preamble format </w:t>
            </w:r>
          </w:p>
          <w:p w14:paraId="442A5E73" w14:textId="77777777" w:rsidR="00E42A25" w:rsidRPr="00680735" w:rsidRDefault="00E42A25" w:rsidP="00E42A25">
            <w:pPr>
              <w:pStyle w:val="TAL"/>
            </w:pPr>
            <w:r w:rsidRPr="00680735">
              <w:t xml:space="preserve">2) SS block based RRM measurement </w:t>
            </w:r>
          </w:p>
          <w:p w14:paraId="5E6DDDC7" w14:textId="28763566" w:rsidR="004757A8" w:rsidRPr="00680735" w:rsidRDefault="00E42A25" w:rsidP="00E42A25">
            <w:pPr>
              <w:pStyle w:val="TAL"/>
            </w:pPr>
            <w:r w:rsidRPr="00680735">
              <w:t>3) Broadcast SIB reception including RMSI/OSI and paging</w:t>
            </w:r>
          </w:p>
        </w:tc>
        <w:tc>
          <w:tcPr>
            <w:tcW w:w="1325" w:type="dxa"/>
          </w:tcPr>
          <w:p w14:paraId="1986DDD7" w14:textId="72A27BA2" w:rsidR="004757A8" w:rsidRPr="00680735" w:rsidRDefault="004757A8" w:rsidP="001A2649">
            <w:pPr>
              <w:pStyle w:val="TAL"/>
            </w:pPr>
          </w:p>
        </w:tc>
        <w:tc>
          <w:tcPr>
            <w:tcW w:w="3388" w:type="dxa"/>
          </w:tcPr>
          <w:p w14:paraId="65F95120" w14:textId="37278EAC" w:rsidR="004757A8" w:rsidRPr="00680735" w:rsidRDefault="00853C1B" w:rsidP="001A2649">
            <w:pPr>
              <w:pStyle w:val="TAL"/>
            </w:pPr>
            <w:r w:rsidRPr="00680735">
              <w:t>n/a</w:t>
            </w:r>
          </w:p>
        </w:tc>
        <w:tc>
          <w:tcPr>
            <w:tcW w:w="2988" w:type="dxa"/>
          </w:tcPr>
          <w:p w14:paraId="28AA3888" w14:textId="2694EE99" w:rsidR="004757A8" w:rsidRPr="00680735" w:rsidRDefault="00853C1B" w:rsidP="001A2649">
            <w:pPr>
              <w:pStyle w:val="TAL"/>
            </w:pPr>
            <w:r w:rsidRPr="00680735">
              <w:t>n/a</w:t>
            </w:r>
          </w:p>
        </w:tc>
        <w:tc>
          <w:tcPr>
            <w:tcW w:w="1416" w:type="dxa"/>
          </w:tcPr>
          <w:p w14:paraId="25476F35" w14:textId="77CA9F32" w:rsidR="004757A8" w:rsidRPr="00680735" w:rsidRDefault="00853C1B" w:rsidP="001A2649">
            <w:pPr>
              <w:pStyle w:val="TAL"/>
            </w:pPr>
            <w:r w:rsidRPr="00680735">
              <w:t>No</w:t>
            </w:r>
          </w:p>
        </w:tc>
        <w:tc>
          <w:tcPr>
            <w:tcW w:w="1416" w:type="dxa"/>
          </w:tcPr>
          <w:p w14:paraId="408207C4" w14:textId="2EF434CC" w:rsidR="004757A8" w:rsidRPr="00680735" w:rsidRDefault="00853C1B" w:rsidP="001A2649">
            <w:pPr>
              <w:pStyle w:val="TAL"/>
            </w:pPr>
            <w:r w:rsidRPr="00680735">
              <w:t>No</w:t>
            </w:r>
          </w:p>
        </w:tc>
        <w:tc>
          <w:tcPr>
            <w:tcW w:w="1857" w:type="dxa"/>
          </w:tcPr>
          <w:p w14:paraId="5770B6EE" w14:textId="50AD78D3" w:rsidR="004757A8" w:rsidRPr="00680735" w:rsidRDefault="00853C1B" w:rsidP="001A2649">
            <w:pPr>
              <w:pStyle w:val="TAL"/>
            </w:pPr>
            <w:r w:rsidRPr="00680735">
              <w:t>Broadcast SIB reception including RMSI/OSI and paging are components of basic initial access channels and procedures for NR standalone and NE-DC</w:t>
            </w:r>
          </w:p>
        </w:tc>
        <w:tc>
          <w:tcPr>
            <w:tcW w:w="1907" w:type="dxa"/>
          </w:tcPr>
          <w:p w14:paraId="1A26A24D" w14:textId="1713EBA9" w:rsidR="004757A8" w:rsidRPr="00680735" w:rsidRDefault="00E42A25" w:rsidP="001A2649">
            <w:pPr>
              <w:pStyle w:val="TAL"/>
            </w:pPr>
            <w:r w:rsidRPr="00680735">
              <w:t>Mandatory without capability signalling</w:t>
            </w:r>
          </w:p>
        </w:tc>
      </w:tr>
      <w:tr w:rsidR="00680735" w:rsidRPr="00680735" w14:paraId="710752D4" w14:textId="77777777" w:rsidTr="00DA6B5B">
        <w:tc>
          <w:tcPr>
            <w:tcW w:w="1677" w:type="dxa"/>
            <w:vMerge/>
          </w:tcPr>
          <w:p w14:paraId="7C6FD454" w14:textId="77777777" w:rsidR="004757A8" w:rsidRPr="00680735" w:rsidRDefault="004757A8" w:rsidP="001A2649">
            <w:pPr>
              <w:pStyle w:val="TAL"/>
            </w:pPr>
          </w:p>
        </w:tc>
        <w:tc>
          <w:tcPr>
            <w:tcW w:w="815" w:type="dxa"/>
          </w:tcPr>
          <w:p w14:paraId="69318F1A" w14:textId="458BB1B9" w:rsidR="004757A8" w:rsidRPr="00680735" w:rsidRDefault="004757A8" w:rsidP="001A2649">
            <w:pPr>
              <w:pStyle w:val="TAL"/>
            </w:pPr>
            <w:r w:rsidRPr="00680735">
              <w:t>1-2</w:t>
            </w:r>
          </w:p>
        </w:tc>
        <w:tc>
          <w:tcPr>
            <w:tcW w:w="1957" w:type="dxa"/>
          </w:tcPr>
          <w:p w14:paraId="2D4BCA90" w14:textId="0AEFD100" w:rsidR="004757A8" w:rsidRPr="00680735" w:rsidRDefault="00FB5677" w:rsidP="001A2649">
            <w:pPr>
              <w:pStyle w:val="TAL"/>
            </w:pPr>
            <w:r w:rsidRPr="00680735">
              <w:t>SS block based SINR measurement (SS-SINR)</w:t>
            </w:r>
          </w:p>
        </w:tc>
        <w:tc>
          <w:tcPr>
            <w:tcW w:w="2497" w:type="dxa"/>
          </w:tcPr>
          <w:p w14:paraId="7229EF29" w14:textId="0C235916" w:rsidR="004757A8" w:rsidRPr="00680735" w:rsidRDefault="00FB5677" w:rsidP="001A2649">
            <w:pPr>
              <w:pStyle w:val="TAL"/>
            </w:pPr>
            <w:r w:rsidRPr="00680735">
              <w:t>SS-SINR measurement</w:t>
            </w:r>
          </w:p>
        </w:tc>
        <w:tc>
          <w:tcPr>
            <w:tcW w:w="1325" w:type="dxa"/>
          </w:tcPr>
          <w:p w14:paraId="4FA6C24A" w14:textId="358996D3" w:rsidR="004757A8" w:rsidRPr="00680735" w:rsidRDefault="00FB5677" w:rsidP="001A2649">
            <w:pPr>
              <w:pStyle w:val="TAL"/>
            </w:pPr>
            <w:r w:rsidRPr="00680735">
              <w:t>1-1</w:t>
            </w:r>
          </w:p>
        </w:tc>
        <w:tc>
          <w:tcPr>
            <w:tcW w:w="3388" w:type="dxa"/>
          </w:tcPr>
          <w:p w14:paraId="4B7871C4" w14:textId="5BE6592A" w:rsidR="004757A8" w:rsidRPr="00680735" w:rsidRDefault="004C3CCF" w:rsidP="001A2649">
            <w:pPr>
              <w:pStyle w:val="TAL"/>
              <w:rPr>
                <w:i/>
              </w:rPr>
            </w:pPr>
            <w:r w:rsidRPr="00680735">
              <w:rPr>
                <w:i/>
              </w:rPr>
              <w:t>ss-SINR-</w:t>
            </w:r>
            <w:proofErr w:type="spellStart"/>
            <w:r w:rsidRPr="00680735">
              <w:rPr>
                <w:i/>
              </w:rPr>
              <w:t>Meas</w:t>
            </w:r>
            <w:proofErr w:type="spellEnd"/>
          </w:p>
        </w:tc>
        <w:tc>
          <w:tcPr>
            <w:tcW w:w="2988" w:type="dxa"/>
          </w:tcPr>
          <w:p w14:paraId="66B140B8" w14:textId="06AC8C18" w:rsidR="004757A8" w:rsidRPr="00680735" w:rsidRDefault="004C3CCF" w:rsidP="001A2649">
            <w:pPr>
              <w:pStyle w:val="TAL"/>
              <w:rPr>
                <w:i/>
              </w:rPr>
            </w:pPr>
            <w:proofErr w:type="spellStart"/>
            <w:r w:rsidRPr="00680735">
              <w:rPr>
                <w:i/>
              </w:rPr>
              <w:t>MeasAndMobParametersFRX</w:t>
            </w:r>
            <w:proofErr w:type="spellEnd"/>
            <w:r w:rsidRPr="00680735">
              <w:rPr>
                <w:i/>
              </w:rPr>
              <w:t>-Diff</w:t>
            </w:r>
          </w:p>
        </w:tc>
        <w:tc>
          <w:tcPr>
            <w:tcW w:w="1416" w:type="dxa"/>
          </w:tcPr>
          <w:p w14:paraId="390CCEDA" w14:textId="5C5CE5D8" w:rsidR="004757A8" w:rsidRPr="00680735" w:rsidRDefault="00FB5677" w:rsidP="001A2649">
            <w:pPr>
              <w:pStyle w:val="TAL"/>
            </w:pPr>
            <w:r w:rsidRPr="00680735">
              <w:t>No</w:t>
            </w:r>
          </w:p>
        </w:tc>
        <w:tc>
          <w:tcPr>
            <w:tcW w:w="1416" w:type="dxa"/>
          </w:tcPr>
          <w:p w14:paraId="3B684C46" w14:textId="1102EFAE" w:rsidR="004757A8" w:rsidRPr="00680735" w:rsidRDefault="00FB5677" w:rsidP="001A2649">
            <w:pPr>
              <w:pStyle w:val="TAL"/>
            </w:pPr>
            <w:r w:rsidRPr="00680735">
              <w:t>Yes</w:t>
            </w:r>
          </w:p>
        </w:tc>
        <w:tc>
          <w:tcPr>
            <w:tcW w:w="1857" w:type="dxa"/>
          </w:tcPr>
          <w:p w14:paraId="2B42F36C" w14:textId="77777777" w:rsidR="004757A8" w:rsidRPr="00680735" w:rsidRDefault="004757A8" w:rsidP="001A2649">
            <w:pPr>
              <w:pStyle w:val="TAL"/>
            </w:pPr>
          </w:p>
        </w:tc>
        <w:tc>
          <w:tcPr>
            <w:tcW w:w="1907" w:type="dxa"/>
          </w:tcPr>
          <w:p w14:paraId="42812F7B" w14:textId="6F0B1E08" w:rsidR="004757A8" w:rsidRPr="00680735" w:rsidRDefault="00FB5677" w:rsidP="001A2649">
            <w:pPr>
              <w:pStyle w:val="TAL"/>
            </w:pPr>
            <w:r w:rsidRPr="00680735">
              <w:t>Optional with capability signalling</w:t>
            </w:r>
          </w:p>
        </w:tc>
      </w:tr>
      <w:tr w:rsidR="00680735" w:rsidRPr="00680735" w14:paraId="53074E36" w14:textId="77777777" w:rsidTr="00DA6B5B">
        <w:tc>
          <w:tcPr>
            <w:tcW w:w="1677" w:type="dxa"/>
            <w:vMerge/>
          </w:tcPr>
          <w:p w14:paraId="4F33BF17" w14:textId="77777777" w:rsidR="004757A8" w:rsidRPr="00680735" w:rsidRDefault="004757A8" w:rsidP="001A2649">
            <w:pPr>
              <w:pStyle w:val="TAL"/>
            </w:pPr>
          </w:p>
        </w:tc>
        <w:tc>
          <w:tcPr>
            <w:tcW w:w="815" w:type="dxa"/>
          </w:tcPr>
          <w:p w14:paraId="0F36C5FA" w14:textId="56B8A054" w:rsidR="004757A8" w:rsidRPr="00680735" w:rsidRDefault="004757A8" w:rsidP="001A2649">
            <w:pPr>
              <w:pStyle w:val="TAL"/>
            </w:pPr>
            <w:r w:rsidRPr="00680735">
              <w:t>1-3</w:t>
            </w:r>
          </w:p>
        </w:tc>
        <w:tc>
          <w:tcPr>
            <w:tcW w:w="1957" w:type="dxa"/>
          </w:tcPr>
          <w:p w14:paraId="4355BB85" w14:textId="487F8442" w:rsidR="004757A8" w:rsidRPr="00680735" w:rsidRDefault="0061191B" w:rsidP="001A2649">
            <w:pPr>
              <w:pStyle w:val="TAL"/>
            </w:pPr>
            <w:r w:rsidRPr="00680735">
              <w:t>SS block based RLM</w:t>
            </w:r>
          </w:p>
        </w:tc>
        <w:tc>
          <w:tcPr>
            <w:tcW w:w="2497" w:type="dxa"/>
          </w:tcPr>
          <w:p w14:paraId="4B07C3E5" w14:textId="23A408B6" w:rsidR="004757A8" w:rsidRPr="00680735" w:rsidRDefault="0061191B" w:rsidP="001A2649">
            <w:pPr>
              <w:pStyle w:val="TAL"/>
            </w:pPr>
            <w:r w:rsidRPr="00680735">
              <w:t>SS block based RLM</w:t>
            </w:r>
          </w:p>
        </w:tc>
        <w:tc>
          <w:tcPr>
            <w:tcW w:w="1325" w:type="dxa"/>
          </w:tcPr>
          <w:p w14:paraId="03F2F539" w14:textId="3016A8A0" w:rsidR="004757A8" w:rsidRPr="00680735" w:rsidRDefault="0061191B" w:rsidP="001A2649">
            <w:pPr>
              <w:pStyle w:val="TAL"/>
            </w:pPr>
            <w:r w:rsidRPr="00680735">
              <w:t>1-1</w:t>
            </w:r>
          </w:p>
        </w:tc>
        <w:tc>
          <w:tcPr>
            <w:tcW w:w="3388" w:type="dxa"/>
          </w:tcPr>
          <w:p w14:paraId="1AB634B2" w14:textId="5E676A8C" w:rsidR="004757A8" w:rsidRPr="00680735" w:rsidRDefault="00D357D7" w:rsidP="001A2649">
            <w:pPr>
              <w:pStyle w:val="TAL"/>
              <w:rPr>
                <w:i/>
              </w:rPr>
            </w:pPr>
            <w:proofErr w:type="spellStart"/>
            <w:r w:rsidRPr="00680735">
              <w:rPr>
                <w:i/>
              </w:rPr>
              <w:t>ssb</w:t>
            </w:r>
            <w:proofErr w:type="spellEnd"/>
            <w:r w:rsidRPr="00680735">
              <w:rPr>
                <w:i/>
              </w:rPr>
              <w:t>-RLM</w:t>
            </w:r>
          </w:p>
        </w:tc>
        <w:tc>
          <w:tcPr>
            <w:tcW w:w="2988" w:type="dxa"/>
          </w:tcPr>
          <w:p w14:paraId="5B1051DA" w14:textId="25188D58" w:rsidR="004757A8" w:rsidRPr="00680735" w:rsidRDefault="00D357D7" w:rsidP="001A2649">
            <w:pPr>
              <w:pStyle w:val="TAL"/>
              <w:rPr>
                <w:i/>
              </w:rPr>
            </w:pPr>
            <w:proofErr w:type="spellStart"/>
            <w:r w:rsidRPr="00680735">
              <w:rPr>
                <w:i/>
              </w:rPr>
              <w:t>MeasAndMobParametersCommon</w:t>
            </w:r>
            <w:proofErr w:type="spellEnd"/>
          </w:p>
        </w:tc>
        <w:tc>
          <w:tcPr>
            <w:tcW w:w="1416" w:type="dxa"/>
          </w:tcPr>
          <w:p w14:paraId="1C20F316" w14:textId="03EA2812" w:rsidR="004757A8" w:rsidRPr="00680735" w:rsidRDefault="0061191B" w:rsidP="001A2649">
            <w:pPr>
              <w:pStyle w:val="TAL"/>
            </w:pPr>
            <w:r w:rsidRPr="00680735">
              <w:t>No</w:t>
            </w:r>
          </w:p>
        </w:tc>
        <w:tc>
          <w:tcPr>
            <w:tcW w:w="1416" w:type="dxa"/>
          </w:tcPr>
          <w:p w14:paraId="371A5322" w14:textId="1EEC558D" w:rsidR="004757A8" w:rsidRPr="00680735" w:rsidRDefault="0061191B" w:rsidP="001A2649">
            <w:pPr>
              <w:pStyle w:val="TAL"/>
            </w:pPr>
            <w:r w:rsidRPr="00680735">
              <w:t>No</w:t>
            </w:r>
          </w:p>
        </w:tc>
        <w:tc>
          <w:tcPr>
            <w:tcW w:w="1857" w:type="dxa"/>
          </w:tcPr>
          <w:p w14:paraId="07F4056A" w14:textId="77777777" w:rsidR="004757A8" w:rsidRPr="00680735" w:rsidRDefault="004757A8" w:rsidP="001A2649">
            <w:pPr>
              <w:pStyle w:val="TAL"/>
            </w:pPr>
          </w:p>
        </w:tc>
        <w:tc>
          <w:tcPr>
            <w:tcW w:w="1907" w:type="dxa"/>
          </w:tcPr>
          <w:p w14:paraId="3780609E" w14:textId="5A9199EE" w:rsidR="004757A8" w:rsidRPr="00680735" w:rsidRDefault="0061191B" w:rsidP="001A2649">
            <w:pPr>
              <w:pStyle w:val="TAL"/>
            </w:pPr>
            <w:r w:rsidRPr="00680735">
              <w:t xml:space="preserve">Mandatory with capability signalling which shall be set to </w:t>
            </w:r>
            <w:r w:rsidR="00486C88" w:rsidRPr="00680735">
              <w:t>'</w:t>
            </w:r>
            <w:r w:rsidRPr="00680735">
              <w:t>1</w:t>
            </w:r>
            <w:r w:rsidR="00486C88" w:rsidRPr="00680735">
              <w:t>'</w:t>
            </w:r>
          </w:p>
        </w:tc>
      </w:tr>
      <w:tr w:rsidR="00680735" w:rsidRPr="00680735" w14:paraId="7952D559" w14:textId="77777777" w:rsidTr="00DA6B5B">
        <w:tc>
          <w:tcPr>
            <w:tcW w:w="1677" w:type="dxa"/>
            <w:vMerge/>
          </w:tcPr>
          <w:p w14:paraId="5A504C07" w14:textId="77777777" w:rsidR="004757A8" w:rsidRPr="00680735" w:rsidRDefault="004757A8" w:rsidP="001A2649">
            <w:pPr>
              <w:pStyle w:val="TAL"/>
            </w:pPr>
          </w:p>
        </w:tc>
        <w:tc>
          <w:tcPr>
            <w:tcW w:w="815" w:type="dxa"/>
          </w:tcPr>
          <w:p w14:paraId="55817D49" w14:textId="1CB3AC0C" w:rsidR="004757A8" w:rsidRPr="00680735" w:rsidRDefault="004757A8" w:rsidP="001A2649">
            <w:pPr>
              <w:pStyle w:val="TAL"/>
            </w:pPr>
            <w:r w:rsidRPr="00680735">
              <w:t>1-4</w:t>
            </w:r>
          </w:p>
        </w:tc>
        <w:tc>
          <w:tcPr>
            <w:tcW w:w="1957" w:type="dxa"/>
          </w:tcPr>
          <w:p w14:paraId="63B04411" w14:textId="5B374A9F" w:rsidR="004757A8" w:rsidRPr="00680735" w:rsidRDefault="006B16D4" w:rsidP="001A2649">
            <w:pPr>
              <w:pStyle w:val="TAL"/>
            </w:pPr>
            <w:r w:rsidRPr="00680735">
              <w:t>CSI-RS based RRM measurement with associated SS-block</w:t>
            </w:r>
          </w:p>
        </w:tc>
        <w:tc>
          <w:tcPr>
            <w:tcW w:w="2497" w:type="dxa"/>
          </w:tcPr>
          <w:p w14:paraId="0C342796" w14:textId="77777777" w:rsidR="006B16D4" w:rsidRPr="00680735" w:rsidRDefault="006B16D4" w:rsidP="006B16D4">
            <w:pPr>
              <w:pStyle w:val="TAL"/>
            </w:pPr>
            <w:r w:rsidRPr="00680735">
              <w:t>1) CSI-RSRP measurement</w:t>
            </w:r>
          </w:p>
          <w:p w14:paraId="7C302540" w14:textId="47DF5572" w:rsidR="004757A8" w:rsidRPr="00680735" w:rsidRDefault="006B16D4" w:rsidP="006B16D4">
            <w:pPr>
              <w:pStyle w:val="TAL"/>
            </w:pPr>
            <w:r w:rsidRPr="00680735">
              <w:t>2) CSI-RSRQ measurement</w:t>
            </w:r>
          </w:p>
        </w:tc>
        <w:tc>
          <w:tcPr>
            <w:tcW w:w="1325" w:type="dxa"/>
          </w:tcPr>
          <w:p w14:paraId="5E1209B9" w14:textId="16E819F4" w:rsidR="004757A8" w:rsidRPr="00680735" w:rsidRDefault="006B16D4" w:rsidP="001A2649">
            <w:pPr>
              <w:pStyle w:val="TAL"/>
            </w:pPr>
            <w:r w:rsidRPr="00680735">
              <w:t>1-1, CSI-RS</w:t>
            </w:r>
          </w:p>
        </w:tc>
        <w:tc>
          <w:tcPr>
            <w:tcW w:w="3388" w:type="dxa"/>
          </w:tcPr>
          <w:p w14:paraId="750BF99C" w14:textId="48E9E441" w:rsidR="004757A8" w:rsidRPr="00680735" w:rsidRDefault="00F06D78" w:rsidP="001A2649">
            <w:pPr>
              <w:pStyle w:val="TAL"/>
              <w:rPr>
                <w:i/>
              </w:rPr>
            </w:pPr>
            <w:proofErr w:type="spellStart"/>
            <w:r w:rsidRPr="00680735">
              <w:rPr>
                <w:i/>
              </w:rPr>
              <w:t>csi</w:t>
            </w:r>
            <w:proofErr w:type="spellEnd"/>
            <w:r w:rsidRPr="00680735">
              <w:rPr>
                <w:i/>
              </w:rPr>
              <w:t>-RSRP-</w:t>
            </w:r>
            <w:proofErr w:type="spellStart"/>
            <w:r w:rsidRPr="00680735">
              <w:rPr>
                <w:i/>
              </w:rPr>
              <w:t>AndRSRQ</w:t>
            </w:r>
            <w:proofErr w:type="spellEnd"/>
            <w:r w:rsidRPr="00680735">
              <w:rPr>
                <w:i/>
              </w:rPr>
              <w:t>-</w:t>
            </w:r>
            <w:proofErr w:type="spellStart"/>
            <w:r w:rsidRPr="00680735">
              <w:rPr>
                <w:i/>
              </w:rPr>
              <w:t>MeasWithSSB</w:t>
            </w:r>
            <w:proofErr w:type="spellEnd"/>
          </w:p>
        </w:tc>
        <w:tc>
          <w:tcPr>
            <w:tcW w:w="2988" w:type="dxa"/>
          </w:tcPr>
          <w:p w14:paraId="6773DC17" w14:textId="06FEC531" w:rsidR="004757A8" w:rsidRPr="00680735" w:rsidRDefault="00F06D78" w:rsidP="001A2649">
            <w:pPr>
              <w:pStyle w:val="TAL"/>
              <w:rPr>
                <w:i/>
              </w:rPr>
            </w:pPr>
            <w:proofErr w:type="spellStart"/>
            <w:r w:rsidRPr="00680735">
              <w:rPr>
                <w:i/>
              </w:rPr>
              <w:t>MeasAndMobParametersFRX</w:t>
            </w:r>
            <w:proofErr w:type="spellEnd"/>
            <w:r w:rsidRPr="00680735">
              <w:rPr>
                <w:i/>
              </w:rPr>
              <w:t>-Diff</w:t>
            </w:r>
          </w:p>
        </w:tc>
        <w:tc>
          <w:tcPr>
            <w:tcW w:w="1416" w:type="dxa"/>
          </w:tcPr>
          <w:p w14:paraId="62CF5976" w14:textId="3981C624" w:rsidR="004757A8" w:rsidRPr="00680735" w:rsidRDefault="00A366C8" w:rsidP="001A2649">
            <w:pPr>
              <w:pStyle w:val="TAL"/>
            </w:pPr>
            <w:r w:rsidRPr="00680735">
              <w:t>No</w:t>
            </w:r>
          </w:p>
        </w:tc>
        <w:tc>
          <w:tcPr>
            <w:tcW w:w="1416" w:type="dxa"/>
          </w:tcPr>
          <w:p w14:paraId="47A7EE6A" w14:textId="3403F522" w:rsidR="004757A8" w:rsidRPr="00680735" w:rsidRDefault="00A366C8" w:rsidP="001A2649">
            <w:pPr>
              <w:pStyle w:val="TAL"/>
            </w:pPr>
            <w:r w:rsidRPr="00680735">
              <w:t>Yes</w:t>
            </w:r>
          </w:p>
        </w:tc>
        <w:tc>
          <w:tcPr>
            <w:tcW w:w="1857" w:type="dxa"/>
          </w:tcPr>
          <w:p w14:paraId="10723D97" w14:textId="7BDA077F" w:rsidR="004757A8" w:rsidRPr="00680735" w:rsidRDefault="00A366C8" w:rsidP="00A366C8">
            <w:pPr>
              <w:pStyle w:val="TAL"/>
            </w:pPr>
            <w:r w:rsidRPr="00680735">
              <w:t>This does not discourage RAN4 to complete their work. There is expectation that RAN4 will complete the corresponding RRM measurement</w:t>
            </w:r>
          </w:p>
        </w:tc>
        <w:tc>
          <w:tcPr>
            <w:tcW w:w="1907" w:type="dxa"/>
          </w:tcPr>
          <w:p w14:paraId="09B17E9C" w14:textId="6121B2C7" w:rsidR="004757A8" w:rsidRPr="00680735" w:rsidRDefault="00A366C8" w:rsidP="001A2649">
            <w:pPr>
              <w:pStyle w:val="TAL"/>
            </w:pPr>
            <w:r w:rsidRPr="00680735">
              <w:t>Optional with capability signalling</w:t>
            </w:r>
          </w:p>
        </w:tc>
      </w:tr>
      <w:tr w:rsidR="00680735" w:rsidRPr="00680735" w14:paraId="232435B3" w14:textId="77777777" w:rsidTr="00DA6B5B">
        <w:tc>
          <w:tcPr>
            <w:tcW w:w="1677" w:type="dxa"/>
            <w:vMerge/>
          </w:tcPr>
          <w:p w14:paraId="134019E7" w14:textId="77777777" w:rsidR="004757A8" w:rsidRPr="00680735" w:rsidRDefault="004757A8" w:rsidP="001A2649">
            <w:pPr>
              <w:pStyle w:val="TAL"/>
            </w:pPr>
          </w:p>
        </w:tc>
        <w:tc>
          <w:tcPr>
            <w:tcW w:w="815" w:type="dxa"/>
          </w:tcPr>
          <w:p w14:paraId="1D2E6A11" w14:textId="50C0CF89" w:rsidR="004757A8" w:rsidRPr="00680735" w:rsidRDefault="004757A8" w:rsidP="001A2649">
            <w:pPr>
              <w:pStyle w:val="TAL"/>
            </w:pPr>
            <w:r w:rsidRPr="00680735">
              <w:t>1-5</w:t>
            </w:r>
          </w:p>
        </w:tc>
        <w:tc>
          <w:tcPr>
            <w:tcW w:w="1957" w:type="dxa"/>
          </w:tcPr>
          <w:p w14:paraId="18A7DC07" w14:textId="22F5B488" w:rsidR="004757A8" w:rsidRPr="00680735" w:rsidRDefault="006B16D4" w:rsidP="001A2649">
            <w:pPr>
              <w:pStyle w:val="TAL"/>
            </w:pPr>
            <w:r w:rsidRPr="00680735">
              <w:t>CSI-RS based RRM measurement without associated SS-block</w:t>
            </w:r>
          </w:p>
        </w:tc>
        <w:tc>
          <w:tcPr>
            <w:tcW w:w="2497" w:type="dxa"/>
          </w:tcPr>
          <w:p w14:paraId="37773F83" w14:textId="77777777" w:rsidR="006B16D4" w:rsidRPr="00680735" w:rsidRDefault="006B16D4" w:rsidP="006B16D4">
            <w:pPr>
              <w:pStyle w:val="TAL"/>
            </w:pPr>
            <w:r w:rsidRPr="00680735">
              <w:t xml:space="preserve">1) CSI-RSRP measurement </w:t>
            </w:r>
          </w:p>
          <w:p w14:paraId="74CC4327" w14:textId="77777777" w:rsidR="006B16D4" w:rsidRPr="00680735" w:rsidRDefault="006B16D4" w:rsidP="006B16D4">
            <w:pPr>
              <w:pStyle w:val="TAL"/>
            </w:pPr>
            <w:r w:rsidRPr="00680735">
              <w:t>2) CSI-RSRQ measurement</w:t>
            </w:r>
          </w:p>
          <w:p w14:paraId="7AB0C7D0" w14:textId="5B3922B5" w:rsidR="004757A8" w:rsidRPr="00680735" w:rsidRDefault="006B16D4" w:rsidP="006B16D4">
            <w:pPr>
              <w:pStyle w:val="TAL"/>
            </w:pPr>
            <w:r w:rsidRPr="00680735">
              <w:t>3) There is SS-block in the target frequency on which the RRM measurement is performed</w:t>
            </w:r>
          </w:p>
        </w:tc>
        <w:tc>
          <w:tcPr>
            <w:tcW w:w="1325" w:type="dxa"/>
          </w:tcPr>
          <w:p w14:paraId="6AEE7D82" w14:textId="4F22ED22" w:rsidR="004757A8" w:rsidRPr="00680735" w:rsidRDefault="006B16D4" w:rsidP="001A2649">
            <w:pPr>
              <w:pStyle w:val="TAL"/>
            </w:pPr>
            <w:r w:rsidRPr="00680735">
              <w:t>1-1, CSI-RS</w:t>
            </w:r>
          </w:p>
        </w:tc>
        <w:tc>
          <w:tcPr>
            <w:tcW w:w="3388" w:type="dxa"/>
          </w:tcPr>
          <w:p w14:paraId="5A51C34F" w14:textId="15814C33" w:rsidR="004757A8" w:rsidRPr="00680735" w:rsidRDefault="00F06D78" w:rsidP="001A2649">
            <w:pPr>
              <w:pStyle w:val="TAL"/>
              <w:rPr>
                <w:i/>
              </w:rPr>
            </w:pPr>
            <w:proofErr w:type="spellStart"/>
            <w:r w:rsidRPr="00680735">
              <w:rPr>
                <w:i/>
              </w:rPr>
              <w:t>csi</w:t>
            </w:r>
            <w:proofErr w:type="spellEnd"/>
            <w:r w:rsidRPr="00680735">
              <w:rPr>
                <w:i/>
              </w:rPr>
              <w:t>-RSRP-</w:t>
            </w:r>
            <w:proofErr w:type="spellStart"/>
            <w:r w:rsidRPr="00680735">
              <w:rPr>
                <w:i/>
              </w:rPr>
              <w:t>AndRSRQ</w:t>
            </w:r>
            <w:proofErr w:type="spellEnd"/>
            <w:r w:rsidRPr="00680735">
              <w:rPr>
                <w:i/>
              </w:rPr>
              <w:t>-</w:t>
            </w:r>
            <w:proofErr w:type="spellStart"/>
            <w:r w:rsidRPr="00680735">
              <w:rPr>
                <w:i/>
              </w:rPr>
              <w:t>MeasWithoutSSB</w:t>
            </w:r>
            <w:proofErr w:type="spellEnd"/>
          </w:p>
        </w:tc>
        <w:tc>
          <w:tcPr>
            <w:tcW w:w="2988" w:type="dxa"/>
          </w:tcPr>
          <w:p w14:paraId="0DBE9AE0" w14:textId="463ED5DC" w:rsidR="004757A8" w:rsidRPr="00680735" w:rsidRDefault="00F06D78" w:rsidP="001A2649">
            <w:pPr>
              <w:pStyle w:val="TAL"/>
              <w:rPr>
                <w:i/>
              </w:rPr>
            </w:pPr>
            <w:proofErr w:type="spellStart"/>
            <w:r w:rsidRPr="00680735">
              <w:rPr>
                <w:i/>
              </w:rPr>
              <w:t>MeasAndMobParametersFRX</w:t>
            </w:r>
            <w:proofErr w:type="spellEnd"/>
            <w:r w:rsidRPr="00680735">
              <w:rPr>
                <w:i/>
              </w:rPr>
              <w:t>-Diff</w:t>
            </w:r>
          </w:p>
        </w:tc>
        <w:tc>
          <w:tcPr>
            <w:tcW w:w="1416" w:type="dxa"/>
          </w:tcPr>
          <w:p w14:paraId="64482970" w14:textId="647C6275" w:rsidR="004757A8" w:rsidRPr="00680735" w:rsidRDefault="00A366C8" w:rsidP="001A2649">
            <w:pPr>
              <w:pStyle w:val="TAL"/>
            </w:pPr>
            <w:r w:rsidRPr="00680735">
              <w:t>No</w:t>
            </w:r>
          </w:p>
        </w:tc>
        <w:tc>
          <w:tcPr>
            <w:tcW w:w="1416" w:type="dxa"/>
          </w:tcPr>
          <w:p w14:paraId="3F6A9204" w14:textId="0358C376" w:rsidR="004757A8" w:rsidRPr="00680735" w:rsidRDefault="00A366C8" w:rsidP="001A2649">
            <w:pPr>
              <w:pStyle w:val="TAL"/>
            </w:pPr>
            <w:r w:rsidRPr="00680735">
              <w:t>Yes</w:t>
            </w:r>
          </w:p>
        </w:tc>
        <w:tc>
          <w:tcPr>
            <w:tcW w:w="1857" w:type="dxa"/>
          </w:tcPr>
          <w:p w14:paraId="7670859B" w14:textId="5D78DC1C" w:rsidR="004757A8" w:rsidRPr="00680735" w:rsidRDefault="00A366C8" w:rsidP="00A366C8">
            <w:pPr>
              <w:pStyle w:val="TAL"/>
            </w:pPr>
            <w:r w:rsidRPr="00680735">
              <w:t>This does not discourage RAN4 to complete their work. There is expectation that RAN4 will complete the corresponding RRM measurement</w:t>
            </w:r>
          </w:p>
        </w:tc>
        <w:tc>
          <w:tcPr>
            <w:tcW w:w="1907" w:type="dxa"/>
          </w:tcPr>
          <w:p w14:paraId="55C28990" w14:textId="2817177E" w:rsidR="004757A8" w:rsidRPr="00680735" w:rsidRDefault="00A366C8" w:rsidP="001A2649">
            <w:pPr>
              <w:pStyle w:val="TAL"/>
            </w:pPr>
            <w:r w:rsidRPr="00680735">
              <w:t>Optional with capability signalling</w:t>
            </w:r>
          </w:p>
        </w:tc>
      </w:tr>
      <w:tr w:rsidR="00680735" w:rsidRPr="00680735" w14:paraId="49016B55" w14:textId="77777777" w:rsidTr="00DA6B5B">
        <w:tc>
          <w:tcPr>
            <w:tcW w:w="1677" w:type="dxa"/>
            <w:vMerge/>
          </w:tcPr>
          <w:p w14:paraId="67298A5A" w14:textId="77777777" w:rsidR="004757A8" w:rsidRPr="00680735" w:rsidRDefault="004757A8" w:rsidP="001A2649">
            <w:pPr>
              <w:pStyle w:val="TAL"/>
            </w:pPr>
          </w:p>
        </w:tc>
        <w:tc>
          <w:tcPr>
            <w:tcW w:w="815" w:type="dxa"/>
          </w:tcPr>
          <w:p w14:paraId="3FAD9994" w14:textId="2E1CE8AD" w:rsidR="004757A8" w:rsidRPr="00680735" w:rsidRDefault="004757A8" w:rsidP="001A2649">
            <w:pPr>
              <w:pStyle w:val="TAL"/>
            </w:pPr>
            <w:r w:rsidRPr="00680735">
              <w:t>1-6</w:t>
            </w:r>
          </w:p>
        </w:tc>
        <w:tc>
          <w:tcPr>
            <w:tcW w:w="1957" w:type="dxa"/>
          </w:tcPr>
          <w:p w14:paraId="01E9986A" w14:textId="3F8A52DB" w:rsidR="004757A8" w:rsidRPr="00680735" w:rsidRDefault="006B16D4" w:rsidP="001A2649">
            <w:pPr>
              <w:pStyle w:val="TAL"/>
            </w:pPr>
            <w:r w:rsidRPr="00680735">
              <w:t>CSI-RS based RS-SINR measurement</w:t>
            </w:r>
          </w:p>
        </w:tc>
        <w:tc>
          <w:tcPr>
            <w:tcW w:w="2497" w:type="dxa"/>
          </w:tcPr>
          <w:p w14:paraId="7988BF38" w14:textId="13733606" w:rsidR="004757A8" w:rsidRPr="00680735" w:rsidRDefault="006B16D4" w:rsidP="001A2649">
            <w:pPr>
              <w:pStyle w:val="TAL"/>
            </w:pPr>
            <w:r w:rsidRPr="00680735">
              <w:t>CSI-SINR measurements</w:t>
            </w:r>
          </w:p>
        </w:tc>
        <w:tc>
          <w:tcPr>
            <w:tcW w:w="1325" w:type="dxa"/>
          </w:tcPr>
          <w:p w14:paraId="0E1CC7B4" w14:textId="5A867181" w:rsidR="004757A8" w:rsidRPr="00680735" w:rsidRDefault="006B16D4" w:rsidP="001A2649">
            <w:pPr>
              <w:pStyle w:val="TAL"/>
            </w:pPr>
            <w:r w:rsidRPr="00680735">
              <w:t>1-1, 1-4</w:t>
            </w:r>
          </w:p>
        </w:tc>
        <w:tc>
          <w:tcPr>
            <w:tcW w:w="3388" w:type="dxa"/>
          </w:tcPr>
          <w:p w14:paraId="0125EE48" w14:textId="587014E8" w:rsidR="004757A8" w:rsidRPr="00680735" w:rsidRDefault="00F06D78" w:rsidP="001A2649">
            <w:pPr>
              <w:pStyle w:val="TAL"/>
              <w:rPr>
                <w:i/>
              </w:rPr>
            </w:pPr>
            <w:proofErr w:type="spellStart"/>
            <w:r w:rsidRPr="00680735">
              <w:rPr>
                <w:i/>
              </w:rPr>
              <w:t>csi</w:t>
            </w:r>
            <w:proofErr w:type="spellEnd"/>
            <w:r w:rsidRPr="00680735">
              <w:rPr>
                <w:i/>
              </w:rPr>
              <w:t>-SINR-</w:t>
            </w:r>
            <w:proofErr w:type="spellStart"/>
            <w:r w:rsidRPr="00680735">
              <w:rPr>
                <w:i/>
              </w:rPr>
              <w:t>Meas</w:t>
            </w:r>
            <w:proofErr w:type="spellEnd"/>
          </w:p>
        </w:tc>
        <w:tc>
          <w:tcPr>
            <w:tcW w:w="2988" w:type="dxa"/>
          </w:tcPr>
          <w:p w14:paraId="2732E1E0" w14:textId="06DA6813" w:rsidR="004757A8" w:rsidRPr="00680735" w:rsidRDefault="00F06D78" w:rsidP="001A2649">
            <w:pPr>
              <w:pStyle w:val="TAL"/>
              <w:rPr>
                <w:i/>
              </w:rPr>
            </w:pPr>
            <w:proofErr w:type="spellStart"/>
            <w:r w:rsidRPr="00680735">
              <w:rPr>
                <w:i/>
              </w:rPr>
              <w:t>MeasAndMobParametersFRX</w:t>
            </w:r>
            <w:proofErr w:type="spellEnd"/>
            <w:r w:rsidRPr="00680735">
              <w:rPr>
                <w:i/>
              </w:rPr>
              <w:t>-Diff</w:t>
            </w:r>
          </w:p>
        </w:tc>
        <w:tc>
          <w:tcPr>
            <w:tcW w:w="1416" w:type="dxa"/>
          </w:tcPr>
          <w:p w14:paraId="66101E2C" w14:textId="0D85893C" w:rsidR="004757A8" w:rsidRPr="00680735" w:rsidRDefault="00A366C8" w:rsidP="001A2649">
            <w:pPr>
              <w:pStyle w:val="TAL"/>
            </w:pPr>
            <w:r w:rsidRPr="00680735">
              <w:t>No</w:t>
            </w:r>
          </w:p>
        </w:tc>
        <w:tc>
          <w:tcPr>
            <w:tcW w:w="1416" w:type="dxa"/>
          </w:tcPr>
          <w:p w14:paraId="1362747D" w14:textId="466511F7" w:rsidR="004757A8" w:rsidRPr="00680735" w:rsidRDefault="00A366C8" w:rsidP="001A2649">
            <w:pPr>
              <w:pStyle w:val="TAL"/>
            </w:pPr>
            <w:r w:rsidRPr="00680735">
              <w:t>Yes</w:t>
            </w:r>
          </w:p>
        </w:tc>
        <w:tc>
          <w:tcPr>
            <w:tcW w:w="1857" w:type="dxa"/>
          </w:tcPr>
          <w:p w14:paraId="431B89D2" w14:textId="77777777" w:rsidR="004757A8" w:rsidRPr="00680735" w:rsidRDefault="004757A8" w:rsidP="001A2649">
            <w:pPr>
              <w:pStyle w:val="TAL"/>
            </w:pPr>
          </w:p>
        </w:tc>
        <w:tc>
          <w:tcPr>
            <w:tcW w:w="1907" w:type="dxa"/>
          </w:tcPr>
          <w:p w14:paraId="12830FCA" w14:textId="5FCD93ED" w:rsidR="004757A8" w:rsidRPr="00680735" w:rsidRDefault="00A366C8" w:rsidP="001A2649">
            <w:pPr>
              <w:pStyle w:val="TAL"/>
            </w:pPr>
            <w:r w:rsidRPr="00680735">
              <w:t>Optional with capability signalling</w:t>
            </w:r>
          </w:p>
        </w:tc>
      </w:tr>
      <w:tr w:rsidR="00680735" w:rsidRPr="00680735" w14:paraId="119E4F6D" w14:textId="77777777" w:rsidTr="00DA6B5B">
        <w:tc>
          <w:tcPr>
            <w:tcW w:w="1677" w:type="dxa"/>
            <w:vMerge/>
          </w:tcPr>
          <w:p w14:paraId="1F810E3A" w14:textId="77777777" w:rsidR="004757A8" w:rsidRPr="00680735" w:rsidRDefault="004757A8" w:rsidP="001A2649">
            <w:pPr>
              <w:pStyle w:val="TAL"/>
            </w:pPr>
          </w:p>
        </w:tc>
        <w:tc>
          <w:tcPr>
            <w:tcW w:w="815" w:type="dxa"/>
          </w:tcPr>
          <w:p w14:paraId="350B7DB2" w14:textId="1BEA669F" w:rsidR="004757A8" w:rsidRPr="00680735" w:rsidRDefault="004757A8" w:rsidP="001A2649">
            <w:pPr>
              <w:pStyle w:val="TAL"/>
            </w:pPr>
            <w:r w:rsidRPr="00680735">
              <w:t>1-7</w:t>
            </w:r>
          </w:p>
        </w:tc>
        <w:tc>
          <w:tcPr>
            <w:tcW w:w="1957" w:type="dxa"/>
          </w:tcPr>
          <w:p w14:paraId="14E1D91A" w14:textId="520A4B22" w:rsidR="004757A8" w:rsidRPr="00680735" w:rsidRDefault="006B16D4" w:rsidP="001A2649">
            <w:pPr>
              <w:pStyle w:val="TAL"/>
            </w:pPr>
            <w:r w:rsidRPr="00680735">
              <w:t>CSI-RS based RLM</w:t>
            </w:r>
          </w:p>
        </w:tc>
        <w:tc>
          <w:tcPr>
            <w:tcW w:w="2497" w:type="dxa"/>
          </w:tcPr>
          <w:p w14:paraId="37528034" w14:textId="09E67819" w:rsidR="004757A8" w:rsidRPr="00680735" w:rsidRDefault="006B16D4" w:rsidP="001A2649">
            <w:pPr>
              <w:pStyle w:val="TAL"/>
            </w:pPr>
            <w:r w:rsidRPr="00680735">
              <w:t>CSI-RS based RLM</w:t>
            </w:r>
          </w:p>
        </w:tc>
        <w:tc>
          <w:tcPr>
            <w:tcW w:w="1325" w:type="dxa"/>
          </w:tcPr>
          <w:p w14:paraId="730D28D9" w14:textId="73E7A90C" w:rsidR="004757A8" w:rsidRPr="00680735" w:rsidRDefault="006B16D4" w:rsidP="001A2649">
            <w:pPr>
              <w:pStyle w:val="TAL"/>
            </w:pPr>
            <w:r w:rsidRPr="00680735">
              <w:t>1-1, CSI-RS</w:t>
            </w:r>
          </w:p>
        </w:tc>
        <w:tc>
          <w:tcPr>
            <w:tcW w:w="3388" w:type="dxa"/>
          </w:tcPr>
          <w:p w14:paraId="5AE5047E" w14:textId="3DC9EBE8" w:rsidR="004757A8" w:rsidRPr="00680735" w:rsidRDefault="00F06D78" w:rsidP="001A2649">
            <w:pPr>
              <w:pStyle w:val="TAL"/>
              <w:rPr>
                <w:i/>
              </w:rPr>
            </w:pPr>
            <w:proofErr w:type="spellStart"/>
            <w:r w:rsidRPr="00680735">
              <w:rPr>
                <w:i/>
              </w:rPr>
              <w:t>csi</w:t>
            </w:r>
            <w:proofErr w:type="spellEnd"/>
            <w:r w:rsidRPr="00680735">
              <w:rPr>
                <w:i/>
              </w:rPr>
              <w:t>-RS-RLM</w:t>
            </w:r>
          </w:p>
        </w:tc>
        <w:tc>
          <w:tcPr>
            <w:tcW w:w="2988" w:type="dxa"/>
          </w:tcPr>
          <w:p w14:paraId="1EEA32C3" w14:textId="06DA59B0" w:rsidR="004757A8" w:rsidRPr="00680735" w:rsidRDefault="00F06D78" w:rsidP="001A2649">
            <w:pPr>
              <w:pStyle w:val="TAL"/>
              <w:rPr>
                <w:i/>
              </w:rPr>
            </w:pPr>
            <w:proofErr w:type="spellStart"/>
            <w:r w:rsidRPr="00680735">
              <w:rPr>
                <w:i/>
              </w:rPr>
              <w:t>MeasAndMobParametersFRX</w:t>
            </w:r>
            <w:proofErr w:type="spellEnd"/>
            <w:r w:rsidRPr="00680735">
              <w:rPr>
                <w:i/>
              </w:rPr>
              <w:t>-Diff</w:t>
            </w:r>
          </w:p>
        </w:tc>
        <w:tc>
          <w:tcPr>
            <w:tcW w:w="1416" w:type="dxa"/>
          </w:tcPr>
          <w:p w14:paraId="19AA2647" w14:textId="5C8FEF2C" w:rsidR="004757A8" w:rsidRPr="00680735" w:rsidRDefault="00406B31" w:rsidP="001A2649">
            <w:pPr>
              <w:pStyle w:val="TAL"/>
            </w:pPr>
            <w:r w:rsidRPr="00680735">
              <w:t>No</w:t>
            </w:r>
          </w:p>
        </w:tc>
        <w:tc>
          <w:tcPr>
            <w:tcW w:w="1416" w:type="dxa"/>
          </w:tcPr>
          <w:p w14:paraId="2F8B378D" w14:textId="0DA11895" w:rsidR="004757A8" w:rsidRPr="00680735" w:rsidRDefault="00406B31" w:rsidP="001A2649">
            <w:pPr>
              <w:pStyle w:val="TAL"/>
            </w:pPr>
            <w:r w:rsidRPr="00680735">
              <w:t>Yes</w:t>
            </w:r>
          </w:p>
        </w:tc>
        <w:tc>
          <w:tcPr>
            <w:tcW w:w="1857" w:type="dxa"/>
          </w:tcPr>
          <w:p w14:paraId="0ADEFA30" w14:textId="77777777" w:rsidR="004757A8" w:rsidRPr="00680735" w:rsidRDefault="004757A8" w:rsidP="001A2649">
            <w:pPr>
              <w:pStyle w:val="TAL"/>
            </w:pPr>
          </w:p>
        </w:tc>
        <w:tc>
          <w:tcPr>
            <w:tcW w:w="1907" w:type="dxa"/>
          </w:tcPr>
          <w:p w14:paraId="2730AE60" w14:textId="4F8F6807" w:rsidR="004757A8" w:rsidRPr="00680735" w:rsidRDefault="00406B31" w:rsidP="001A2649">
            <w:pPr>
              <w:pStyle w:val="TAL"/>
            </w:pPr>
            <w:r w:rsidRPr="00680735">
              <w:t>Mandatory with capability signalling</w:t>
            </w:r>
          </w:p>
        </w:tc>
      </w:tr>
      <w:tr w:rsidR="00680735" w:rsidRPr="00680735" w14:paraId="5424DC03" w14:textId="77777777" w:rsidTr="00DA6B5B">
        <w:tc>
          <w:tcPr>
            <w:tcW w:w="1677" w:type="dxa"/>
            <w:vMerge/>
          </w:tcPr>
          <w:p w14:paraId="0159C512" w14:textId="77777777" w:rsidR="004757A8" w:rsidRPr="00680735" w:rsidRDefault="004757A8" w:rsidP="001A2649">
            <w:pPr>
              <w:pStyle w:val="TAL"/>
            </w:pPr>
          </w:p>
        </w:tc>
        <w:tc>
          <w:tcPr>
            <w:tcW w:w="815" w:type="dxa"/>
          </w:tcPr>
          <w:p w14:paraId="6BE9E70D" w14:textId="554ECD69" w:rsidR="004757A8" w:rsidRPr="00680735" w:rsidRDefault="004757A8" w:rsidP="001A2649">
            <w:pPr>
              <w:pStyle w:val="TAL"/>
            </w:pPr>
            <w:r w:rsidRPr="00680735">
              <w:t>1-8</w:t>
            </w:r>
          </w:p>
        </w:tc>
        <w:tc>
          <w:tcPr>
            <w:tcW w:w="1957" w:type="dxa"/>
          </w:tcPr>
          <w:p w14:paraId="0751E1AD" w14:textId="06882160" w:rsidR="004757A8" w:rsidRPr="00680735" w:rsidRDefault="002622F2" w:rsidP="001A2649">
            <w:pPr>
              <w:pStyle w:val="TAL"/>
            </w:pPr>
            <w:r w:rsidRPr="00680735">
              <w:t>RLM based on a mix of SS block and CSI-RS signals within active BWP</w:t>
            </w:r>
          </w:p>
        </w:tc>
        <w:tc>
          <w:tcPr>
            <w:tcW w:w="2497" w:type="dxa"/>
          </w:tcPr>
          <w:p w14:paraId="6B4B63EA" w14:textId="45E5E458" w:rsidR="004757A8" w:rsidRPr="00680735" w:rsidRDefault="002622F2" w:rsidP="001A2649">
            <w:pPr>
              <w:pStyle w:val="TAL"/>
            </w:pPr>
            <w:r w:rsidRPr="00680735">
              <w:t>RLM based on a mix of SS block and CSI-RS signals within active BWP</w:t>
            </w:r>
          </w:p>
        </w:tc>
        <w:tc>
          <w:tcPr>
            <w:tcW w:w="1325" w:type="dxa"/>
          </w:tcPr>
          <w:p w14:paraId="4644FF72" w14:textId="3A970580" w:rsidR="004757A8" w:rsidRPr="00680735" w:rsidRDefault="002622F2" w:rsidP="001A2649">
            <w:pPr>
              <w:pStyle w:val="TAL"/>
            </w:pPr>
            <w:r w:rsidRPr="00680735">
              <w:t>1-3 and 1-7</w:t>
            </w:r>
          </w:p>
        </w:tc>
        <w:tc>
          <w:tcPr>
            <w:tcW w:w="3388" w:type="dxa"/>
          </w:tcPr>
          <w:p w14:paraId="60088092" w14:textId="5CB5B7A9" w:rsidR="004757A8" w:rsidRPr="00680735" w:rsidRDefault="00F06D78" w:rsidP="001A2649">
            <w:pPr>
              <w:pStyle w:val="TAL"/>
              <w:rPr>
                <w:i/>
              </w:rPr>
            </w:pPr>
            <w:proofErr w:type="spellStart"/>
            <w:r w:rsidRPr="00680735">
              <w:rPr>
                <w:i/>
              </w:rPr>
              <w:t>ssb</w:t>
            </w:r>
            <w:proofErr w:type="spellEnd"/>
            <w:r w:rsidRPr="00680735">
              <w:rPr>
                <w:i/>
              </w:rPr>
              <w:t>-</w:t>
            </w:r>
            <w:proofErr w:type="spellStart"/>
            <w:r w:rsidRPr="00680735">
              <w:rPr>
                <w:i/>
              </w:rPr>
              <w:t>AndCSI</w:t>
            </w:r>
            <w:proofErr w:type="spellEnd"/>
            <w:r w:rsidRPr="00680735">
              <w:rPr>
                <w:i/>
              </w:rPr>
              <w:t>-RS-RLM</w:t>
            </w:r>
          </w:p>
        </w:tc>
        <w:tc>
          <w:tcPr>
            <w:tcW w:w="2988" w:type="dxa"/>
          </w:tcPr>
          <w:p w14:paraId="413937CE" w14:textId="05BBEA37" w:rsidR="004757A8" w:rsidRPr="00680735" w:rsidRDefault="00F06D78" w:rsidP="001A2649">
            <w:pPr>
              <w:pStyle w:val="TAL"/>
              <w:rPr>
                <w:i/>
              </w:rPr>
            </w:pPr>
            <w:proofErr w:type="spellStart"/>
            <w:r w:rsidRPr="00680735">
              <w:rPr>
                <w:i/>
              </w:rPr>
              <w:t>MeasAndMobParametersCommon</w:t>
            </w:r>
            <w:proofErr w:type="spellEnd"/>
          </w:p>
        </w:tc>
        <w:tc>
          <w:tcPr>
            <w:tcW w:w="1416" w:type="dxa"/>
          </w:tcPr>
          <w:p w14:paraId="4B1EC0B6" w14:textId="559EAFB5" w:rsidR="004757A8" w:rsidRPr="00680735" w:rsidRDefault="00406B31" w:rsidP="001A2649">
            <w:pPr>
              <w:pStyle w:val="TAL"/>
            </w:pPr>
            <w:r w:rsidRPr="00680735">
              <w:t>No</w:t>
            </w:r>
          </w:p>
        </w:tc>
        <w:tc>
          <w:tcPr>
            <w:tcW w:w="1416" w:type="dxa"/>
          </w:tcPr>
          <w:p w14:paraId="75D3EF04" w14:textId="57AEDC70" w:rsidR="004757A8" w:rsidRPr="00680735" w:rsidRDefault="00406B31" w:rsidP="001A2649">
            <w:pPr>
              <w:pStyle w:val="TAL"/>
            </w:pPr>
            <w:r w:rsidRPr="00680735">
              <w:t>No</w:t>
            </w:r>
          </w:p>
        </w:tc>
        <w:tc>
          <w:tcPr>
            <w:tcW w:w="1857" w:type="dxa"/>
          </w:tcPr>
          <w:p w14:paraId="5E8551AE" w14:textId="77777777" w:rsidR="004757A8" w:rsidRPr="00680735" w:rsidRDefault="004757A8" w:rsidP="001A2649">
            <w:pPr>
              <w:pStyle w:val="TAL"/>
            </w:pPr>
          </w:p>
        </w:tc>
        <w:tc>
          <w:tcPr>
            <w:tcW w:w="1907" w:type="dxa"/>
          </w:tcPr>
          <w:p w14:paraId="3B9B6956" w14:textId="4DBC9A9C" w:rsidR="004757A8" w:rsidRPr="00680735" w:rsidRDefault="00406B31" w:rsidP="001A2649">
            <w:pPr>
              <w:pStyle w:val="TAL"/>
            </w:pPr>
            <w:r w:rsidRPr="00680735">
              <w:t>Optional with capability signalling</w:t>
            </w:r>
          </w:p>
        </w:tc>
      </w:tr>
      <w:tr w:rsidR="00680735" w:rsidRPr="00680735" w14:paraId="5A2A69CE" w14:textId="77777777" w:rsidTr="00DA6B5B">
        <w:tc>
          <w:tcPr>
            <w:tcW w:w="1677" w:type="dxa"/>
            <w:vMerge/>
          </w:tcPr>
          <w:p w14:paraId="25193BC7" w14:textId="77777777" w:rsidR="004757A8" w:rsidRPr="00680735" w:rsidRDefault="004757A8" w:rsidP="001A2649">
            <w:pPr>
              <w:pStyle w:val="TAL"/>
            </w:pPr>
          </w:p>
        </w:tc>
        <w:tc>
          <w:tcPr>
            <w:tcW w:w="815" w:type="dxa"/>
          </w:tcPr>
          <w:p w14:paraId="54170F38" w14:textId="73B0AF35" w:rsidR="004757A8" w:rsidRPr="00680735" w:rsidRDefault="004757A8" w:rsidP="001A2649">
            <w:pPr>
              <w:pStyle w:val="TAL"/>
            </w:pPr>
            <w:r w:rsidRPr="00680735">
              <w:t>1-9</w:t>
            </w:r>
          </w:p>
        </w:tc>
        <w:tc>
          <w:tcPr>
            <w:tcW w:w="1957" w:type="dxa"/>
          </w:tcPr>
          <w:p w14:paraId="13AFAD97" w14:textId="61BAE31E" w:rsidR="004757A8" w:rsidRPr="00680735" w:rsidRDefault="002622F2" w:rsidP="001A2649">
            <w:pPr>
              <w:pStyle w:val="TAL"/>
            </w:pPr>
            <w:r w:rsidRPr="00680735">
              <w:t>CSI-RS based contention free RA for HO</w:t>
            </w:r>
          </w:p>
        </w:tc>
        <w:tc>
          <w:tcPr>
            <w:tcW w:w="2497" w:type="dxa"/>
          </w:tcPr>
          <w:p w14:paraId="55A32FF4" w14:textId="0527D1BA" w:rsidR="004757A8" w:rsidRPr="00680735" w:rsidRDefault="002622F2" w:rsidP="001A2649">
            <w:pPr>
              <w:pStyle w:val="TAL"/>
            </w:pPr>
            <w:r w:rsidRPr="00680735">
              <w:t>CSI-RS based contention free RA for HO</w:t>
            </w:r>
          </w:p>
        </w:tc>
        <w:tc>
          <w:tcPr>
            <w:tcW w:w="1325" w:type="dxa"/>
          </w:tcPr>
          <w:p w14:paraId="70738306" w14:textId="116E0289" w:rsidR="004757A8" w:rsidRPr="00680735" w:rsidRDefault="002622F2" w:rsidP="001A2649">
            <w:pPr>
              <w:pStyle w:val="TAL"/>
            </w:pPr>
            <w:r w:rsidRPr="00680735">
              <w:t xml:space="preserve">1-1, CSI-RS, </w:t>
            </w:r>
            <w:r w:rsidR="00534C59" w:rsidRPr="00680735">
              <w:t>1-4 or</w:t>
            </w:r>
            <w:r w:rsidRPr="00680735">
              <w:t xml:space="preserve"> 1-5</w:t>
            </w:r>
          </w:p>
        </w:tc>
        <w:tc>
          <w:tcPr>
            <w:tcW w:w="3388" w:type="dxa"/>
          </w:tcPr>
          <w:p w14:paraId="1A765FCA" w14:textId="604E0DE7" w:rsidR="004757A8" w:rsidRPr="00680735" w:rsidRDefault="00F06D78" w:rsidP="001A2649">
            <w:pPr>
              <w:pStyle w:val="TAL"/>
              <w:rPr>
                <w:i/>
              </w:rPr>
            </w:pPr>
            <w:proofErr w:type="spellStart"/>
            <w:r w:rsidRPr="00680735">
              <w:rPr>
                <w:i/>
              </w:rPr>
              <w:t>csi</w:t>
            </w:r>
            <w:proofErr w:type="spellEnd"/>
            <w:r w:rsidRPr="00680735">
              <w:rPr>
                <w:i/>
              </w:rPr>
              <w:t>-RS-CFRA-</w:t>
            </w:r>
            <w:proofErr w:type="spellStart"/>
            <w:r w:rsidRPr="00680735">
              <w:rPr>
                <w:i/>
              </w:rPr>
              <w:t>ForHO</w:t>
            </w:r>
            <w:proofErr w:type="spellEnd"/>
          </w:p>
        </w:tc>
        <w:tc>
          <w:tcPr>
            <w:tcW w:w="2988" w:type="dxa"/>
          </w:tcPr>
          <w:p w14:paraId="4A457D5B" w14:textId="6B93CB21" w:rsidR="004757A8" w:rsidRPr="00680735" w:rsidRDefault="00F06D78" w:rsidP="001A2649">
            <w:pPr>
              <w:pStyle w:val="TAL"/>
              <w:rPr>
                <w:i/>
              </w:rPr>
            </w:pPr>
            <w:proofErr w:type="spellStart"/>
            <w:r w:rsidRPr="00680735">
              <w:rPr>
                <w:i/>
              </w:rPr>
              <w:t>Phy-ParametersCommon</w:t>
            </w:r>
            <w:proofErr w:type="spellEnd"/>
          </w:p>
        </w:tc>
        <w:tc>
          <w:tcPr>
            <w:tcW w:w="1416" w:type="dxa"/>
          </w:tcPr>
          <w:p w14:paraId="66E6F601" w14:textId="17B4946A" w:rsidR="004757A8" w:rsidRPr="00680735" w:rsidRDefault="00DA01A6" w:rsidP="001A2649">
            <w:pPr>
              <w:pStyle w:val="TAL"/>
            </w:pPr>
            <w:r w:rsidRPr="00680735">
              <w:t>No</w:t>
            </w:r>
          </w:p>
        </w:tc>
        <w:tc>
          <w:tcPr>
            <w:tcW w:w="1416" w:type="dxa"/>
          </w:tcPr>
          <w:p w14:paraId="45787E6C" w14:textId="0582C139" w:rsidR="004757A8" w:rsidRPr="00680735" w:rsidRDefault="00DA01A6" w:rsidP="001A2649">
            <w:pPr>
              <w:pStyle w:val="TAL"/>
            </w:pPr>
            <w:r w:rsidRPr="00680735">
              <w:t>No</w:t>
            </w:r>
          </w:p>
        </w:tc>
        <w:tc>
          <w:tcPr>
            <w:tcW w:w="1857" w:type="dxa"/>
          </w:tcPr>
          <w:p w14:paraId="3A96CAF4" w14:textId="77777777" w:rsidR="004757A8" w:rsidRPr="00680735" w:rsidRDefault="004757A8" w:rsidP="001A2649">
            <w:pPr>
              <w:pStyle w:val="TAL"/>
            </w:pPr>
          </w:p>
        </w:tc>
        <w:tc>
          <w:tcPr>
            <w:tcW w:w="1907" w:type="dxa"/>
          </w:tcPr>
          <w:p w14:paraId="45F4C4B0" w14:textId="7C154887" w:rsidR="004757A8" w:rsidRPr="00680735" w:rsidRDefault="00DA01A6" w:rsidP="001A2649">
            <w:pPr>
              <w:pStyle w:val="TAL"/>
            </w:pPr>
            <w:r w:rsidRPr="00680735">
              <w:t>Optional with capability signalling</w:t>
            </w:r>
          </w:p>
        </w:tc>
      </w:tr>
      <w:tr w:rsidR="00680735" w:rsidRPr="00680735" w14:paraId="091159BD" w14:textId="77777777" w:rsidTr="00DA6B5B">
        <w:tc>
          <w:tcPr>
            <w:tcW w:w="1677" w:type="dxa"/>
            <w:vMerge/>
          </w:tcPr>
          <w:p w14:paraId="16CE5BEA" w14:textId="77777777" w:rsidR="004757A8" w:rsidRPr="00680735" w:rsidRDefault="004757A8" w:rsidP="001A2649">
            <w:pPr>
              <w:pStyle w:val="TAL"/>
            </w:pPr>
          </w:p>
        </w:tc>
        <w:tc>
          <w:tcPr>
            <w:tcW w:w="815" w:type="dxa"/>
          </w:tcPr>
          <w:p w14:paraId="05A8D07E" w14:textId="1F225141" w:rsidR="004757A8" w:rsidRPr="00680735" w:rsidRDefault="004757A8" w:rsidP="001A2649">
            <w:pPr>
              <w:pStyle w:val="TAL"/>
            </w:pPr>
            <w:r w:rsidRPr="00680735">
              <w:t>1-10</w:t>
            </w:r>
          </w:p>
        </w:tc>
        <w:tc>
          <w:tcPr>
            <w:tcW w:w="1957" w:type="dxa"/>
          </w:tcPr>
          <w:p w14:paraId="385312E4" w14:textId="5C3781C4" w:rsidR="004757A8" w:rsidRPr="00680735" w:rsidRDefault="00534C59" w:rsidP="001A2649">
            <w:pPr>
              <w:pStyle w:val="TAL"/>
            </w:pPr>
            <w:r w:rsidRPr="00680735">
              <w:t xml:space="preserve">Support of </w:t>
            </w:r>
            <w:proofErr w:type="spellStart"/>
            <w:r w:rsidRPr="00680735">
              <w:t>SCell</w:t>
            </w:r>
            <w:proofErr w:type="spellEnd"/>
            <w:r w:rsidRPr="00680735">
              <w:t xml:space="preserve"> without SS/PBCH block</w:t>
            </w:r>
          </w:p>
        </w:tc>
        <w:tc>
          <w:tcPr>
            <w:tcW w:w="2497" w:type="dxa"/>
          </w:tcPr>
          <w:p w14:paraId="6608999B" w14:textId="5B0EB209" w:rsidR="004757A8" w:rsidRPr="00680735" w:rsidRDefault="00534C59" w:rsidP="001A2649">
            <w:pPr>
              <w:pStyle w:val="TAL"/>
            </w:pPr>
            <w:r w:rsidRPr="00680735">
              <w:t xml:space="preserve">Support </w:t>
            </w:r>
            <w:proofErr w:type="spellStart"/>
            <w:r w:rsidRPr="00680735">
              <w:t>SCell</w:t>
            </w:r>
            <w:proofErr w:type="spellEnd"/>
            <w:r w:rsidRPr="00680735">
              <w:t xml:space="preserve"> without SS/PBCH block</w:t>
            </w:r>
          </w:p>
        </w:tc>
        <w:tc>
          <w:tcPr>
            <w:tcW w:w="1325" w:type="dxa"/>
          </w:tcPr>
          <w:p w14:paraId="72F9B4E9" w14:textId="0F929011" w:rsidR="004757A8" w:rsidRPr="00680735" w:rsidRDefault="00534C59" w:rsidP="001A2649">
            <w:pPr>
              <w:pStyle w:val="TAL"/>
            </w:pPr>
            <w:r w:rsidRPr="00680735">
              <w:t>1-1</w:t>
            </w:r>
          </w:p>
        </w:tc>
        <w:tc>
          <w:tcPr>
            <w:tcW w:w="3388" w:type="dxa"/>
          </w:tcPr>
          <w:p w14:paraId="709E342B" w14:textId="446DCDD7" w:rsidR="004757A8" w:rsidRPr="00680735" w:rsidRDefault="00985685" w:rsidP="001A2649">
            <w:pPr>
              <w:pStyle w:val="TAL"/>
              <w:rPr>
                <w:i/>
              </w:rPr>
            </w:pPr>
            <w:proofErr w:type="spellStart"/>
            <w:r w:rsidRPr="00680735">
              <w:rPr>
                <w:i/>
              </w:rPr>
              <w:t>scellWithoutSSB</w:t>
            </w:r>
            <w:proofErr w:type="spellEnd"/>
          </w:p>
        </w:tc>
        <w:tc>
          <w:tcPr>
            <w:tcW w:w="2988" w:type="dxa"/>
          </w:tcPr>
          <w:p w14:paraId="00445A9F" w14:textId="2D8C1A7D" w:rsidR="004757A8" w:rsidRPr="00680735" w:rsidRDefault="00985685" w:rsidP="001A2649">
            <w:pPr>
              <w:pStyle w:val="TAL"/>
              <w:rPr>
                <w:i/>
              </w:rPr>
            </w:pPr>
            <w:proofErr w:type="spellStart"/>
            <w:r w:rsidRPr="00680735">
              <w:rPr>
                <w:i/>
              </w:rPr>
              <w:t>FeatureSetDownlink</w:t>
            </w:r>
            <w:proofErr w:type="spellEnd"/>
          </w:p>
        </w:tc>
        <w:tc>
          <w:tcPr>
            <w:tcW w:w="1416" w:type="dxa"/>
          </w:tcPr>
          <w:p w14:paraId="5955491F" w14:textId="3EC3F8CC" w:rsidR="004757A8" w:rsidRPr="00680735" w:rsidRDefault="00DA01A6" w:rsidP="001A2649">
            <w:pPr>
              <w:pStyle w:val="TAL"/>
            </w:pPr>
            <w:r w:rsidRPr="00680735">
              <w:t>n/a</w:t>
            </w:r>
          </w:p>
        </w:tc>
        <w:tc>
          <w:tcPr>
            <w:tcW w:w="1416" w:type="dxa"/>
          </w:tcPr>
          <w:p w14:paraId="37E30F6B" w14:textId="3F9E5EE6" w:rsidR="004757A8" w:rsidRPr="00680735" w:rsidRDefault="00DA01A6" w:rsidP="001A2649">
            <w:pPr>
              <w:pStyle w:val="TAL"/>
            </w:pPr>
            <w:r w:rsidRPr="00680735">
              <w:t>n/a</w:t>
            </w:r>
          </w:p>
        </w:tc>
        <w:tc>
          <w:tcPr>
            <w:tcW w:w="1857" w:type="dxa"/>
          </w:tcPr>
          <w:p w14:paraId="1CD345FA" w14:textId="1001A7A9" w:rsidR="004757A8" w:rsidRPr="00680735" w:rsidRDefault="00DA01A6" w:rsidP="001A2649">
            <w:pPr>
              <w:pStyle w:val="TAL"/>
            </w:pPr>
            <w:r w:rsidRPr="00680735">
              <w:t xml:space="preserve">Component 1) Whether or not UE is able to use SS/PBCH block from other Cells for time/frequency synchronization of </w:t>
            </w:r>
            <w:proofErr w:type="spellStart"/>
            <w:r w:rsidRPr="00680735">
              <w:t>SCell</w:t>
            </w:r>
            <w:proofErr w:type="spellEnd"/>
            <w:r w:rsidRPr="00680735">
              <w:t xml:space="preserve"> without SS/PBCH block</w:t>
            </w:r>
          </w:p>
        </w:tc>
        <w:tc>
          <w:tcPr>
            <w:tcW w:w="1907" w:type="dxa"/>
          </w:tcPr>
          <w:p w14:paraId="02D01A92" w14:textId="02131DCD" w:rsidR="00DA01A6" w:rsidRPr="00680735" w:rsidRDefault="00DA01A6" w:rsidP="00DA01A6">
            <w:pPr>
              <w:pStyle w:val="TAL"/>
            </w:pPr>
            <w:r w:rsidRPr="00680735">
              <w:t>Mandatory with capability signalling for intra-band CA</w:t>
            </w:r>
          </w:p>
          <w:p w14:paraId="0498167A" w14:textId="77777777" w:rsidR="00DA01A6" w:rsidRPr="00680735" w:rsidRDefault="00DA01A6" w:rsidP="00DA01A6">
            <w:pPr>
              <w:pStyle w:val="TAL"/>
            </w:pPr>
          </w:p>
          <w:p w14:paraId="703053F2" w14:textId="59A30C14" w:rsidR="004757A8" w:rsidRPr="00680735" w:rsidRDefault="00DA01A6" w:rsidP="00DA01A6">
            <w:pPr>
              <w:pStyle w:val="TAL"/>
            </w:pPr>
            <w:r w:rsidRPr="00680735">
              <w:t>This feature is not supported for inter band CA</w:t>
            </w:r>
          </w:p>
        </w:tc>
      </w:tr>
      <w:tr w:rsidR="00680735" w:rsidRPr="00680735" w14:paraId="54FF3E24" w14:textId="77777777" w:rsidTr="00DA6B5B">
        <w:tc>
          <w:tcPr>
            <w:tcW w:w="1677" w:type="dxa"/>
            <w:vMerge/>
          </w:tcPr>
          <w:p w14:paraId="79AC4DA5" w14:textId="77777777" w:rsidR="004757A8" w:rsidRPr="00680735" w:rsidRDefault="004757A8" w:rsidP="001A2649">
            <w:pPr>
              <w:pStyle w:val="TAL"/>
            </w:pPr>
          </w:p>
        </w:tc>
        <w:tc>
          <w:tcPr>
            <w:tcW w:w="815" w:type="dxa"/>
          </w:tcPr>
          <w:p w14:paraId="622BB6AA" w14:textId="316C8F3F" w:rsidR="004757A8" w:rsidRPr="00680735" w:rsidRDefault="004757A8" w:rsidP="001A2649">
            <w:pPr>
              <w:pStyle w:val="TAL"/>
            </w:pPr>
            <w:r w:rsidRPr="00680735">
              <w:t>1-11</w:t>
            </w:r>
          </w:p>
        </w:tc>
        <w:tc>
          <w:tcPr>
            <w:tcW w:w="1957" w:type="dxa"/>
          </w:tcPr>
          <w:p w14:paraId="420B7E2F" w14:textId="7ACC7F64" w:rsidR="004757A8" w:rsidRPr="00680735" w:rsidRDefault="00534C59" w:rsidP="001A2649">
            <w:pPr>
              <w:pStyle w:val="TAL"/>
            </w:pPr>
            <w:r w:rsidRPr="00680735">
              <w:t xml:space="preserve">Support of CSI-RS RRM measurement for </w:t>
            </w:r>
            <w:proofErr w:type="spellStart"/>
            <w:r w:rsidRPr="00680735">
              <w:t>SCell</w:t>
            </w:r>
            <w:proofErr w:type="spellEnd"/>
            <w:r w:rsidRPr="00680735">
              <w:t xml:space="preserve"> without SS/PBCH block</w:t>
            </w:r>
          </w:p>
        </w:tc>
        <w:tc>
          <w:tcPr>
            <w:tcW w:w="2497" w:type="dxa"/>
          </w:tcPr>
          <w:p w14:paraId="4DF4B687" w14:textId="77777777" w:rsidR="004757A8" w:rsidRPr="00680735" w:rsidRDefault="004757A8" w:rsidP="001A2649">
            <w:pPr>
              <w:pStyle w:val="TAL"/>
            </w:pPr>
          </w:p>
        </w:tc>
        <w:tc>
          <w:tcPr>
            <w:tcW w:w="1325" w:type="dxa"/>
          </w:tcPr>
          <w:p w14:paraId="400B30A2" w14:textId="78E0C7C2" w:rsidR="004757A8" w:rsidRPr="00680735" w:rsidRDefault="00534C59" w:rsidP="001A2649">
            <w:pPr>
              <w:pStyle w:val="TAL"/>
            </w:pPr>
            <w:r w:rsidRPr="00680735">
              <w:t>1-10</w:t>
            </w:r>
          </w:p>
        </w:tc>
        <w:tc>
          <w:tcPr>
            <w:tcW w:w="3388" w:type="dxa"/>
          </w:tcPr>
          <w:p w14:paraId="08559DA8" w14:textId="6FD52053" w:rsidR="004757A8" w:rsidRPr="00680735" w:rsidRDefault="00542A92" w:rsidP="001A2649">
            <w:pPr>
              <w:pStyle w:val="TAL"/>
              <w:rPr>
                <w:i/>
              </w:rPr>
            </w:pPr>
            <w:proofErr w:type="spellStart"/>
            <w:r w:rsidRPr="00680735">
              <w:rPr>
                <w:i/>
              </w:rPr>
              <w:t>csi</w:t>
            </w:r>
            <w:proofErr w:type="spellEnd"/>
            <w:r w:rsidRPr="00680735">
              <w:rPr>
                <w:i/>
              </w:rPr>
              <w:t>-RS-</w:t>
            </w:r>
            <w:proofErr w:type="spellStart"/>
            <w:r w:rsidRPr="00680735">
              <w:rPr>
                <w:i/>
              </w:rPr>
              <w:t>MeasSCellWithoutSSB</w:t>
            </w:r>
            <w:proofErr w:type="spellEnd"/>
          </w:p>
        </w:tc>
        <w:tc>
          <w:tcPr>
            <w:tcW w:w="2988" w:type="dxa"/>
          </w:tcPr>
          <w:p w14:paraId="578DF199" w14:textId="1B7C2AE3" w:rsidR="004757A8" w:rsidRPr="00680735" w:rsidRDefault="00542A92" w:rsidP="001A2649">
            <w:pPr>
              <w:pStyle w:val="TAL"/>
              <w:rPr>
                <w:i/>
              </w:rPr>
            </w:pPr>
            <w:proofErr w:type="spellStart"/>
            <w:r w:rsidRPr="00680735">
              <w:rPr>
                <w:i/>
              </w:rPr>
              <w:t>FeatureSetDownlink</w:t>
            </w:r>
            <w:proofErr w:type="spellEnd"/>
          </w:p>
        </w:tc>
        <w:tc>
          <w:tcPr>
            <w:tcW w:w="1416" w:type="dxa"/>
          </w:tcPr>
          <w:p w14:paraId="7B7A63EE" w14:textId="6D35FC87" w:rsidR="004757A8" w:rsidRPr="00680735" w:rsidRDefault="00534A3A" w:rsidP="001A2649">
            <w:pPr>
              <w:pStyle w:val="TAL"/>
            </w:pPr>
            <w:r w:rsidRPr="00680735">
              <w:t>n/a</w:t>
            </w:r>
          </w:p>
        </w:tc>
        <w:tc>
          <w:tcPr>
            <w:tcW w:w="1416" w:type="dxa"/>
          </w:tcPr>
          <w:p w14:paraId="21588A23" w14:textId="50D6830D" w:rsidR="004757A8" w:rsidRPr="00680735" w:rsidRDefault="00534A3A" w:rsidP="001A2649">
            <w:pPr>
              <w:pStyle w:val="TAL"/>
            </w:pPr>
            <w:r w:rsidRPr="00680735">
              <w:t>n/a</w:t>
            </w:r>
          </w:p>
        </w:tc>
        <w:tc>
          <w:tcPr>
            <w:tcW w:w="1857" w:type="dxa"/>
          </w:tcPr>
          <w:p w14:paraId="5CB8311D" w14:textId="77777777" w:rsidR="004757A8" w:rsidRPr="00680735" w:rsidRDefault="004757A8" w:rsidP="001A2649">
            <w:pPr>
              <w:pStyle w:val="TAL"/>
            </w:pPr>
          </w:p>
        </w:tc>
        <w:tc>
          <w:tcPr>
            <w:tcW w:w="1907" w:type="dxa"/>
          </w:tcPr>
          <w:p w14:paraId="2140FB8E" w14:textId="0ABE96E8" w:rsidR="004757A8" w:rsidRPr="00680735" w:rsidRDefault="00534A3A" w:rsidP="001A2649">
            <w:pPr>
              <w:pStyle w:val="TAL"/>
            </w:pPr>
            <w:r w:rsidRPr="00680735">
              <w:t>Optional with capability signalling</w:t>
            </w:r>
          </w:p>
        </w:tc>
      </w:tr>
      <w:tr w:rsidR="00680735" w:rsidRPr="00680735" w14:paraId="7A01B524" w14:textId="77777777" w:rsidTr="00DA6B5B">
        <w:tc>
          <w:tcPr>
            <w:tcW w:w="1677" w:type="dxa"/>
            <w:vMerge/>
          </w:tcPr>
          <w:p w14:paraId="5EFFD6D3" w14:textId="77777777" w:rsidR="004757A8" w:rsidRPr="00680735" w:rsidRDefault="004757A8" w:rsidP="001A2649">
            <w:pPr>
              <w:pStyle w:val="TAL"/>
            </w:pPr>
          </w:p>
        </w:tc>
        <w:tc>
          <w:tcPr>
            <w:tcW w:w="815" w:type="dxa"/>
          </w:tcPr>
          <w:p w14:paraId="17E13E23" w14:textId="3961AA30" w:rsidR="004757A8" w:rsidRPr="00680735" w:rsidRDefault="004757A8" w:rsidP="001A2649">
            <w:pPr>
              <w:pStyle w:val="TAL"/>
            </w:pPr>
            <w:r w:rsidRPr="00680735">
              <w:t>1-12</w:t>
            </w:r>
          </w:p>
        </w:tc>
        <w:tc>
          <w:tcPr>
            <w:tcW w:w="1957" w:type="dxa"/>
          </w:tcPr>
          <w:p w14:paraId="37198441" w14:textId="2FD5A9F6" w:rsidR="004757A8" w:rsidRPr="00680735" w:rsidRDefault="00534C59" w:rsidP="001A2649">
            <w:pPr>
              <w:pStyle w:val="TAL"/>
            </w:pPr>
            <w:r w:rsidRPr="00680735">
              <w:t>E-UTRA RS-SINR measurement</w:t>
            </w:r>
          </w:p>
        </w:tc>
        <w:tc>
          <w:tcPr>
            <w:tcW w:w="2497" w:type="dxa"/>
          </w:tcPr>
          <w:p w14:paraId="68F38CA6" w14:textId="77777777" w:rsidR="004757A8" w:rsidRPr="00680735" w:rsidRDefault="004757A8" w:rsidP="001A2649">
            <w:pPr>
              <w:pStyle w:val="TAL"/>
            </w:pPr>
          </w:p>
        </w:tc>
        <w:tc>
          <w:tcPr>
            <w:tcW w:w="1325" w:type="dxa"/>
          </w:tcPr>
          <w:p w14:paraId="6267B0BE" w14:textId="77777777" w:rsidR="004757A8" w:rsidRPr="00680735" w:rsidRDefault="004757A8" w:rsidP="001A2649">
            <w:pPr>
              <w:pStyle w:val="TAL"/>
            </w:pPr>
          </w:p>
        </w:tc>
        <w:tc>
          <w:tcPr>
            <w:tcW w:w="3388" w:type="dxa"/>
          </w:tcPr>
          <w:p w14:paraId="3EF44D34" w14:textId="3163F3C6" w:rsidR="004757A8" w:rsidRPr="00680735" w:rsidRDefault="00542A92" w:rsidP="001A2649">
            <w:pPr>
              <w:pStyle w:val="TAL"/>
              <w:rPr>
                <w:i/>
              </w:rPr>
            </w:pPr>
            <w:proofErr w:type="spellStart"/>
            <w:r w:rsidRPr="00680735">
              <w:rPr>
                <w:i/>
              </w:rPr>
              <w:t>rs</w:t>
            </w:r>
            <w:proofErr w:type="spellEnd"/>
            <w:r w:rsidRPr="00680735">
              <w:rPr>
                <w:i/>
              </w:rPr>
              <w:t>-SINR-</w:t>
            </w:r>
            <w:proofErr w:type="spellStart"/>
            <w:r w:rsidRPr="00680735">
              <w:rPr>
                <w:i/>
              </w:rPr>
              <w:t>MeasEUTRA</w:t>
            </w:r>
            <w:proofErr w:type="spellEnd"/>
          </w:p>
        </w:tc>
        <w:tc>
          <w:tcPr>
            <w:tcW w:w="2988" w:type="dxa"/>
          </w:tcPr>
          <w:p w14:paraId="3D42981C" w14:textId="06ED9880" w:rsidR="004757A8" w:rsidRPr="00680735" w:rsidRDefault="00542A92" w:rsidP="001A2649">
            <w:pPr>
              <w:pStyle w:val="TAL"/>
              <w:rPr>
                <w:i/>
              </w:rPr>
            </w:pPr>
            <w:r w:rsidRPr="00680735">
              <w:rPr>
                <w:i/>
              </w:rPr>
              <w:t>EUTRA-</w:t>
            </w:r>
            <w:proofErr w:type="spellStart"/>
            <w:r w:rsidRPr="00680735">
              <w:rPr>
                <w:i/>
              </w:rPr>
              <w:t>ParametersCommon</w:t>
            </w:r>
            <w:proofErr w:type="spellEnd"/>
          </w:p>
        </w:tc>
        <w:tc>
          <w:tcPr>
            <w:tcW w:w="1416" w:type="dxa"/>
          </w:tcPr>
          <w:p w14:paraId="3ED24A4E" w14:textId="07EC0C9B" w:rsidR="004757A8" w:rsidRPr="00680735" w:rsidRDefault="00534A3A" w:rsidP="001A2649">
            <w:pPr>
              <w:pStyle w:val="TAL"/>
            </w:pPr>
            <w:r w:rsidRPr="00680735">
              <w:t>No</w:t>
            </w:r>
          </w:p>
        </w:tc>
        <w:tc>
          <w:tcPr>
            <w:tcW w:w="1416" w:type="dxa"/>
          </w:tcPr>
          <w:p w14:paraId="24796DE6" w14:textId="4658028A" w:rsidR="004757A8" w:rsidRPr="00680735" w:rsidRDefault="00534A3A" w:rsidP="001A2649">
            <w:pPr>
              <w:pStyle w:val="TAL"/>
            </w:pPr>
            <w:r w:rsidRPr="00680735">
              <w:t>No</w:t>
            </w:r>
          </w:p>
        </w:tc>
        <w:tc>
          <w:tcPr>
            <w:tcW w:w="1857" w:type="dxa"/>
          </w:tcPr>
          <w:p w14:paraId="6179E90B" w14:textId="77777777" w:rsidR="004757A8" w:rsidRPr="00680735" w:rsidRDefault="004757A8" w:rsidP="001A2649">
            <w:pPr>
              <w:pStyle w:val="TAL"/>
            </w:pPr>
          </w:p>
        </w:tc>
        <w:tc>
          <w:tcPr>
            <w:tcW w:w="1907" w:type="dxa"/>
          </w:tcPr>
          <w:p w14:paraId="1CEE38B2" w14:textId="31C03AC3" w:rsidR="004757A8" w:rsidRPr="00680735" w:rsidRDefault="00534A3A" w:rsidP="001A2649">
            <w:pPr>
              <w:pStyle w:val="TAL"/>
            </w:pPr>
            <w:r w:rsidRPr="00680735">
              <w:t>Optional with capability signalling</w:t>
            </w:r>
          </w:p>
        </w:tc>
      </w:tr>
      <w:tr w:rsidR="00680735" w:rsidRPr="00680735" w14:paraId="3DEB4275" w14:textId="77777777" w:rsidTr="00DA6B5B">
        <w:tc>
          <w:tcPr>
            <w:tcW w:w="1677" w:type="dxa"/>
            <w:vMerge/>
          </w:tcPr>
          <w:p w14:paraId="2E8F13ED" w14:textId="77777777" w:rsidR="004757A8" w:rsidRPr="00680735" w:rsidRDefault="004757A8" w:rsidP="001A2649">
            <w:pPr>
              <w:pStyle w:val="TAL"/>
            </w:pPr>
          </w:p>
        </w:tc>
        <w:tc>
          <w:tcPr>
            <w:tcW w:w="815" w:type="dxa"/>
          </w:tcPr>
          <w:p w14:paraId="41FC29AA" w14:textId="7EA99601" w:rsidR="004757A8" w:rsidRPr="00680735" w:rsidRDefault="004757A8" w:rsidP="001A2649">
            <w:pPr>
              <w:pStyle w:val="TAL"/>
            </w:pPr>
            <w:r w:rsidRPr="00680735">
              <w:t>1-13</w:t>
            </w:r>
          </w:p>
        </w:tc>
        <w:tc>
          <w:tcPr>
            <w:tcW w:w="1957" w:type="dxa"/>
          </w:tcPr>
          <w:p w14:paraId="01D72BF0" w14:textId="034AEA5B" w:rsidR="004757A8" w:rsidRPr="00680735" w:rsidRDefault="00534C59" w:rsidP="001A2649">
            <w:pPr>
              <w:pStyle w:val="TAL"/>
            </w:pPr>
            <w:r w:rsidRPr="00680735">
              <w:t>Maximal number of CSI-RS resources for RRM and RS-SINR measurement across all measurement frequencies per slot</w:t>
            </w:r>
          </w:p>
        </w:tc>
        <w:tc>
          <w:tcPr>
            <w:tcW w:w="2497" w:type="dxa"/>
          </w:tcPr>
          <w:p w14:paraId="36BD4D1C" w14:textId="77777777" w:rsidR="004757A8" w:rsidRPr="00680735" w:rsidRDefault="004757A8" w:rsidP="001A2649">
            <w:pPr>
              <w:pStyle w:val="TAL"/>
            </w:pPr>
          </w:p>
        </w:tc>
        <w:tc>
          <w:tcPr>
            <w:tcW w:w="1325" w:type="dxa"/>
          </w:tcPr>
          <w:p w14:paraId="17440A7C" w14:textId="69BE314D" w:rsidR="004757A8" w:rsidRPr="00680735" w:rsidRDefault="00534C59" w:rsidP="001A2649">
            <w:pPr>
              <w:pStyle w:val="TAL"/>
            </w:pPr>
            <w:r w:rsidRPr="00680735">
              <w:t>1-4 or 1-5 or 1-6</w:t>
            </w:r>
          </w:p>
        </w:tc>
        <w:tc>
          <w:tcPr>
            <w:tcW w:w="3388" w:type="dxa"/>
          </w:tcPr>
          <w:p w14:paraId="28530353" w14:textId="2AA61812" w:rsidR="004757A8" w:rsidRPr="00680735" w:rsidRDefault="00542A92" w:rsidP="001A2649">
            <w:pPr>
              <w:pStyle w:val="TAL"/>
              <w:rPr>
                <w:i/>
              </w:rPr>
            </w:pPr>
            <w:proofErr w:type="spellStart"/>
            <w:r w:rsidRPr="00680735">
              <w:rPr>
                <w:i/>
              </w:rPr>
              <w:t>maxNumberCSI</w:t>
            </w:r>
            <w:proofErr w:type="spellEnd"/>
            <w:r w:rsidRPr="00680735">
              <w:rPr>
                <w:i/>
              </w:rPr>
              <w:t>-RS-RRM-RS-SINR</w:t>
            </w:r>
          </w:p>
        </w:tc>
        <w:tc>
          <w:tcPr>
            <w:tcW w:w="2988" w:type="dxa"/>
          </w:tcPr>
          <w:p w14:paraId="13B35D8C" w14:textId="642E394E" w:rsidR="004757A8" w:rsidRPr="00680735" w:rsidRDefault="00542A92" w:rsidP="001A2649">
            <w:pPr>
              <w:pStyle w:val="TAL"/>
              <w:rPr>
                <w:i/>
              </w:rPr>
            </w:pPr>
            <w:proofErr w:type="spellStart"/>
            <w:r w:rsidRPr="00680735">
              <w:rPr>
                <w:i/>
              </w:rPr>
              <w:t>MeasAndMobParametersCommon</w:t>
            </w:r>
            <w:proofErr w:type="spellEnd"/>
          </w:p>
        </w:tc>
        <w:tc>
          <w:tcPr>
            <w:tcW w:w="1416" w:type="dxa"/>
          </w:tcPr>
          <w:p w14:paraId="631887E4" w14:textId="406BC4BE" w:rsidR="004757A8" w:rsidRPr="00680735" w:rsidRDefault="0034256F" w:rsidP="001A2649">
            <w:pPr>
              <w:pStyle w:val="TAL"/>
            </w:pPr>
            <w:r w:rsidRPr="00680735">
              <w:t>No</w:t>
            </w:r>
          </w:p>
        </w:tc>
        <w:tc>
          <w:tcPr>
            <w:tcW w:w="1416" w:type="dxa"/>
          </w:tcPr>
          <w:p w14:paraId="3F223355" w14:textId="2E03505B" w:rsidR="004757A8" w:rsidRPr="00680735" w:rsidRDefault="0034256F" w:rsidP="001A2649">
            <w:pPr>
              <w:pStyle w:val="TAL"/>
            </w:pPr>
            <w:r w:rsidRPr="00680735">
              <w:t>No</w:t>
            </w:r>
          </w:p>
        </w:tc>
        <w:tc>
          <w:tcPr>
            <w:tcW w:w="1857" w:type="dxa"/>
          </w:tcPr>
          <w:p w14:paraId="1E18273C" w14:textId="34FD7933" w:rsidR="004757A8" w:rsidRPr="00680735" w:rsidRDefault="0034256F" w:rsidP="001A2649">
            <w:pPr>
              <w:pStyle w:val="TAL"/>
            </w:pPr>
            <w:r w:rsidRPr="00680735">
              <w:t>If UE supports any of 1-5, 1-5a, and 1-6, UE shall report this capability 1-13</w:t>
            </w:r>
          </w:p>
        </w:tc>
        <w:tc>
          <w:tcPr>
            <w:tcW w:w="1907" w:type="dxa"/>
          </w:tcPr>
          <w:p w14:paraId="1FA5FD18" w14:textId="012FFE7D" w:rsidR="004757A8" w:rsidRPr="00680735" w:rsidRDefault="0034256F" w:rsidP="001A2649">
            <w:pPr>
              <w:pStyle w:val="TAL"/>
            </w:pPr>
            <w:r w:rsidRPr="00680735">
              <w:t>Candidate value set: {4,8,16,32,64, 96}</w:t>
            </w:r>
          </w:p>
        </w:tc>
      </w:tr>
      <w:tr w:rsidR="00680735" w:rsidRPr="00680735" w14:paraId="17EC6950" w14:textId="77777777" w:rsidTr="00DA6B5B">
        <w:tc>
          <w:tcPr>
            <w:tcW w:w="1677" w:type="dxa"/>
            <w:vMerge/>
          </w:tcPr>
          <w:p w14:paraId="056159F3" w14:textId="77777777" w:rsidR="004757A8" w:rsidRPr="00680735" w:rsidRDefault="004757A8" w:rsidP="001A2649">
            <w:pPr>
              <w:pStyle w:val="TAL"/>
            </w:pPr>
          </w:p>
        </w:tc>
        <w:tc>
          <w:tcPr>
            <w:tcW w:w="815" w:type="dxa"/>
          </w:tcPr>
          <w:p w14:paraId="02C471C8" w14:textId="41B9F049" w:rsidR="004757A8" w:rsidRPr="00680735" w:rsidRDefault="004757A8" w:rsidP="001A2649">
            <w:pPr>
              <w:pStyle w:val="TAL"/>
            </w:pPr>
            <w:r w:rsidRPr="00680735">
              <w:t>1-14</w:t>
            </w:r>
          </w:p>
        </w:tc>
        <w:tc>
          <w:tcPr>
            <w:tcW w:w="1957" w:type="dxa"/>
          </w:tcPr>
          <w:p w14:paraId="454DC977" w14:textId="68D68717" w:rsidR="004757A8" w:rsidRPr="00680735" w:rsidRDefault="00534C59" w:rsidP="001A2649">
            <w:pPr>
              <w:pStyle w:val="TAL"/>
            </w:pPr>
            <w:r w:rsidRPr="00680735">
              <w:t xml:space="preserve">Maximal number of CSI-RS resources within a slot per </w:t>
            </w:r>
            <w:proofErr w:type="spellStart"/>
            <w:r w:rsidRPr="00680735">
              <w:t>PCell</w:t>
            </w:r>
            <w:proofErr w:type="spellEnd"/>
            <w:r w:rsidRPr="00680735">
              <w:t>/</w:t>
            </w:r>
            <w:proofErr w:type="spellStart"/>
            <w:r w:rsidRPr="00680735">
              <w:t>PSCell</w:t>
            </w:r>
            <w:proofErr w:type="spellEnd"/>
            <w:r w:rsidRPr="00680735">
              <w:t xml:space="preserve"> for CSI-RS based RLM</w:t>
            </w:r>
          </w:p>
        </w:tc>
        <w:tc>
          <w:tcPr>
            <w:tcW w:w="2497" w:type="dxa"/>
          </w:tcPr>
          <w:p w14:paraId="5436C2D5" w14:textId="77777777" w:rsidR="004757A8" w:rsidRPr="00680735" w:rsidRDefault="004757A8" w:rsidP="001A2649">
            <w:pPr>
              <w:pStyle w:val="TAL"/>
            </w:pPr>
          </w:p>
        </w:tc>
        <w:tc>
          <w:tcPr>
            <w:tcW w:w="1325" w:type="dxa"/>
          </w:tcPr>
          <w:p w14:paraId="53DD45BC" w14:textId="10702159" w:rsidR="004757A8" w:rsidRPr="00680735" w:rsidRDefault="00EB3ECB" w:rsidP="001A2649">
            <w:pPr>
              <w:pStyle w:val="TAL"/>
            </w:pPr>
            <w:r w:rsidRPr="00680735">
              <w:t>1-7 or 1-8</w:t>
            </w:r>
          </w:p>
        </w:tc>
        <w:tc>
          <w:tcPr>
            <w:tcW w:w="3388" w:type="dxa"/>
          </w:tcPr>
          <w:p w14:paraId="6AC92DC3" w14:textId="068DCFB1" w:rsidR="004757A8" w:rsidRPr="00680735" w:rsidRDefault="00542A92" w:rsidP="001A2649">
            <w:pPr>
              <w:pStyle w:val="TAL"/>
              <w:rPr>
                <w:i/>
              </w:rPr>
            </w:pPr>
            <w:proofErr w:type="spellStart"/>
            <w:r w:rsidRPr="00680735">
              <w:rPr>
                <w:i/>
              </w:rPr>
              <w:t>maxNumberResource</w:t>
            </w:r>
            <w:proofErr w:type="spellEnd"/>
            <w:r w:rsidRPr="00680735">
              <w:rPr>
                <w:i/>
              </w:rPr>
              <w:t>-CSI-RS-RLM</w:t>
            </w:r>
          </w:p>
        </w:tc>
        <w:tc>
          <w:tcPr>
            <w:tcW w:w="2988" w:type="dxa"/>
          </w:tcPr>
          <w:p w14:paraId="42ED8455" w14:textId="1E6EA12E" w:rsidR="004757A8" w:rsidRPr="00680735" w:rsidRDefault="00542A92" w:rsidP="001A2649">
            <w:pPr>
              <w:pStyle w:val="TAL"/>
              <w:rPr>
                <w:i/>
              </w:rPr>
            </w:pPr>
            <w:proofErr w:type="spellStart"/>
            <w:r w:rsidRPr="00680735">
              <w:rPr>
                <w:i/>
              </w:rPr>
              <w:t>MeasAndMobParametersFRX</w:t>
            </w:r>
            <w:proofErr w:type="spellEnd"/>
            <w:r w:rsidRPr="00680735">
              <w:rPr>
                <w:i/>
              </w:rPr>
              <w:t>-Diff</w:t>
            </w:r>
          </w:p>
        </w:tc>
        <w:tc>
          <w:tcPr>
            <w:tcW w:w="1416" w:type="dxa"/>
          </w:tcPr>
          <w:p w14:paraId="2CFA7956" w14:textId="02B1D9E4" w:rsidR="004757A8" w:rsidRPr="00680735" w:rsidRDefault="0034256F" w:rsidP="001A2649">
            <w:pPr>
              <w:pStyle w:val="TAL"/>
            </w:pPr>
            <w:r w:rsidRPr="00680735">
              <w:t>No</w:t>
            </w:r>
          </w:p>
        </w:tc>
        <w:tc>
          <w:tcPr>
            <w:tcW w:w="1416" w:type="dxa"/>
          </w:tcPr>
          <w:p w14:paraId="200DA485" w14:textId="208547EE" w:rsidR="004757A8" w:rsidRPr="00680735" w:rsidRDefault="0034256F" w:rsidP="001A2649">
            <w:pPr>
              <w:pStyle w:val="TAL"/>
            </w:pPr>
            <w:r w:rsidRPr="00680735">
              <w:t>Yes</w:t>
            </w:r>
          </w:p>
        </w:tc>
        <w:tc>
          <w:tcPr>
            <w:tcW w:w="1857" w:type="dxa"/>
          </w:tcPr>
          <w:p w14:paraId="466D58B5" w14:textId="1B3085D8" w:rsidR="004757A8" w:rsidRPr="00680735" w:rsidRDefault="0034256F" w:rsidP="001A2649">
            <w:pPr>
              <w:pStyle w:val="TAL"/>
            </w:pPr>
            <w:r w:rsidRPr="00680735">
              <w:t>If UE supports any of 1-7 and 1-8, UE shall report this capability 1-14</w:t>
            </w:r>
          </w:p>
        </w:tc>
        <w:tc>
          <w:tcPr>
            <w:tcW w:w="1907" w:type="dxa"/>
          </w:tcPr>
          <w:p w14:paraId="6BF10226" w14:textId="6F9494BE" w:rsidR="004757A8" w:rsidRPr="00680735" w:rsidRDefault="0034256F" w:rsidP="001A2649">
            <w:pPr>
              <w:pStyle w:val="TAL"/>
            </w:pPr>
            <w:r w:rsidRPr="00680735">
              <w:t>Candidate value set: {2,4, 6, 8}</w:t>
            </w:r>
          </w:p>
        </w:tc>
      </w:tr>
      <w:tr w:rsidR="00680735" w:rsidRPr="00680735" w14:paraId="6DC4DA8D" w14:textId="77777777" w:rsidTr="00DA6B5B">
        <w:tc>
          <w:tcPr>
            <w:tcW w:w="1677" w:type="dxa"/>
            <w:vMerge w:val="restart"/>
          </w:tcPr>
          <w:p w14:paraId="3599669C" w14:textId="3CE2D4A1" w:rsidR="004100E2" w:rsidRPr="00680735" w:rsidRDefault="004100E2" w:rsidP="001A2649">
            <w:pPr>
              <w:pStyle w:val="TAL"/>
            </w:pPr>
            <w:r w:rsidRPr="00680735">
              <w:t>2. MIMO</w:t>
            </w:r>
          </w:p>
        </w:tc>
        <w:tc>
          <w:tcPr>
            <w:tcW w:w="815" w:type="dxa"/>
          </w:tcPr>
          <w:p w14:paraId="590239AD" w14:textId="679DD11D" w:rsidR="004100E2" w:rsidRPr="00680735" w:rsidRDefault="004100E2" w:rsidP="001A2649">
            <w:pPr>
              <w:pStyle w:val="TAL"/>
            </w:pPr>
            <w:r w:rsidRPr="00680735">
              <w:t>2-1</w:t>
            </w:r>
          </w:p>
        </w:tc>
        <w:tc>
          <w:tcPr>
            <w:tcW w:w="1957" w:type="dxa"/>
          </w:tcPr>
          <w:p w14:paraId="456B74DE" w14:textId="167FD6DB" w:rsidR="004100E2" w:rsidRPr="00680735" w:rsidRDefault="004100E2" w:rsidP="001A2649">
            <w:pPr>
              <w:pStyle w:val="TAL"/>
            </w:pPr>
            <w:r w:rsidRPr="00680735">
              <w:t>Basic PDSCH reception</w:t>
            </w:r>
          </w:p>
        </w:tc>
        <w:tc>
          <w:tcPr>
            <w:tcW w:w="2497" w:type="dxa"/>
          </w:tcPr>
          <w:p w14:paraId="515DF718" w14:textId="0F03BBE1" w:rsidR="004100E2" w:rsidRPr="00680735" w:rsidRDefault="004100E2" w:rsidP="00A119AA">
            <w:pPr>
              <w:pStyle w:val="TAL"/>
            </w:pPr>
            <w:r w:rsidRPr="00680735">
              <w:t>1) Data RE mapping</w:t>
            </w:r>
          </w:p>
          <w:p w14:paraId="1CDD3940" w14:textId="2C692D4A" w:rsidR="004100E2" w:rsidRPr="00680735" w:rsidRDefault="004100E2" w:rsidP="00A119AA">
            <w:pPr>
              <w:pStyle w:val="TAL"/>
            </w:pPr>
            <w:r w:rsidRPr="00680735">
              <w:t>2) Single layer transmission</w:t>
            </w:r>
          </w:p>
          <w:p w14:paraId="466F4C61" w14:textId="767CB40D" w:rsidR="004100E2" w:rsidRPr="00680735" w:rsidRDefault="004100E2" w:rsidP="00A119AA">
            <w:pPr>
              <w:pStyle w:val="TAL"/>
            </w:pPr>
            <w:r w:rsidRPr="00680735">
              <w:t>3) Support one TCI state</w:t>
            </w:r>
          </w:p>
        </w:tc>
        <w:tc>
          <w:tcPr>
            <w:tcW w:w="1325" w:type="dxa"/>
          </w:tcPr>
          <w:p w14:paraId="36D1F603" w14:textId="77777777" w:rsidR="004100E2" w:rsidRPr="00680735" w:rsidRDefault="004100E2" w:rsidP="001A2649">
            <w:pPr>
              <w:pStyle w:val="TAL"/>
            </w:pPr>
          </w:p>
        </w:tc>
        <w:tc>
          <w:tcPr>
            <w:tcW w:w="3388" w:type="dxa"/>
          </w:tcPr>
          <w:p w14:paraId="2FD7A396" w14:textId="2445169F" w:rsidR="004100E2" w:rsidRPr="00680735" w:rsidRDefault="004100E2" w:rsidP="001A2649">
            <w:pPr>
              <w:pStyle w:val="TAL"/>
            </w:pPr>
            <w:r w:rsidRPr="00680735">
              <w:t>n/a</w:t>
            </w:r>
          </w:p>
        </w:tc>
        <w:tc>
          <w:tcPr>
            <w:tcW w:w="2988" w:type="dxa"/>
          </w:tcPr>
          <w:p w14:paraId="7EAB8ACE" w14:textId="0DB0098E" w:rsidR="004100E2" w:rsidRPr="00680735" w:rsidRDefault="004100E2" w:rsidP="001A2649">
            <w:pPr>
              <w:pStyle w:val="TAL"/>
            </w:pPr>
            <w:r w:rsidRPr="00680735">
              <w:t>n/a</w:t>
            </w:r>
          </w:p>
        </w:tc>
        <w:tc>
          <w:tcPr>
            <w:tcW w:w="1416" w:type="dxa"/>
          </w:tcPr>
          <w:p w14:paraId="15F8EE75" w14:textId="48BCE156" w:rsidR="004100E2" w:rsidRPr="00680735" w:rsidRDefault="004100E2" w:rsidP="001A2649">
            <w:pPr>
              <w:pStyle w:val="TAL"/>
            </w:pPr>
            <w:r w:rsidRPr="00680735">
              <w:t>n/a</w:t>
            </w:r>
          </w:p>
        </w:tc>
        <w:tc>
          <w:tcPr>
            <w:tcW w:w="1416" w:type="dxa"/>
          </w:tcPr>
          <w:p w14:paraId="09E0CE75" w14:textId="273C3FB1" w:rsidR="004100E2" w:rsidRPr="00680735" w:rsidRDefault="004100E2" w:rsidP="001A2649">
            <w:pPr>
              <w:pStyle w:val="TAL"/>
            </w:pPr>
            <w:r w:rsidRPr="00680735">
              <w:t>n/a</w:t>
            </w:r>
          </w:p>
        </w:tc>
        <w:tc>
          <w:tcPr>
            <w:tcW w:w="1857" w:type="dxa"/>
          </w:tcPr>
          <w:p w14:paraId="105D0AB7" w14:textId="77777777" w:rsidR="004100E2" w:rsidRPr="00680735" w:rsidRDefault="004100E2" w:rsidP="001A2649">
            <w:pPr>
              <w:pStyle w:val="TAL"/>
            </w:pPr>
          </w:p>
        </w:tc>
        <w:tc>
          <w:tcPr>
            <w:tcW w:w="1907" w:type="dxa"/>
          </w:tcPr>
          <w:p w14:paraId="5C70C866" w14:textId="2E8CB302" w:rsidR="004100E2" w:rsidRPr="00680735" w:rsidRDefault="004100E2" w:rsidP="001A2649">
            <w:pPr>
              <w:pStyle w:val="TAL"/>
            </w:pPr>
            <w:r w:rsidRPr="00680735">
              <w:t>Mandatory without capability signalling</w:t>
            </w:r>
          </w:p>
        </w:tc>
      </w:tr>
      <w:tr w:rsidR="00680735" w:rsidRPr="00680735" w14:paraId="2FDAD9A7" w14:textId="77777777" w:rsidTr="00DA6B5B">
        <w:tc>
          <w:tcPr>
            <w:tcW w:w="1677" w:type="dxa"/>
            <w:vMerge/>
          </w:tcPr>
          <w:p w14:paraId="340149D6" w14:textId="77777777" w:rsidR="004100E2" w:rsidRPr="00680735" w:rsidRDefault="004100E2" w:rsidP="001A2649">
            <w:pPr>
              <w:pStyle w:val="TAL"/>
            </w:pPr>
          </w:p>
        </w:tc>
        <w:tc>
          <w:tcPr>
            <w:tcW w:w="815" w:type="dxa"/>
          </w:tcPr>
          <w:p w14:paraId="307A5EE6" w14:textId="0029C636" w:rsidR="004100E2" w:rsidRPr="00680735" w:rsidRDefault="004100E2" w:rsidP="001A2649">
            <w:pPr>
              <w:pStyle w:val="TAL"/>
            </w:pPr>
            <w:r w:rsidRPr="00680735">
              <w:t>2-2</w:t>
            </w:r>
          </w:p>
        </w:tc>
        <w:tc>
          <w:tcPr>
            <w:tcW w:w="1957" w:type="dxa"/>
          </w:tcPr>
          <w:p w14:paraId="61977452" w14:textId="7D66AE56" w:rsidR="004100E2" w:rsidRPr="00680735" w:rsidRDefault="004100E2" w:rsidP="001A2649">
            <w:pPr>
              <w:pStyle w:val="TAL"/>
            </w:pPr>
            <w:r w:rsidRPr="00680735">
              <w:t>PDSCH beam switching</w:t>
            </w:r>
          </w:p>
        </w:tc>
        <w:tc>
          <w:tcPr>
            <w:tcW w:w="2497" w:type="dxa"/>
          </w:tcPr>
          <w:p w14:paraId="6BE323CE" w14:textId="22EF59EB" w:rsidR="004100E2" w:rsidRPr="00680735" w:rsidRDefault="004100E2" w:rsidP="002276E4">
            <w:pPr>
              <w:pStyle w:val="TAL"/>
            </w:pPr>
            <w:r w:rsidRPr="00680735">
              <w:t xml:space="preserve">1) Time duration (definition follows </w:t>
            </w:r>
            <w:r w:rsidR="00060C06" w:rsidRPr="00680735">
              <w:t>clause</w:t>
            </w:r>
            <w:r w:rsidRPr="00680735">
              <w:t xml:space="preserve"> 5.1.5 in TS 38.214), Xi, to determine and apply spatial QCL information for corresponding PDSCH reception.</w:t>
            </w:r>
          </w:p>
          <w:p w14:paraId="03E18B7A" w14:textId="6514C9FD" w:rsidR="004100E2" w:rsidRPr="00680735" w:rsidRDefault="004100E2" w:rsidP="002276E4">
            <w:pPr>
              <w:pStyle w:val="TAL"/>
            </w:pPr>
            <w:r w:rsidRPr="00680735">
              <w:t>Time duration is defined counting from end of last symbol of PDCCH to beginning of the first symbol of PDSCH.</w:t>
            </w:r>
          </w:p>
          <w:p w14:paraId="0A5654AB" w14:textId="7EB081B0" w:rsidR="004100E2" w:rsidRPr="00680735" w:rsidRDefault="004100E2" w:rsidP="002276E4">
            <w:pPr>
              <w:pStyle w:val="TAL"/>
            </w:pPr>
            <w:r w:rsidRPr="00680735">
              <w:t xml:space="preserve">Xi is the number of OFDM symbols, </w:t>
            </w:r>
            <w:proofErr w:type="spellStart"/>
            <w:r w:rsidRPr="00680735">
              <w:t>i</w:t>
            </w:r>
            <w:proofErr w:type="spellEnd"/>
            <w:r w:rsidRPr="00680735">
              <w:t xml:space="preserve"> is the index of SCS, l=1,2, corresponding to 60,120 kHz SCS.</w:t>
            </w:r>
          </w:p>
        </w:tc>
        <w:tc>
          <w:tcPr>
            <w:tcW w:w="1325" w:type="dxa"/>
          </w:tcPr>
          <w:p w14:paraId="2CFAE6A9" w14:textId="77A5E288" w:rsidR="004100E2" w:rsidRPr="00680735" w:rsidRDefault="004100E2" w:rsidP="001A2649">
            <w:pPr>
              <w:pStyle w:val="TAL"/>
            </w:pPr>
            <w:r w:rsidRPr="00680735">
              <w:t>2-1</w:t>
            </w:r>
          </w:p>
        </w:tc>
        <w:tc>
          <w:tcPr>
            <w:tcW w:w="3388" w:type="dxa"/>
          </w:tcPr>
          <w:p w14:paraId="306FA043" w14:textId="77F6E302" w:rsidR="004100E2" w:rsidRPr="00680735" w:rsidRDefault="004100E2" w:rsidP="001A2649">
            <w:pPr>
              <w:pStyle w:val="TAL"/>
              <w:rPr>
                <w:i/>
              </w:rPr>
            </w:pPr>
            <w:proofErr w:type="spellStart"/>
            <w:r w:rsidRPr="00680735">
              <w:rPr>
                <w:i/>
              </w:rPr>
              <w:t>timeDurationForQCL</w:t>
            </w:r>
            <w:proofErr w:type="spellEnd"/>
          </w:p>
        </w:tc>
        <w:tc>
          <w:tcPr>
            <w:tcW w:w="2988" w:type="dxa"/>
          </w:tcPr>
          <w:p w14:paraId="4563ED07" w14:textId="7AA4A4F2" w:rsidR="004100E2" w:rsidRPr="00680735" w:rsidRDefault="004100E2" w:rsidP="001A2649">
            <w:pPr>
              <w:pStyle w:val="TAL"/>
              <w:rPr>
                <w:i/>
              </w:rPr>
            </w:pPr>
            <w:proofErr w:type="spellStart"/>
            <w:r w:rsidRPr="00680735">
              <w:rPr>
                <w:i/>
              </w:rPr>
              <w:t>FeatureSetDownlink</w:t>
            </w:r>
            <w:proofErr w:type="spellEnd"/>
          </w:p>
        </w:tc>
        <w:tc>
          <w:tcPr>
            <w:tcW w:w="1416" w:type="dxa"/>
          </w:tcPr>
          <w:p w14:paraId="2588F259" w14:textId="3C9DC0EB" w:rsidR="004100E2" w:rsidRPr="00680735" w:rsidRDefault="004100E2" w:rsidP="001A2649">
            <w:pPr>
              <w:pStyle w:val="TAL"/>
            </w:pPr>
            <w:r w:rsidRPr="00680735">
              <w:t>No</w:t>
            </w:r>
          </w:p>
        </w:tc>
        <w:tc>
          <w:tcPr>
            <w:tcW w:w="1416" w:type="dxa"/>
          </w:tcPr>
          <w:p w14:paraId="11C5FAC7" w14:textId="6457C14A" w:rsidR="004100E2" w:rsidRPr="00680735" w:rsidRDefault="004100E2" w:rsidP="001A2649">
            <w:pPr>
              <w:pStyle w:val="TAL"/>
            </w:pPr>
            <w:r w:rsidRPr="00680735">
              <w:t>Applicable only to FR2</w:t>
            </w:r>
          </w:p>
        </w:tc>
        <w:tc>
          <w:tcPr>
            <w:tcW w:w="1857" w:type="dxa"/>
          </w:tcPr>
          <w:p w14:paraId="733271D7" w14:textId="77777777" w:rsidR="004100E2" w:rsidRPr="00680735" w:rsidRDefault="004100E2" w:rsidP="001A2649">
            <w:pPr>
              <w:pStyle w:val="TAL"/>
            </w:pPr>
          </w:p>
        </w:tc>
        <w:tc>
          <w:tcPr>
            <w:tcW w:w="1907" w:type="dxa"/>
          </w:tcPr>
          <w:p w14:paraId="18C7DDCF" w14:textId="158E4A1C" w:rsidR="004100E2" w:rsidRPr="00680735" w:rsidRDefault="004100E2" w:rsidP="00B47662">
            <w:pPr>
              <w:pStyle w:val="TAL"/>
            </w:pPr>
            <w:r w:rsidRPr="00680735">
              <w:t>Mandatory with capability signalling for FR2</w:t>
            </w:r>
          </w:p>
          <w:p w14:paraId="4694FFF4" w14:textId="77777777" w:rsidR="004100E2" w:rsidRPr="00680735" w:rsidRDefault="004100E2" w:rsidP="00B47662">
            <w:pPr>
              <w:pStyle w:val="TAL"/>
            </w:pPr>
            <w:r w:rsidRPr="00680735">
              <w:t xml:space="preserve">Candidate value set for X1 is {7, 14, 28}, </w:t>
            </w:r>
          </w:p>
          <w:p w14:paraId="7146453B" w14:textId="5D2BFE7E" w:rsidR="004100E2" w:rsidRPr="00680735" w:rsidRDefault="004100E2" w:rsidP="00B47662">
            <w:pPr>
              <w:pStyle w:val="TAL"/>
            </w:pPr>
            <w:r w:rsidRPr="00680735">
              <w:t>Candidate value set for X2, {14, 28}</w:t>
            </w:r>
          </w:p>
        </w:tc>
      </w:tr>
      <w:tr w:rsidR="00680735" w:rsidRPr="00680735" w14:paraId="5BBC8286" w14:textId="77777777" w:rsidTr="00DA6B5B">
        <w:tc>
          <w:tcPr>
            <w:tcW w:w="1677" w:type="dxa"/>
            <w:vMerge/>
          </w:tcPr>
          <w:p w14:paraId="79DCA0D3" w14:textId="77777777" w:rsidR="004100E2" w:rsidRPr="00680735" w:rsidRDefault="004100E2" w:rsidP="001A2649">
            <w:pPr>
              <w:pStyle w:val="TAL"/>
            </w:pPr>
          </w:p>
        </w:tc>
        <w:tc>
          <w:tcPr>
            <w:tcW w:w="815" w:type="dxa"/>
          </w:tcPr>
          <w:p w14:paraId="2012B198" w14:textId="569BAC62" w:rsidR="004100E2" w:rsidRPr="00680735" w:rsidRDefault="004100E2" w:rsidP="001A2649">
            <w:pPr>
              <w:pStyle w:val="TAL"/>
            </w:pPr>
            <w:r w:rsidRPr="00680735">
              <w:t>2-3</w:t>
            </w:r>
          </w:p>
        </w:tc>
        <w:tc>
          <w:tcPr>
            <w:tcW w:w="1957" w:type="dxa"/>
          </w:tcPr>
          <w:p w14:paraId="0833E046" w14:textId="646C4B7F" w:rsidR="004100E2" w:rsidRPr="00680735" w:rsidRDefault="004100E2" w:rsidP="001A2649">
            <w:pPr>
              <w:pStyle w:val="TAL"/>
            </w:pPr>
            <w:r w:rsidRPr="00680735">
              <w:t>PDSCH MIMO layers</w:t>
            </w:r>
          </w:p>
        </w:tc>
        <w:tc>
          <w:tcPr>
            <w:tcW w:w="2497" w:type="dxa"/>
          </w:tcPr>
          <w:p w14:paraId="492F9EEB" w14:textId="4E8170C4" w:rsidR="004100E2" w:rsidRPr="00680735" w:rsidRDefault="004100E2" w:rsidP="001A2649">
            <w:pPr>
              <w:pStyle w:val="TAL"/>
            </w:pPr>
            <w:r w:rsidRPr="00680735">
              <w:t>Supported maximal number of MIMO layers</w:t>
            </w:r>
          </w:p>
        </w:tc>
        <w:tc>
          <w:tcPr>
            <w:tcW w:w="1325" w:type="dxa"/>
          </w:tcPr>
          <w:p w14:paraId="42F06DC5" w14:textId="1C88BA7B" w:rsidR="004100E2" w:rsidRPr="00680735" w:rsidRDefault="004100E2" w:rsidP="001A2649">
            <w:pPr>
              <w:pStyle w:val="TAL"/>
            </w:pPr>
            <w:r w:rsidRPr="00680735">
              <w:t>2-1</w:t>
            </w:r>
          </w:p>
        </w:tc>
        <w:tc>
          <w:tcPr>
            <w:tcW w:w="3388" w:type="dxa"/>
          </w:tcPr>
          <w:p w14:paraId="1CAFF496" w14:textId="6429C140" w:rsidR="004100E2" w:rsidRPr="00680735" w:rsidRDefault="004100E2" w:rsidP="001A2649">
            <w:pPr>
              <w:pStyle w:val="TAL"/>
              <w:rPr>
                <w:i/>
              </w:rPr>
            </w:pPr>
            <w:proofErr w:type="spellStart"/>
            <w:r w:rsidRPr="00680735">
              <w:rPr>
                <w:i/>
              </w:rPr>
              <w:t>maxNumberMIMO-LayersPDSCH</w:t>
            </w:r>
            <w:proofErr w:type="spellEnd"/>
          </w:p>
        </w:tc>
        <w:tc>
          <w:tcPr>
            <w:tcW w:w="2988" w:type="dxa"/>
          </w:tcPr>
          <w:p w14:paraId="2546E60D" w14:textId="2D273514" w:rsidR="004100E2" w:rsidRPr="00680735" w:rsidRDefault="004100E2" w:rsidP="001A2649">
            <w:pPr>
              <w:pStyle w:val="TAL"/>
              <w:rPr>
                <w:i/>
              </w:rPr>
            </w:pPr>
            <w:proofErr w:type="spellStart"/>
            <w:r w:rsidRPr="00680735">
              <w:rPr>
                <w:i/>
              </w:rPr>
              <w:t>FeatureSetDownlinkPerCC</w:t>
            </w:r>
            <w:proofErr w:type="spellEnd"/>
          </w:p>
        </w:tc>
        <w:tc>
          <w:tcPr>
            <w:tcW w:w="1416" w:type="dxa"/>
          </w:tcPr>
          <w:p w14:paraId="2BF4461C" w14:textId="4962A1AB" w:rsidR="004100E2" w:rsidRPr="00680735" w:rsidRDefault="004100E2" w:rsidP="001A2649">
            <w:pPr>
              <w:pStyle w:val="TAL"/>
            </w:pPr>
            <w:r w:rsidRPr="00680735">
              <w:t>n/a</w:t>
            </w:r>
          </w:p>
        </w:tc>
        <w:tc>
          <w:tcPr>
            <w:tcW w:w="1416" w:type="dxa"/>
          </w:tcPr>
          <w:p w14:paraId="55325B4A" w14:textId="03095261" w:rsidR="004100E2" w:rsidRPr="00680735" w:rsidRDefault="004100E2" w:rsidP="001A2649">
            <w:pPr>
              <w:pStyle w:val="TAL"/>
            </w:pPr>
            <w:r w:rsidRPr="00680735">
              <w:t>n/a</w:t>
            </w:r>
          </w:p>
        </w:tc>
        <w:tc>
          <w:tcPr>
            <w:tcW w:w="1857" w:type="dxa"/>
          </w:tcPr>
          <w:p w14:paraId="07E50BCA" w14:textId="77777777" w:rsidR="004100E2" w:rsidRPr="00680735" w:rsidRDefault="004100E2" w:rsidP="001A2649">
            <w:pPr>
              <w:pStyle w:val="TAL"/>
            </w:pPr>
          </w:p>
        </w:tc>
        <w:tc>
          <w:tcPr>
            <w:tcW w:w="1907" w:type="dxa"/>
          </w:tcPr>
          <w:p w14:paraId="57DB783C" w14:textId="170A8514" w:rsidR="004100E2" w:rsidRPr="00680735" w:rsidRDefault="004100E2" w:rsidP="009325EE">
            <w:pPr>
              <w:pStyle w:val="TAL"/>
            </w:pPr>
            <w:r w:rsidRPr="00680735">
              <w:t xml:space="preserve">For single CC standalone NR, it is mandatory with capability signalling to support at least 4 MIMO layers in the bands where 4Rx is specified as mandatory for the given UE and at least 2 MIMO layers in FR2. </w:t>
            </w:r>
          </w:p>
          <w:p w14:paraId="19A0806C" w14:textId="77777777" w:rsidR="004100E2" w:rsidRPr="00680735" w:rsidRDefault="004100E2" w:rsidP="009325EE">
            <w:pPr>
              <w:pStyle w:val="TAL"/>
            </w:pPr>
            <w:r w:rsidRPr="00680735">
              <w:t>Some relaxations to this requirement may be applicable in the future (including in Rel-15).</w:t>
            </w:r>
          </w:p>
          <w:p w14:paraId="3D6B74EB" w14:textId="20E32DBF" w:rsidR="004100E2" w:rsidRPr="00680735" w:rsidRDefault="004100E2" w:rsidP="009325EE">
            <w:pPr>
              <w:pStyle w:val="TAL"/>
            </w:pPr>
            <w:r w:rsidRPr="00680735">
              <w:t xml:space="preserve">Mandatory in all cases means mandatory with capability signalling. </w:t>
            </w:r>
          </w:p>
          <w:p w14:paraId="7901F90E" w14:textId="5F83FA4C" w:rsidR="004100E2" w:rsidRPr="00680735" w:rsidRDefault="004100E2" w:rsidP="009325EE">
            <w:pPr>
              <w:pStyle w:val="TAL"/>
            </w:pPr>
            <w:r w:rsidRPr="00680735">
              <w:t>It is not expected that there is a signalling change (i.e. signalling remains to be defined as {1, 2, 4, 8} in every band and every band combination, including FR1 and FR2 in all cases.</w:t>
            </w:r>
          </w:p>
        </w:tc>
      </w:tr>
      <w:tr w:rsidR="00680735" w:rsidRPr="00680735" w14:paraId="7A2D75BB" w14:textId="77777777" w:rsidTr="00DA6B5B">
        <w:tc>
          <w:tcPr>
            <w:tcW w:w="1677" w:type="dxa"/>
            <w:vMerge/>
          </w:tcPr>
          <w:p w14:paraId="69E83302" w14:textId="77777777" w:rsidR="004100E2" w:rsidRPr="00680735" w:rsidRDefault="004100E2" w:rsidP="001A2649">
            <w:pPr>
              <w:pStyle w:val="TAL"/>
            </w:pPr>
          </w:p>
        </w:tc>
        <w:tc>
          <w:tcPr>
            <w:tcW w:w="815" w:type="dxa"/>
          </w:tcPr>
          <w:p w14:paraId="0BF9B5E3" w14:textId="18AAE513" w:rsidR="004100E2" w:rsidRPr="00680735" w:rsidRDefault="004100E2" w:rsidP="001A2649">
            <w:pPr>
              <w:pStyle w:val="TAL"/>
            </w:pPr>
            <w:r w:rsidRPr="00680735">
              <w:t>2-4</w:t>
            </w:r>
          </w:p>
        </w:tc>
        <w:tc>
          <w:tcPr>
            <w:tcW w:w="1957" w:type="dxa"/>
          </w:tcPr>
          <w:p w14:paraId="05C376FF" w14:textId="6C1EB5E8" w:rsidR="004100E2" w:rsidRPr="00680735" w:rsidRDefault="004100E2" w:rsidP="001A2649">
            <w:pPr>
              <w:pStyle w:val="TAL"/>
            </w:pPr>
            <w:r w:rsidRPr="00680735">
              <w:t>TCI states for PDSCH</w:t>
            </w:r>
          </w:p>
        </w:tc>
        <w:tc>
          <w:tcPr>
            <w:tcW w:w="2497" w:type="dxa"/>
          </w:tcPr>
          <w:p w14:paraId="28B56EE7" w14:textId="31CBAD0D" w:rsidR="004100E2" w:rsidRPr="00680735" w:rsidRDefault="004100E2" w:rsidP="00CB295F">
            <w:pPr>
              <w:pStyle w:val="TAL"/>
            </w:pPr>
            <w:r w:rsidRPr="00680735">
              <w:t>1) Support number of active TCI states per BWP per CC, including control and data</w:t>
            </w:r>
          </w:p>
          <w:p w14:paraId="36B8CA96" w14:textId="58275CD2" w:rsidR="004100E2" w:rsidRPr="00680735" w:rsidRDefault="004100E2" w:rsidP="00CB295F">
            <w:pPr>
              <w:pStyle w:val="TAL"/>
            </w:pPr>
            <w:r w:rsidRPr="00680735">
              <w:t>2) Maximum number of configured TCI states per CC for PDSCH</w:t>
            </w:r>
          </w:p>
        </w:tc>
        <w:tc>
          <w:tcPr>
            <w:tcW w:w="1325" w:type="dxa"/>
          </w:tcPr>
          <w:p w14:paraId="6A40ADF0" w14:textId="2EBADD1D" w:rsidR="004100E2" w:rsidRPr="00680735" w:rsidRDefault="004100E2" w:rsidP="001A2649">
            <w:pPr>
              <w:pStyle w:val="TAL"/>
            </w:pPr>
            <w:r w:rsidRPr="00680735">
              <w:t>2-1</w:t>
            </w:r>
          </w:p>
        </w:tc>
        <w:tc>
          <w:tcPr>
            <w:tcW w:w="3388" w:type="dxa"/>
          </w:tcPr>
          <w:p w14:paraId="67B3439A" w14:textId="77777777" w:rsidR="004100E2" w:rsidRPr="00680735" w:rsidRDefault="004100E2" w:rsidP="001A2649">
            <w:pPr>
              <w:pStyle w:val="TAL"/>
              <w:rPr>
                <w:i/>
              </w:rPr>
            </w:pPr>
            <w:proofErr w:type="spellStart"/>
            <w:r w:rsidRPr="00680735">
              <w:rPr>
                <w:i/>
              </w:rPr>
              <w:t>tci-StatePDSCH</w:t>
            </w:r>
            <w:proofErr w:type="spellEnd"/>
            <w:r w:rsidRPr="00680735">
              <w:rPr>
                <w:i/>
              </w:rPr>
              <w:t xml:space="preserve"> {</w:t>
            </w:r>
          </w:p>
          <w:p w14:paraId="0B5C883C" w14:textId="048A6D7D" w:rsidR="0013600A" w:rsidRPr="00680735" w:rsidRDefault="004100E2" w:rsidP="001A2649">
            <w:pPr>
              <w:pStyle w:val="TAL"/>
            </w:pPr>
            <w:r w:rsidRPr="00680735">
              <w:t xml:space="preserve">1. </w:t>
            </w:r>
            <w:proofErr w:type="spellStart"/>
            <w:r w:rsidR="0013600A" w:rsidRPr="00680735">
              <w:rPr>
                <w:i/>
              </w:rPr>
              <w:t>maxNumberActiveTCI-PerBWP</w:t>
            </w:r>
            <w:proofErr w:type="spellEnd"/>
          </w:p>
          <w:p w14:paraId="25B1F46E" w14:textId="50AC89EF" w:rsidR="004100E2" w:rsidRPr="00680735" w:rsidRDefault="004100E2" w:rsidP="001A2649">
            <w:pPr>
              <w:pStyle w:val="TAL"/>
              <w:rPr>
                <w:i/>
              </w:rPr>
            </w:pPr>
            <w:r w:rsidRPr="00680735">
              <w:t xml:space="preserve">2. </w:t>
            </w:r>
            <w:proofErr w:type="spellStart"/>
            <w:r w:rsidR="0013600A" w:rsidRPr="00680735">
              <w:rPr>
                <w:i/>
              </w:rPr>
              <w:t>maxNumberConfiguredTCIstatesPerCC</w:t>
            </w:r>
            <w:proofErr w:type="spellEnd"/>
            <w:r w:rsidR="0013600A" w:rsidRPr="00680735" w:rsidDel="0013600A">
              <w:rPr>
                <w:i/>
              </w:rPr>
              <w:t xml:space="preserve"> </w:t>
            </w:r>
          </w:p>
          <w:p w14:paraId="4E5DBB09" w14:textId="514982CA" w:rsidR="004100E2" w:rsidRPr="00680735" w:rsidRDefault="004100E2" w:rsidP="001A2649">
            <w:pPr>
              <w:pStyle w:val="TAL"/>
              <w:rPr>
                <w:i/>
              </w:rPr>
            </w:pPr>
            <w:r w:rsidRPr="00680735">
              <w:rPr>
                <w:i/>
              </w:rPr>
              <w:t>}</w:t>
            </w:r>
          </w:p>
        </w:tc>
        <w:tc>
          <w:tcPr>
            <w:tcW w:w="2988" w:type="dxa"/>
          </w:tcPr>
          <w:p w14:paraId="7CDD22DB" w14:textId="1A770C2A" w:rsidR="004100E2" w:rsidRPr="00680735" w:rsidRDefault="004100E2" w:rsidP="001A2649">
            <w:pPr>
              <w:pStyle w:val="TAL"/>
              <w:rPr>
                <w:i/>
              </w:rPr>
            </w:pPr>
            <w:r w:rsidRPr="00680735">
              <w:rPr>
                <w:i/>
              </w:rPr>
              <w:t>MIMO-</w:t>
            </w:r>
            <w:proofErr w:type="spellStart"/>
            <w:r w:rsidRPr="00680735">
              <w:rPr>
                <w:i/>
              </w:rPr>
              <w:t>ParametersPerBand</w:t>
            </w:r>
            <w:proofErr w:type="spellEnd"/>
          </w:p>
        </w:tc>
        <w:tc>
          <w:tcPr>
            <w:tcW w:w="1416" w:type="dxa"/>
          </w:tcPr>
          <w:p w14:paraId="4A8F1C8D" w14:textId="4BCE5E1D" w:rsidR="004100E2" w:rsidRPr="00680735" w:rsidRDefault="004100E2" w:rsidP="001A2649">
            <w:pPr>
              <w:pStyle w:val="TAL"/>
            </w:pPr>
            <w:r w:rsidRPr="00680735">
              <w:t>n/a</w:t>
            </w:r>
          </w:p>
        </w:tc>
        <w:tc>
          <w:tcPr>
            <w:tcW w:w="1416" w:type="dxa"/>
          </w:tcPr>
          <w:p w14:paraId="6F4723C3" w14:textId="739F7A80" w:rsidR="004100E2" w:rsidRPr="00680735" w:rsidRDefault="004100E2" w:rsidP="001A2649">
            <w:pPr>
              <w:pStyle w:val="TAL"/>
            </w:pPr>
            <w:r w:rsidRPr="00680735">
              <w:t>n/a</w:t>
            </w:r>
          </w:p>
        </w:tc>
        <w:tc>
          <w:tcPr>
            <w:tcW w:w="1857" w:type="dxa"/>
          </w:tcPr>
          <w:p w14:paraId="072E98D0" w14:textId="0FAC9FF8" w:rsidR="004100E2" w:rsidRPr="00680735" w:rsidRDefault="004100E2" w:rsidP="00CB295F">
            <w:pPr>
              <w:pStyle w:val="TAL"/>
            </w:pPr>
            <w:r w:rsidRPr="00680735">
              <w:t>UE is required to track only the active TCI states</w:t>
            </w:r>
          </w:p>
          <w:p w14:paraId="21A92234" w14:textId="77777777" w:rsidR="004100E2" w:rsidRPr="00680735" w:rsidRDefault="004100E2" w:rsidP="00CB295F">
            <w:pPr>
              <w:pStyle w:val="TAL"/>
            </w:pPr>
          </w:p>
          <w:p w14:paraId="1733E82D" w14:textId="39ED288E" w:rsidR="004100E2" w:rsidRPr="00680735" w:rsidRDefault="004100E2" w:rsidP="00CB295F">
            <w:pPr>
              <w:pStyle w:val="TAL"/>
            </w:pPr>
            <w:r w:rsidRPr="00680735">
              <w:t>For component 1 of FG2-4, if a UE reports X active TCI state(s), it is not expected that more than X active QCL type D assumption(s) for any PDSCH and any CORESETs for a given BWP of a serving cell become active for the UE.</w:t>
            </w:r>
          </w:p>
        </w:tc>
        <w:tc>
          <w:tcPr>
            <w:tcW w:w="1907" w:type="dxa"/>
          </w:tcPr>
          <w:p w14:paraId="1795B61E" w14:textId="040B7388" w:rsidR="004100E2" w:rsidRPr="00680735" w:rsidRDefault="004100E2" w:rsidP="00CB295F">
            <w:pPr>
              <w:pStyle w:val="TAL"/>
            </w:pPr>
            <w:r w:rsidRPr="00680735">
              <w:t>Mandatory with capability signalling</w:t>
            </w:r>
          </w:p>
          <w:p w14:paraId="657856AB" w14:textId="77777777" w:rsidR="004100E2" w:rsidRPr="00680735" w:rsidRDefault="004100E2" w:rsidP="00CB295F">
            <w:pPr>
              <w:pStyle w:val="TAL"/>
            </w:pPr>
            <w:r w:rsidRPr="00680735">
              <w:t>Component-1: Candidate value set: {1, 2, 4, 8}</w:t>
            </w:r>
          </w:p>
          <w:p w14:paraId="54A1B9AF" w14:textId="77777777" w:rsidR="004100E2" w:rsidRPr="00680735" w:rsidRDefault="004100E2" w:rsidP="00CB295F">
            <w:pPr>
              <w:pStyle w:val="TAL"/>
            </w:pPr>
            <w:r w:rsidRPr="00680735">
              <w:t>Component-2: candidate value set: {4, 8, 16, 32, 64, 128}</w:t>
            </w:r>
          </w:p>
          <w:p w14:paraId="5B5D4710" w14:textId="77777777" w:rsidR="004100E2" w:rsidRPr="00680735" w:rsidRDefault="004100E2" w:rsidP="00CB295F">
            <w:pPr>
              <w:pStyle w:val="TAL"/>
            </w:pPr>
            <w:r w:rsidRPr="00680735">
              <w:t xml:space="preserve">UE is mandated to signal 64 for FR2. </w:t>
            </w:r>
          </w:p>
          <w:p w14:paraId="3D5ED566" w14:textId="4FD3637A" w:rsidR="004100E2" w:rsidRPr="00680735" w:rsidRDefault="004100E2" w:rsidP="00CB295F">
            <w:pPr>
              <w:pStyle w:val="TAL"/>
            </w:pPr>
            <w:r w:rsidRPr="00680735">
              <w:t>For FR1, UE is mandated to report at least the max number of allowed SSB in the band.</w:t>
            </w:r>
          </w:p>
        </w:tc>
      </w:tr>
      <w:tr w:rsidR="00680735" w:rsidRPr="00680735" w14:paraId="45E9D86A" w14:textId="77777777" w:rsidTr="00DA6B5B">
        <w:tc>
          <w:tcPr>
            <w:tcW w:w="1677" w:type="dxa"/>
            <w:vMerge/>
          </w:tcPr>
          <w:p w14:paraId="106B5659" w14:textId="77777777" w:rsidR="004100E2" w:rsidRPr="00680735" w:rsidRDefault="004100E2" w:rsidP="001A2649">
            <w:pPr>
              <w:pStyle w:val="TAL"/>
            </w:pPr>
          </w:p>
        </w:tc>
        <w:tc>
          <w:tcPr>
            <w:tcW w:w="815" w:type="dxa"/>
          </w:tcPr>
          <w:p w14:paraId="00DC54B3" w14:textId="6DC71D26" w:rsidR="004100E2" w:rsidRPr="00680735" w:rsidRDefault="004100E2" w:rsidP="001A2649">
            <w:pPr>
              <w:pStyle w:val="TAL"/>
            </w:pPr>
            <w:r w:rsidRPr="00680735">
              <w:t>2-4a</w:t>
            </w:r>
          </w:p>
        </w:tc>
        <w:tc>
          <w:tcPr>
            <w:tcW w:w="1957" w:type="dxa"/>
          </w:tcPr>
          <w:p w14:paraId="1FAA0BA1" w14:textId="3E015B0C" w:rsidR="004100E2" w:rsidRPr="00680735" w:rsidRDefault="004100E2" w:rsidP="001A2649">
            <w:pPr>
              <w:pStyle w:val="TAL"/>
            </w:pPr>
            <w:r w:rsidRPr="00680735">
              <w:t>Additional active TCI state for PDCCH</w:t>
            </w:r>
          </w:p>
        </w:tc>
        <w:tc>
          <w:tcPr>
            <w:tcW w:w="2497" w:type="dxa"/>
          </w:tcPr>
          <w:p w14:paraId="598CE698" w14:textId="7753ED76" w:rsidR="004100E2" w:rsidRPr="00680735" w:rsidRDefault="004100E2" w:rsidP="001A2649">
            <w:pPr>
              <w:pStyle w:val="TAL"/>
            </w:pPr>
            <w:r w:rsidRPr="00680735">
              <w:t>Support one additional active TCI state for control in addition to the supported number of active TCI states for PDSCH</w:t>
            </w:r>
          </w:p>
        </w:tc>
        <w:tc>
          <w:tcPr>
            <w:tcW w:w="1325" w:type="dxa"/>
          </w:tcPr>
          <w:p w14:paraId="0D774906" w14:textId="2CDA676E" w:rsidR="004100E2" w:rsidRPr="00680735" w:rsidRDefault="004100E2" w:rsidP="001A2649">
            <w:pPr>
              <w:pStyle w:val="TAL"/>
            </w:pPr>
            <w:r w:rsidRPr="00680735">
              <w:t>2-1</w:t>
            </w:r>
          </w:p>
        </w:tc>
        <w:tc>
          <w:tcPr>
            <w:tcW w:w="3388" w:type="dxa"/>
          </w:tcPr>
          <w:p w14:paraId="34392746" w14:textId="2E52671A" w:rsidR="004100E2" w:rsidRPr="00680735" w:rsidRDefault="004100E2" w:rsidP="001A2649">
            <w:pPr>
              <w:pStyle w:val="TAL"/>
              <w:rPr>
                <w:i/>
              </w:rPr>
            </w:pPr>
            <w:proofErr w:type="spellStart"/>
            <w:r w:rsidRPr="00680735">
              <w:rPr>
                <w:i/>
              </w:rPr>
              <w:t>additionalActiveTCI-StatePDCCH</w:t>
            </w:r>
            <w:proofErr w:type="spellEnd"/>
          </w:p>
        </w:tc>
        <w:tc>
          <w:tcPr>
            <w:tcW w:w="2988" w:type="dxa"/>
          </w:tcPr>
          <w:p w14:paraId="0FA475D5" w14:textId="745C59B5" w:rsidR="004100E2" w:rsidRPr="00680735" w:rsidRDefault="004100E2" w:rsidP="001A2649">
            <w:pPr>
              <w:pStyle w:val="TAL"/>
              <w:rPr>
                <w:i/>
              </w:rPr>
            </w:pPr>
            <w:r w:rsidRPr="00680735">
              <w:rPr>
                <w:i/>
              </w:rPr>
              <w:t>MIMO-</w:t>
            </w:r>
            <w:proofErr w:type="spellStart"/>
            <w:r w:rsidRPr="00680735">
              <w:rPr>
                <w:i/>
              </w:rPr>
              <w:t>ParametersPerBand</w:t>
            </w:r>
            <w:proofErr w:type="spellEnd"/>
          </w:p>
        </w:tc>
        <w:tc>
          <w:tcPr>
            <w:tcW w:w="1416" w:type="dxa"/>
          </w:tcPr>
          <w:p w14:paraId="33493835" w14:textId="77E63B92" w:rsidR="004100E2" w:rsidRPr="00680735" w:rsidRDefault="004100E2" w:rsidP="001A2649">
            <w:pPr>
              <w:pStyle w:val="TAL"/>
            </w:pPr>
            <w:r w:rsidRPr="00680735">
              <w:t>n/a</w:t>
            </w:r>
          </w:p>
        </w:tc>
        <w:tc>
          <w:tcPr>
            <w:tcW w:w="1416" w:type="dxa"/>
          </w:tcPr>
          <w:p w14:paraId="1AFE1C34" w14:textId="78699F63" w:rsidR="004100E2" w:rsidRPr="00680735" w:rsidRDefault="004100E2" w:rsidP="001A2649">
            <w:pPr>
              <w:pStyle w:val="TAL"/>
            </w:pPr>
            <w:r w:rsidRPr="00680735">
              <w:t>n/a</w:t>
            </w:r>
          </w:p>
        </w:tc>
        <w:tc>
          <w:tcPr>
            <w:tcW w:w="1857" w:type="dxa"/>
          </w:tcPr>
          <w:p w14:paraId="218CAD4A" w14:textId="3D517CC9" w:rsidR="004100E2" w:rsidRPr="00680735" w:rsidRDefault="004100E2" w:rsidP="001A2649">
            <w:pPr>
              <w:pStyle w:val="TAL"/>
            </w:pPr>
            <w:r w:rsidRPr="00680735">
              <w:t>Only applicable if Component-1 of 2-4 is set to 1</w:t>
            </w:r>
          </w:p>
        </w:tc>
        <w:tc>
          <w:tcPr>
            <w:tcW w:w="1907" w:type="dxa"/>
          </w:tcPr>
          <w:p w14:paraId="2CE0C4C7" w14:textId="5F917375" w:rsidR="004100E2" w:rsidRPr="00680735" w:rsidRDefault="004100E2" w:rsidP="001A2649">
            <w:pPr>
              <w:pStyle w:val="TAL"/>
            </w:pPr>
            <w:r w:rsidRPr="00680735">
              <w:t>Mandatory with capability signalling</w:t>
            </w:r>
          </w:p>
        </w:tc>
      </w:tr>
      <w:tr w:rsidR="00680735" w:rsidRPr="00680735" w14:paraId="14278053" w14:textId="77777777" w:rsidTr="00DA6B5B">
        <w:tc>
          <w:tcPr>
            <w:tcW w:w="1677" w:type="dxa"/>
            <w:vMerge/>
          </w:tcPr>
          <w:p w14:paraId="559792CC" w14:textId="77777777" w:rsidR="004100E2" w:rsidRPr="00680735" w:rsidRDefault="004100E2" w:rsidP="001A2649">
            <w:pPr>
              <w:pStyle w:val="TAL"/>
            </w:pPr>
          </w:p>
        </w:tc>
        <w:tc>
          <w:tcPr>
            <w:tcW w:w="815" w:type="dxa"/>
          </w:tcPr>
          <w:p w14:paraId="32E7884F" w14:textId="62670E73" w:rsidR="004100E2" w:rsidRPr="00680735" w:rsidRDefault="004100E2" w:rsidP="001A2649">
            <w:pPr>
              <w:pStyle w:val="TAL"/>
            </w:pPr>
            <w:r w:rsidRPr="00680735">
              <w:t>2-5</w:t>
            </w:r>
          </w:p>
        </w:tc>
        <w:tc>
          <w:tcPr>
            <w:tcW w:w="1957" w:type="dxa"/>
          </w:tcPr>
          <w:p w14:paraId="430387E9" w14:textId="77777777" w:rsidR="004100E2" w:rsidRPr="00680735" w:rsidRDefault="004100E2" w:rsidP="004E3568">
            <w:pPr>
              <w:pStyle w:val="TAL"/>
            </w:pPr>
            <w:r w:rsidRPr="00680735">
              <w:t>Basic downlink DMRS</w:t>
            </w:r>
          </w:p>
          <w:p w14:paraId="7764FD43" w14:textId="7981D6E6" w:rsidR="004100E2" w:rsidRPr="00680735" w:rsidRDefault="004100E2" w:rsidP="004E3568">
            <w:pPr>
              <w:pStyle w:val="TAL"/>
            </w:pPr>
            <w:r w:rsidRPr="00680735">
              <w:t>for scheduling type A</w:t>
            </w:r>
          </w:p>
        </w:tc>
        <w:tc>
          <w:tcPr>
            <w:tcW w:w="2497" w:type="dxa"/>
          </w:tcPr>
          <w:p w14:paraId="047101F6" w14:textId="25C67672" w:rsidR="004100E2" w:rsidRPr="00680735" w:rsidRDefault="004100E2" w:rsidP="004E3568">
            <w:pPr>
              <w:pStyle w:val="TAL"/>
            </w:pPr>
            <w:r w:rsidRPr="00680735">
              <w:t xml:space="preserve">1) Support 1 symbol FL DMRS without additional symbol(s)  </w:t>
            </w:r>
          </w:p>
          <w:p w14:paraId="7E64FB54" w14:textId="5BACD2C4" w:rsidR="004100E2" w:rsidRPr="00680735" w:rsidRDefault="004100E2" w:rsidP="004E3568">
            <w:pPr>
              <w:pStyle w:val="TAL"/>
            </w:pPr>
            <w:r w:rsidRPr="00680735">
              <w:t xml:space="preserve">2) Support 1 symbol FL DMRS and 1 additional DMRS symbol </w:t>
            </w:r>
          </w:p>
          <w:p w14:paraId="7854E6E0" w14:textId="0D63394A" w:rsidR="004100E2" w:rsidRPr="00680735" w:rsidRDefault="004100E2" w:rsidP="004E3568">
            <w:pPr>
              <w:pStyle w:val="TAL"/>
            </w:pPr>
            <w:r w:rsidRPr="00680735">
              <w:t>3) Support 1 symbol FL DMRS and 2 additional DMRS symbols for at least one port.</w:t>
            </w:r>
          </w:p>
        </w:tc>
        <w:tc>
          <w:tcPr>
            <w:tcW w:w="1325" w:type="dxa"/>
          </w:tcPr>
          <w:p w14:paraId="6C2A232C" w14:textId="5744CCF7" w:rsidR="004100E2" w:rsidRPr="00680735" w:rsidRDefault="004100E2" w:rsidP="001A2649">
            <w:pPr>
              <w:pStyle w:val="TAL"/>
            </w:pPr>
            <w:r w:rsidRPr="00680735">
              <w:t>2-1</w:t>
            </w:r>
          </w:p>
        </w:tc>
        <w:tc>
          <w:tcPr>
            <w:tcW w:w="3388" w:type="dxa"/>
          </w:tcPr>
          <w:p w14:paraId="27943C4E" w14:textId="19B12C8D" w:rsidR="004100E2" w:rsidRPr="00680735" w:rsidRDefault="004100E2" w:rsidP="001A2649">
            <w:pPr>
              <w:pStyle w:val="TAL"/>
            </w:pPr>
            <w:r w:rsidRPr="00680735">
              <w:t>n/a</w:t>
            </w:r>
          </w:p>
        </w:tc>
        <w:tc>
          <w:tcPr>
            <w:tcW w:w="2988" w:type="dxa"/>
          </w:tcPr>
          <w:p w14:paraId="7CDA56C5" w14:textId="429BF5E7" w:rsidR="004100E2" w:rsidRPr="00680735" w:rsidRDefault="004100E2" w:rsidP="001A2649">
            <w:pPr>
              <w:pStyle w:val="TAL"/>
            </w:pPr>
            <w:r w:rsidRPr="00680735">
              <w:t>n/a</w:t>
            </w:r>
          </w:p>
        </w:tc>
        <w:tc>
          <w:tcPr>
            <w:tcW w:w="1416" w:type="dxa"/>
          </w:tcPr>
          <w:p w14:paraId="5F3FCCFC" w14:textId="2488D7B3" w:rsidR="004100E2" w:rsidRPr="00680735" w:rsidRDefault="004100E2" w:rsidP="001A2649">
            <w:pPr>
              <w:pStyle w:val="TAL"/>
            </w:pPr>
            <w:r w:rsidRPr="00680735">
              <w:t>n/a</w:t>
            </w:r>
          </w:p>
        </w:tc>
        <w:tc>
          <w:tcPr>
            <w:tcW w:w="1416" w:type="dxa"/>
          </w:tcPr>
          <w:p w14:paraId="2DA7BE7C" w14:textId="00B7F5E4" w:rsidR="004100E2" w:rsidRPr="00680735" w:rsidRDefault="004100E2" w:rsidP="001A2649">
            <w:pPr>
              <w:pStyle w:val="TAL"/>
            </w:pPr>
            <w:r w:rsidRPr="00680735">
              <w:t>n/a</w:t>
            </w:r>
          </w:p>
        </w:tc>
        <w:tc>
          <w:tcPr>
            <w:tcW w:w="1857" w:type="dxa"/>
          </w:tcPr>
          <w:p w14:paraId="174353D8" w14:textId="5F19EC36" w:rsidR="004100E2" w:rsidRPr="00680735" w:rsidRDefault="004100E2" w:rsidP="001A2649">
            <w:pPr>
              <w:pStyle w:val="TAL"/>
            </w:pPr>
            <w:r w:rsidRPr="00680735">
              <w:t>conditioned to whether PDSCH scheduling type A is supported</w:t>
            </w:r>
          </w:p>
        </w:tc>
        <w:tc>
          <w:tcPr>
            <w:tcW w:w="1907" w:type="dxa"/>
          </w:tcPr>
          <w:p w14:paraId="0CF4532C" w14:textId="1D6F8B33" w:rsidR="004100E2" w:rsidRPr="00680735" w:rsidRDefault="004100E2" w:rsidP="001A2649">
            <w:pPr>
              <w:pStyle w:val="TAL"/>
            </w:pPr>
            <w:r w:rsidRPr="00680735">
              <w:t>Mandatory without capability signalling (condition to scheduling capability)</w:t>
            </w:r>
          </w:p>
        </w:tc>
      </w:tr>
      <w:tr w:rsidR="00680735" w:rsidRPr="00680735" w14:paraId="1302E414" w14:textId="77777777" w:rsidTr="00DA6B5B">
        <w:tc>
          <w:tcPr>
            <w:tcW w:w="1677" w:type="dxa"/>
            <w:vMerge/>
          </w:tcPr>
          <w:p w14:paraId="4A72B29D" w14:textId="77777777" w:rsidR="004100E2" w:rsidRPr="00680735" w:rsidRDefault="004100E2" w:rsidP="001A2649">
            <w:pPr>
              <w:pStyle w:val="TAL"/>
            </w:pPr>
          </w:p>
        </w:tc>
        <w:tc>
          <w:tcPr>
            <w:tcW w:w="815" w:type="dxa"/>
          </w:tcPr>
          <w:p w14:paraId="2D3B0F4C" w14:textId="3D6FA4F4" w:rsidR="004100E2" w:rsidRPr="00680735" w:rsidRDefault="004100E2" w:rsidP="001A2649">
            <w:pPr>
              <w:pStyle w:val="TAL"/>
            </w:pPr>
            <w:r w:rsidRPr="00680735">
              <w:t>2-6</w:t>
            </w:r>
          </w:p>
        </w:tc>
        <w:tc>
          <w:tcPr>
            <w:tcW w:w="1957" w:type="dxa"/>
          </w:tcPr>
          <w:p w14:paraId="5134C96D" w14:textId="77777777" w:rsidR="004100E2" w:rsidRPr="00680735" w:rsidRDefault="004100E2" w:rsidP="004E3568">
            <w:pPr>
              <w:pStyle w:val="TAL"/>
            </w:pPr>
            <w:r w:rsidRPr="00680735">
              <w:t>Basic downlink DMRS</w:t>
            </w:r>
          </w:p>
          <w:p w14:paraId="4DC69D6B" w14:textId="71204644" w:rsidR="004100E2" w:rsidRPr="00680735" w:rsidRDefault="004100E2" w:rsidP="004E3568">
            <w:pPr>
              <w:pStyle w:val="TAL"/>
            </w:pPr>
            <w:r w:rsidRPr="00680735">
              <w:t>for scheduling type B</w:t>
            </w:r>
          </w:p>
        </w:tc>
        <w:tc>
          <w:tcPr>
            <w:tcW w:w="2497" w:type="dxa"/>
          </w:tcPr>
          <w:p w14:paraId="706CDFD5" w14:textId="2EF449DF" w:rsidR="004100E2" w:rsidRPr="00680735" w:rsidRDefault="004100E2" w:rsidP="00ED7AF7">
            <w:pPr>
              <w:pStyle w:val="TAL"/>
            </w:pPr>
            <w:r w:rsidRPr="00680735">
              <w:t>1) Support 1 symbol FL DMRS without additional symbol(s)</w:t>
            </w:r>
          </w:p>
          <w:p w14:paraId="5791DE4C" w14:textId="57EEBAE8" w:rsidR="004100E2" w:rsidRPr="00680735" w:rsidRDefault="004100E2" w:rsidP="00ED7AF7">
            <w:pPr>
              <w:pStyle w:val="TAL"/>
            </w:pPr>
            <w:r w:rsidRPr="00680735">
              <w:t>2) Support 1 symbol FL DMRS and 1 additional DMRS symbol</w:t>
            </w:r>
          </w:p>
        </w:tc>
        <w:tc>
          <w:tcPr>
            <w:tcW w:w="1325" w:type="dxa"/>
          </w:tcPr>
          <w:p w14:paraId="1209EDF1" w14:textId="77777777" w:rsidR="004100E2" w:rsidRPr="00680735" w:rsidRDefault="004100E2" w:rsidP="001A2649">
            <w:pPr>
              <w:pStyle w:val="TAL"/>
            </w:pPr>
          </w:p>
        </w:tc>
        <w:tc>
          <w:tcPr>
            <w:tcW w:w="3388" w:type="dxa"/>
          </w:tcPr>
          <w:p w14:paraId="21F9F259" w14:textId="7D6E47E4" w:rsidR="004100E2" w:rsidRPr="00680735" w:rsidRDefault="004100E2" w:rsidP="001A2649">
            <w:pPr>
              <w:pStyle w:val="TAL"/>
            </w:pPr>
            <w:r w:rsidRPr="00680735">
              <w:t>n/a</w:t>
            </w:r>
          </w:p>
        </w:tc>
        <w:tc>
          <w:tcPr>
            <w:tcW w:w="2988" w:type="dxa"/>
          </w:tcPr>
          <w:p w14:paraId="0CD2F1DD" w14:textId="3F9452D5" w:rsidR="004100E2" w:rsidRPr="00680735" w:rsidRDefault="004100E2" w:rsidP="001A2649">
            <w:pPr>
              <w:pStyle w:val="TAL"/>
            </w:pPr>
            <w:r w:rsidRPr="00680735">
              <w:t>n/a</w:t>
            </w:r>
          </w:p>
        </w:tc>
        <w:tc>
          <w:tcPr>
            <w:tcW w:w="1416" w:type="dxa"/>
          </w:tcPr>
          <w:p w14:paraId="1395613D" w14:textId="65EA58D5" w:rsidR="004100E2" w:rsidRPr="00680735" w:rsidRDefault="004100E2" w:rsidP="001A2649">
            <w:pPr>
              <w:pStyle w:val="TAL"/>
            </w:pPr>
            <w:r w:rsidRPr="00680735">
              <w:t>n/a</w:t>
            </w:r>
          </w:p>
        </w:tc>
        <w:tc>
          <w:tcPr>
            <w:tcW w:w="1416" w:type="dxa"/>
          </w:tcPr>
          <w:p w14:paraId="64C00C3E" w14:textId="7470D86B" w:rsidR="004100E2" w:rsidRPr="00680735" w:rsidRDefault="004100E2" w:rsidP="001A2649">
            <w:pPr>
              <w:pStyle w:val="TAL"/>
            </w:pPr>
            <w:r w:rsidRPr="00680735">
              <w:t>n/a</w:t>
            </w:r>
          </w:p>
        </w:tc>
        <w:tc>
          <w:tcPr>
            <w:tcW w:w="1857" w:type="dxa"/>
          </w:tcPr>
          <w:p w14:paraId="36A2915F" w14:textId="63C75A85" w:rsidR="004100E2" w:rsidRPr="00680735" w:rsidRDefault="004100E2" w:rsidP="001A2649">
            <w:pPr>
              <w:pStyle w:val="TAL"/>
            </w:pPr>
            <w:r w:rsidRPr="00680735">
              <w:t>conditioned to whether PDSCH scheduling type B is supported</w:t>
            </w:r>
          </w:p>
        </w:tc>
        <w:tc>
          <w:tcPr>
            <w:tcW w:w="1907" w:type="dxa"/>
          </w:tcPr>
          <w:p w14:paraId="15AFC41A" w14:textId="25D862A6" w:rsidR="004100E2" w:rsidRPr="00680735" w:rsidRDefault="004100E2" w:rsidP="001A2649">
            <w:pPr>
              <w:pStyle w:val="TAL"/>
            </w:pPr>
            <w:r w:rsidRPr="00680735">
              <w:t>Mandatory without capability signalling (condition to scheduling capability)</w:t>
            </w:r>
          </w:p>
        </w:tc>
      </w:tr>
      <w:tr w:rsidR="00680735" w:rsidRPr="00680735" w14:paraId="13F65012" w14:textId="77777777" w:rsidTr="00DA6B5B">
        <w:tc>
          <w:tcPr>
            <w:tcW w:w="1677" w:type="dxa"/>
            <w:vMerge/>
          </w:tcPr>
          <w:p w14:paraId="395C5339" w14:textId="77777777" w:rsidR="004100E2" w:rsidRPr="00680735" w:rsidRDefault="004100E2" w:rsidP="001A2649">
            <w:pPr>
              <w:pStyle w:val="TAL"/>
            </w:pPr>
          </w:p>
        </w:tc>
        <w:tc>
          <w:tcPr>
            <w:tcW w:w="815" w:type="dxa"/>
          </w:tcPr>
          <w:p w14:paraId="25F18A93" w14:textId="7A9B1D9D" w:rsidR="004100E2" w:rsidRPr="00680735" w:rsidRDefault="004100E2" w:rsidP="001A2649">
            <w:pPr>
              <w:pStyle w:val="TAL"/>
            </w:pPr>
            <w:r w:rsidRPr="00680735">
              <w:t>2-6a</w:t>
            </w:r>
          </w:p>
        </w:tc>
        <w:tc>
          <w:tcPr>
            <w:tcW w:w="1957" w:type="dxa"/>
          </w:tcPr>
          <w:p w14:paraId="3E5DED36" w14:textId="53B200AB" w:rsidR="004100E2" w:rsidRPr="00680735" w:rsidRDefault="004100E2" w:rsidP="001A2649">
            <w:pPr>
              <w:pStyle w:val="TAL"/>
            </w:pPr>
            <w:r w:rsidRPr="00680735">
              <w:t>Support 1+2 DMRS (downlink)</w:t>
            </w:r>
          </w:p>
        </w:tc>
        <w:tc>
          <w:tcPr>
            <w:tcW w:w="2497" w:type="dxa"/>
          </w:tcPr>
          <w:p w14:paraId="34621938" w14:textId="1D0BE621" w:rsidR="004100E2" w:rsidRPr="00680735" w:rsidRDefault="004100E2" w:rsidP="001A2649">
            <w:pPr>
              <w:pStyle w:val="TAL"/>
            </w:pPr>
            <w:r w:rsidRPr="00680735">
              <w:t>Support 1 symbol FL DMRS and 2 additional DMRS symbols for more than one port</w:t>
            </w:r>
          </w:p>
        </w:tc>
        <w:tc>
          <w:tcPr>
            <w:tcW w:w="1325" w:type="dxa"/>
          </w:tcPr>
          <w:p w14:paraId="326E42B3" w14:textId="68FC4FA7" w:rsidR="004100E2" w:rsidRPr="00680735" w:rsidRDefault="004100E2" w:rsidP="001A2649">
            <w:pPr>
              <w:pStyle w:val="TAL"/>
            </w:pPr>
            <w:r w:rsidRPr="00680735">
              <w:t>2-5</w:t>
            </w:r>
          </w:p>
        </w:tc>
        <w:tc>
          <w:tcPr>
            <w:tcW w:w="3388" w:type="dxa"/>
          </w:tcPr>
          <w:p w14:paraId="4B01A033" w14:textId="1C399FBE" w:rsidR="004100E2" w:rsidRPr="00680735" w:rsidRDefault="004100E2" w:rsidP="001A2649">
            <w:pPr>
              <w:pStyle w:val="TAL"/>
              <w:rPr>
                <w:i/>
              </w:rPr>
            </w:pPr>
            <w:proofErr w:type="spellStart"/>
            <w:r w:rsidRPr="00680735">
              <w:rPr>
                <w:i/>
              </w:rPr>
              <w:t>oneFL</w:t>
            </w:r>
            <w:proofErr w:type="spellEnd"/>
            <w:r w:rsidRPr="00680735">
              <w:rPr>
                <w:i/>
              </w:rPr>
              <w:t>-DMRS-</w:t>
            </w:r>
            <w:proofErr w:type="spellStart"/>
            <w:r w:rsidRPr="00680735">
              <w:rPr>
                <w:i/>
              </w:rPr>
              <w:t>TwoAdditionalDMRS</w:t>
            </w:r>
            <w:proofErr w:type="spellEnd"/>
            <w:r w:rsidRPr="00680735">
              <w:rPr>
                <w:i/>
              </w:rPr>
              <w:t>-DL</w:t>
            </w:r>
          </w:p>
        </w:tc>
        <w:tc>
          <w:tcPr>
            <w:tcW w:w="2988" w:type="dxa"/>
          </w:tcPr>
          <w:p w14:paraId="186B8FD5" w14:textId="34725CF0" w:rsidR="004100E2" w:rsidRPr="00680735" w:rsidRDefault="004100E2" w:rsidP="001A2649">
            <w:pPr>
              <w:pStyle w:val="TAL"/>
              <w:rPr>
                <w:i/>
              </w:rPr>
            </w:pPr>
            <w:r w:rsidRPr="00680735">
              <w:rPr>
                <w:i/>
              </w:rPr>
              <w:t>FeatureSetDownlink</w:t>
            </w:r>
            <w:r w:rsidR="00541A76" w:rsidRPr="00680735">
              <w:rPr>
                <w:i/>
              </w:rPr>
              <w:t>-v1540</w:t>
            </w:r>
          </w:p>
        </w:tc>
        <w:tc>
          <w:tcPr>
            <w:tcW w:w="1416" w:type="dxa"/>
          </w:tcPr>
          <w:p w14:paraId="7179A6E8" w14:textId="5F7C4DFE" w:rsidR="004100E2" w:rsidRPr="00680735" w:rsidRDefault="004100E2" w:rsidP="001A2649">
            <w:pPr>
              <w:pStyle w:val="TAL"/>
            </w:pPr>
            <w:r w:rsidRPr="00680735">
              <w:t>No</w:t>
            </w:r>
          </w:p>
        </w:tc>
        <w:tc>
          <w:tcPr>
            <w:tcW w:w="1416" w:type="dxa"/>
          </w:tcPr>
          <w:p w14:paraId="63050BE3" w14:textId="02B432B3" w:rsidR="004100E2" w:rsidRPr="00680735" w:rsidRDefault="004100E2" w:rsidP="001A2649">
            <w:pPr>
              <w:pStyle w:val="TAL"/>
            </w:pPr>
            <w:r w:rsidRPr="00680735">
              <w:t>Yes</w:t>
            </w:r>
          </w:p>
        </w:tc>
        <w:tc>
          <w:tcPr>
            <w:tcW w:w="1857" w:type="dxa"/>
          </w:tcPr>
          <w:p w14:paraId="53A5FC2C" w14:textId="77777777" w:rsidR="004100E2" w:rsidRPr="00680735" w:rsidRDefault="004100E2" w:rsidP="001A2649">
            <w:pPr>
              <w:pStyle w:val="TAL"/>
            </w:pPr>
          </w:p>
        </w:tc>
        <w:tc>
          <w:tcPr>
            <w:tcW w:w="1907" w:type="dxa"/>
          </w:tcPr>
          <w:p w14:paraId="21C815BA" w14:textId="196350AD" w:rsidR="004100E2" w:rsidRPr="00680735" w:rsidRDefault="004100E2" w:rsidP="001A2649">
            <w:pPr>
              <w:pStyle w:val="TAL"/>
            </w:pPr>
            <w:r w:rsidRPr="00680735">
              <w:t>Mandatory with capability signalling</w:t>
            </w:r>
          </w:p>
        </w:tc>
      </w:tr>
      <w:tr w:rsidR="00680735" w:rsidRPr="00680735" w14:paraId="039F1647" w14:textId="77777777" w:rsidTr="00DA6B5B">
        <w:tc>
          <w:tcPr>
            <w:tcW w:w="1677" w:type="dxa"/>
            <w:vMerge/>
          </w:tcPr>
          <w:p w14:paraId="6B6A91A9" w14:textId="77777777" w:rsidR="004100E2" w:rsidRPr="00680735" w:rsidRDefault="004100E2" w:rsidP="001A2649">
            <w:pPr>
              <w:pStyle w:val="TAL"/>
            </w:pPr>
          </w:p>
        </w:tc>
        <w:tc>
          <w:tcPr>
            <w:tcW w:w="815" w:type="dxa"/>
          </w:tcPr>
          <w:p w14:paraId="7262F967" w14:textId="6401DBC9" w:rsidR="004100E2" w:rsidRPr="00680735" w:rsidRDefault="004100E2" w:rsidP="001A2649">
            <w:pPr>
              <w:pStyle w:val="TAL"/>
            </w:pPr>
            <w:r w:rsidRPr="00680735">
              <w:t>2-6b</w:t>
            </w:r>
          </w:p>
        </w:tc>
        <w:tc>
          <w:tcPr>
            <w:tcW w:w="1957" w:type="dxa"/>
          </w:tcPr>
          <w:p w14:paraId="5A06CBBE" w14:textId="0E46EB9F" w:rsidR="004100E2" w:rsidRPr="00680735" w:rsidRDefault="004100E2" w:rsidP="001A2649">
            <w:pPr>
              <w:pStyle w:val="TAL"/>
            </w:pPr>
            <w:r w:rsidRPr="00680735">
              <w:t>Support alternative additional DMRS location</w:t>
            </w:r>
          </w:p>
        </w:tc>
        <w:tc>
          <w:tcPr>
            <w:tcW w:w="2497" w:type="dxa"/>
          </w:tcPr>
          <w:p w14:paraId="51C32472" w14:textId="15A50F3A" w:rsidR="004100E2" w:rsidRPr="00680735" w:rsidRDefault="004100E2" w:rsidP="001A2649">
            <w:pPr>
              <w:pStyle w:val="TAL"/>
            </w:pPr>
            <w:r w:rsidRPr="00680735">
              <w:t>Support alternative additional DMRS position for co-existence with LTE CRS</w:t>
            </w:r>
          </w:p>
        </w:tc>
        <w:tc>
          <w:tcPr>
            <w:tcW w:w="1325" w:type="dxa"/>
          </w:tcPr>
          <w:p w14:paraId="4659FCE2" w14:textId="7495F8FF" w:rsidR="004100E2" w:rsidRPr="00680735" w:rsidRDefault="004100E2" w:rsidP="001A2649">
            <w:pPr>
              <w:pStyle w:val="TAL"/>
            </w:pPr>
            <w:r w:rsidRPr="00680735">
              <w:t>2-5 and 5-28</w:t>
            </w:r>
          </w:p>
        </w:tc>
        <w:tc>
          <w:tcPr>
            <w:tcW w:w="3388" w:type="dxa"/>
          </w:tcPr>
          <w:p w14:paraId="05475148" w14:textId="3A7B860D" w:rsidR="004100E2" w:rsidRPr="00680735" w:rsidRDefault="004100E2" w:rsidP="001A2649">
            <w:pPr>
              <w:pStyle w:val="TAL"/>
              <w:rPr>
                <w:i/>
              </w:rPr>
            </w:pPr>
            <w:proofErr w:type="spellStart"/>
            <w:r w:rsidRPr="00680735">
              <w:rPr>
                <w:i/>
              </w:rPr>
              <w:t>additionalDMRS</w:t>
            </w:r>
            <w:proofErr w:type="spellEnd"/>
            <w:r w:rsidRPr="00680735">
              <w:rPr>
                <w:i/>
              </w:rPr>
              <w:t>-DL-Alt</w:t>
            </w:r>
          </w:p>
        </w:tc>
        <w:tc>
          <w:tcPr>
            <w:tcW w:w="2988" w:type="dxa"/>
          </w:tcPr>
          <w:p w14:paraId="1C05EF35" w14:textId="5501E712" w:rsidR="004100E2" w:rsidRPr="00680735" w:rsidRDefault="004100E2" w:rsidP="001A2649">
            <w:pPr>
              <w:pStyle w:val="TAL"/>
              <w:rPr>
                <w:i/>
              </w:rPr>
            </w:pPr>
            <w:r w:rsidRPr="00680735">
              <w:rPr>
                <w:i/>
              </w:rPr>
              <w:t>FeatureSetDownlink</w:t>
            </w:r>
            <w:r w:rsidR="00541A76" w:rsidRPr="00680735">
              <w:rPr>
                <w:i/>
              </w:rPr>
              <w:t>-v1540</w:t>
            </w:r>
          </w:p>
        </w:tc>
        <w:tc>
          <w:tcPr>
            <w:tcW w:w="1416" w:type="dxa"/>
          </w:tcPr>
          <w:p w14:paraId="2AB672A3" w14:textId="55B941BC" w:rsidR="004100E2" w:rsidRPr="00680735" w:rsidRDefault="004100E2" w:rsidP="001A2649">
            <w:pPr>
              <w:pStyle w:val="TAL"/>
            </w:pPr>
            <w:r w:rsidRPr="00680735">
              <w:t>No</w:t>
            </w:r>
          </w:p>
        </w:tc>
        <w:tc>
          <w:tcPr>
            <w:tcW w:w="1416" w:type="dxa"/>
          </w:tcPr>
          <w:p w14:paraId="34589B67" w14:textId="17CF35C8" w:rsidR="004100E2" w:rsidRPr="00680735" w:rsidRDefault="004100E2" w:rsidP="001A2649">
            <w:pPr>
              <w:pStyle w:val="TAL"/>
            </w:pPr>
            <w:r w:rsidRPr="00680735">
              <w:t>n/a</w:t>
            </w:r>
          </w:p>
        </w:tc>
        <w:tc>
          <w:tcPr>
            <w:tcW w:w="1857" w:type="dxa"/>
          </w:tcPr>
          <w:p w14:paraId="464E7D22" w14:textId="00AED815" w:rsidR="004100E2" w:rsidRPr="00680735" w:rsidRDefault="004100E2" w:rsidP="00D06620">
            <w:pPr>
              <w:pStyle w:val="TAL"/>
            </w:pPr>
            <w:r w:rsidRPr="00680735">
              <w:t>This FG applies to FR1 only and 15kHz SCS. This applies to one additional DMRS case only</w:t>
            </w:r>
          </w:p>
        </w:tc>
        <w:tc>
          <w:tcPr>
            <w:tcW w:w="1907" w:type="dxa"/>
          </w:tcPr>
          <w:p w14:paraId="4C235C77" w14:textId="35B55D7A" w:rsidR="004100E2" w:rsidRPr="00680735" w:rsidRDefault="004100E2" w:rsidP="001A2649">
            <w:pPr>
              <w:pStyle w:val="TAL"/>
            </w:pPr>
            <w:r w:rsidRPr="00680735">
              <w:t>Optional with capability signalling</w:t>
            </w:r>
          </w:p>
        </w:tc>
      </w:tr>
      <w:tr w:rsidR="00680735" w:rsidRPr="00680735" w14:paraId="77DC2D14" w14:textId="77777777" w:rsidTr="00DA6B5B">
        <w:tc>
          <w:tcPr>
            <w:tcW w:w="1677" w:type="dxa"/>
            <w:vMerge/>
          </w:tcPr>
          <w:p w14:paraId="09265B7E" w14:textId="77777777" w:rsidR="004100E2" w:rsidRPr="00680735" w:rsidRDefault="004100E2" w:rsidP="001A2649">
            <w:pPr>
              <w:pStyle w:val="TAL"/>
            </w:pPr>
          </w:p>
        </w:tc>
        <w:tc>
          <w:tcPr>
            <w:tcW w:w="815" w:type="dxa"/>
          </w:tcPr>
          <w:p w14:paraId="1F909F02" w14:textId="594D3BCE" w:rsidR="004100E2" w:rsidRPr="00680735" w:rsidRDefault="004100E2" w:rsidP="001A2649">
            <w:pPr>
              <w:pStyle w:val="TAL"/>
            </w:pPr>
            <w:r w:rsidRPr="00680735">
              <w:t>2-7</w:t>
            </w:r>
          </w:p>
        </w:tc>
        <w:tc>
          <w:tcPr>
            <w:tcW w:w="1957" w:type="dxa"/>
          </w:tcPr>
          <w:p w14:paraId="0A30C5FA" w14:textId="2F47F57C" w:rsidR="004100E2" w:rsidRPr="00680735" w:rsidRDefault="004100E2" w:rsidP="001A2649">
            <w:pPr>
              <w:pStyle w:val="TAL"/>
            </w:pPr>
            <w:r w:rsidRPr="00680735">
              <w:t>Supported 2 symbols front-loaded DMRS (downlink)</w:t>
            </w:r>
          </w:p>
        </w:tc>
        <w:tc>
          <w:tcPr>
            <w:tcW w:w="2497" w:type="dxa"/>
          </w:tcPr>
          <w:p w14:paraId="0C27CEC8" w14:textId="6C76B2A9" w:rsidR="004100E2" w:rsidRPr="00680735" w:rsidRDefault="004100E2" w:rsidP="001A2649">
            <w:pPr>
              <w:pStyle w:val="TAL"/>
            </w:pPr>
            <w:r w:rsidRPr="00680735">
              <w:t>Support 2 symbols FL-DMRS</w:t>
            </w:r>
          </w:p>
        </w:tc>
        <w:tc>
          <w:tcPr>
            <w:tcW w:w="1325" w:type="dxa"/>
          </w:tcPr>
          <w:p w14:paraId="6E3482A7" w14:textId="3AEE293B" w:rsidR="004100E2" w:rsidRPr="00680735" w:rsidRDefault="004100E2" w:rsidP="001A2649">
            <w:pPr>
              <w:pStyle w:val="TAL"/>
            </w:pPr>
            <w:r w:rsidRPr="00680735">
              <w:t>2-5</w:t>
            </w:r>
          </w:p>
        </w:tc>
        <w:tc>
          <w:tcPr>
            <w:tcW w:w="3388" w:type="dxa"/>
          </w:tcPr>
          <w:p w14:paraId="6F85431E" w14:textId="1FF546EE" w:rsidR="004100E2" w:rsidRPr="00680735" w:rsidRDefault="004100E2" w:rsidP="001A2649">
            <w:pPr>
              <w:pStyle w:val="TAL"/>
            </w:pPr>
            <w:proofErr w:type="spellStart"/>
            <w:r w:rsidRPr="00680735">
              <w:rPr>
                <w:i/>
              </w:rPr>
              <w:t>twoFL</w:t>
            </w:r>
            <w:proofErr w:type="spellEnd"/>
            <w:r w:rsidRPr="00680735">
              <w:rPr>
                <w:i/>
              </w:rPr>
              <w:t>-DMRS</w:t>
            </w:r>
            <w:r w:rsidRPr="00680735">
              <w:t xml:space="preserve"> (MSB)</w:t>
            </w:r>
          </w:p>
        </w:tc>
        <w:tc>
          <w:tcPr>
            <w:tcW w:w="2988" w:type="dxa"/>
          </w:tcPr>
          <w:p w14:paraId="666CB8E0" w14:textId="5CCB489A" w:rsidR="004100E2" w:rsidRPr="00680735" w:rsidRDefault="004100E2" w:rsidP="001A2649">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73FD67A0" w14:textId="1BCF4E7D" w:rsidR="004100E2" w:rsidRPr="00680735" w:rsidRDefault="004100E2" w:rsidP="001A2649">
            <w:pPr>
              <w:pStyle w:val="TAL"/>
            </w:pPr>
            <w:r w:rsidRPr="00680735">
              <w:t>No</w:t>
            </w:r>
          </w:p>
        </w:tc>
        <w:tc>
          <w:tcPr>
            <w:tcW w:w="1416" w:type="dxa"/>
          </w:tcPr>
          <w:p w14:paraId="5B7D67CC" w14:textId="4A82ED85" w:rsidR="004100E2" w:rsidRPr="00680735" w:rsidRDefault="004100E2" w:rsidP="001A2649">
            <w:pPr>
              <w:pStyle w:val="TAL"/>
            </w:pPr>
            <w:r w:rsidRPr="00680735">
              <w:t>Yes</w:t>
            </w:r>
          </w:p>
        </w:tc>
        <w:tc>
          <w:tcPr>
            <w:tcW w:w="1857" w:type="dxa"/>
          </w:tcPr>
          <w:p w14:paraId="7503F4EB" w14:textId="77777777" w:rsidR="004100E2" w:rsidRPr="00680735" w:rsidRDefault="004100E2" w:rsidP="001A2649">
            <w:pPr>
              <w:pStyle w:val="TAL"/>
            </w:pPr>
          </w:p>
        </w:tc>
        <w:tc>
          <w:tcPr>
            <w:tcW w:w="1907" w:type="dxa"/>
          </w:tcPr>
          <w:p w14:paraId="33D7C638" w14:textId="4D3CBB70" w:rsidR="004100E2" w:rsidRPr="00680735" w:rsidRDefault="004100E2" w:rsidP="001A2649">
            <w:pPr>
              <w:pStyle w:val="TAL"/>
            </w:pPr>
            <w:r w:rsidRPr="00680735">
              <w:t>Optional with capability signalling</w:t>
            </w:r>
          </w:p>
        </w:tc>
      </w:tr>
      <w:tr w:rsidR="00680735" w:rsidRPr="00680735" w14:paraId="3643949B" w14:textId="77777777" w:rsidTr="00DA6B5B">
        <w:tc>
          <w:tcPr>
            <w:tcW w:w="1677" w:type="dxa"/>
            <w:vMerge/>
          </w:tcPr>
          <w:p w14:paraId="54BA5731" w14:textId="77777777" w:rsidR="004100E2" w:rsidRPr="00680735" w:rsidRDefault="004100E2" w:rsidP="001A2649">
            <w:pPr>
              <w:pStyle w:val="TAL"/>
            </w:pPr>
          </w:p>
        </w:tc>
        <w:tc>
          <w:tcPr>
            <w:tcW w:w="815" w:type="dxa"/>
          </w:tcPr>
          <w:p w14:paraId="0BAFE79E" w14:textId="5EC16B52" w:rsidR="004100E2" w:rsidRPr="00680735" w:rsidRDefault="004100E2" w:rsidP="001A2649">
            <w:pPr>
              <w:pStyle w:val="TAL"/>
            </w:pPr>
            <w:r w:rsidRPr="00680735">
              <w:t>2-8</w:t>
            </w:r>
          </w:p>
        </w:tc>
        <w:tc>
          <w:tcPr>
            <w:tcW w:w="1957" w:type="dxa"/>
          </w:tcPr>
          <w:p w14:paraId="765552B1" w14:textId="122AF1F1" w:rsidR="004100E2" w:rsidRPr="00680735" w:rsidRDefault="004100E2" w:rsidP="001A2649">
            <w:pPr>
              <w:pStyle w:val="TAL"/>
            </w:pPr>
            <w:r w:rsidRPr="00680735">
              <w:t>Supported 2 symbols front-loaded +2 symbols additional DMRS (downlink)</w:t>
            </w:r>
          </w:p>
        </w:tc>
        <w:tc>
          <w:tcPr>
            <w:tcW w:w="2497" w:type="dxa"/>
          </w:tcPr>
          <w:p w14:paraId="42523647" w14:textId="2D69045D" w:rsidR="004100E2" w:rsidRPr="00680735" w:rsidRDefault="004100E2" w:rsidP="001A2649">
            <w:pPr>
              <w:pStyle w:val="TAL"/>
            </w:pPr>
            <w:r w:rsidRPr="00680735">
              <w:t>Support 2-symbol FL DMRS + one additional 2-symbols DMRS</w:t>
            </w:r>
          </w:p>
        </w:tc>
        <w:tc>
          <w:tcPr>
            <w:tcW w:w="1325" w:type="dxa"/>
          </w:tcPr>
          <w:p w14:paraId="66F923DF" w14:textId="715E20FE" w:rsidR="004100E2" w:rsidRPr="00680735" w:rsidRDefault="004100E2" w:rsidP="001A2649">
            <w:pPr>
              <w:pStyle w:val="TAL"/>
            </w:pPr>
            <w:r w:rsidRPr="00680735">
              <w:t>2-5</w:t>
            </w:r>
          </w:p>
        </w:tc>
        <w:tc>
          <w:tcPr>
            <w:tcW w:w="3388" w:type="dxa"/>
          </w:tcPr>
          <w:p w14:paraId="7EE2194B" w14:textId="62204251" w:rsidR="004100E2" w:rsidRPr="00680735" w:rsidRDefault="004100E2" w:rsidP="001A2649">
            <w:pPr>
              <w:pStyle w:val="TAL"/>
              <w:rPr>
                <w:i/>
              </w:rPr>
            </w:pPr>
            <w:proofErr w:type="spellStart"/>
            <w:r w:rsidRPr="00680735">
              <w:rPr>
                <w:i/>
              </w:rPr>
              <w:t>twoFL</w:t>
            </w:r>
            <w:proofErr w:type="spellEnd"/>
            <w:r w:rsidRPr="00680735">
              <w:rPr>
                <w:i/>
              </w:rPr>
              <w:t>-DMRS-</w:t>
            </w:r>
            <w:proofErr w:type="spellStart"/>
            <w:r w:rsidRPr="00680735">
              <w:rPr>
                <w:i/>
              </w:rPr>
              <w:t>TwoAdditionalDMRS</w:t>
            </w:r>
            <w:proofErr w:type="spellEnd"/>
            <w:r w:rsidRPr="00680735">
              <w:rPr>
                <w:i/>
              </w:rPr>
              <w:t>-DL</w:t>
            </w:r>
          </w:p>
        </w:tc>
        <w:tc>
          <w:tcPr>
            <w:tcW w:w="2988" w:type="dxa"/>
          </w:tcPr>
          <w:p w14:paraId="42F1590B" w14:textId="07918355" w:rsidR="004100E2" w:rsidRPr="00680735" w:rsidRDefault="004100E2" w:rsidP="001A2649">
            <w:pPr>
              <w:pStyle w:val="TAL"/>
              <w:rPr>
                <w:i/>
              </w:rPr>
            </w:pPr>
            <w:r w:rsidRPr="00680735">
              <w:rPr>
                <w:i/>
              </w:rPr>
              <w:t>FeatureSetDownlink</w:t>
            </w:r>
            <w:r w:rsidR="00541A76" w:rsidRPr="00680735">
              <w:rPr>
                <w:i/>
              </w:rPr>
              <w:t>-v1540</w:t>
            </w:r>
          </w:p>
        </w:tc>
        <w:tc>
          <w:tcPr>
            <w:tcW w:w="1416" w:type="dxa"/>
          </w:tcPr>
          <w:p w14:paraId="3FF1CC25" w14:textId="4B33B843" w:rsidR="004100E2" w:rsidRPr="00680735" w:rsidRDefault="004100E2" w:rsidP="001A2649">
            <w:pPr>
              <w:pStyle w:val="TAL"/>
            </w:pPr>
            <w:r w:rsidRPr="00680735">
              <w:t>No</w:t>
            </w:r>
          </w:p>
        </w:tc>
        <w:tc>
          <w:tcPr>
            <w:tcW w:w="1416" w:type="dxa"/>
          </w:tcPr>
          <w:p w14:paraId="3A31766B" w14:textId="421940A9" w:rsidR="004100E2" w:rsidRPr="00680735" w:rsidRDefault="004100E2" w:rsidP="001A2649">
            <w:pPr>
              <w:pStyle w:val="TAL"/>
            </w:pPr>
            <w:r w:rsidRPr="00680735">
              <w:t>Yes</w:t>
            </w:r>
          </w:p>
        </w:tc>
        <w:tc>
          <w:tcPr>
            <w:tcW w:w="1857" w:type="dxa"/>
          </w:tcPr>
          <w:p w14:paraId="1698AB95" w14:textId="77777777" w:rsidR="004100E2" w:rsidRPr="00680735" w:rsidRDefault="004100E2" w:rsidP="001A2649">
            <w:pPr>
              <w:pStyle w:val="TAL"/>
            </w:pPr>
          </w:p>
        </w:tc>
        <w:tc>
          <w:tcPr>
            <w:tcW w:w="1907" w:type="dxa"/>
          </w:tcPr>
          <w:p w14:paraId="79FB3C41" w14:textId="537050B6" w:rsidR="004100E2" w:rsidRPr="00680735" w:rsidRDefault="004100E2" w:rsidP="001A2649">
            <w:pPr>
              <w:pStyle w:val="TAL"/>
            </w:pPr>
            <w:r w:rsidRPr="00680735">
              <w:t>Optional with capability signalling</w:t>
            </w:r>
          </w:p>
        </w:tc>
      </w:tr>
      <w:tr w:rsidR="00680735" w:rsidRPr="00680735" w14:paraId="1B7D753F" w14:textId="77777777" w:rsidTr="00DA6B5B">
        <w:tc>
          <w:tcPr>
            <w:tcW w:w="1677" w:type="dxa"/>
            <w:vMerge/>
          </w:tcPr>
          <w:p w14:paraId="4DAFF750" w14:textId="77777777" w:rsidR="004100E2" w:rsidRPr="00680735" w:rsidRDefault="004100E2" w:rsidP="001A2649">
            <w:pPr>
              <w:pStyle w:val="TAL"/>
            </w:pPr>
          </w:p>
        </w:tc>
        <w:tc>
          <w:tcPr>
            <w:tcW w:w="815" w:type="dxa"/>
          </w:tcPr>
          <w:p w14:paraId="72AF8F5A" w14:textId="2D4E9F5E" w:rsidR="004100E2" w:rsidRPr="00680735" w:rsidRDefault="004100E2" w:rsidP="001A2649">
            <w:pPr>
              <w:pStyle w:val="TAL"/>
            </w:pPr>
            <w:r w:rsidRPr="00680735">
              <w:t>2-9</w:t>
            </w:r>
          </w:p>
        </w:tc>
        <w:tc>
          <w:tcPr>
            <w:tcW w:w="1957" w:type="dxa"/>
          </w:tcPr>
          <w:p w14:paraId="541B60FC" w14:textId="040C83C6" w:rsidR="004100E2" w:rsidRPr="00680735" w:rsidRDefault="004100E2" w:rsidP="001A2649">
            <w:pPr>
              <w:pStyle w:val="TAL"/>
            </w:pPr>
            <w:r w:rsidRPr="00680735">
              <w:t>Support 1+3 DMRS symbols(downlink)</w:t>
            </w:r>
          </w:p>
        </w:tc>
        <w:tc>
          <w:tcPr>
            <w:tcW w:w="2497" w:type="dxa"/>
          </w:tcPr>
          <w:p w14:paraId="396495F7" w14:textId="6770B653" w:rsidR="004100E2" w:rsidRPr="00680735" w:rsidRDefault="004100E2" w:rsidP="001A2649">
            <w:pPr>
              <w:pStyle w:val="TAL"/>
            </w:pPr>
            <w:r w:rsidRPr="00680735">
              <w:t>Support 1 symbol FL DMRS and 3 additional DMRS symbols</w:t>
            </w:r>
          </w:p>
        </w:tc>
        <w:tc>
          <w:tcPr>
            <w:tcW w:w="1325" w:type="dxa"/>
          </w:tcPr>
          <w:p w14:paraId="62D9E637" w14:textId="16C5162C" w:rsidR="004100E2" w:rsidRPr="00680735" w:rsidRDefault="004100E2" w:rsidP="001A2649">
            <w:pPr>
              <w:pStyle w:val="TAL"/>
            </w:pPr>
            <w:r w:rsidRPr="00680735">
              <w:t>2-5</w:t>
            </w:r>
          </w:p>
        </w:tc>
        <w:tc>
          <w:tcPr>
            <w:tcW w:w="3388" w:type="dxa"/>
          </w:tcPr>
          <w:p w14:paraId="5C61C2BE" w14:textId="07061DEA" w:rsidR="004100E2" w:rsidRPr="00680735" w:rsidRDefault="004100E2" w:rsidP="001A2649">
            <w:pPr>
              <w:pStyle w:val="TAL"/>
              <w:rPr>
                <w:i/>
              </w:rPr>
            </w:pPr>
            <w:proofErr w:type="spellStart"/>
            <w:r w:rsidRPr="00680735">
              <w:rPr>
                <w:i/>
              </w:rPr>
              <w:t>oneFL</w:t>
            </w:r>
            <w:proofErr w:type="spellEnd"/>
            <w:r w:rsidRPr="00680735">
              <w:rPr>
                <w:i/>
              </w:rPr>
              <w:t>-DMRS-</w:t>
            </w:r>
            <w:proofErr w:type="spellStart"/>
            <w:r w:rsidRPr="00680735">
              <w:rPr>
                <w:i/>
              </w:rPr>
              <w:t>ThreeAdditionalDMRS</w:t>
            </w:r>
            <w:proofErr w:type="spellEnd"/>
            <w:r w:rsidRPr="00680735">
              <w:rPr>
                <w:i/>
              </w:rPr>
              <w:t>-DL</w:t>
            </w:r>
          </w:p>
        </w:tc>
        <w:tc>
          <w:tcPr>
            <w:tcW w:w="2988" w:type="dxa"/>
          </w:tcPr>
          <w:p w14:paraId="2D78C90B" w14:textId="608E9B68" w:rsidR="004100E2" w:rsidRPr="00680735" w:rsidRDefault="004100E2" w:rsidP="001A2649">
            <w:pPr>
              <w:pStyle w:val="TAL"/>
              <w:rPr>
                <w:i/>
              </w:rPr>
            </w:pPr>
            <w:r w:rsidRPr="00680735">
              <w:rPr>
                <w:i/>
              </w:rPr>
              <w:t>FeatureSetDownlink</w:t>
            </w:r>
            <w:r w:rsidR="00541A76" w:rsidRPr="00680735">
              <w:rPr>
                <w:i/>
              </w:rPr>
              <w:t>-v1540</w:t>
            </w:r>
          </w:p>
        </w:tc>
        <w:tc>
          <w:tcPr>
            <w:tcW w:w="1416" w:type="dxa"/>
          </w:tcPr>
          <w:p w14:paraId="0DC5728E" w14:textId="7B83230A" w:rsidR="004100E2" w:rsidRPr="00680735" w:rsidRDefault="004100E2" w:rsidP="001A2649">
            <w:pPr>
              <w:pStyle w:val="TAL"/>
            </w:pPr>
            <w:r w:rsidRPr="00680735">
              <w:t>No</w:t>
            </w:r>
          </w:p>
        </w:tc>
        <w:tc>
          <w:tcPr>
            <w:tcW w:w="1416" w:type="dxa"/>
          </w:tcPr>
          <w:p w14:paraId="6AC876F8" w14:textId="0FB1D3B3" w:rsidR="004100E2" w:rsidRPr="00680735" w:rsidRDefault="004100E2" w:rsidP="001A2649">
            <w:pPr>
              <w:pStyle w:val="TAL"/>
            </w:pPr>
            <w:r w:rsidRPr="00680735">
              <w:t>Yes</w:t>
            </w:r>
          </w:p>
        </w:tc>
        <w:tc>
          <w:tcPr>
            <w:tcW w:w="1857" w:type="dxa"/>
          </w:tcPr>
          <w:p w14:paraId="2788E994" w14:textId="77777777" w:rsidR="004100E2" w:rsidRPr="00680735" w:rsidRDefault="004100E2" w:rsidP="001A2649">
            <w:pPr>
              <w:pStyle w:val="TAL"/>
            </w:pPr>
          </w:p>
        </w:tc>
        <w:tc>
          <w:tcPr>
            <w:tcW w:w="1907" w:type="dxa"/>
          </w:tcPr>
          <w:p w14:paraId="4A759261" w14:textId="4F013DA5" w:rsidR="004100E2" w:rsidRPr="00680735" w:rsidRDefault="004100E2" w:rsidP="001A2649">
            <w:pPr>
              <w:pStyle w:val="TAL"/>
            </w:pPr>
            <w:r w:rsidRPr="00680735">
              <w:t>Optional with capability signalling</w:t>
            </w:r>
          </w:p>
        </w:tc>
      </w:tr>
      <w:tr w:rsidR="00680735" w:rsidRPr="00680735" w14:paraId="77A2A1DB" w14:textId="77777777" w:rsidTr="00DA6B5B">
        <w:tc>
          <w:tcPr>
            <w:tcW w:w="1677" w:type="dxa"/>
            <w:vMerge/>
          </w:tcPr>
          <w:p w14:paraId="3707BBD8" w14:textId="77777777" w:rsidR="004100E2" w:rsidRPr="00680735" w:rsidRDefault="004100E2" w:rsidP="001A2649">
            <w:pPr>
              <w:pStyle w:val="TAL"/>
            </w:pPr>
          </w:p>
        </w:tc>
        <w:tc>
          <w:tcPr>
            <w:tcW w:w="815" w:type="dxa"/>
          </w:tcPr>
          <w:p w14:paraId="3EBE0BA9" w14:textId="6BED8563" w:rsidR="004100E2" w:rsidRPr="00680735" w:rsidRDefault="004100E2" w:rsidP="001A2649">
            <w:pPr>
              <w:pStyle w:val="TAL"/>
            </w:pPr>
            <w:r w:rsidRPr="00680735">
              <w:t>2-10</w:t>
            </w:r>
          </w:p>
        </w:tc>
        <w:tc>
          <w:tcPr>
            <w:tcW w:w="1957" w:type="dxa"/>
          </w:tcPr>
          <w:p w14:paraId="1BD22318" w14:textId="1B553150" w:rsidR="004100E2" w:rsidRPr="00680735" w:rsidRDefault="004100E2" w:rsidP="001A2649">
            <w:pPr>
              <w:pStyle w:val="TAL"/>
            </w:pPr>
            <w:r w:rsidRPr="00680735">
              <w:t>Support DMRS type (downlink)</w:t>
            </w:r>
          </w:p>
        </w:tc>
        <w:tc>
          <w:tcPr>
            <w:tcW w:w="2497" w:type="dxa"/>
          </w:tcPr>
          <w:p w14:paraId="67991B3F" w14:textId="6CC11FB3" w:rsidR="004100E2" w:rsidRPr="00680735" w:rsidRDefault="004100E2" w:rsidP="001A2649">
            <w:pPr>
              <w:pStyle w:val="TAL"/>
            </w:pPr>
            <w:r w:rsidRPr="00680735">
              <w:t>Support DMRS {type 1, both type 1 and type 2}</w:t>
            </w:r>
          </w:p>
        </w:tc>
        <w:tc>
          <w:tcPr>
            <w:tcW w:w="1325" w:type="dxa"/>
          </w:tcPr>
          <w:p w14:paraId="77B71D52" w14:textId="77777777" w:rsidR="004100E2" w:rsidRPr="00680735" w:rsidRDefault="004100E2" w:rsidP="001A2649">
            <w:pPr>
              <w:pStyle w:val="TAL"/>
            </w:pPr>
          </w:p>
        </w:tc>
        <w:tc>
          <w:tcPr>
            <w:tcW w:w="3388" w:type="dxa"/>
          </w:tcPr>
          <w:p w14:paraId="46ECC009" w14:textId="0D1996A4" w:rsidR="004100E2" w:rsidRPr="00680735" w:rsidRDefault="004100E2" w:rsidP="001A2649">
            <w:pPr>
              <w:pStyle w:val="TAL"/>
              <w:rPr>
                <w:i/>
              </w:rPr>
            </w:pPr>
            <w:proofErr w:type="spellStart"/>
            <w:r w:rsidRPr="00680735">
              <w:rPr>
                <w:i/>
              </w:rPr>
              <w:t>supportedDMRS-TypeDL</w:t>
            </w:r>
            <w:proofErr w:type="spellEnd"/>
          </w:p>
        </w:tc>
        <w:tc>
          <w:tcPr>
            <w:tcW w:w="2988" w:type="dxa"/>
          </w:tcPr>
          <w:p w14:paraId="038FECD2" w14:textId="0A181027" w:rsidR="004100E2" w:rsidRPr="00680735" w:rsidRDefault="004100E2" w:rsidP="001A2649">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437CD5B5" w14:textId="06CF15E5" w:rsidR="004100E2" w:rsidRPr="00680735" w:rsidRDefault="004100E2" w:rsidP="001A2649">
            <w:pPr>
              <w:pStyle w:val="TAL"/>
            </w:pPr>
            <w:r w:rsidRPr="00680735">
              <w:t>No</w:t>
            </w:r>
          </w:p>
        </w:tc>
        <w:tc>
          <w:tcPr>
            <w:tcW w:w="1416" w:type="dxa"/>
          </w:tcPr>
          <w:p w14:paraId="271F5B0B" w14:textId="0968E331" w:rsidR="004100E2" w:rsidRPr="00680735" w:rsidRDefault="004100E2" w:rsidP="001A2649">
            <w:pPr>
              <w:pStyle w:val="TAL"/>
            </w:pPr>
            <w:r w:rsidRPr="00680735">
              <w:t>Yes</w:t>
            </w:r>
          </w:p>
        </w:tc>
        <w:tc>
          <w:tcPr>
            <w:tcW w:w="1857" w:type="dxa"/>
          </w:tcPr>
          <w:p w14:paraId="78F48A1D" w14:textId="77777777" w:rsidR="004100E2" w:rsidRPr="00680735" w:rsidRDefault="004100E2" w:rsidP="001A2649">
            <w:pPr>
              <w:pStyle w:val="TAL"/>
            </w:pPr>
          </w:p>
        </w:tc>
        <w:tc>
          <w:tcPr>
            <w:tcW w:w="1907" w:type="dxa"/>
          </w:tcPr>
          <w:p w14:paraId="72B08EDB" w14:textId="5A908D71" w:rsidR="004100E2" w:rsidRPr="00680735" w:rsidRDefault="004100E2" w:rsidP="00376B50">
            <w:pPr>
              <w:pStyle w:val="TAL"/>
            </w:pPr>
            <w:r w:rsidRPr="00680735">
              <w:t>Type 1 is mandatory with capability signalling.</w:t>
            </w:r>
          </w:p>
          <w:p w14:paraId="7A6564E9" w14:textId="77777777" w:rsidR="004100E2" w:rsidRPr="00680735" w:rsidRDefault="004100E2" w:rsidP="00376B50">
            <w:pPr>
              <w:pStyle w:val="TAL"/>
            </w:pPr>
            <w:r w:rsidRPr="00680735">
              <w:t xml:space="preserve"> </w:t>
            </w:r>
          </w:p>
          <w:p w14:paraId="5863618F" w14:textId="10CF1DC3" w:rsidR="004100E2" w:rsidRPr="00680735" w:rsidRDefault="004100E2" w:rsidP="00376B50">
            <w:pPr>
              <w:pStyle w:val="TAL"/>
            </w:pPr>
            <w:r w:rsidRPr="00680735">
              <w:t>Type 2 is optional with capability signalling</w:t>
            </w:r>
          </w:p>
        </w:tc>
      </w:tr>
      <w:tr w:rsidR="00680735" w:rsidRPr="00680735" w14:paraId="66852152" w14:textId="77777777" w:rsidTr="00DA6B5B">
        <w:tc>
          <w:tcPr>
            <w:tcW w:w="1677" w:type="dxa"/>
            <w:vMerge/>
          </w:tcPr>
          <w:p w14:paraId="5B52DA7C" w14:textId="77777777" w:rsidR="004100E2" w:rsidRPr="00680735" w:rsidRDefault="004100E2" w:rsidP="001A2649">
            <w:pPr>
              <w:pStyle w:val="TAL"/>
            </w:pPr>
          </w:p>
        </w:tc>
        <w:tc>
          <w:tcPr>
            <w:tcW w:w="815" w:type="dxa"/>
          </w:tcPr>
          <w:p w14:paraId="1494B438" w14:textId="7B9278B5" w:rsidR="004100E2" w:rsidRPr="00680735" w:rsidRDefault="004100E2" w:rsidP="001A2649">
            <w:pPr>
              <w:pStyle w:val="TAL"/>
            </w:pPr>
            <w:r w:rsidRPr="00680735">
              <w:t>2-11</w:t>
            </w:r>
          </w:p>
        </w:tc>
        <w:tc>
          <w:tcPr>
            <w:tcW w:w="1957" w:type="dxa"/>
          </w:tcPr>
          <w:p w14:paraId="27D294C6" w14:textId="297153E5" w:rsidR="004100E2" w:rsidRPr="00680735" w:rsidRDefault="004100E2" w:rsidP="001A2649">
            <w:pPr>
              <w:pStyle w:val="TAL"/>
            </w:pPr>
            <w:r w:rsidRPr="00680735">
              <w:t>Downlink dynamic PRB bundling (downlink)</w:t>
            </w:r>
          </w:p>
        </w:tc>
        <w:tc>
          <w:tcPr>
            <w:tcW w:w="2497" w:type="dxa"/>
          </w:tcPr>
          <w:p w14:paraId="54A22DE5" w14:textId="4DBB7307" w:rsidR="004100E2" w:rsidRPr="00680735" w:rsidRDefault="004100E2" w:rsidP="007B1F13">
            <w:pPr>
              <w:pStyle w:val="TAL"/>
            </w:pPr>
            <w:r w:rsidRPr="00680735">
              <w:t>Support dynamic PRB bundling indication via DCI</w:t>
            </w:r>
          </w:p>
        </w:tc>
        <w:tc>
          <w:tcPr>
            <w:tcW w:w="1325" w:type="dxa"/>
          </w:tcPr>
          <w:p w14:paraId="6CC78C58" w14:textId="2C03B77B" w:rsidR="004100E2" w:rsidRPr="00680735" w:rsidRDefault="004100E2" w:rsidP="001A2649">
            <w:pPr>
              <w:pStyle w:val="TAL"/>
            </w:pPr>
            <w:r w:rsidRPr="00680735">
              <w:t>2-1</w:t>
            </w:r>
          </w:p>
        </w:tc>
        <w:tc>
          <w:tcPr>
            <w:tcW w:w="3388" w:type="dxa"/>
          </w:tcPr>
          <w:p w14:paraId="3E600A39" w14:textId="2E5F6F23" w:rsidR="004100E2" w:rsidRPr="00680735" w:rsidRDefault="004100E2" w:rsidP="001A2649">
            <w:pPr>
              <w:pStyle w:val="TAL"/>
              <w:rPr>
                <w:i/>
              </w:rPr>
            </w:pPr>
            <w:proofErr w:type="spellStart"/>
            <w:r w:rsidRPr="00680735">
              <w:rPr>
                <w:i/>
              </w:rPr>
              <w:t>dynamicPRB-BundlingDL</w:t>
            </w:r>
            <w:proofErr w:type="spellEnd"/>
          </w:p>
        </w:tc>
        <w:tc>
          <w:tcPr>
            <w:tcW w:w="2988" w:type="dxa"/>
          </w:tcPr>
          <w:p w14:paraId="05750919" w14:textId="7EE3E452" w:rsidR="004100E2" w:rsidRPr="00680735" w:rsidRDefault="004100E2" w:rsidP="001A2649">
            <w:pPr>
              <w:pStyle w:val="TAL"/>
              <w:rPr>
                <w:i/>
              </w:rPr>
            </w:pPr>
            <w:proofErr w:type="spellStart"/>
            <w:r w:rsidRPr="00680735">
              <w:rPr>
                <w:i/>
              </w:rPr>
              <w:t>Phy-ParametersCommon</w:t>
            </w:r>
            <w:proofErr w:type="spellEnd"/>
          </w:p>
        </w:tc>
        <w:tc>
          <w:tcPr>
            <w:tcW w:w="1416" w:type="dxa"/>
          </w:tcPr>
          <w:p w14:paraId="75EAB622" w14:textId="563078C8" w:rsidR="004100E2" w:rsidRPr="00680735" w:rsidRDefault="004100E2" w:rsidP="001A2649">
            <w:pPr>
              <w:pStyle w:val="TAL"/>
            </w:pPr>
            <w:r w:rsidRPr="00680735">
              <w:t>No</w:t>
            </w:r>
          </w:p>
        </w:tc>
        <w:tc>
          <w:tcPr>
            <w:tcW w:w="1416" w:type="dxa"/>
          </w:tcPr>
          <w:p w14:paraId="485A1D14" w14:textId="1A0AFCDB" w:rsidR="004100E2" w:rsidRPr="00680735" w:rsidRDefault="004100E2" w:rsidP="001A2649">
            <w:pPr>
              <w:pStyle w:val="TAL"/>
            </w:pPr>
            <w:r w:rsidRPr="00680735">
              <w:t>No</w:t>
            </w:r>
          </w:p>
        </w:tc>
        <w:tc>
          <w:tcPr>
            <w:tcW w:w="1857" w:type="dxa"/>
          </w:tcPr>
          <w:p w14:paraId="441A634E" w14:textId="1F26BE88" w:rsidR="004100E2" w:rsidRPr="00680735" w:rsidRDefault="004100E2" w:rsidP="001A2649">
            <w:pPr>
              <w:pStyle w:val="TAL"/>
            </w:pPr>
            <w:r w:rsidRPr="00680735">
              <w:t>Support of semi-static PRB bundling is mandatory</w:t>
            </w:r>
          </w:p>
        </w:tc>
        <w:tc>
          <w:tcPr>
            <w:tcW w:w="1907" w:type="dxa"/>
          </w:tcPr>
          <w:p w14:paraId="43607569" w14:textId="4E1981E4" w:rsidR="004100E2" w:rsidRPr="00680735" w:rsidRDefault="004100E2" w:rsidP="001A2649">
            <w:pPr>
              <w:pStyle w:val="TAL"/>
            </w:pPr>
            <w:r w:rsidRPr="00680735">
              <w:t>Optional with capability signalling</w:t>
            </w:r>
          </w:p>
        </w:tc>
      </w:tr>
      <w:tr w:rsidR="00680735" w:rsidRPr="00680735" w14:paraId="169D0BE1" w14:textId="77777777" w:rsidTr="00DA6B5B">
        <w:tc>
          <w:tcPr>
            <w:tcW w:w="1677" w:type="dxa"/>
            <w:vMerge/>
          </w:tcPr>
          <w:p w14:paraId="1C5C4160" w14:textId="77777777" w:rsidR="004100E2" w:rsidRPr="00680735" w:rsidRDefault="004100E2" w:rsidP="001A2649">
            <w:pPr>
              <w:pStyle w:val="TAL"/>
            </w:pPr>
          </w:p>
        </w:tc>
        <w:tc>
          <w:tcPr>
            <w:tcW w:w="815" w:type="dxa"/>
          </w:tcPr>
          <w:p w14:paraId="1A44B9A6" w14:textId="41DAAAA0" w:rsidR="004100E2" w:rsidRPr="00680735" w:rsidRDefault="004100E2" w:rsidP="001A2649">
            <w:pPr>
              <w:pStyle w:val="TAL"/>
            </w:pPr>
            <w:r w:rsidRPr="00680735">
              <w:t>2-12</w:t>
            </w:r>
          </w:p>
        </w:tc>
        <w:tc>
          <w:tcPr>
            <w:tcW w:w="1957" w:type="dxa"/>
          </w:tcPr>
          <w:p w14:paraId="5992CA81" w14:textId="565F747F" w:rsidR="004100E2" w:rsidRPr="00680735" w:rsidRDefault="004100E2" w:rsidP="001A2649">
            <w:pPr>
              <w:pStyle w:val="TAL"/>
            </w:pPr>
            <w:r w:rsidRPr="00680735">
              <w:t>Basic PUSCH transmission</w:t>
            </w:r>
          </w:p>
        </w:tc>
        <w:tc>
          <w:tcPr>
            <w:tcW w:w="2497" w:type="dxa"/>
          </w:tcPr>
          <w:p w14:paraId="1E44E590" w14:textId="77777777" w:rsidR="004100E2" w:rsidRPr="00680735" w:rsidRDefault="004100E2" w:rsidP="007B1F13">
            <w:pPr>
              <w:pStyle w:val="TAL"/>
            </w:pPr>
            <w:r w:rsidRPr="00680735">
              <w:t>Data RE mapping</w:t>
            </w:r>
          </w:p>
          <w:p w14:paraId="54277D48" w14:textId="77777777" w:rsidR="004100E2" w:rsidRPr="00680735" w:rsidRDefault="004100E2" w:rsidP="007B1F13">
            <w:pPr>
              <w:pStyle w:val="TAL"/>
            </w:pPr>
            <w:r w:rsidRPr="00680735">
              <w:t xml:space="preserve">Single layer (single Tx) transmission </w:t>
            </w:r>
          </w:p>
          <w:p w14:paraId="6F6F8F5A" w14:textId="09FE274C" w:rsidR="004100E2" w:rsidRPr="00680735" w:rsidRDefault="004100E2" w:rsidP="007B1F13">
            <w:pPr>
              <w:pStyle w:val="TAL"/>
            </w:pPr>
            <w:r w:rsidRPr="00680735">
              <w:t>Single port, single resource SRS transmission (SRS set use is configured as for codebook)</w:t>
            </w:r>
          </w:p>
        </w:tc>
        <w:tc>
          <w:tcPr>
            <w:tcW w:w="1325" w:type="dxa"/>
          </w:tcPr>
          <w:p w14:paraId="25DB5D64" w14:textId="77777777" w:rsidR="004100E2" w:rsidRPr="00680735" w:rsidRDefault="004100E2" w:rsidP="001A2649">
            <w:pPr>
              <w:pStyle w:val="TAL"/>
            </w:pPr>
          </w:p>
        </w:tc>
        <w:tc>
          <w:tcPr>
            <w:tcW w:w="3388" w:type="dxa"/>
          </w:tcPr>
          <w:p w14:paraId="6B9A9C2B" w14:textId="6C3B103D" w:rsidR="004100E2" w:rsidRPr="00680735" w:rsidRDefault="004100E2" w:rsidP="001A2649">
            <w:pPr>
              <w:pStyle w:val="TAL"/>
            </w:pPr>
            <w:r w:rsidRPr="00680735">
              <w:t>n/a</w:t>
            </w:r>
          </w:p>
        </w:tc>
        <w:tc>
          <w:tcPr>
            <w:tcW w:w="2988" w:type="dxa"/>
          </w:tcPr>
          <w:p w14:paraId="25660B78" w14:textId="2299838D" w:rsidR="004100E2" w:rsidRPr="00680735" w:rsidRDefault="004100E2" w:rsidP="001A2649">
            <w:pPr>
              <w:pStyle w:val="TAL"/>
            </w:pPr>
            <w:r w:rsidRPr="00680735">
              <w:t>n/a</w:t>
            </w:r>
          </w:p>
        </w:tc>
        <w:tc>
          <w:tcPr>
            <w:tcW w:w="1416" w:type="dxa"/>
          </w:tcPr>
          <w:p w14:paraId="56D2B928" w14:textId="2BB849CA" w:rsidR="004100E2" w:rsidRPr="00680735" w:rsidRDefault="004100E2" w:rsidP="001A2649">
            <w:pPr>
              <w:pStyle w:val="TAL"/>
            </w:pPr>
            <w:r w:rsidRPr="00680735">
              <w:t>n/a</w:t>
            </w:r>
          </w:p>
        </w:tc>
        <w:tc>
          <w:tcPr>
            <w:tcW w:w="1416" w:type="dxa"/>
          </w:tcPr>
          <w:p w14:paraId="6D162711" w14:textId="5A0168D9" w:rsidR="004100E2" w:rsidRPr="00680735" w:rsidRDefault="004100E2" w:rsidP="001A2649">
            <w:pPr>
              <w:pStyle w:val="TAL"/>
            </w:pPr>
            <w:r w:rsidRPr="00680735">
              <w:t>n/a</w:t>
            </w:r>
          </w:p>
        </w:tc>
        <w:tc>
          <w:tcPr>
            <w:tcW w:w="1857" w:type="dxa"/>
          </w:tcPr>
          <w:p w14:paraId="05E5BAD4" w14:textId="590A2B15" w:rsidR="004100E2" w:rsidRPr="00680735" w:rsidRDefault="004100E2" w:rsidP="001A2649">
            <w:pPr>
              <w:pStyle w:val="TAL"/>
            </w:pPr>
            <w:r w:rsidRPr="00680735">
              <w:t>Support of SRS set usage configured as for codebook does not imply UE support of codebook based PUSCH MIMO transmission.</w:t>
            </w:r>
          </w:p>
        </w:tc>
        <w:tc>
          <w:tcPr>
            <w:tcW w:w="1907" w:type="dxa"/>
          </w:tcPr>
          <w:p w14:paraId="593D1009" w14:textId="45FD281B" w:rsidR="004100E2" w:rsidRPr="00680735" w:rsidRDefault="004100E2" w:rsidP="001A2649">
            <w:pPr>
              <w:pStyle w:val="TAL"/>
            </w:pPr>
            <w:r w:rsidRPr="00680735">
              <w:t>Mandatory without capability signalling</w:t>
            </w:r>
          </w:p>
        </w:tc>
      </w:tr>
      <w:tr w:rsidR="00680735" w:rsidRPr="00680735" w14:paraId="7B28FBBA" w14:textId="77777777" w:rsidTr="00DA6B5B">
        <w:tc>
          <w:tcPr>
            <w:tcW w:w="1677" w:type="dxa"/>
            <w:vMerge/>
          </w:tcPr>
          <w:p w14:paraId="21DD6BB7" w14:textId="77777777" w:rsidR="004100E2" w:rsidRPr="00680735" w:rsidRDefault="004100E2" w:rsidP="001A2649">
            <w:pPr>
              <w:pStyle w:val="TAL"/>
            </w:pPr>
          </w:p>
        </w:tc>
        <w:tc>
          <w:tcPr>
            <w:tcW w:w="815" w:type="dxa"/>
          </w:tcPr>
          <w:p w14:paraId="467A0F11" w14:textId="718D16F0" w:rsidR="004100E2" w:rsidRPr="00680735" w:rsidRDefault="004100E2" w:rsidP="001A2649">
            <w:pPr>
              <w:pStyle w:val="TAL"/>
            </w:pPr>
            <w:r w:rsidRPr="00680735">
              <w:t>2-13</w:t>
            </w:r>
          </w:p>
        </w:tc>
        <w:tc>
          <w:tcPr>
            <w:tcW w:w="1957" w:type="dxa"/>
          </w:tcPr>
          <w:p w14:paraId="53A0D2DF" w14:textId="1DA8E4DF" w:rsidR="004100E2" w:rsidRPr="00680735" w:rsidRDefault="004100E2" w:rsidP="001A2649">
            <w:pPr>
              <w:pStyle w:val="TAL"/>
            </w:pPr>
            <w:r w:rsidRPr="00680735">
              <w:t>PUSCH codebook coherency subset</w:t>
            </w:r>
          </w:p>
        </w:tc>
        <w:tc>
          <w:tcPr>
            <w:tcW w:w="2497" w:type="dxa"/>
          </w:tcPr>
          <w:p w14:paraId="5BC68ABA" w14:textId="37BEF156" w:rsidR="004100E2" w:rsidRPr="00680735" w:rsidRDefault="004100E2" w:rsidP="001A2649">
            <w:pPr>
              <w:pStyle w:val="TAL"/>
            </w:pPr>
            <w:r w:rsidRPr="00680735">
              <w:t>Supported codebook coherency subset type</w:t>
            </w:r>
          </w:p>
        </w:tc>
        <w:tc>
          <w:tcPr>
            <w:tcW w:w="1325" w:type="dxa"/>
          </w:tcPr>
          <w:p w14:paraId="6AC4F9FA" w14:textId="427E38DB" w:rsidR="004100E2" w:rsidRPr="00680735" w:rsidRDefault="004100E2" w:rsidP="001A2649">
            <w:pPr>
              <w:pStyle w:val="TAL"/>
            </w:pPr>
            <w:r w:rsidRPr="00680735">
              <w:t>2-12</w:t>
            </w:r>
          </w:p>
        </w:tc>
        <w:tc>
          <w:tcPr>
            <w:tcW w:w="3388" w:type="dxa"/>
          </w:tcPr>
          <w:p w14:paraId="21B6E80E" w14:textId="11ABF670" w:rsidR="004100E2" w:rsidRPr="00680735" w:rsidRDefault="004100E2" w:rsidP="001A2649">
            <w:pPr>
              <w:pStyle w:val="TAL"/>
              <w:rPr>
                <w:i/>
              </w:rPr>
            </w:pPr>
            <w:proofErr w:type="spellStart"/>
            <w:r w:rsidRPr="00680735">
              <w:rPr>
                <w:i/>
              </w:rPr>
              <w:t>pusch-TransCoherence</w:t>
            </w:r>
            <w:proofErr w:type="spellEnd"/>
          </w:p>
        </w:tc>
        <w:tc>
          <w:tcPr>
            <w:tcW w:w="2988" w:type="dxa"/>
          </w:tcPr>
          <w:p w14:paraId="00F11ADC" w14:textId="37B467FB" w:rsidR="004100E2" w:rsidRPr="00680735" w:rsidRDefault="004100E2" w:rsidP="001A2649">
            <w:pPr>
              <w:pStyle w:val="TAL"/>
              <w:rPr>
                <w:i/>
              </w:rPr>
            </w:pPr>
            <w:r w:rsidRPr="00680735">
              <w:rPr>
                <w:i/>
              </w:rPr>
              <w:t>MIMO-</w:t>
            </w:r>
            <w:proofErr w:type="spellStart"/>
            <w:r w:rsidRPr="00680735">
              <w:rPr>
                <w:i/>
              </w:rPr>
              <w:t>ParametersPerBand</w:t>
            </w:r>
            <w:proofErr w:type="spellEnd"/>
          </w:p>
        </w:tc>
        <w:tc>
          <w:tcPr>
            <w:tcW w:w="1416" w:type="dxa"/>
          </w:tcPr>
          <w:p w14:paraId="3CA01F1F" w14:textId="10301D2B" w:rsidR="004100E2" w:rsidRPr="00680735" w:rsidRDefault="004100E2" w:rsidP="001A2649">
            <w:pPr>
              <w:pStyle w:val="TAL"/>
            </w:pPr>
            <w:r w:rsidRPr="00680735">
              <w:t>n/a</w:t>
            </w:r>
          </w:p>
        </w:tc>
        <w:tc>
          <w:tcPr>
            <w:tcW w:w="1416" w:type="dxa"/>
          </w:tcPr>
          <w:p w14:paraId="65D6C0C0" w14:textId="41B82BB1" w:rsidR="004100E2" w:rsidRPr="00680735" w:rsidRDefault="004100E2" w:rsidP="001A2649">
            <w:pPr>
              <w:pStyle w:val="TAL"/>
            </w:pPr>
            <w:r w:rsidRPr="00680735">
              <w:t>n/a</w:t>
            </w:r>
          </w:p>
        </w:tc>
        <w:tc>
          <w:tcPr>
            <w:tcW w:w="1857" w:type="dxa"/>
          </w:tcPr>
          <w:p w14:paraId="7AAD7EE8" w14:textId="77777777" w:rsidR="004100E2" w:rsidRPr="00680735" w:rsidRDefault="004100E2" w:rsidP="001A2649">
            <w:pPr>
              <w:pStyle w:val="TAL"/>
            </w:pPr>
          </w:p>
        </w:tc>
        <w:tc>
          <w:tcPr>
            <w:tcW w:w="1907" w:type="dxa"/>
          </w:tcPr>
          <w:p w14:paraId="5EF2C843" w14:textId="77777777" w:rsidR="004100E2" w:rsidRPr="00680735" w:rsidRDefault="004100E2" w:rsidP="009769B6">
            <w:pPr>
              <w:pStyle w:val="TAL"/>
            </w:pPr>
            <w:r w:rsidRPr="00680735">
              <w:t>Optional with UE capability</w:t>
            </w:r>
          </w:p>
          <w:p w14:paraId="6CEA7F77" w14:textId="22F9AB93" w:rsidR="004100E2" w:rsidRPr="00680735" w:rsidRDefault="004100E2" w:rsidP="009769B6">
            <w:pPr>
              <w:pStyle w:val="TAL"/>
            </w:pPr>
            <w:r w:rsidRPr="00680735">
              <w:t>Candidate value set: {non-coherent, partial/non-coherent, full/partial/non-coherent}</w:t>
            </w:r>
          </w:p>
        </w:tc>
      </w:tr>
      <w:tr w:rsidR="00680735" w:rsidRPr="00680735" w14:paraId="78D6B458" w14:textId="77777777" w:rsidTr="00DA6B5B">
        <w:tc>
          <w:tcPr>
            <w:tcW w:w="1677" w:type="dxa"/>
            <w:vMerge/>
          </w:tcPr>
          <w:p w14:paraId="6E4E0661" w14:textId="77777777" w:rsidR="004100E2" w:rsidRPr="00680735" w:rsidRDefault="004100E2" w:rsidP="001A2649">
            <w:pPr>
              <w:pStyle w:val="TAL"/>
            </w:pPr>
          </w:p>
        </w:tc>
        <w:tc>
          <w:tcPr>
            <w:tcW w:w="815" w:type="dxa"/>
          </w:tcPr>
          <w:p w14:paraId="4257A229" w14:textId="454E27BE" w:rsidR="004100E2" w:rsidRPr="00680735" w:rsidRDefault="004100E2" w:rsidP="001A2649">
            <w:pPr>
              <w:pStyle w:val="TAL"/>
            </w:pPr>
            <w:r w:rsidRPr="00680735">
              <w:t>2-14</w:t>
            </w:r>
          </w:p>
        </w:tc>
        <w:tc>
          <w:tcPr>
            <w:tcW w:w="1957" w:type="dxa"/>
          </w:tcPr>
          <w:p w14:paraId="36F4E087" w14:textId="153BBE6A" w:rsidR="004100E2" w:rsidRPr="00680735" w:rsidRDefault="004100E2" w:rsidP="001A2649">
            <w:pPr>
              <w:pStyle w:val="TAL"/>
            </w:pPr>
            <w:r w:rsidRPr="00680735">
              <w:t>Codebook based PUSCH MIMO transmission</w:t>
            </w:r>
          </w:p>
        </w:tc>
        <w:tc>
          <w:tcPr>
            <w:tcW w:w="2497" w:type="dxa"/>
          </w:tcPr>
          <w:p w14:paraId="24E37EF9" w14:textId="3FBE4EAC" w:rsidR="004100E2" w:rsidRPr="00680735" w:rsidRDefault="004100E2" w:rsidP="007B1F13">
            <w:pPr>
              <w:pStyle w:val="TAL"/>
            </w:pPr>
            <w:r w:rsidRPr="00680735">
              <w:t>1) Supported codebook based PUSCH MIMO with maximal number of supported layers</w:t>
            </w:r>
          </w:p>
          <w:p w14:paraId="6B566884" w14:textId="7D455BB9" w:rsidR="004100E2" w:rsidRPr="00680735" w:rsidRDefault="004100E2" w:rsidP="007B1F13">
            <w:pPr>
              <w:pStyle w:val="TAL"/>
            </w:pPr>
            <w:r w:rsidRPr="00680735">
              <w:t>2)  Supported max number of SRS resource per set (SRS set use is configured as for codebook).</w:t>
            </w:r>
          </w:p>
        </w:tc>
        <w:tc>
          <w:tcPr>
            <w:tcW w:w="1325" w:type="dxa"/>
          </w:tcPr>
          <w:p w14:paraId="6CF4891C" w14:textId="3EFE5E3C" w:rsidR="004100E2" w:rsidRPr="00680735" w:rsidRDefault="004100E2" w:rsidP="001A2649">
            <w:pPr>
              <w:pStyle w:val="TAL"/>
            </w:pPr>
            <w:r w:rsidRPr="00680735">
              <w:t>2-13</w:t>
            </w:r>
          </w:p>
        </w:tc>
        <w:tc>
          <w:tcPr>
            <w:tcW w:w="3388" w:type="dxa"/>
          </w:tcPr>
          <w:p w14:paraId="346B236E" w14:textId="77777777" w:rsidR="004100E2" w:rsidRPr="00680735" w:rsidRDefault="004100E2" w:rsidP="001A2649">
            <w:pPr>
              <w:pStyle w:val="TAL"/>
              <w:rPr>
                <w:i/>
              </w:rPr>
            </w:pPr>
            <w:proofErr w:type="spellStart"/>
            <w:r w:rsidRPr="00680735">
              <w:rPr>
                <w:i/>
              </w:rPr>
              <w:t>mimo</w:t>
            </w:r>
            <w:proofErr w:type="spellEnd"/>
            <w:r w:rsidRPr="00680735">
              <w:rPr>
                <w:i/>
              </w:rPr>
              <w:t>-CB-PUSCH {</w:t>
            </w:r>
          </w:p>
          <w:p w14:paraId="19EEAC3F" w14:textId="349D7932" w:rsidR="004100E2" w:rsidRPr="00680735" w:rsidRDefault="004100E2" w:rsidP="001A2649">
            <w:pPr>
              <w:pStyle w:val="TAL"/>
              <w:rPr>
                <w:i/>
              </w:rPr>
            </w:pPr>
            <w:r w:rsidRPr="00680735">
              <w:t xml:space="preserve">1. </w:t>
            </w:r>
            <w:proofErr w:type="spellStart"/>
            <w:r w:rsidRPr="00680735">
              <w:rPr>
                <w:i/>
              </w:rPr>
              <w:t>maxNumberMIMO</w:t>
            </w:r>
            <w:proofErr w:type="spellEnd"/>
            <w:r w:rsidRPr="00680735">
              <w:rPr>
                <w:i/>
              </w:rPr>
              <w:t>-</w:t>
            </w:r>
            <w:proofErr w:type="spellStart"/>
            <w:r w:rsidRPr="00680735">
              <w:rPr>
                <w:i/>
              </w:rPr>
              <w:t>LayersCB</w:t>
            </w:r>
            <w:proofErr w:type="spellEnd"/>
            <w:r w:rsidRPr="00680735">
              <w:rPr>
                <w:i/>
              </w:rPr>
              <w:t>-PUSCH</w:t>
            </w:r>
          </w:p>
          <w:p w14:paraId="183F3B2C" w14:textId="006B9335" w:rsidR="004100E2" w:rsidRPr="00680735" w:rsidRDefault="004100E2" w:rsidP="001A2649">
            <w:pPr>
              <w:pStyle w:val="TAL"/>
              <w:rPr>
                <w:i/>
              </w:rPr>
            </w:pPr>
            <w:r w:rsidRPr="00680735">
              <w:t xml:space="preserve">2. </w:t>
            </w:r>
            <w:proofErr w:type="spellStart"/>
            <w:r w:rsidRPr="00680735">
              <w:rPr>
                <w:i/>
              </w:rPr>
              <w:t>maxNumberSRS-ResourcePerSet</w:t>
            </w:r>
            <w:proofErr w:type="spellEnd"/>
          </w:p>
          <w:p w14:paraId="7C3CEC6E" w14:textId="5DE24F90" w:rsidR="004100E2" w:rsidRPr="00680735" w:rsidRDefault="004100E2" w:rsidP="001A2649">
            <w:pPr>
              <w:pStyle w:val="TAL"/>
              <w:rPr>
                <w:i/>
              </w:rPr>
            </w:pPr>
            <w:r w:rsidRPr="00680735">
              <w:rPr>
                <w:i/>
              </w:rPr>
              <w:t>}</w:t>
            </w:r>
          </w:p>
        </w:tc>
        <w:tc>
          <w:tcPr>
            <w:tcW w:w="2988" w:type="dxa"/>
          </w:tcPr>
          <w:p w14:paraId="48474281" w14:textId="4D2D833C" w:rsidR="004100E2" w:rsidRPr="00680735" w:rsidRDefault="004100E2" w:rsidP="001A2649">
            <w:pPr>
              <w:pStyle w:val="TAL"/>
              <w:rPr>
                <w:i/>
              </w:rPr>
            </w:pPr>
            <w:proofErr w:type="spellStart"/>
            <w:r w:rsidRPr="00680735">
              <w:rPr>
                <w:i/>
              </w:rPr>
              <w:t>FeatureSetUplinkPerCC</w:t>
            </w:r>
            <w:proofErr w:type="spellEnd"/>
          </w:p>
        </w:tc>
        <w:tc>
          <w:tcPr>
            <w:tcW w:w="1416" w:type="dxa"/>
          </w:tcPr>
          <w:p w14:paraId="70CF2328" w14:textId="3EE35493" w:rsidR="004100E2" w:rsidRPr="00680735" w:rsidRDefault="004100E2" w:rsidP="001A2649">
            <w:pPr>
              <w:pStyle w:val="TAL"/>
            </w:pPr>
            <w:r w:rsidRPr="00680735">
              <w:t>n/a</w:t>
            </w:r>
          </w:p>
        </w:tc>
        <w:tc>
          <w:tcPr>
            <w:tcW w:w="1416" w:type="dxa"/>
          </w:tcPr>
          <w:p w14:paraId="55849CA2" w14:textId="61DE1416" w:rsidR="004100E2" w:rsidRPr="00680735" w:rsidRDefault="004100E2" w:rsidP="001A2649">
            <w:pPr>
              <w:pStyle w:val="TAL"/>
            </w:pPr>
            <w:r w:rsidRPr="00680735">
              <w:t>n/a</w:t>
            </w:r>
          </w:p>
        </w:tc>
        <w:tc>
          <w:tcPr>
            <w:tcW w:w="1857" w:type="dxa"/>
          </w:tcPr>
          <w:p w14:paraId="5B79CA4B" w14:textId="67273646" w:rsidR="004100E2" w:rsidRPr="00680735" w:rsidRDefault="004100E2" w:rsidP="001A2649">
            <w:pPr>
              <w:pStyle w:val="TAL"/>
            </w:pPr>
            <w:r w:rsidRPr="00680735">
              <w:t>For SUL, uplink MIMO is not supported.</w:t>
            </w:r>
          </w:p>
        </w:tc>
        <w:tc>
          <w:tcPr>
            <w:tcW w:w="1907" w:type="dxa"/>
          </w:tcPr>
          <w:p w14:paraId="7C138059" w14:textId="77777777" w:rsidR="004100E2" w:rsidRPr="00680735" w:rsidRDefault="004100E2" w:rsidP="009769B6">
            <w:pPr>
              <w:pStyle w:val="TAL"/>
            </w:pPr>
            <w:r w:rsidRPr="00680735">
              <w:t>Optional with UE capability</w:t>
            </w:r>
          </w:p>
          <w:p w14:paraId="132FE1DA" w14:textId="77777777" w:rsidR="004100E2" w:rsidRPr="00680735" w:rsidRDefault="004100E2" w:rsidP="009769B6">
            <w:pPr>
              <w:pStyle w:val="TAL"/>
            </w:pPr>
          </w:p>
          <w:p w14:paraId="2EF82410" w14:textId="77777777" w:rsidR="004100E2" w:rsidRPr="00680735" w:rsidRDefault="004100E2" w:rsidP="009769B6">
            <w:pPr>
              <w:pStyle w:val="TAL"/>
            </w:pPr>
            <w:r w:rsidRPr="00680735">
              <w:t>Component-1:</w:t>
            </w:r>
          </w:p>
          <w:p w14:paraId="008C58AD" w14:textId="77777777" w:rsidR="004100E2" w:rsidRPr="00680735" w:rsidRDefault="004100E2" w:rsidP="009769B6">
            <w:pPr>
              <w:pStyle w:val="TAL"/>
            </w:pPr>
            <w:r w:rsidRPr="00680735">
              <w:t>Candidate value: {no-codebook based MIMO, 1, 2, 4}</w:t>
            </w:r>
          </w:p>
          <w:p w14:paraId="233296AD" w14:textId="77777777" w:rsidR="004100E2" w:rsidRPr="00680735" w:rsidRDefault="004100E2" w:rsidP="009769B6">
            <w:pPr>
              <w:pStyle w:val="TAL"/>
            </w:pPr>
            <w:r w:rsidRPr="00680735">
              <w:t>Component-2</w:t>
            </w:r>
          </w:p>
          <w:p w14:paraId="6A52781C" w14:textId="7A8A6B96" w:rsidR="004100E2" w:rsidRPr="00680735" w:rsidRDefault="004100E2" w:rsidP="009769B6">
            <w:pPr>
              <w:pStyle w:val="TAL"/>
            </w:pPr>
            <w:r w:rsidRPr="00680735">
              <w:t>Candidate value: {1, 2}</w:t>
            </w:r>
          </w:p>
        </w:tc>
      </w:tr>
      <w:tr w:rsidR="00680735" w:rsidRPr="00680735" w14:paraId="7F6EC8CD" w14:textId="77777777" w:rsidTr="00DA6B5B">
        <w:tc>
          <w:tcPr>
            <w:tcW w:w="1677" w:type="dxa"/>
            <w:vMerge/>
          </w:tcPr>
          <w:p w14:paraId="235A30CD" w14:textId="77777777" w:rsidR="004100E2" w:rsidRPr="00680735" w:rsidRDefault="004100E2" w:rsidP="001A2649">
            <w:pPr>
              <w:pStyle w:val="TAL"/>
            </w:pPr>
          </w:p>
        </w:tc>
        <w:tc>
          <w:tcPr>
            <w:tcW w:w="815" w:type="dxa"/>
          </w:tcPr>
          <w:p w14:paraId="560EF66A" w14:textId="3B0E82CE" w:rsidR="004100E2" w:rsidRPr="00680735" w:rsidRDefault="004100E2" w:rsidP="001A2649">
            <w:pPr>
              <w:pStyle w:val="TAL"/>
            </w:pPr>
            <w:r w:rsidRPr="00680735">
              <w:t>2-15</w:t>
            </w:r>
          </w:p>
        </w:tc>
        <w:tc>
          <w:tcPr>
            <w:tcW w:w="1957" w:type="dxa"/>
          </w:tcPr>
          <w:p w14:paraId="17103540" w14:textId="5305316C" w:rsidR="004100E2" w:rsidRPr="00680735" w:rsidRDefault="004100E2" w:rsidP="001A2649">
            <w:pPr>
              <w:pStyle w:val="TAL"/>
            </w:pPr>
            <w:r w:rsidRPr="00680735">
              <w:t>non-codebook based PUSCH transmission</w:t>
            </w:r>
          </w:p>
        </w:tc>
        <w:tc>
          <w:tcPr>
            <w:tcW w:w="2497" w:type="dxa"/>
          </w:tcPr>
          <w:p w14:paraId="310E1FBE" w14:textId="2AE77E88" w:rsidR="004100E2" w:rsidRPr="00680735" w:rsidRDefault="004100E2" w:rsidP="00A23E5C">
            <w:pPr>
              <w:pStyle w:val="TAL"/>
            </w:pPr>
            <w:r w:rsidRPr="00680735">
              <w:t>1) Maximal number of supported layers (non-codebook transmission scheme)</w:t>
            </w:r>
          </w:p>
          <w:p w14:paraId="05E48A41" w14:textId="7DE97599" w:rsidR="004100E2" w:rsidRPr="00680735" w:rsidRDefault="004100E2" w:rsidP="00A23E5C">
            <w:pPr>
              <w:pStyle w:val="TAL"/>
            </w:pPr>
            <w:r w:rsidRPr="00680735">
              <w:t>2)  Supported max number of SRS resource per set (SRS set use is configured as for non-codebook transmission).</w:t>
            </w:r>
          </w:p>
          <w:p w14:paraId="63D78B93" w14:textId="410A36D7" w:rsidR="004100E2" w:rsidRPr="00680735" w:rsidRDefault="004100E2" w:rsidP="00A23E5C">
            <w:pPr>
              <w:pStyle w:val="TAL"/>
            </w:pPr>
            <w:r w:rsidRPr="00680735">
              <w:t>3) Maximum number of simultaneous transmitted SRS resources at one symbol</w:t>
            </w:r>
          </w:p>
        </w:tc>
        <w:tc>
          <w:tcPr>
            <w:tcW w:w="1325" w:type="dxa"/>
          </w:tcPr>
          <w:p w14:paraId="5F127080" w14:textId="03D4A1A7" w:rsidR="004100E2" w:rsidRPr="00680735" w:rsidRDefault="004100E2" w:rsidP="001A2649">
            <w:pPr>
              <w:pStyle w:val="TAL"/>
            </w:pPr>
            <w:r w:rsidRPr="00680735">
              <w:t>2-12</w:t>
            </w:r>
          </w:p>
        </w:tc>
        <w:tc>
          <w:tcPr>
            <w:tcW w:w="3388" w:type="dxa"/>
          </w:tcPr>
          <w:p w14:paraId="2D92B6B4" w14:textId="77777777" w:rsidR="004100E2" w:rsidRPr="00680735" w:rsidRDefault="004100E2" w:rsidP="001A2649">
            <w:pPr>
              <w:pStyle w:val="TAL"/>
              <w:rPr>
                <w:i/>
              </w:rPr>
            </w:pPr>
            <w:r w:rsidRPr="00680735">
              <w:t xml:space="preserve">1. </w:t>
            </w:r>
            <w:proofErr w:type="spellStart"/>
            <w:r w:rsidRPr="00680735">
              <w:rPr>
                <w:i/>
              </w:rPr>
              <w:t>maxNumberMIMO</w:t>
            </w:r>
            <w:proofErr w:type="spellEnd"/>
            <w:r w:rsidRPr="00680735">
              <w:rPr>
                <w:i/>
              </w:rPr>
              <w:t>-</w:t>
            </w:r>
            <w:proofErr w:type="spellStart"/>
            <w:r w:rsidRPr="00680735">
              <w:rPr>
                <w:i/>
              </w:rPr>
              <w:t>LayersNonCB</w:t>
            </w:r>
            <w:proofErr w:type="spellEnd"/>
            <w:r w:rsidRPr="00680735">
              <w:rPr>
                <w:i/>
              </w:rPr>
              <w:t>-PUSCH</w:t>
            </w:r>
          </w:p>
          <w:p w14:paraId="4B13FA41" w14:textId="77777777" w:rsidR="004100E2" w:rsidRPr="00680735" w:rsidRDefault="004100E2" w:rsidP="001A2649">
            <w:pPr>
              <w:pStyle w:val="TAL"/>
              <w:rPr>
                <w:i/>
              </w:rPr>
            </w:pPr>
          </w:p>
          <w:p w14:paraId="0E962363" w14:textId="77777777" w:rsidR="004100E2" w:rsidRPr="00680735" w:rsidRDefault="004100E2" w:rsidP="001A2649">
            <w:pPr>
              <w:pStyle w:val="TAL"/>
              <w:rPr>
                <w:i/>
              </w:rPr>
            </w:pPr>
            <w:proofErr w:type="spellStart"/>
            <w:r w:rsidRPr="00680735">
              <w:rPr>
                <w:i/>
              </w:rPr>
              <w:t>mimo</w:t>
            </w:r>
            <w:proofErr w:type="spellEnd"/>
            <w:r w:rsidRPr="00680735">
              <w:rPr>
                <w:i/>
              </w:rPr>
              <w:t>-</w:t>
            </w:r>
            <w:proofErr w:type="spellStart"/>
            <w:r w:rsidRPr="00680735">
              <w:rPr>
                <w:i/>
              </w:rPr>
              <w:t>NonCB</w:t>
            </w:r>
            <w:proofErr w:type="spellEnd"/>
            <w:r w:rsidRPr="00680735">
              <w:rPr>
                <w:i/>
              </w:rPr>
              <w:t>-PUSCH {</w:t>
            </w:r>
          </w:p>
          <w:p w14:paraId="6517DAD4" w14:textId="23C3C7D7" w:rsidR="004100E2" w:rsidRPr="00680735" w:rsidRDefault="004100E2" w:rsidP="001A2649">
            <w:pPr>
              <w:pStyle w:val="TAL"/>
              <w:rPr>
                <w:i/>
              </w:rPr>
            </w:pPr>
            <w:r w:rsidRPr="00680735">
              <w:t xml:space="preserve">2. </w:t>
            </w:r>
            <w:proofErr w:type="spellStart"/>
            <w:r w:rsidRPr="00680735">
              <w:rPr>
                <w:i/>
              </w:rPr>
              <w:t>maxNumberSRS-ResourcePerSet</w:t>
            </w:r>
            <w:proofErr w:type="spellEnd"/>
          </w:p>
          <w:p w14:paraId="28D655C1" w14:textId="380418F1" w:rsidR="004100E2" w:rsidRPr="00680735" w:rsidRDefault="004100E2" w:rsidP="001A2649">
            <w:pPr>
              <w:pStyle w:val="TAL"/>
              <w:rPr>
                <w:i/>
              </w:rPr>
            </w:pPr>
            <w:r w:rsidRPr="00680735">
              <w:t xml:space="preserve">3. </w:t>
            </w:r>
            <w:proofErr w:type="spellStart"/>
            <w:r w:rsidRPr="00680735">
              <w:rPr>
                <w:i/>
              </w:rPr>
              <w:t>maxNumberSimultaneousSRS-ResourceTx</w:t>
            </w:r>
            <w:proofErr w:type="spellEnd"/>
          </w:p>
          <w:p w14:paraId="6172C021" w14:textId="3AE29499" w:rsidR="004100E2" w:rsidRPr="00680735" w:rsidRDefault="004100E2" w:rsidP="001A2649">
            <w:pPr>
              <w:pStyle w:val="TAL"/>
              <w:rPr>
                <w:i/>
              </w:rPr>
            </w:pPr>
            <w:r w:rsidRPr="00680735">
              <w:rPr>
                <w:i/>
              </w:rPr>
              <w:t>}</w:t>
            </w:r>
          </w:p>
        </w:tc>
        <w:tc>
          <w:tcPr>
            <w:tcW w:w="2988" w:type="dxa"/>
          </w:tcPr>
          <w:p w14:paraId="374DBCFE" w14:textId="77777777" w:rsidR="004100E2" w:rsidRPr="00680735" w:rsidRDefault="00B06C98" w:rsidP="001A2649">
            <w:pPr>
              <w:pStyle w:val="TAL"/>
              <w:rPr>
                <w:i/>
              </w:rPr>
            </w:pPr>
            <w:r w:rsidRPr="00680735">
              <w:t xml:space="preserve">1. </w:t>
            </w:r>
            <w:proofErr w:type="spellStart"/>
            <w:r w:rsidR="004100E2" w:rsidRPr="00680735">
              <w:rPr>
                <w:i/>
              </w:rPr>
              <w:t>FeatureSetUplinkPerCC</w:t>
            </w:r>
            <w:proofErr w:type="spellEnd"/>
          </w:p>
          <w:p w14:paraId="5C8E6A5E" w14:textId="77777777" w:rsidR="00B06C98" w:rsidRPr="00680735" w:rsidRDefault="00B06C98" w:rsidP="001A2649">
            <w:pPr>
              <w:pStyle w:val="TAL"/>
              <w:rPr>
                <w:i/>
              </w:rPr>
            </w:pPr>
          </w:p>
          <w:p w14:paraId="738A7FDE" w14:textId="77777777" w:rsidR="00B06C98" w:rsidRPr="00680735" w:rsidRDefault="00B06C98" w:rsidP="001A2649">
            <w:pPr>
              <w:pStyle w:val="TAL"/>
              <w:rPr>
                <w:i/>
              </w:rPr>
            </w:pPr>
          </w:p>
          <w:p w14:paraId="0A41A5D5" w14:textId="67A6F178" w:rsidR="00B06C98" w:rsidRPr="00680735" w:rsidRDefault="00B06C98" w:rsidP="001A2649">
            <w:pPr>
              <w:pStyle w:val="TAL"/>
              <w:rPr>
                <w:i/>
              </w:rPr>
            </w:pPr>
            <w:r w:rsidRPr="00680735">
              <w:t xml:space="preserve">2, 3. </w:t>
            </w:r>
            <w:r w:rsidRPr="00680735">
              <w:rPr>
                <w:i/>
              </w:rPr>
              <w:t>FeatureSetUplinkPerCC-v1540</w:t>
            </w:r>
          </w:p>
        </w:tc>
        <w:tc>
          <w:tcPr>
            <w:tcW w:w="1416" w:type="dxa"/>
          </w:tcPr>
          <w:p w14:paraId="138388D0" w14:textId="43BB0DE1" w:rsidR="004100E2" w:rsidRPr="00680735" w:rsidRDefault="004100E2" w:rsidP="001A2649">
            <w:pPr>
              <w:pStyle w:val="TAL"/>
            </w:pPr>
            <w:r w:rsidRPr="00680735">
              <w:t>n/a</w:t>
            </w:r>
          </w:p>
        </w:tc>
        <w:tc>
          <w:tcPr>
            <w:tcW w:w="1416" w:type="dxa"/>
          </w:tcPr>
          <w:p w14:paraId="38246263" w14:textId="7344BCB4" w:rsidR="004100E2" w:rsidRPr="00680735" w:rsidRDefault="004100E2" w:rsidP="001A2649">
            <w:pPr>
              <w:pStyle w:val="TAL"/>
            </w:pPr>
            <w:r w:rsidRPr="00680735">
              <w:t>n/a</w:t>
            </w:r>
          </w:p>
        </w:tc>
        <w:tc>
          <w:tcPr>
            <w:tcW w:w="1857" w:type="dxa"/>
          </w:tcPr>
          <w:p w14:paraId="66DF4D19" w14:textId="43DC6B43" w:rsidR="004100E2" w:rsidRPr="00680735" w:rsidRDefault="004100E2" w:rsidP="001A2649">
            <w:pPr>
              <w:pStyle w:val="TAL"/>
            </w:pPr>
            <w:r w:rsidRPr="00680735">
              <w:t>For SUL, uplink MIMO is not supported</w:t>
            </w:r>
          </w:p>
        </w:tc>
        <w:tc>
          <w:tcPr>
            <w:tcW w:w="1907" w:type="dxa"/>
          </w:tcPr>
          <w:p w14:paraId="527EA18C" w14:textId="77777777" w:rsidR="004100E2" w:rsidRPr="00680735" w:rsidRDefault="004100E2" w:rsidP="001B4BD9">
            <w:pPr>
              <w:pStyle w:val="TAL"/>
            </w:pPr>
            <w:r w:rsidRPr="00680735">
              <w:t>Optional with UE capability</w:t>
            </w:r>
          </w:p>
          <w:p w14:paraId="5F085631" w14:textId="77777777" w:rsidR="004100E2" w:rsidRPr="00680735" w:rsidRDefault="004100E2" w:rsidP="001B4BD9">
            <w:pPr>
              <w:pStyle w:val="TAL"/>
            </w:pPr>
            <w:r w:rsidRPr="00680735">
              <w:t>Component-1 candidate values: {1, 2, 4}</w:t>
            </w:r>
          </w:p>
          <w:p w14:paraId="5DDF89F0" w14:textId="77777777" w:rsidR="004100E2" w:rsidRPr="00680735" w:rsidRDefault="004100E2" w:rsidP="001B4BD9">
            <w:pPr>
              <w:pStyle w:val="TAL"/>
            </w:pPr>
            <w:r w:rsidRPr="00680735">
              <w:t>Component-2</w:t>
            </w:r>
          </w:p>
          <w:p w14:paraId="63BBAADB" w14:textId="77777777" w:rsidR="004100E2" w:rsidRPr="00680735" w:rsidRDefault="004100E2" w:rsidP="001B4BD9">
            <w:pPr>
              <w:pStyle w:val="TAL"/>
            </w:pPr>
            <w:r w:rsidRPr="00680735">
              <w:t>Candidate value: {1,2,3,4}</w:t>
            </w:r>
          </w:p>
          <w:p w14:paraId="31967843" w14:textId="77777777" w:rsidR="004100E2" w:rsidRPr="00680735" w:rsidRDefault="004100E2" w:rsidP="001B4BD9">
            <w:pPr>
              <w:pStyle w:val="TAL"/>
            </w:pPr>
            <w:r w:rsidRPr="00680735">
              <w:t>Component-3</w:t>
            </w:r>
          </w:p>
          <w:p w14:paraId="1F9DAFD2" w14:textId="4A481FAA" w:rsidR="004100E2" w:rsidRPr="00680735" w:rsidRDefault="004100E2" w:rsidP="001B4BD9">
            <w:pPr>
              <w:pStyle w:val="TAL"/>
            </w:pPr>
            <w:r w:rsidRPr="00680735">
              <w:t>Candidate value: {1,2,3,4}</w:t>
            </w:r>
          </w:p>
        </w:tc>
      </w:tr>
      <w:tr w:rsidR="00680735" w:rsidRPr="00680735" w14:paraId="16A10662" w14:textId="77777777" w:rsidTr="00DA6B5B">
        <w:trPr>
          <w:trHeight w:val="1935"/>
        </w:trPr>
        <w:tc>
          <w:tcPr>
            <w:tcW w:w="1677" w:type="dxa"/>
            <w:vMerge/>
          </w:tcPr>
          <w:p w14:paraId="581A658B" w14:textId="77777777" w:rsidR="004100E2" w:rsidRPr="00680735" w:rsidRDefault="004100E2" w:rsidP="001A2649">
            <w:pPr>
              <w:pStyle w:val="TAL"/>
            </w:pPr>
          </w:p>
        </w:tc>
        <w:tc>
          <w:tcPr>
            <w:tcW w:w="815" w:type="dxa"/>
            <w:vMerge w:val="restart"/>
          </w:tcPr>
          <w:p w14:paraId="07B6761E" w14:textId="5E799F78" w:rsidR="004100E2" w:rsidRPr="00680735" w:rsidRDefault="004100E2" w:rsidP="001A2649">
            <w:pPr>
              <w:pStyle w:val="TAL"/>
            </w:pPr>
            <w:r w:rsidRPr="00680735">
              <w:t>2-15a</w:t>
            </w:r>
          </w:p>
        </w:tc>
        <w:tc>
          <w:tcPr>
            <w:tcW w:w="1957" w:type="dxa"/>
            <w:vMerge w:val="restart"/>
          </w:tcPr>
          <w:p w14:paraId="7DDE1098" w14:textId="18CEB013" w:rsidR="004100E2" w:rsidRPr="00680735" w:rsidRDefault="004100E2" w:rsidP="001A2649">
            <w:pPr>
              <w:pStyle w:val="TAL"/>
            </w:pPr>
            <w:r w:rsidRPr="00680735">
              <w:t>Association between CSI-RS and SRS</w:t>
            </w:r>
          </w:p>
        </w:tc>
        <w:tc>
          <w:tcPr>
            <w:tcW w:w="2497" w:type="dxa"/>
            <w:vMerge w:val="restart"/>
          </w:tcPr>
          <w:p w14:paraId="4B2FA429" w14:textId="41D62522" w:rsidR="004100E2" w:rsidRPr="00680735" w:rsidRDefault="004100E2" w:rsidP="001A2649">
            <w:pPr>
              <w:pStyle w:val="TAL"/>
            </w:pPr>
            <w:r w:rsidRPr="00680735">
              <w:t xml:space="preserve">1) Support association between NZP-CSI-RS and SRS resource set via RRC parameter </w:t>
            </w:r>
            <w:r w:rsidR="00486C88" w:rsidRPr="00680735">
              <w:t>"</w:t>
            </w:r>
            <w:proofErr w:type="spellStart"/>
            <w:r w:rsidRPr="00680735">
              <w:t>SRSresoureset</w:t>
            </w:r>
            <w:proofErr w:type="spellEnd"/>
            <w:r w:rsidR="00486C88" w:rsidRPr="00680735">
              <w:t>"</w:t>
            </w:r>
            <w:r w:rsidRPr="00680735">
              <w:t xml:space="preserve"> 2) A list of supported combinations, each combination is {Max # of Tx ports in one resource, Max # of resources and total # of Tx ports} across all CCs simultaneously.</w:t>
            </w:r>
          </w:p>
        </w:tc>
        <w:tc>
          <w:tcPr>
            <w:tcW w:w="1325" w:type="dxa"/>
            <w:vMerge w:val="restart"/>
          </w:tcPr>
          <w:p w14:paraId="7DB985FE" w14:textId="563D3FFD" w:rsidR="004100E2" w:rsidRPr="00680735" w:rsidRDefault="004100E2" w:rsidP="001A2649">
            <w:pPr>
              <w:pStyle w:val="TAL"/>
            </w:pPr>
            <w:r w:rsidRPr="00680735">
              <w:t>2-15</w:t>
            </w:r>
          </w:p>
        </w:tc>
        <w:tc>
          <w:tcPr>
            <w:tcW w:w="3388" w:type="dxa"/>
          </w:tcPr>
          <w:p w14:paraId="1D372518" w14:textId="77777777" w:rsidR="004100E2" w:rsidRPr="00680735" w:rsidRDefault="004100E2" w:rsidP="001A2649">
            <w:pPr>
              <w:pStyle w:val="TAL"/>
              <w:rPr>
                <w:i/>
              </w:rPr>
            </w:pPr>
            <w:proofErr w:type="spellStart"/>
            <w:r w:rsidRPr="00680735">
              <w:rPr>
                <w:i/>
              </w:rPr>
              <w:t>srs</w:t>
            </w:r>
            <w:proofErr w:type="spellEnd"/>
            <w:r w:rsidRPr="00680735">
              <w:rPr>
                <w:i/>
              </w:rPr>
              <w:t>-</w:t>
            </w:r>
            <w:proofErr w:type="spellStart"/>
            <w:r w:rsidRPr="00680735">
              <w:rPr>
                <w:i/>
              </w:rPr>
              <w:t>AssocCSI</w:t>
            </w:r>
            <w:proofErr w:type="spellEnd"/>
            <w:r w:rsidRPr="00680735">
              <w:rPr>
                <w:i/>
              </w:rPr>
              <w:t>-RS</w:t>
            </w:r>
          </w:p>
          <w:p w14:paraId="6C58CF3E" w14:textId="77777777" w:rsidR="004100E2" w:rsidRPr="00680735" w:rsidRDefault="004100E2" w:rsidP="001A2649">
            <w:pPr>
              <w:pStyle w:val="TAL"/>
              <w:rPr>
                <w:i/>
              </w:rPr>
            </w:pPr>
            <w:r w:rsidRPr="00680735">
              <w:rPr>
                <w:i/>
              </w:rPr>
              <w:t>SEQUENCE (SIZE (1..maxNrofCSI-RS-Resources)) OF {</w:t>
            </w:r>
          </w:p>
          <w:p w14:paraId="4F57060D" w14:textId="29FCFEC5" w:rsidR="004100E2" w:rsidRPr="00680735" w:rsidRDefault="004100E2" w:rsidP="001A2649">
            <w:pPr>
              <w:pStyle w:val="TAL"/>
              <w:rPr>
                <w:i/>
              </w:rPr>
            </w:pPr>
            <w:r w:rsidRPr="00680735">
              <w:t xml:space="preserve">2.1. </w:t>
            </w:r>
            <w:proofErr w:type="spellStart"/>
            <w:r w:rsidRPr="00680735">
              <w:rPr>
                <w:i/>
              </w:rPr>
              <w:t>maxNumberTxPortsPerResource</w:t>
            </w:r>
            <w:proofErr w:type="spellEnd"/>
          </w:p>
          <w:p w14:paraId="27DFDE7F" w14:textId="01E2E155" w:rsidR="004100E2" w:rsidRPr="00680735" w:rsidRDefault="004100E2" w:rsidP="001A2649">
            <w:pPr>
              <w:pStyle w:val="TAL"/>
              <w:rPr>
                <w:i/>
              </w:rPr>
            </w:pPr>
            <w:r w:rsidRPr="00680735">
              <w:t xml:space="preserve">2.2. </w:t>
            </w:r>
            <w:proofErr w:type="spellStart"/>
            <w:r w:rsidRPr="00680735">
              <w:rPr>
                <w:i/>
              </w:rPr>
              <w:t>maxNumberResourcesPerBand</w:t>
            </w:r>
            <w:proofErr w:type="spellEnd"/>
          </w:p>
          <w:p w14:paraId="4E856C8A" w14:textId="5BA80BEF" w:rsidR="004100E2" w:rsidRPr="00680735" w:rsidRDefault="004100E2" w:rsidP="001A2649">
            <w:pPr>
              <w:pStyle w:val="TAL"/>
              <w:rPr>
                <w:i/>
              </w:rPr>
            </w:pPr>
            <w:r w:rsidRPr="00680735">
              <w:t xml:space="preserve">2.3. </w:t>
            </w:r>
            <w:proofErr w:type="spellStart"/>
            <w:r w:rsidRPr="00680735">
              <w:rPr>
                <w:i/>
              </w:rPr>
              <w:t>totalNumberTxPortsPerBand</w:t>
            </w:r>
            <w:proofErr w:type="spellEnd"/>
          </w:p>
          <w:p w14:paraId="51565DF4" w14:textId="10CCE54F" w:rsidR="004100E2" w:rsidRPr="00680735" w:rsidRDefault="004100E2" w:rsidP="001A2649">
            <w:pPr>
              <w:pStyle w:val="TAL"/>
              <w:rPr>
                <w:i/>
              </w:rPr>
            </w:pPr>
            <w:r w:rsidRPr="00680735">
              <w:rPr>
                <w:i/>
              </w:rPr>
              <w:t>}</w:t>
            </w:r>
          </w:p>
        </w:tc>
        <w:tc>
          <w:tcPr>
            <w:tcW w:w="2988" w:type="dxa"/>
          </w:tcPr>
          <w:p w14:paraId="795F3D11" w14:textId="543D1748" w:rsidR="004100E2" w:rsidRPr="00680735" w:rsidRDefault="004100E2" w:rsidP="001A2649">
            <w:pPr>
              <w:pStyle w:val="TAL"/>
              <w:rPr>
                <w:i/>
              </w:rPr>
            </w:pPr>
            <w:r w:rsidRPr="00680735">
              <w:rPr>
                <w:i/>
              </w:rPr>
              <w:t>MIMO-</w:t>
            </w:r>
            <w:proofErr w:type="spellStart"/>
            <w:r w:rsidRPr="00680735">
              <w:rPr>
                <w:i/>
              </w:rPr>
              <w:t>ParametersPerBand</w:t>
            </w:r>
            <w:proofErr w:type="spellEnd"/>
          </w:p>
        </w:tc>
        <w:tc>
          <w:tcPr>
            <w:tcW w:w="1416" w:type="dxa"/>
            <w:vMerge w:val="restart"/>
          </w:tcPr>
          <w:p w14:paraId="55B6B6CD" w14:textId="75E76B23" w:rsidR="004100E2" w:rsidRPr="00680735" w:rsidRDefault="004100E2" w:rsidP="001A2649">
            <w:pPr>
              <w:pStyle w:val="TAL"/>
            </w:pPr>
            <w:r w:rsidRPr="00680735">
              <w:t>n/a</w:t>
            </w:r>
          </w:p>
        </w:tc>
        <w:tc>
          <w:tcPr>
            <w:tcW w:w="1416" w:type="dxa"/>
            <w:vMerge w:val="restart"/>
          </w:tcPr>
          <w:p w14:paraId="5D8FB99A" w14:textId="6E211AB2" w:rsidR="004100E2" w:rsidRPr="00680735" w:rsidRDefault="004100E2" w:rsidP="001A2649">
            <w:pPr>
              <w:pStyle w:val="TAL"/>
            </w:pPr>
            <w:r w:rsidRPr="00680735">
              <w:t>n/a</w:t>
            </w:r>
          </w:p>
        </w:tc>
        <w:tc>
          <w:tcPr>
            <w:tcW w:w="1857" w:type="dxa"/>
            <w:vMerge w:val="restart"/>
          </w:tcPr>
          <w:p w14:paraId="6DD02EB2" w14:textId="77777777" w:rsidR="004100E2" w:rsidRPr="00680735" w:rsidRDefault="004100E2" w:rsidP="001A2649">
            <w:pPr>
              <w:pStyle w:val="TAL"/>
            </w:pPr>
          </w:p>
        </w:tc>
        <w:tc>
          <w:tcPr>
            <w:tcW w:w="1907" w:type="dxa"/>
            <w:vMerge w:val="restart"/>
          </w:tcPr>
          <w:p w14:paraId="7EC6B178" w14:textId="1DC60675" w:rsidR="004100E2" w:rsidRPr="00680735" w:rsidRDefault="004100E2" w:rsidP="00862EF5">
            <w:pPr>
              <w:pStyle w:val="TAL"/>
            </w:pPr>
            <w:r w:rsidRPr="00680735">
              <w:t>Optional with capability signalling</w:t>
            </w:r>
          </w:p>
          <w:p w14:paraId="27933A56" w14:textId="77777777" w:rsidR="004100E2" w:rsidRPr="00680735" w:rsidRDefault="004100E2" w:rsidP="00862EF5">
            <w:pPr>
              <w:pStyle w:val="TAL"/>
            </w:pPr>
            <w:r w:rsidRPr="00680735">
              <w:t xml:space="preserve">Component-2: </w:t>
            </w:r>
          </w:p>
          <w:p w14:paraId="5631C4E4" w14:textId="77777777" w:rsidR="004100E2" w:rsidRPr="00680735" w:rsidRDefault="004100E2" w:rsidP="00862EF5">
            <w:pPr>
              <w:pStyle w:val="TAL"/>
            </w:pPr>
            <w:r w:rsidRPr="00680735">
              <w:t xml:space="preserve">Maximum size of the list is 16. </w:t>
            </w:r>
          </w:p>
          <w:p w14:paraId="4E5B3BE3" w14:textId="77777777" w:rsidR="004100E2" w:rsidRPr="00680735" w:rsidRDefault="004100E2" w:rsidP="00862EF5">
            <w:pPr>
              <w:pStyle w:val="TAL"/>
            </w:pPr>
            <w:r w:rsidRPr="00680735">
              <w:t xml:space="preserve">the candidate values for the max # of Tx port in one resource is </w:t>
            </w:r>
          </w:p>
          <w:p w14:paraId="1D15643C" w14:textId="77777777" w:rsidR="004100E2" w:rsidRPr="00680735" w:rsidRDefault="004100E2" w:rsidP="00862EF5">
            <w:pPr>
              <w:pStyle w:val="TAL"/>
            </w:pPr>
            <w:r w:rsidRPr="00680735">
              <w:t>{2, 4, 8, 12, 16, 24, 32}</w:t>
            </w:r>
          </w:p>
          <w:p w14:paraId="58B3136F" w14:textId="77777777" w:rsidR="004100E2" w:rsidRPr="00680735" w:rsidRDefault="004100E2" w:rsidP="00862EF5">
            <w:pPr>
              <w:pStyle w:val="TAL"/>
            </w:pPr>
            <w:r w:rsidRPr="00680735">
              <w:t>The candidate value set of the max # of resources is:</w:t>
            </w:r>
          </w:p>
          <w:p w14:paraId="68FD67A8" w14:textId="77777777" w:rsidR="004100E2" w:rsidRPr="00680735" w:rsidRDefault="004100E2" w:rsidP="00862EF5">
            <w:pPr>
              <w:pStyle w:val="TAL"/>
            </w:pPr>
            <w:r w:rsidRPr="00680735">
              <w:t>{from 1 to 64}</w:t>
            </w:r>
          </w:p>
          <w:p w14:paraId="5C7E8C2B" w14:textId="77777777" w:rsidR="004100E2" w:rsidRPr="00680735" w:rsidRDefault="004100E2" w:rsidP="00862EF5">
            <w:pPr>
              <w:pStyle w:val="TAL"/>
            </w:pPr>
            <w:r w:rsidRPr="00680735">
              <w:t>The candidate value set of total # of ports is:</w:t>
            </w:r>
          </w:p>
          <w:p w14:paraId="669C5620" w14:textId="7DD43C49" w:rsidR="004100E2" w:rsidRPr="00680735" w:rsidRDefault="004100E2" w:rsidP="00862EF5">
            <w:pPr>
              <w:pStyle w:val="TAL"/>
            </w:pPr>
            <w:r w:rsidRPr="00680735">
              <w:t>{from 2 to 256}</w:t>
            </w:r>
          </w:p>
        </w:tc>
      </w:tr>
      <w:tr w:rsidR="006703D0" w:rsidRPr="00680735" w14:paraId="0FF23ADE" w14:textId="77777777" w:rsidTr="00DA6B5B">
        <w:trPr>
          <w:trHeight w:val="1995"/>
        </w:trPr>
        <w:tc>
          <w:tcPr>
            <w:tcW w:w="1677" w:type="dxa"/>
            <w:vMerge/>
          </w:tcPr>
          <w:p w14:paraId="69CF5C7D" w14:textId="77777777" w:rsidR="004100E2" w:rsidRPr="00680735" w:rsidRDefault="004100E2" w:rsidP="001A2649">
            <w:pPr>
              <w:pStyle w:val="TAL"/>
            </w:pPr>
          </w:p>
        </w:tc>
        <w:tc>
          <w:tcPr>
            <w:tcW w:w="815" w:type="dxa"/>
            <w:vMerge/>
          </w:tcPr>
          <w:p w14:paraId="531C17E0" w14:textId="77777777" w:rsidR="004100E2" w:rsidRPr="00680735" w:rsidRDefault="004100E2" w:rsidP="001A2649">
            <w:pPr>
              <w:pStyle w:val="TAL"/>
            </w:pPr>
          </w:p>
        </w:tc>
        <w:tc>
          <w:tcPr>
            <w:tcW w:w="1957" w:type="dxa"/>
            <w:vMerge/>
          </w:tcPr>
          <w:p w14:paraId="77CCDEDD" w14:textId="77777777" w:rsidR="004100E2" w:rsidRPr="00680735" w:rsidRDefault="004100E2" w:rsidP="001A2649">
            <w:pPr>
              <w:pStyle w:val="TAL"/>
            </w:pPr>
          </w:p>
        </w:tc>
        <w:tc>
          <w:tcPr>
            <w:tcW w:w="2497" w:type="dxa"/>
            <w:vMerge/>
          </w:tcPr>
          <w:p w14:paraId="098EB31C" w14:textId="77777777" w:rsidR="004100E2" w:rsidRPr="00680735" w:rsidRDefault="004100E2" w:rsidP="001A2649">
            <w:pPr>
              <w:pStyle w:val="TAL"/>
            </w:pPr>
          </w:p>
        </w:tc>
        <w:tc>
          <w:tcPr>
            <w:tcW w:w="1325" w:type="dxa"/>
            <w:vMerge/>
          </w:tcPr>
          <w:p w14:paraId="4279DF29" w14:textId="77777777" w:rsidR="004100E2" w:rsidRPr="00680735" w:rsidRDefault="004100E2" w:rsidP="001A2649">
            <w:pPr>
              <w:pStyle w:val="TAL"/>
            </w:pPr>
          </w:p>
        </w:tc>
        <w:tc>
          <w:tcPr>
            <w:tcW w:w="3388" w:type="dxa"/>
          </w:tcPr>
          <w:p w14:paraId="400D2B14" w14:textId="77777777" w:rsidR="004100E2" w:rsidRPr="00680735" w:rsidRDefault="004100E2" w:rsidP="001A2649">
            <w:pPr>
              <w:pStyle w:val="TAL"/>
              <w:rPr>
                <w:i/>
              </w:rPr>
            </w:pPr>
            <w:proofErr w:type="spellStart"/>
            <w:r w:rsidRPr="00680735">
              <w:rPr>
                <w:i/>
              </w:rPr>
              <w:t>csi</w:t>
            </w:r>
            <w:proofErr w:type="spellEnd"/>
            <w:r w:rsidRPr="00680735">
              <w:rPr>
                <w:i/>
              </w:rPr>
              <w:t>-RS-IM-</w:t>
            </w:r>
            <w:proofErr w:type="spellStart"/>
            <w:r w:rsidRPr="00680735">
              <w:rPr>
                <w:i/>
              </w:rPr>
              <w:t>ReceptionForFeedbackPerBandComb</w:t>
            </w:r>
            <w:proofErr w:type="spellEnd"/>
            <w:r w:rsidRPr="00680735">
              <w:rPr>
                <w:i/>
              </w:rPr>
              <w:t xml:space="preserve"> {</w:t>
            </w:r>
          </w:p>
          <w:p w14:paraId="0B0A057D" w14:textId="57569433" w:rsidR="004100E2" w:rsidRPr="00680735" w:rsidRDefault="004100E2" w:rsidP="001A2649">
            <w:pPr>
              <w:pStyle w:val="TAL"/>
              <w:rPr>
                <w:i/>
              </w:rPr>
            </w:pPr>
            <w:r w:rsidRPr="00680735">
              <w:t xml:space="preserve">2.2. </w:t>
            </w:r>
            <w:proofErr w:type="spellStart"/>
            <w:r w:rsidRPr="00680735">
              <w:rPr>
                <w:i/>
              </w:rPr>
              <w:t>maxNumberSimultaneousNZP</w:t>
            </w:r>
            <w:proofErr w:type="spellEnd"/>
            <w:r w:rsidRPr="00680735">
              <w:rPr>
                <w:i/>
              </w:rPr>
              <w:t>-CSI-RS-</w:t>
            </w:r>
            <w:proofErr w:type="spellStart"/>
            <w:r w:rsidRPr="00680735">
              <w:rPr>
                <w:i/>
              </w:rPr>
              <w:t>ActBWP</w:t>
            </w:r>
            <w:proofErr w:type="spellEnd"/>
            <w:r w:rsidRPr="00680735">
              <w:rPr>
                <w:i/>
              </w:rPr>
              <w:t>-</w:t>
            </w:r>
            <w:proofErr w:type="spellStart"/>
            <w:r w:rsidRPr="00680735">
              <w:rPr>
                <w:i/>
              </w:rPr>
              <w:t>AllCC</w:t>
            </w:r>
            <w:proofErr w:type="spellEnd"/>
          </w:p>
          <w:p w14:paraId="2F804FDB" w14:textId="10DA8C9B" w:rsidR="004100E2" w:rsidRPr="00680735" w:rsidRDefault="004100E2" w:rsidP="001A2649">
            <w:pPr>
              <w:pStyle w:val="TAL"/>
              <w:rPr>
                <w:i/>
              </w:rPr>
            </w:pPr>
            <w:r w:rsidRPr="00680735">
              <w:t xml:space="preserve">2.3. </w:t>
            </w:r>
            <w:proofErr w:type="spellStart"/>
            <w:r w:rsidRPr="00680735">
              <w:rPr>
                <w:i/>
              </w:rPr>
              <w:t>totalNumberPortsSimultaneousNZP</w:t>
            </w:r>
            <w:proofErr w:type="spellEnd"/>
            <w:r w:rsidRPr="00680735">
              <w:rPr>
                <w:i/>
              </w:rPr>
              <w:t>-CSI-RS-</w:t>
            </w:r>
            <w:proofErr w:type="spellStart"/>
            <w:r w:rsidRPr="00680735">
              <w:rPr>
                <w:i/>
              </w:rPr>
              <w:t>ActBWP</w:t>
            </w:r>
            <w:proofErr w:type="spellEnd"/>
            <w:r w:rsidRPr="00680735">
              <w:rPr>
                <w:i/>
              </w:rPr>
              <w:t>-</w:t>
            </w:r>
            <w:proofErr w:type="spellStart"/>
            <w:r w:rsidRPr="00680735">
              <w:rPr>
                <w:i/>
              </w:rPr>
              <w:t>AllCC</w:t>
            </w:r>
            <w:proofErr w:type="spellEnd"/>
          </w:p>
          <w:p w14:paraId="58730541" w14:textId="05E44C71" w:rsidR="004100E2" w:rsidRPr="00680735" w:rsidRDefault="004100E2" w:rsidP="001A2649">
            <w:pPr>
              <w:pStyle w:val="TAL"/>
              <w:rPr>
                <w:i/>
              </w:rPr>
            </w:pPr>
            <w:r w:rsidRPr="00680735">
              <w:rPr>
                <w:i/>
              </w:rPr>
              <w:t>}</w:t>
            </w:r>
          </w:p>
        </w:tc>
        <w:tc>
          <w:tcPr>
            <w:tcW w:w="2988" w:type="dxa"/>
          </w:tcPr>
          <w:p w14:paraId="4F9D74E4" w14:textId="2B1B504B" w:rsidR="004100E2" w:rsidRPr="00680735" w:rsidRDefault="004100E2" w:rsidP="001A2649">
            <w:pPr>
              <w:pStyle w:val="TAL"/>
              <w:rPr>
                <w:i/>
              </w:rPr>
            </w:pPr>
            <w:r w:rsidRPr="00680735">
              <w:rPr>
                <w:i/>
              </w:rPr>
              <w:t>CA-ParametersNR</w:t>
            </w:r>
            <w:r w:rsidR="00C94657" w:rsidRPr="00680735">
              <w:rPr>
                <w:i/>
              </w:rPr>
              <w:t>-v1540</w:t>
            </w:r>
          </w:p>
        </w:tc>
        <w:tc>
          <w:tcPr>
            <w:tcW w:w="1416" w:type="dxa"/>
            <w:vMerge/>
          </w:tcPr>
          <w:p w14:paraId="669A2658" w14:textId="77777777" w:rsidR="004100E2" w:rsidRPr="00680735" w:rsidRDefault="004100E2" w:rsidP="001A2649">
            <w:pPr>
              <w:pStyle w:val="TAL"/>
            </w:pPr>
          </w:p>
        </w:tc>
        <w:tc>
          <w:tcPr>
            <w:tcW w:w="1416" w:type="dxa"/>
            <w:vMerge/>
          </w:tcPr>
          <w:p w14:paraId="42BDDDCD" w14:textId="77777777" w:rsidR="004100E2" w:rsidRPr="00680735" w:rsidRDefault="004100E2" w:rsidP="001A2649">
            <w:pPr>
              <w:pStyle w:val="TAL"/>
            </w:pPr>
          </w:p>
        </w:tc>
        <w:tc>
          <w:tcPr>
            <w:tcW w:w="1857" w:type="dxa"/>
            <w:vMerge/>
          </w:tcPr>
          <w:p w14:paraId="08F2E787" w14:textId="77777777" w:rsidR="004100E2" w:rsidRPr="00680735" w:rsidRDefault="004100E2" w:rsidP="001A2649">
            <w:pPr>
              <w:pStyle w:val="TAL"/>
            </w:pPr>
          </w:p>
        </w:tc>
        <w:tc>
          <w:tcPr>
            <w:tcW w:w="1907" w:type="dxa"/>
            <w:vMerge/>
          </w:tcPr>
          <w:p w14:paraId="69A8E8A7" w14:textId="77777777" w:rsidR="004100E2" w:rsidRPr="00680735" w:rsidRDefault="004100E2" w:rsidP="00862EF5">
            <w:pPr>
              <w:pStyle w:val="TAL"/>
            </w:pPr>
          </w:p>
        </w:tc>
      </w:tr>
      <w:tr w:rsidR="006703D0" w:rsidRPr="00680735" w14:paraId="72A77A5B" w14:textId="77777777" w:rsidTr="00DA6B5B">
        <w:trPr>
          <w:trHeight w:val="3330"/>
        </w:trPr>
        <w:tc>
          <w:tcPr>
            <w:tcW w:w="1677" w:type="dxa"/>
            <w:vMerge/>
          </w:tcPr>
          <w:p w14:paraId="3A7EA1A3" w14:textId="77777777" w:rsidR="004100E2" w:rsidRPr="00680735" w:rsidRDefault="004100E2" w:rsidP="001A2649">
            <w:pPr>
              <w:pStyle w:val="TAL"/>
            </w:pPr>
          </w:p>
        </w:tc>
        <w:tc>
          <w:tcPr>
            <w:tcW w:w="815" w:type="dxa"/>
            <w:vMerge w:val="restart"/>
          </w:tcPr>
          <w:p w14:paraId="270BC15C" w14:textId="2A538C1A" w:rsidR="004100E2" w:rsidRPr="00680735" w:rsidRDefault="004100E2" w:rsidP="001A2649">
            <w:pPr>
              <w:pStyle w:val="TAL"/>
            </w:pPr>
            <w:r w:rsidRPr="00680735">
              <w:t>2-15b</w:t>
            </w:r>
          </w:p>
        </w:tc>
        <w:tc>
          <w:tcPr>
            <w:tcW w:w="1957" w:type="dxa"/>
            <w:vMerge w:val="restart"/>
          </w:tcPr>
          <w:p w14:paraId="0905A36B" w14:textId="06301F87" w:rsidR="004100E2" w:rsidRPr="00680735" w:rsidRDefault="004100E2" w:rsidP="001A2649">
            <w:pPr>
              <w:pStyle w:val="TAL"/>
            </w:pPr>
            <w:r w:rsidRPr="00680735">
              <w:t>CSI-RS processing framework for SRS</w:t>
            </w:r>
          </w:p>
        </w:tc>
        <w:tc>
          <w:tcPr>
            <w:tcW w:w="2497" w:type="dxa"/>
            <w:vMerge w:val="restart"/>
          </w:tcPr>
          <w:p w14:paraId="1E6A8522" w14:textId="479467BF" w:rsidR="004100E2" w:rsidRPr="00680735" w:rsidRDefault="004100E2" w:rsidP="007927A8">
            <w:pPr>
              <w:pStyle w:val="TAL"/>
            </w:pPr>
            <w:r w:rsidRPr="00680735">
              <w:t>1) Maximum number of periodic SRS resources associated with CSI-RS per BWP</w:t>
            </w:r>
          </w:p>
          <w:p w14:paraId="77822059" w14:textId="40C93261" w:rsidR="004100E2" w:rsidRPr="00680735" w:rsidRDefault="004100E2" w:rsidP="007927A8">
            <w:pPr>
              <w:pStyle w:val="TAL"/>
            </w:pPr>
            <w:r w:rsidRPr="00680735">
              <w:t>2) Maximum number of aperiodic SRS resources associated with CSI-RS per BWP</w:t>
            </w:r>
          </w:p>
          <w:p w14:paraId="561FDC9C" w14:textId="07E2F3FC" w:rsidR="004100E2" w:rsidRPr="00680735" w:rsidRDefault="004100E2" w:rsidP="007927A8">
            <w:pPr>
              <w:pStyle w:val="TAL"/>
            </w:pPr>
            <w:r w:rsidRPr="00680735">
              <w:t>3) Maximum number of semi-persistent SRS resources associated with CSI-RS per BWP</w:t>
            </w:r>
          </w:p>
          <w:p w14:paraId="1F5F2444" w14:textId="6B6D4C53" w:rsidR="004100E2" w:rsidRPr="00680735" w:rsidRDefault="004100E2" w:rsidP="007927A8">
            <w:pPr>
              <w:pStyle w:val="TAL"/>
            </w:pPr>
            <w:r w:rsidRPr="00680735">
              <w:t>4) UE can process Y SRS resources associated with CSI-RS resources simultaneously in a CC. Includes P/SP/A SRS.</w:t>
            </w:r>
          </w:p>
          <w:p w14:paraId="385AEDCE" w14:textId="5F61150C" w:rsidR="004100E2" w:rsidRPr="00680735" w:rsidRDefault="004100E2" w:rsidP="007927A8">
            <w:pPr>
              <w:pStyle w:val="TAL"/>
            </w:pPr>
            <w:r w:rsidRPr="00680735">
              <w:t>5) UE can process X SRS resources associated with CSI-RS resources simultaneously across all CCs. Includes P/SP/A SRS.</w:t>
            </w:r>
          </w:p>
        </w:tc>
        <w:tc>
          <w:tcPr>
            <w:tcW w:w="1325" w:type="dxa"/>
            <w:vMerge w:val="restart"/>
          </w:tcPr>
          <w:p w14:paraId="1361B894" w14:textId="448800C3" w:rsidR="004100E2" w:rsidRPr="00680735" w:rsidRDefault="004100E2" w:rsidP="001A2649">
            <w:pPr>
              <w:pStyle w:val="TAL"/>
            </w:pPr>
            <w:r w:rsidRPr="00680735">
              <w:t>2-15a</w:t>
            </w:r>
          </w:p>
        </w:tc>
        <w:tc>
          <w:tcPr>
            <w:tcW w:w="3388" w:type="dxa"/>
          </w:tcPr>
          <w:p w14:paraId="72E7543D" w14:textId="77777777" w:rsidR="004100E2" w:rsidRPr="00680735" w:rsidRDefault="004100E2" w:rsidP="001A2649">
            <w:pPr>
              <w:pStyle w:val="TAL"/>
              <w:rPr>
                <w:i/>
              </w:rPr>
            </w:pPr>
            <w:proofErr w:type="spellStart"/>
            <w:r w:rsidRPr="00680735">
              <w:rPr>
                <w:i/>
              </w:rPr>
              <w:t>csi</w:t>
            </w:r>
            <w:proofErr w:type="spellEnd"/>
            <w:r w:rsidRPr="00680735">
              <w:rPr>
                <w:i/>
              </w:rPr>
              <w:t>-RS-</w:t>
            </w:r>
            <w:proofErr w:type="spellStart"/>
            <w:r w:rsidRPr="00680735">
              <w:rPr>
                <w:i/>
              </w:rPr>
              <w:t>ProcFrameworkForSRS</w:t>
            </w:r>
            <w:proofErr w:type="spellEnd"/>
            <w:r w:rsidRPr="00680735">
              <w:rPr>
                <w:i/>
              </w:rPr>
              <w:t xml:space="preserve"> {</w:t>
            </w:r>
          </w:p>
          <w:p w14:paraId="610AAEEE" w14:textId="5F4C3014" w:rsidR="004100E2" w:rsidRPr="00680735" w:rsidRDefault="004100E2" w:rsidP="001A2649">
            <w:pPr>
              <w:pStyle w:val="TAL"/>
            </w:pPr>
            <w:r w:rsidRPr="00680735">
              <w:t xml:space="preserve">1. </w:t>
            </w:r>
            <w:proofErr w:type="spellStart"/>
            <w:r w:rsidRPr="00680735">
              <w:rPr>
                <w:i/>
              </w:rPr>
              <w:t>maxNumberPeriodicSRS</w:t>
            </w:r>
            <w:proofErr w:type="spellEnd"/>
            <w:r w:rsidRPr="00680735">
              <w:rPr>
                <w:i/>
              </w:rPr>
              <w:t>-</w:t>
            </w:r>
            <w:proofErr w:type="spellStart"/>
            <w:r w:rsidRPr="00680735">
              <w:rPr>
                <w:i/>
              </w:rPr>
              <w:t>AssocCSI</w:t>
            </w:r>
            <w:proofErr w:type="spellEnd"/>
            <w:r w:rsidRPr="00680735">
              <w:rPr>
                <w:i/>
              </w:rPr>
              <w:t>-RS-</w:t>
            </w:r>
            <w:proofErr w:type="spellStart"/>
            <w:r w:rsidRPr="00680735">
              <w:rPr>
                <w:i/>
              </w:rPr>
              <w:t>PerBWP</w:t>
            </w:r>
            <w:proofErr w:type="spellEnd"/>
          </w:p>
          <w:p w14:paraId="7731566A" w14:textId="5EF5F4E7" w:rsidR="004100E2" w:rsidRPr="00680735" w:rsidRDefault="004100E2" w:rsidP="001A2649">
            <w:pPr>
              <w:pStyle w:val="TAL"/>
            </w:pPr>
            <w:r w:rsidRPr="00680735">
              <w:t xml:space="preserve">2. </w:t>
            </w:r>
            <w:proofErr w:type="spellStart"/>
            <w:r w:rsidRPr="00680735">
              <w:rPr>
                <w:i/>
              </w:rPr>
              <w:t>maxNumberAperiodicSRS</w:t>
            </w:r>
            <w:proofErr w:type="spellEnd"/>
            <w:r w:rsidRPr="00680735">
              <w:rPr>
                <w:i/>
              </w:rPr>
              <w:t>-</w:t>
            </w:r>
            <w:proofErr w:type="spellStart"/>
            <w:r w:rsidRPr="00680735">
              <w:rPr>
                <w:i/>
              </w:rPr>
              <w:t>AssocCSI</w:t>
            </w:r>
            <w:proofErr w:type="spellEnd"/>
            <w:r w:rsidRPr="00680735">
              <w:rPr>
                <w:i/>
              </w:rPr>
              <w:t>-RS-</w:t>
            </w:r>
            <w:proofErr w:type="spellStart"/>
            <w:r w:rsidRPr="00680735">
              <w:rPr>
                <w:i/>
              </w:rPr>
              <w:t>PerBWP</w:t>
            </w:r>
            <w:proofErr w:type="spellEnd"/>
          </w:p>
          <w:p w14:paraId="42C18B7B" w14:textId="382E5C8D" w:rsidR="004100E2" w:rsidRPr="00680735" w:rsidRDefault="004100E2" w:rsidP="001A2649">
            <w:pPr>
              <w:pStyle w:val="TAL"/>
            </w:pPr>
            <w:r w:rsidRPr="00680735">
              <w:t xml:space="preserve">3. </w:t>
            </w:r>
            <w:proofErr w:type="spellStart"/>
            <w:r w:rsidRPr="00680735">
              <w:rPr>
                <w:i/>
              </w:rPr>
              <w:t>maxNumberSP</w:t>
            </w:r>
            <w:proofErr w:type="spellEnd"/>
            <w:r w:rsidRPr="00680735">
              <w:rPr>
                <w:i/>
              </w:rPr>
              <w:t>-SRS-</w:t>
            </w:r>
            <w:proofErr w:type="spellStart"/>
            <w:r w:rsidRPr="00680735">
              <w:rPr>
                <w:i/>
              </w:rPr>
              <w:t>AssocCSI</w:t>
            </w:r>
            <w:proofErr w:type="spellEnd"/>
            <w:r w:rsidRPr="00680735">
              <w:rPr>
                <w:i/>
              </w:rPr>
              <w:t>-RS-</w:t>
            </w:r>
            <w:proofErr w:type="spellStart"/>
            <w:r w:rsidRPr="00680735">
              <w:rPr>
                <w:i/>
              </w:rPr>
              <w:t>PerBWP</w:t>
            </w:r>
            <w:proofErr w:type="spellEnd"/>
          </w:p>
          <w:p w14:paraId="78EBA23A" w14:textId="18CD2454" w:rsidR="004100E2" w:rsidRPr="00680735" w:rsidRDefault="004100E2" w:rsidP="001A2649">
            <w:pPr>
              <w:pStyle w:val="TAL"/>
            </w:pPr>
            <w:r w:rsidRPr="00680735">
              <w:t xml:space="preserve">4. </w:t>
            </w:r>
            <w:proofErr w:type="spellStart"/>
            <w:r w:rsidRPr="00680735">
              <w:rPr>
                <w:i/>
              </w:rPr>
              <w:t>simultaneousSRS</w:t>
            </w:r>
            <w:proofErr w:type="spellEnd"/>
            <w:r w:rsidRPr="00680735">
              <w:rPr>
                <w:i/>
              </w:rPr>
              <w:t>-</w:t>
            </w:r>
            <w:proofErr w:type="spellStart"/>
            <w:r w:rsidRPr="00680735">
              <w:rPr>
                <w:i/>
              </w:rPr>
              <w:t>AssocCSI</w:t>
            </w:r>
            <w:proofErr w:type="spellEnd"/>
            <w:r w:rsidRPr="00680735">
              <w:rPr>
                <w:i/>
              </w:rPr>
              <w:t>-RS-</w:t>
            </w:r>
            <w:proofErr w:type="spellStart"/>
            <w:r w:rsidRPr="00680735">
              <w:rPr>
                <w:i/>
              </w:rPr>
              <w:t>PerCC</w:t>
            </w:r>
            <w:proofErr w:type="spellEnd"/>
          </w:p>
          <w:p w14:paraId="26F2B6D8" w14:textId="16121005" w:rsidR="004100E2" w:rsidRPr="00680735" w:rsidRDefault="004100E2" w:rsidP="001A2649">
            <w:pPr>
              <w:pStyle w:val="TAL"/>
            </w:pPr>
            <w:r w:rsidRPr="00680735">
              <w:t>}</w:t>
            </w:r>
          </w:p>
        </w:tc>
        <w:tc>
          <w:tcPr>
            <w:tcW w:w="2988" w:type="dxa"/>
          </w:tcPr>
          <w:p w14:paraId="3AFE3B37" w14:textId="77777777" w:rsidR="004100E2" w:rsidRPr="00680735" w:rsidRDefault="004100E2" w:rsidP="001A2649">
            <w:pPr>
              <w:pStyle w:val="TAL"/>
              <w:rPr>
                <w:i/>
              </w:rPr>
            </w:pPr>
            <w:r w:rsidRPr="00680735">
              <w:rPr>
                <w:i/>
              </w:rPr>
              <w:t>MIMO-</w:t>
            </w:r>
            <w:proofErr w:type="spellStart"/>
            <w:r w:rsidRPr="00680735">
              <w:rPr>
                <w:i/>
              </w:rPr>
              <w:t>ParametersPerBand</w:t>
            </w:r>
            <w:proofErr w:type="spellEnd"/>
          </w:p>
          <w:p w14:paraId="133C2969" w14:textId="77777777" w:rsidR="004100E2" w:rsidRPr="00680735" w:rsidRDefault="004100E2" w:rsidP="001A2649">
            <w:pPr>
              <w:pStyle w:val="TAL"/>
            </w:pPr>
          </w:p>
          <w:p w14:paraId="485D5555" w14:textId="57BF2517" w:rsidR="004100E2" w:rsidRPr="00680735" w:rsidRDefault="004100E2" w:rsidP="001A2649">
            <w:pPr>
              <w:pStyle w:val="TAL"/>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r w:rsidRPr="00680735">
              <w:t xml:space="preserve"> (for FR1 + FR2 band combination)</w:t>
            </w:r>
          </w:p>
        </w:tc>
        <w:tc>
          <w:tcPr>
            <w:tcW w:w="1416" w:type="dxa"/>
            <w:vMerge w:val="restart"/>
          </w:tcPr>
          <w:p w14:paraId="3F9F880D" w14:textId="691A3F16" w:rsidR="004100E2" w:rsidRPr="00680735" w:rsidRDefault="004100E2" w:rsidP="001A2649">
            <w:pPr>
              <w:pStyle w:val="TAL"/>
            </w:pPr>
            <w:r w:rsidRPr="00680735">
              <w:t>n/a</w:t>
            </w:r>
          </w:p>
        </w:tc>
        <w:tc>
          <w:tcPr>
            <w:tcW w:w="1416" w:type="dxa"/>
            <w:vMerge w:val="restart"/>
          </w:tcPr>
          <w:p w14:paraId="66334352" w14:textId="63171EA4" w:rsidR="004100E2" w:rsidRPr="00680735" w:rsidRDefault="004100E2" w:rsidP="001A2649">
            <w:pPr>
              <w:pStyle w:val="TAL"/>
            </w:pPr>
            <w:r w:rsidRPr="00680735">
              <w:t>n/a</w:t>
            </w:r>
          </w:p>
        </w:tc>
        <w:tc>
          <w:tcPr>
            <w:tcW w:w="1857" w:type="dxa"/>
            <w:vMerge w:val="restart"/>
          </w:tcPr>
          <w:p w14:paraId="57AA9082" w14:textId="36F462BD" w:rsidR="004100E2" w:rsidRPr="00680735" w:rsidRDefault="004100E2" w:rsidP="00CB06E7">
            <w:pPr>
              <w:pStyle w:val="TAL"/>
            </w:pPr>
            <w:r w:rsidRPr="00680735">
              <w:t>Other MIMO capabilities than component 5 may further restrict (reduce) the number of SRS associated with CSI-RS that the UE has to simultaneously derive.</w:t>
            </w:r>
          </w:p>
        </w:tc>
        <w:tc>
          <w:tcPr>
            <w:tcW w:w="1907" w:type="dxa"/>
            <w:vMerge w:val="restart"/>
          </w:tcPr>
          <w:p w14:paraId="0F56D581" w14:textId="3561C813" w:rsidR="004100E2" w:rsidRPr="00680735" w:rsidRDefault="004100E2" w:rsidP="0043568C">
            <w:pPr>
              <w:pStyle w:val="TAL"/>
            </w:pPr>
            <w:r w:rsidRPr="00680735">
              <w:t>Optional with capability signalling</w:t>
            </w:r>
          </w:p>
          <w:p w14:paraId="11497D93" w14:textId="77777777" w:rsidR="004100E2" w:rsidRPr="00680735" w:rsidRDefault="004100E2" w:rsidP="0043568C">
            <w:pPr>
              <w:pStyle w:val="TAL"/>
            </w:pPr>
          </w:p>
          <w:p w14:paraId="4B631D5C" w14:textId="77777777" w:rsidR="004100E2" w:rsidRPr="00680735" w:rsidRDefault="004100E2" w:rsidP="0043568C">
            <w:pPr>
              <w:pStyle w:val="TAL"/>
            </w:pPr>
            <w:r w:rsidRPr="00680735">
              <w:t>Component-1 candidate values: {1, 2, 3, 4}</w:t>
            </w:r>
          </w:p>
          <w:p w14:paraId="346A2BAA" w14:textId="77777777" w:rsidR="004100E2" w:rsidRPr="00680735" w:rsidRDefault="004100E2" w:rsidP="0043568C">
            <w:pPr>
              <w:pStyle w:val="TAL"/>
            </w:pPr>
            <w:r w:rsidRPr="00680735">
              <w:t>Component-2 candidate values {1, 2, 3, 4}</w:t>
            </w:r>
          </w:p>
          <w:p w14:paraId="6819D90B" w14:textId="77777777" w:rsidR="004100E2" w:rsidRPr="00680735" w:rsidRDefault="004100E2" w:rsidP="0043568C">
            <w:pPr>
              <w:pStyle w:val="TAL"/>
            </w:pPr>
            <w:r w:rsidRPr="00680735">
              <w:t>Component-3 candidate values: {0, 1, 2, 3, 4}</w:t>
            </w:r>
          </w:p>
          <w:p w14:paraId="42A8755B" w14:textId="77777777" w:rsidR="004100E2" w:rsidRPr="00680735" w:rsidRDefault="004100E2" w:rsidP="0043568C">
            <w:pPr>
              <w:pStyle w:val="TAL"/>
            </w:pPr>
            <w:r w:rsidRPr="00680735">
              <w:t>Component-4</w:t>
            </w:r>
          </w:p>
          <w:p w14:paraId="53AAEF49" w14:textId="77777777" w:rsidR="004100E2" w:rsidRPr="00680735" w:rsidRDefault="004100E2" w:rsidP="0043568C">
            <w:pPr>
              <w:pStyle w:val="TAL"/>
            </w:pPr>
            <w:r w:rsidRPr="00680735">
              <w:t>candidate values: {from 1 to 8}</w:t>
            </w:r>
          </w:p>
          <w:p w14:paraId="5FAAAB72" w14:textId="77777777" w:rsidR="004100E2" w:rsidRPr="00680735" w:rsidRDefault="004100E2" w:rsidP="0043568C">
            <w:pPr>
              <w:pStyle w:val="TAL"/>
            </w:pPr>
            <w:r w:rsidRPr="00680735">
              <w:t>Component-5:</w:t>
            </w:r>
          </w:p>
          <w:p w14:paraId="45769E66" w14:textId="31800BC8" w:rsidR="004100E2" w:rsidRPr="00680735" w:rsidRDefault="004100E2" w:rsidP="0043568C">
            <w:pPr>
              <w:pStyle w:val="TAL"/>
            </w:pPr>
            <w:r w:rsidRPr="00680735">
              <w:t>candidate values: {from 5 to 32}</w:t>
            </w:r>
          </w:p>
        </w:tc>
      </w:tr>
      <w:tr w:rsidR="006703D0" w:rsidRPr="00680735" w14:paraId="47C04D19" w14:textId="77777777" w:rsidTr="00DA6B5B">
        <w:trPr>
          <w:trHeight w:val="1215"/>
        </w:trPr>
        <w:tc>
          <w:tcPr>
            <w:tcW w:w="1677" w:type="dxa"/>
            <w:vMerge/>
          </w:tcPr>
          <w:p w14:paraId="32EBFF97" w14:textId="77777777" w:rsidR="004100E2" w:rsidRPr="00680735" w:rsidRDefault="004100E2" w:rsidP="001A2649">
            <w:pPr>
              <w:pStyle w:val="TAL"/>
            </w:pPr>
          </w:p>
        </w:tc>
        <w:tc>
          <w:tcPr>
            <w:tcW w:w="815" w:type="dxa"/>
            <w:vMerge/>
          </w:tcPr>
          <w:p w14:paraId="22B92527" w14:textId="77777777" w:rsidR="004100E2" w:rsidRPr="00680735" w:rsidRDefault="004100E2" w:rsidP="001A2649">
            <w:pPr>
              <w:pStyle w:val="TAL"/>
            </w:pPr>
          </w:p>
        </w:tc>
        <w:tc>
          <w:tcPr>
            <w:tcW w:w="1957" w:type="dxa"/>
            <w:vMerge/>
          </w:tcPr>
          <w:p w14:paraId="33D30A78" w14:textId="77777777" w:rsidR="004100E2" w:rsidRPr="00680735" w:rsidRDefault="004100E2" w:rsidP="001A2649">
            <w:pPr>
              <w:pStyle w:val="TAL"/>
            </w:pPr>
          </w:p>
        </w:tc>
        <w:tc>
          <w:tcPr>
            <w:tcW w:w="2497" w:type="dxa"/>
            <w:vMerge/>
          </w:tcPr>
          <w:p w14:paraId="42456FC1" w14:textId="77777777" w:rsidR="004100E2" w:rsidRPr="00680735" w:rsidRDefault="004100E2" w:rsidP="007927A8">
            <w:pPr>
              <w:pStyle w:val="TAL"/>
            </w:pPr>
          </w:p>
        </w:tc>
        <w:tc>
          <w:tcPr>
            <w:tcW w:w="1325" w:type="dxa"/>
            <w:vMerge/>
          </w:tcPr>
          <w:p w14:paraId="7CDD0C40" w14:textId="77777777" w:rsidR="004100E2" w:rsidRPr="00680735" w:rsidRDefault="004100E2" w:rsidP="001A2649">
            <w:pPr>
              <w:pStyle w:val="TAL"/>
            </w:pPr>
          </w:p>
        </w:tc>
        <w:tc>
          <w:tcPr>
            <w:tcW w:w="3388" w:type="dxa"/>
          </w:tcPr>
          <w:p w14:paraId="472BE032" w14:textId="389C5722" w:rsidR="004100E2" w:rsidRPr="00680735" w:rsidRDefault="004100E2" w:rsidP="001A2649">
            <w:pPr>
              <w:pStyle w:val="TAL"/>
            </w:pPr>
            <w:r w:rsidRPr="00680735">
              <w:t xml:space="preserve">5. </w:t>
            </w:r>
            <w:proofErr w:type="spellStart"/>
            <w:r w:rsidRPr="00680735">
              <w:rPr>
                <w:i/>
              </w:rPr>
              <w:t>simultaneousSRS</w:t>
            </w:r>
            <w:proofErr w:type="spellEnd"/>
            <w:r w:rsidRPr="00680735">
              <w:rPr>
                <w:i/>
              </w:rPr>
              <w:t>-</w:t>
            </w:r>
            <w:proofErr w:type="spellStart"/>
            <w:r w:rsidRPr="00680735">
              <w:rPr>
                <w:i/>
              </w:rPr>
              <w:t>AssocCSI</w:t>
            </w:r>
            <w:proofErr w:type="spellEnd"/>
            <w:r w:rsidRPr="00680735">
              <w:rPr>
                <w:i/>
              </w:rPr>
              <w:t>-RS-</w:t>
            </w:r>
            <w:proofErr w:type="spellStart"/>
            <w:r w:rsidRPr="00680735">
              <w:rPr>
                <w:i/>
              </w:rPr>
              <w:t>AllCC</w:t>
            </w:r>
            <w:proofErr w:type="spellEnd"/>
          </w:p>
        </w:tc>
        <w:tc>
          <w:tcPr>
            <w:tcW w:w="2988" w:type="dxa"/>
          </w:tcPr>
          <w:p w14:paraId="7944BC32" w14:textId="1D8D6961" w:rsidR="004100E2" w:rsidRPr="00680735" w:rsidRDefault="004100E2" w:rsidP="001A2649">
            <w:pPr>
              <w:pStyle w:val="TAL"/>
              <w:rPr>
                <w:i/>
              </w:rPr>
            </w:pPr>
            <w:r w:rsidRPr="00680735">
              <w:rPr>
                <w:i/>
              </w:rPr>
              <w:t>CA-ParametersNR</w:t>
            </w:r>
            <w:r w:rsidR="00C94657" w:rsidRPr="00680735">
              <w:rPr>
                <w:i/>
              </w:rPr>
              <w:t>-v1540</w:t>
            </w:r>
          </w:p>
        </w:tc>
        <w:tc>
          <w:tcPr>
            <w:tcW w:w="1416" w:type="dxa"/>
            <w:vMerge/>
          </w:tcPr>
          <w:p w14:paraId="5CF4C8CB" w14:textId="77777777" w:rsidR="004100E2" w:rsidRPr="00680735" w:rsidRDefault="004100E2" w:rsidP="001A2649">
            <w:pPr>
              <w:pStyle w:val="TAL"/>
            </w:pPr>
          </w:p>
        </w:tc>
        <w:tc>
          <w:tcPr>
            <w:tcW w:w="1416" w:type="dxa"/>
            <w:vMerge/>
          </w:tcPr>
          <w:p w14:paraId="35C7ECB0" w14:textId="77777777" w:rsidR="004100E2" w:rsidRPr="00680735" w:rsidRDefault="004100E2" w:rsidP="001A2649">
            <w:pPr>
              <w:pStyle w:val="TAL"/>
            </w:pPr>
          </w:p>
        </w:tc>
        <w:tc>
          <w:tcPr>
            <w:tcW w:w="1857" w:type="dxa"/>
            <w:vMerge/>
          </w:tcPr>
          <w:p w14:paraId="51CFE6B7" w14:textId="77777777" w:rsidR="004100E2" w:rsidRPr="00680735" w:rsidRDefault="004100E2" w:rsidP="00CB06E7">
            <w:pPr>
              <w:pStyle w:val="TAL"/>
            </w:pPr>
          </w:p>
        </w:tc>
        <w:tc>
          <w:tcPr>
            <w:tcW w:w="1907" w:type="dxa"/>
            <w:vMerge/>
          </w:tcPr>
          <w:p w14:paraId="2FD2DEF6" w14:textId="77777777" w:rsidR="004100E2" w:rsidRPr="00680735" w:rsidRDefault="004100E2" w:rsidP="0043568C">
            <w:pPr>
              <w:pStyle w:val="TAL"/>
            </w:pPr>
          </w:p>
        </w:tc>
      </w:tr>
      <w:tr w:rsidR="006703D0" w:rsidRPr="00680735" w14:paraId="7006FA3F" w14:textId="77777777" w:rsidTr="00DA6B5B">
        <w:tc>
          <w:tcPr>
            <w:tcW w:w="1677" w:type="dxa"/>
            <w:vMerge/>
          </w:tcPr>
          <w:p w14:paraId="1E0DE3F4" w14:textId="77777777" w:rsidR="004100E2" w:rsidRPr="00680735" w:rsidRDefault="004100E2" w:rsidP="001A2649">
            <w:pPr>
              <w:pStyle w:val="TAL"/>
            </w:pPr>
          </w:p>
        </w:tc>
        <w:tc>
          <w:tcPr>
            <w:tcW w:w="815" w:type="dxa"/>
          </w:tcPr>
          <w:p w14:paraId="15EEDAE4" w14:textId="6DE2587C" w:rsidR="004100E2" w:rsidRPr="00680735" w:rsidRDefault="004100E2" w:rsidP="001A2649">
            <w:pPr>
              <w:pStyle w:val="TAL"/>
            </w:pPr>
            <w:r w:rsidRPr="00680735">
              <w:t>2-16</w:t>
            </w:r>
          </w:p>
        </w:tc>
        <w:tc>
          <w:tcPr>
            <w:tcW w:w="1957" w:type="dxa"/>
          </w:tcPr>
          <w:p w14:paraId="075008BD" w14:textId="303585EB" w:rsidR="004100E2" w:rsidRPr="00680735" w:rsidRDefault="004100E2" w:rsidP="001A2649">
            <w:pPr>
              <w:pStyle w:val="TAL"/>
            </w:pPr>
            <w:r w:rsidRPr="00680735">
              <w:t>Basic uplink DMRS (uplink) for scheduling type A</w:t>
            </w:r>
          </w:p>
        </w:tc>
        <w:tc>
          <w:tcPr>
            <w:tcW w:w="2497" w:type="dxa"/>
          </w:tcPr>
          <w:p w14:paraId="2482FE00" w14:textId="02FF9641" w:rsidR="004100E2" w:rsidRPr="00680735" w:rsidRDefault="004100E2" w:rsidP="007927A8">
            <w:pPr>
              <w:pStyle w:val="TAL"/>
            </w:pPr>
            <w:r w:rsidRPr="00680735">
              <w:t>1) Support 1 symbol FL DMRS without additional symbol(s)</w:t>
            </w:r>
          </w:p>
          <w:p w14:paraId="5057040A" w14:textId="4F1A4A4A" w:rsidR="004100E2" w:rsidRPr="00680735" w:rsidRDefault="004100E2" w:rsidP="007927A8">
            <w:pPr>
              <w:pStyle w:val="TAL"/>
            </w:pPr>
            <w:r w:rsidRPr="00680735">
              <w:t xml:space="preserve">2) Support 1 symbol FL DMRS and 1 additional DMRS symbols </w:t>
            </w:r>
          </w:p>
          <w:p w14:paraId="246BFF12" w14:textId="444F386B" w:rsidR="004100E2" w:rsidRPr="00680735" w:rsidRDefault="004100E2" w:rsidP="007927A8">
            <w:pPr>
              <w:pStyle w:val="TAL"/>
            </w:pPr>
            <w:r w:rsidRPr="00680735">
              <w:t>3) Support 1 symbol FL DMRS and 2 additional DMRS symbols</w:t>
            </w:r>
          </w:p>
        </w:tc>
        <w:tc>
          <w:tcPr>
            <w:tcW w:w="1325" w:type="dxa"/>
          </w:tcPr>
          <w:p w14:paraId="5E252928" w14:textId="77777777" w:rsidR="004100E2" w:rsidRPr="00680735" w:rsidRDefault="004100E2" w:rsidP="001A2649">
            <w:pPr>
              <w:pStyle w:val="TAL"/>
            </w:pPr>
          </w:p>
        </w:tc>
        <w:tc>
          <w:tcPr>
            <w:tcW w:w="3388" w:type="dxa"/>
          </w:tcPr>
          <w:p w14:paraId="52A8D8A5" w14:textId="12981B67" w:rsidR="004100E2" w:rsidRPr="00680735" w:rsidRDefault="004100E2" w:rsidP="001A2649">
            <w:pPr>
              <w:pStyle w:val="TAL"/>
            </w:pPr>
            <w:r w:rsidRPr="00680735">
              <w:t>n/a</w:t>
            </w:r>
          </w:p>
        </w:tc>
        <w:tc>
          <w:tcPr>
            <w:tcW w:w="2988" w:type="dxa"/>
          </w:tcPr>
          <w:p w14:paraId="328C081C" w14:textId="5C2A7F98" w:rsidR="004100E2" w:rsidRPr="00680735" w:rsidRDefault="004100E2" w:rsidP="001A2649">
            <w:pPr>
              <w:pStyle w:val="TAL"/>
            </w:pPr>
            <w:r w:rsidRPr="00680735">
              <w:t>n/a</w:t>
            </w:r>
          </w:p>
        </w:tc>
        <w:tc>
          <w:tcPr>
            <w:tcW w:w="1416" w:type="dxa"/>
          </w:tcPr>
          <w:p w14:paraId="411FEFAA" w14:textId="426E3809" w:rsidR="004100E2" w:rsidRPr="00680735" w:rsidRDefault="004100E2" w:rsidP="001A2649">
            <w:pPr>
              <w:pStyle w:val="TAL"/>
            </w:pPr>
            <w:r w:rsidRPr="00680735">
              <w:t>n/a</w:t>
            </w:r>
          </w:p>
        </w:tc>
        <w:tc>
          <w:tcPr>
            <w:tcW w:w="1416" w:type="dxa"/>
          </w:tcPr>
          <w:p w14:paraId="013A3044" w14:textId="7B75F96D" w:rsidR="004100E2" w:rsidRPr="00680735" w:rsidRDefault="004100E2" w:rsidP="001A2649">
            <w:pPr>
              <w:pStyle w:val="TAL"/>
            </w:pPr>
            <w:r w:rsidRPr="00680735">
              <w:t>n/a</w:t>
            </w:r>
          </w:p>
        </w:tc>
        <w:tc>
          <w:tcPr>
            <w:tcW w:w="1857" w:type="dxa"/>
          </w:tcPr>
          <w:p w14:paraId="305A5C92" w14:textId="25342CD3" w:rsidR="004100E2" w:rsidRPr="00680735" w:rsidRDefault="004100E2" w:rsidP="001A2649">
            <w:pPr>
              <w:pStyle w:val="TAL"/>
            </w:pPr>
            <w:r w:rsidRPr="00680735">
              <w:t>Conditioned to whether PUSCH scheduling type A is supported</w:t>
            </w:r>
          </w:p>
        </w:tc>
        <w:tc>
          <w:tcPr>
            <w:tcW w:w="1907" w:type="dxa"/>
          </w:tcPr>
          <w:p w14:paraId="159E2BE7" w14:textId="7BA89EA8" w:rsidR="004100E2" w:rsidRPr="00680735" w:rsidRDefault="004100E2" w:rsidP="001A2649">
            <w:pPr>
              <w:pStyle w:val="TAL"/>
            </w:pPr>
            <w:r w:rsidRPr="00680735">
              <w:t>Mandatory without capability signalling</w:t>
            </w:r>
          </w:p>
        </w:tc>
      </w:tr>
      <w:tr w:rsidR="006703D0" w:rsidRPr="00680735" w14:paraId="72D2A93E" w14:textId="77777777" w:rsidTr="00DA6B5B">
        <w:tc>
          <w:tcPr>
            <w:tcW w:w="1677" w:type="dxa"/>
            <w:vMerge/>
          </w:tcPr>
          <w:p w14:paraId="3316E5F2" w14:textId="77777777" w:rsidR="004100E2" w:rsidRPr="00680735" w:rsidRDefault="004100E2" w:rsidP="001A2649">
            <w:pPr>
              <w:pStyle w:val="TAL"/>
            </w:pPr>
          </w:p>
        </w:tc>
        <w:tc>
          <w:tcPr>
            <w:tcW w:w="815" w:type="dxa"/>
          </w:tcPr>
          <w:p w14:paraId="108048C3" w14:textId="3884CFF2" w:rsidR="004100E2" w:rsidRPr="00680735" w:rsidRDefault="004100E2" w:rsidP="001A2649">
            <w:pPr>
              <w:pStyle w:val="TAL"/>
            </w:pPr>
            <w:r w:rsidRPr="00680735">
              <w:t>2-16a</w:t>
            </w:r>
          </w:p>
        </w:tc>
        <w:tc>
          <w:tcPr>
            <w:tcW w:w="1957" w:type="dxa"/>
          </w:tcPr>
          <w:p w14:paraId="2878246F" w14:textId="77777777" w:rsidR="004100E2" w:rsidRPr="00680735" w:rsidRDefault="004100E2" w:rsidP="00E113E7">
            <w:pPr>
              <w:pStyle w:val="TAL"/>
            </w:pPr>
            <w:r w:rsidRPr="00680735">
              <w:t>Basic uplink DMRS</w:t>
            </w:r>
          </w:p>
          <w:p w14:paraId="24741E22" w14:textId="241A7FC2" w:rsidR="004100E2" w:rsidRPr="00680735" w:rsidRDefault="004100E2" w:rsidP="00E113E7">
            <w:pPr>
              <w:pStyle w:val="TAL"/>
            </w:pPr>
            <w:r w:rsidRPr="00680735">
              <w:t>for scheduling type B</w:t>
            </w:r>
          </w:p>
        </w:tc>
        <w:tc>
          <w:tcPr>
            <w:tcW w:w="2497" w:type="dxa"/>
          </w:tcPr>
          <w:p w14:paraId="43B22751" w14:textId="378744E5" w:rsidR="004100E2" w:rsidRPr="00680735" w:rsidRDefault="004100E2" w:rsidP="00E113E7">
            <w:pPr>
              <w:pStyle w:val="TAL"/>
            </w:pPr>
            <w:r w:rsidRPr="00680735">
              <w:t>1) Support 1 symbol FL DMRS without additional symbol(s)</w:t>
            </w:r>
          </w:p>
          <w:p w14:paraId="15B4C829" w14:textId="7295979C" w:rsidR="004100E2" w:rsidRPr="00680735" w:rsidRDefault="004100E2" w:rsidP="00E113E7">
            <w:pPr>
              <w:pStyle w:val="TAL"/>
            </w:pPr>
            <w:r w:rsidRPr="00680735">
              <w:t>2) Support 1 symbol FL DMRS and 1 additional DMRS symbol</w:t>
            </w:r>
          </w:p>
        </w:tc>
        <w:tc>
          <w:tcPr>
            <w:tcW w:w="1325" w:type="dxa"/>
          </w:tcPr>
          <w:p w14:paraId="536F7D26" w14:textId="77777777" w:rsidR="004100E2" w:rsidRPr="00680735" w:rsidRDefault="004100E2" w:rsidP="001A2649">
            <w:pPr>
              <w:pStyle w:val="TAL"/>
            </w:pPr>
          </w:p>
        </w:tc>
        <w:tc>
          <w:tcPr>
            <w:tcW w:w="3388" w:type="dxa"/>
          </w:tcPr>
          <w:p w14:paraId="7720F3BE" w14:textId="664AE2B2" w:rsidR="004100E2" w:rsidRPr="00680735" w:rsidRDefault="004100E2" w:rsidP="001A2649">
            <w:pPr>
              <w:pStyle w:val="TAL"/>
            </w:pPr>
            <w:r w:rsidRPr="00680735">
              <w:t>n/a</w:t>
            </w:r>
          </w:p>
        </w:tc>
        <w:tc>
          <w:tcPr>
            <w:tcW w:w="2988" w:type="dxa"/>
          </w:tcPr>
          <w:p w14:paraId="4633B12A" w14:textId="6C31C3E3" w:rsidR="004100E2" w:rsidRPr="00680735" w:rsidRDefault="004100E2" w:rsidP="001A2649">
            <w:pPr>
              <w:pStyle w:val="TAL"/>
            </w:pPr>
            <w:r w:rsidRPr="00680735">
              <w:t>n/a</w:t>
            </w:r>
          </w:p>
        </w:tc>
        <w:tc>
          <w:tcPr>
            <w:tcW w:w="1416" w:type="dxa"/>
          </w:tcPr>
          <w:p w14:paraId="48207CE3" w14:textId="73B976CE" w:rsidR="004100E2" w:rsidRPr="00680735" w:rsidRDefault="004100E2" w:rsidP="001A2649">
            <w:pPr>
              <w:pStyle w:val="TAL"/>
            </w:pPr>
            <w:r w:rsidRPr="00680735">
              <w:t>n/a</w:t>
            </w:r>
          </w:p>
        </w:tc>
        <w:tc>
          <w:tcPr>
            <w:tcW w:w="1416" w:type="dxa"/>
          </w:tcPr>
          <w:p w14:paraId="2163E822" w14:textId="66240719" w:rsidR="004100E2" w:rsidRPr="00680735" w:rsidRDefault="004100E2" w:rsidP="001A2649">
            <w:pPr>
              <w:pStyle w:val="TAL"/>
            </w:pPr>
            <w:r w:rsidRPr="00680735">
              <w:t>n/a</w:t>
            </w:r>
          </w:p>
        </w:tc>
        <w:tc>
          <w:tcPr>
            <w:tcW w:w="1857" w:type="dxa"/>
          </w:tcPr>
          <w:p w14:paraId="10CD27C3" w14:textId="762B02F7" w:rsidR="004100E2" w:rsidRPr="00680735" w:rsidRDefault="004100E2" w:rsidP="001A2649">
            <w:pPr>
              <w:pStyle w:val="TAL"/>
            </w:pPr>
            <w:r w:rsidRPr="00680735">
              <w:t>conditioned to whether PUSCH scheduling type B is supported</w:t>
            </w:r>
          </w:p>
        </w:tc>
        <w:tc>
          <w:tcPr>
            <w:tcW w:w="1907" w:type="dxa"/>
          </w:tcPr>
          <w:p w14:paraId="297B1B4A" w14:textId="5C6DA94B" w:rsidR="004100E2" w:rsidRPr="00680735" w:rsidRDefault="004100E2" w:rsidP="001A2649">
            <w:pPr>
              <w:pStyle w:val="TAL"/>
            </w:pPr>
            <w:r w:rsidRPr="00680735">
              <w:t>Mandatory without capability signalling</w:t>
            </w:r>
          </w:p>
        </w:tc>
      </w:tr>
      <w:tr w:rsidR="006703D0" w:rsidRPr="00680735" w14:paraId="13EDFC00" w14:textId="77777777" w:rsidTr="00DA6B5B">
        <w:tc>
          <w:tcPr>
            <w:tcW w:w="1677" w:type="dxa"/>
            <w:vMerge/>
          </w:tcPr>
          <w:p w14:paraId="16B394AE" w14:textId="77777777" w:rsidR="004100E2" w:rsidRPr="00680735" w:rsidRDefault="004100E2" w:rsidP="001A2649">
            <w:pPr>
              <w:pStyle w:val="TAL"/>
            </w:pPr>
          </w:p>
        </w:tc>
        <w:tc>
          <w:tcPr>
            <w:tcW w:w="815" w:type="dxa"/>
          </w:tcPr>
          <w:p w14:paraId="025B9315" w14:textId="549792E2" w:rsidR="004100E2" w:rsidRPr="00680735" w:rsidRDefault="004100E2" w:rsidP="001A2649">
            <w:pPr>
              <w:pStyle w:val="TAL"/>
            </w:pPr>
            <w:r w:rsidRPr="00680735">
              <w:t>2-16b</w:t>
            </w:r>
          </w:p>
        </w:tc>
        <w:tc>
          <w:tcPr>
            <w:tcW w:w="1957" w:type="dxa"/>
          </w:tcPr>
          <w:p w14:paraId="0E264521" w14:textId="3F357052" w:rsidR="004100E2" w:rsidRPr="00680735" w:rsidRDefault="004100E2" w:rsidP="001A2649">
            <w:pPr>
              <w:pStyle w:val="TAL"/>
            </w:pPr>
            <w:r w:rsidRPr="00680735">
              <w:t>Support 1+2 DMRS (uplink)</w:t>
            </w:r>
          </w:p>
        </w:tc>
        <w:tc>
          <w:tcPr>
            <w:tcW w:w="2497" w:type="dxa"/>
          </w:tcPr>
          <w:p w14:paraId="6D36B4D1" w14:textId="45F36334" w:rsidR="004100E2" w:rsidRPr="00680735" w:rsidRDefault="004100E2" w:rsidP="001A2649">
            <w:pPr>
              <w:pStyle w:val="TAL"/>
            </w:pPr>
            <w:r w:rsidRPr="00680735">
              <w:t>Support 1 symbol FL DMRS and 2 additional DMRS symbols for more than one port</w:t>
            </w:r>
          </w:p>
        </w:tc>
        <w:tc>
          <w:tcPr>
            <w:tcW w:w="1325" w:type="dxa"/>
          </w:tcPr>
          <w:p w14:paraId="66C39EC0" w14:textId="63B77881" w:rsidR="004100E2" w:rsidRPr="00680735" w:rsidRDefault="004100E2" w:rsidP="001A2649">
            <w:pPr>
              <w:pStyle w:val="TAL"/>
            </w:pPr>
            <w:r w:rsidRPr="00680735">
              <w:t>2-16a and 2-16</w:t>
            </w:r>
          </w:p>
        </w:tc>
        <w:tc>
          <w:tcPr>
            <w:tcW w:w="3388" w:type="dxa"/>
          </w:tcPr>
          <w:p w14:paraId="79AE0A15" w14:textId="2F9660FE" w:rsidR="004100E2" w:rsidRPr="00680735" w:rsidRDefault="004100E2" w:rsidP="001A2649">
            <w:pPr>
              <w:pStyle w:val="TAL"/>
              <w:rPr>
                <w:i/>
              </w:rPr>
            </w:pPr>
            <w:proofErr w:type="spellStart"/>
            <w:r w:rsidRPr="00680735">
              <w:rPr>
                <w:i/>
              </w:rPr>
              <w:t>oneFL</w:t>
            </w:r>
            <w:proofErr w:type="spellEnd"/>
            <w:r w:rsidRPr="00680735">
              <w:rPr>
                <w:i/>
              </w:rPr>
              <w:t>-DMRS-</w:t>
            </w:r>
            <w:proofErr w:type="spellStart"/>
            <w:r w:rsidRPr="00680735">
              <w:rPr>
                <w:i/>
              </w:rPr>
              <w:t>TwoAdditionalDMRS</w:t>
            </w:r>
            <w:proofErr w:type="spellEnd"/>
            <w:r w:rsidRPr="00680735">
              <w:rPr>
                <w:i/>
              </w:rPr>
              <w:t>-UL</w:t>
            </w:r>
          </w:p>
        </w:tc>
        <w:tc>
          <w:tcPr>
            <w:tcW w:w="2988" w:type="dxa"/>
          </w:tcPr>
          <w:p w14:paraId="24C5BBC5" w14:textId="6E63AAF5" w:rsidR="004100E2" w:rsidRPr="00680735" w:rsidRDefault="004100E2" w:rsidP="001A2649">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50C13D05" w14:textId="3668BB25" w:rsidR="004100E2" w:rsidRPr="00680735" w:rsidRDefault="004100E2" w:rsidP="001A2649">
            <w:pPr>
              <w:pStyle w:val="TAL"/>
            </w:pPr>
            <w:r w:rsidRPr="00680735">
              <w:t>No</w:t>
            </w:r>
          </w:p>
        </w:tc>
        <w:tc>
          <w:tcPr>
            <w:tcW w:w="1416" w:type="dxa"/>
          </w:tcPr>
          <w:p w14:paraId="204EDB75" w14:textId="6494A474" w:rsidR="004100E2" w:rsidRPr="00680735" w:rsidRDefault="004100E2" w:rsidP="001A2649">
            <w:pPr>
              <w:pStyle w:val="TAL"/>
            </w:pPr>
            <w:r w:rsidRPr="00680735">
              <w:t>Yes</w:t>
            </w:r>
          </w:p>
        </w:tc>
        <w:tc>
          <w:tcPr>
            <w:tcW w:w="1857" w:type="dxa"/>
          </w:tcPr>
          <w:p w14:paraId="0C45EDE6" w14:textId="77777777" w:rsidR="004100E2" w:rsidRPr="00680735" w:rsidRDefault="004100E2" w:rsidP="001A2649">
            <w:pPr>
              <w:pStyle w:val="TAL"/>
            </w:pPr>
          </w:p>
        </w:tc>
        <w:tc>
          <w:tcPr>
            <w:tcW w:w="1907" w:type="dxa"/>
          </w:tcPr>
          <w:p w14:paraId="71C45496" w14:textId="796DC4C6" w:rsidR="004100E2" w:rsidRPr="00680735" w:rsidRDefault="004100E2" w:rsidP="001A2649">
            <w:pPr>
              <w:pStyle w:val="TAL"/>
            </w:pPr>
            <w:r w:rsidRPr="00680735">
              <w:t>Mandatory with capability signalling</w:t>
            </w:r>
          </w:p>
        </w:tc>
      </w:tr>
      <w:tr w:rsidR="006703D0" w:rsidRPr="00680735" w14:paraId="1C0D3FE2" w14:textId="77777777" w:rsidTr="00DA6B5B">
        <w:tc>
          <w:tcPr>
            <w:tcW w:w="1677" w:type="dxa"/>
            <w:vMerge/>
          </w:tcPr>
          <w:p w14:paraId="7FF0B549" w14:textId="77777777" w:rsidR="004100E2" w:rsidRPr="00680735" w:rsidRDefault="004100E2" w:rsidP="001A2649">
            <w:pPr>
              <w:pStyle w:val="TAL"/>
            </w:pPr>
          </w:p>
        </w:tc>
        <w:tc>
          <w:tcPr>
            <w:tcW w:w="815" w:type="dxa"/>
          </w:tcPr>
          <w:p w14:paraId="5067C128" w14:textId="55DB4CD1" w:rsidR="004100E2" w:rsidRPr="00680735" w:rsidRDefault="004100E2" w:rsidP="001A2649">
            <w:pPr>
              <w:pStyle w:val="TAL"/>
            </w:pPr>
            <w:r w:rsidRPr="00680735">
              <w:t>2-17</w:t>
            </w:r>
          </w:p>
        </w:tc>
        <w:tc>
          <w:tcPr>
            <w:tcW w:w="1957" w:type="dxa"/>
          </w:tcPr>
          <w:p w14:paraId="3769FD50" w14:textId="150EF3C7" w:rsidR="004100E2" w:rsidRPr="00680735" w:rsidRDefault="004100E2" w:rsidP="001A2649">
            <w:pPr>
              <w:pStyle w:val="TAL"/>
            </w:pPr>
            <w:r w:rsidRPr="00680735">
              <w:t>Support DMRS type (uplink)</w:t>
            </w:r>
          </w:p>
        </w:tc>
        <w:tc>
          <w:tcPr>
            <w:tcW w:w="2497" w:type="dxa"/>
          </w:tcPr>
          <w:p w14:paraId="7827C179" w14:textId="25757225" w:rsidR="004100E2" w:rsidRPr="00680735" w:rsidRDefault="004100E2" w:rsidP="001A2649">
            <w:pPr>
              <w:pStyle w:val="TAL"/>
            </w:pPr>
            <w:r w:rsidRPr="00680735">
              <w:t>Support DMRS {type 1, both type 1 and type 2}</w:t>
            </w:r>
          </w:p>
        </w:tc>
        <w:tc>
          <w:tcPr>
            <w:tcW w:w="1325" w:type="dxa"/>
          </w:tcPr>
          <w:p w14:paraId="28362FE0" w14:textId="65065CC5" w:rsidR="004100E2" w:rsidRPr="00680735" w:rsidRDefault="004100E2" w:rsidP="001A2649">
            <w:pPr>
              <w:pStyle w:val="TAL"/>
            </w:pPr>
            <w:r w:rsidRPr="00680735">
              <w:t>2-16</w:t>
            </w:r>
          </w:p>
        </w:tc>
        <w:tc>
          <w:tcPr>
            <w:tcW w:w="3388" w:type="dxa"/>
          </w:tcPr>
          <w:p w14:paraId="41D77406" w14:textId="742823F5" w:rsidR="004100E2" w:rsidRPr="00680735" w:rsidRDefault="004100E2" w:rsidP="001A2649">
            <w:pPr>
              <w:pStyle w:val="TAL"/>
              <w:rPr>
                <w:i/>
              </w:rPr>
            </w:pPr>
            <w:proofErr w:type="spellStart"/>
            <w:r w:rsidRPr="00680735">
              <w:rPr>
                <w:i/>
              </w:rPr>
              <w:t>supportedDMRS-TypeUL</w:t>
            </w:r>
            <w:proofErr w:type="spellEnd"/>
          </w:p>
        </w:tc>
        <w:tc>
          <w:tcPr>
            <w:tcW w:w="2988" w:type="dxa"/>
          </w:tcPr>
          <w:p w14:paraId="018AE73F" w14:textId="74F94EB2" w:rsidR="004100E2" w:rsidRPr="00680735" w:rsidRDefault="004100E2" w:rsidP="001A2649">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48D5FFED" w14:textId="2F772BF2" w:rsidR="004100E2" w:rsidRPr="00680735" w:rsidRDefault="004100E2" w:rsidP="001A2649">
            <w:pPr>
              <w:pStyle w:val="TAL"/>
            </w:pPr>
            <w:r w:rsidRPr="00680735">
              <w:t>No</w:t>
            </w:r>
          </w:p>
        </w:tc>
        <w:tc>
          <w:tcPr>
            <w:tcW w:w="1416" w:type="dxa"/>
          </w:tcPr>
          <w:p w14:paraId="54C80F19" w14:textId="68FD1A88" w:rsidR="004100E2" w:rsidRPr="00680735" w:rsidRDefault="004100E2" w:rsidP="001A2649">
            <w:pPr>
              <w:pStyle w:val="TAL"/>
            </w:pPr>
            <w:r w:rsidRPr="00680735">
              <w:t>Yes</w:t>
            </w:r>
          </w:p>
        </w:tc>
        <w:tc>
          <w:tcPr>
            <w:tcW w:w="1857" w:type="dxa"/>
          </w:tcPr>
          <w:p w14:paraId="19F81BE2" w14:textId="77777777" w:rsidR="004100E2" w:rsidRPr="00680735" w:rsidRDefault="004100E2" w:rsidP="001A2649">
            <w:pPr>
              <w:pStyle w:val="TAL"/>
            </w:pPr>
          </w:p>
        </w:tc>
        <w:tc>
          <w:tcPr>
            <w:tcW w:w="1907" w:type="dxa"/>
          </w:tcPr>
          <w:p w14:paraId="5E5272DC" w14:textId="1CF699EE" w:rsidR="004100E2" w:rsidRPr="00680735" w:rsidRDefault="004100E2" w:rsidP="001A2649">
            <w:pPr>
              <w:pStyle w:val="TAL"/>
            </w:pPr>
            <w:r w:rsidRPr="00680735">
              <w:t>Support both type 1 and type 2 are mandatory with capability signalling</w:t>
            </w:r>
          </w:p>
        </w:tc>
      </w:tr>
      <w:tr w:rsidR="006703D0" w:rsidRPr="00680735" w14:paraId="3299F56C" w14:textId="77777777" w:rsidTr="00DA6B5B">
        <w:tc>
          <w:tcPr>
            <w:tcW w:w="1677" w:type="dxa"/>
            <w:vMerge/>
          </w:tcPr>
          <w:p w14:paraId="43589266" w14:textId="77777777" w:rsidR="004100E2" w:rsidRPr="00680735" w:rsidRDefault="004100E2" w:rsidP="001A2649">
            <w:pPr>
              <w:pStyle w:val="TAL"/>
            </w:pPr>
          </w:p>
        </w:tc>
        <w:tc>
          <w:tcPr>
            <w:tcW w:w="815" w:type="dxa"/>
          </w:tcPr>
          <w:p w14:paraId="37F52FF7" w14:textId="326AB642" w:rsidR="004100E2" w:rsidRPr="00680735" w:rsidRDefault="004100E2" w:rsidP="001A2649">
            <w:pPr>
              <w:pStyle w:val="TAL"/>
            </w:pPr>
            <w:r w:rsidRPr="00680735">
              <w:t>2-18</w:t>
            </w:r>
          </w:p>
        </w:tc>
        <w:tc>
          <w:tcPr>
            <w:tcW w:w="1957" w:type="dxa"/>
          </w:tcPr>
          <w:p w14:paraId="543DF98F" w14:textId="0A3C3BA1" w:rsidR="004100E2" w:rsidRPr="00680735" w:rsidRDefault="004100E2" w:rsidP="001A2649">
            <w:pPr>
              <w:pStyle w:val="TAL"/>
            </w:pPr>
            <w:r w:rsidRPr="00680735">
              <w:t>Supported 2 symbols front-loaded DMRS (uplink)</w:t>
            </w:r>
          </w:p>
        </w:tc>
        <w:tc>
          <w:tcPr>
            <w:tcW w:w="2497" w:type="dxa"/>
          </w:tcPr>
          <w:p w14:paraId="689BD331" w14:textId="648DF86A" w:rsidR="004100E2" w:rsidRPr="00680735" w:rsidRDefault="004100E2" w:rsidP="001A2649">
            <w:pPr>
              <w:pStyle w:val="TAL"/>
            </w:pPr>
            <w:r w:rsidRPr="00680735">
              <w:t>Support 2 symbols FL-DMRS</w:t>
            </w:r>
          </w:p>
        </w:tc>
        <w:tc>
          <w:tcPr>
            <w:tcW w:w="1325" w:type="dxa"/>
          </w:tcPr>
          <w:p w14:paraId="3D01DC63" w14:textId="4A8B7D2E" w:rsidR="004100E2" w:rsidRPr="00680735" w:rsidRDefault="004100E2" w:rsidP="001A2649">
            <w:pPr>
              <w:pStyle w:val="TAL"/>
            </w:pPr>
            <w:r w:rsidRPr="00680735">
              <w:t>2-16</w:t>
            </w:r>
          </w:p>
        </w:tc>
        <w:tc>
          <w:tcPr>
            <w:tcW w:w="3388" w:type="dxa"/>
          </w:tcPr>
          <w:p w14:paraId="0B7096CA" w14:textId="4205BA9F" w:rsidR="004100E2" w:rsidRPr="00680735" w:rsidRDefault="004100E2" w:rsidP="001A2649">
            <w:pPr>
              <w:pStyle w:val="TAL"/>
            </w:pPr>
            <w:proofErr w:type="spellStart"/>
            <w:r w:rsidRPr="00680735">
              <w:rPr>
                <w:i/>
              </w:rPr>
              <w:t>twoFL</w:t>
            </w:r>
            <w:proofErr w:type="spellEnd"/>
            <w:r w:rsidRPr="00680735">
              <w:rPr>
                <w:i/>
              </w:rPr>
              <w:t>-DMRS</w:t>
            </w:r>
            <w:r w:rsidRPr="00680735">
              <w:t xml:space="preserve"> (LSB)</w:t>
            </w:r>
          </w:p>
        </w:tc>
        <w:tc>
          <w:tcPr>
            <w:tcW w:w="2988" w:type="dxa"/>
          </w:tcPr>
          <w:p w14:paraId="7955682B" w14:textId="55337170" w:rsidR="004100E2" w:rsidRPr="00680735" w:rsidRDefault="004100E2" w:rsidP="001A2649">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5C8A40F1" w14:textId="2F43B998" w:rsidR="004100E2" w:rsidRPr="00680735" w:rsidRDefault="004100E2" w:rsidP="001A2649">
            <w:pPr>
              <w:pStyle w:val="TAL"/>
            </w:pPr>
            <w:r w:rsidRPr="00680735">
              <w:t>No</w:t>
            </w:r>
          </w:p>
        </w:tc>
        <w:tc>
          <w:tcPr>
            <w:tcW w:w="1416" w:type="dxa"/>
          </w:tcPr>
          <w:p w14:paraId="3EEA3930" w14:textId="42CAB99D" w:rsidR="004100E2" w:rsidRPr="00680735" w:rsidRDefault="004100E2" w:rsidP="001A2649">
            <w:pPr>
              <w:pStyle w:val="TAL"/>
            </w:pPr>
            <w:r w:rsidRPr="00680735">
              <w:t>Yes</w:t>
            </w:r>
          </w:p>
        </w:tc>
        <w:tc>
          <w:tcPr>
            <w:tcW w:w="1857" w:type="dxa"/>
          </w:tcPr>
          <w:p w14:paraId="3AA0C5E6" w14:textId="77777777" w:rsidR="004100E2" w:rsidRPr="00680735" w:rsidRDefault="004100E2" w:rsidP="001A2649">
            <w:pPr>
              <w:pStyle w:val="TAL"/>
            </w:pPr>
          </w:p>
        </w:tc>
        <w:tc>
          <w:tcPr>
            <w:tcW w:w="1907" w:type="dxa"/>
          </w:tcPr>
          <w:p w14:paraId="44D4CBC4" w14:textId="006CA1C3" w:rsidR="004100E2" w:rsidRPr="00680735" w:rsidRDefault="004100E2" w:rsidP="001A2649">
            <w:pPr>
              <w:pStyle w:val="TAL"/>
            </w:pPr>
            <w:r w:rsidRPr="00680735">
              <w:t>Mandatory with capability signalling</w:t>
            </w:r>
          </w:p>
        </w:tc>
      </w:tr>
      <w:tr w:rsidR="006703D0" w:rsidRPr="00680735" w14:paraId="3A2DEDC2" w14:textId="77777777" w:rsidTr="00DA6B5B">
        <w:tc>
          <w:tcPr>
            <w:tcW w:w="1677" w:type="dxa"/>
            <w:vMerge/>
          </w:tcPr>
          <w:p w14:paraId="552C1A51" w14:textId="77777777" w:rsidR="004100E2" w:rsidRPr="00680735" w:rsidRDefault="004100E2" w:rsidP="001A2649">
            <w:pPr>
              <w:pStyle w:val="TAL"/>
            </w:pPr>
          </w:p>
        </w:tc>
        <w:tc>
          <w:tcPr>
            <w:tcW w:w="815" w:type="dxa"/>
          </w:tcPr>
          <w:p w14:paraId="17FA7DBB" w14:textId="43BE54FF" w:rsidR="004100E2" w:rsidRPr="00680735" w:rsidRDefault="004100E2" w:rsidP="001A2649">
            <w:pPr>
              <w:pStyle w:val="TAL"/>
            </w:pPr>
            <w:r w:rsidRPr="00680735">
              <w:t>2-18a</w:t>
            </w:r>
          </w:p>
        </w:tc>
        <w:tc>
          <w:tcPr>
            <w:tcW w:w="1957" w:type="dxa"/>
          </w:tcPr>
          <w:p w14:paraId="7FB61C69" w14:textId="1CE46C87" w:rsidR="004100E2" w:rsidRPr="00680735" w:rsidRDefault="004100E2" w:rsidP="001A2649">
            <w:pPr>
              <w:pStyle w:val="TAL"/>
            </w:pPr>
            <w:r w:rsidRPr="00680735">
              <w:t>Supported 2 symbols front-loaded +2 symbols additional DMRS (uplink)</w:t>
            </w:r>
          </w:p>
        </w:tc>
        <w:tc>
          <w:tcPr>
            <w:tcW w:w="2497" w:type="dxa"/>
          </w:tcPr>
          <w:p w14:paraId="086CF22B" w14:textId="7D91821F" w:rsidR="004100E2" w:rsidRPr="00680735" w:rsidRDefault="004100E2" w:rsidP="001A2649">
            <w:pPr>
              <w:pStyle w:val="TAL"/>
            </w:pPr>
            <w:r w:rsidRPr="00680735">
              <w:t>Support 2-symbol FL DMRS + one additional 2-symbols DMRS</w:t>
            </w:r>
          </w:p>
        </w:tc>
        <w:tc>
          <w:tcPr>
            <w:tcW w:w="1325" w:type="dxa"/>
          </w:tcPr>
          <w:p w14:paraId="5692FF36" w14:textId="0D07018E" w:rsidR="004100E2" w:rsidRPr="00680735" w:rsidRDefault="004100E2" w:rsidP="001A2649">
            <w:pPr>
              <w:pStyle w:val="TAL"/>
            </w:pPr>
            <w:r w:rsidRPr="00680735">
              <w:t>2-16</w:t>
            </w:r>
          </w:p>
        </w:tc>
        <w:tc>
          <w:tcPr>
            <w:tcW w:w="3388" w:type="dxa"/>
          </w:tcPr>
          <w:p w14:paraId="60559F2B" w14:textId="08C459EA" w:rsidR="004100E2" w:rsidRPr="00680735" w:rsidRDefault="004100E2" w:rsidP="001A2649">
            <w:pPr>
              <w:pStyle w:val="TAL"/>
              <w:rPr>
                <w:i/>
              </w:rPr>
            </w:pPr>
            <w:proofErr w:type="spellStart"/>
            <w:r w:rsidRPr="00680735">
              <w:rPr>
                <w:i/>
              </w:rPr>
              <w:t>twoFL</w:t>
            </w:r>
            <w:proofErr w:type="spellEnd"/>
            <w:r w:rsidRPr="00680735">
              <w:rPr>
                <w:i/>
              </w:rPr>
              <w:t>-DMRS-</w:t>
            </w:r>
            <w:proofErr w:type="spellStart"/>
            <w:r w:rsidRPr="00680735">
              <w:rPr>
                <w:i/>
              </w:rPr>
              <w:t>TwoAdditionalDMRS</w:t>
            </w:r>
            <w:proofErr w:type="spellEnd"/>
            <w:r w:rsidRPr="00680735">
              <w:rPr>
                <w:i/>
              </w:rPr>
              <w:t>-UL</w:t>
            </w:r>
          </w:p>
        </w:tc>
        <w:tc>
          <w:tcPr>
            <w:tcW w:w="2988" w:type="dxa"/>
          </w:tcPr>
          <w:p w14:paraId="4FC82BAE" w14:textId="799A8A16" w:rsidR="004100E2" w:rsidRPr="00680735" w:rsidRDefault="004100E2" w:rsidP="001A2649">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4D40A41A" w14:textId="7888CF9E" w:rsidR="004100E2" w:rsidRPr="00680735" w:rsidRDefault="004100E2" w:rsidP="001A2649">
            <w:pPr>
              <w:pStyle w:val="TAL"/>
            </w:pPr>
            <w:r w:rsidRPr="00680735">
              <w:t>No</w:t>
            </w:r>
          </w:p>
        </w:tc>
        <w:tc>
          <w:tcPr>
            <w:tcW w:w="1416" w:type="dxa"/>
          </w:tcPr>
          <w:p w14:paraId="43E456E2" w14:textId="43FA07CC" w:rsidR="004100E2" w:rsidRPr="00680735" w:rsidRDefault="004100E2" w:rsidP="001A2649">
            <w:pPr>
              <w:pStyle w:val="TAL"/>
            </w:pPr>
            <w:r w:rsidRPr="00680735">
              <w:t>Yes</w:t>
            </w:r>
          </w:p>
        </w:tc>
        <w:tc>
          <w:tcPr>
            <w:tcW w:w="1857" w:type="dxa"/>
          </w:tcPr>
          <w:p w14:paraId="29E5E2FC" w14:textId="77777777" w:rsidR="004100E2" w:rsidRPr="00680735" w:rsidRDefault="004100E2" w:rsidP="001A2649">
            <w:pPr>
              <w:pStyle w:val="TAL"/>
            </w:pPr>
          </w:p>
        </w:tc>
        <w:tc>
          <w:tcPr>
            <w:tcW w:w="1907" w:type="dxa"/>
          </w:tcPr>
          <w:p w14:paraId="7341B0F0" w14:textId="6C486711" w:rsidR="004100E2" w:rsidRPr="00680735" w:rsidRDefault="004100E2" w:rsidP="001A2649">
            <w:pPr>
              <w:pStyle w:val="TAL"/>
            </w:pPr>
            <w:r w:rsidRPr="00680735">
              <w:t>Mandatory with capability signalling</w:t>
            </w:r>
          </w:p>
        </w:tc>
      </w:tr>
      <w:tr w:rsidR="006703D0" w:rsidRPr="00680735" w14:paraId="573399D1" w14:textId="77777777" w:rsidTr="00DA6B5B">
        <w:tc>
          <w:tcPr>
            <w:tcW w:w="1677" w:type="dxa"/>
            <w:vMerge/>
          </w:tcPr>
          <w:p w14:paraId="0F070E03" w14:textId="77777777" w:rsidR="004100E2" w:rsidRPr="00680735" w:rsidRDefault="004100E2" w:rsidP="001A2649">
            <w:pPr>
              <w:pStyle w:val="TAL"/>
            </w:pPr>
          </w:p>
        </w:tc>
        <w:tc>
          <w:tcPr>
            <w:tcW w:w="815" w:type="dxa"/>
          </w:tcPr>
          <w:p w14:paraId="1CB13719" w14:textId="0EA7D000" w:rsidR="004100E2" w:rsidRPr="00680735" w:rsidRDefault="004100E2" w:rsidP="001A2649">
            <w:pPr>
              <w:pStyle w:val="TAL"/>
            </w:pPr>
            <w:r w:rsidRPr="00680735">
              <w:t>2-19</w:t>
            </w:r>
          </w:p>
        </w:tc>
        <w:tc>
          <w:tcPr>
            <w:tcW w:w="1957" w:type="dxa"/>
          </w:tcPr>
          <w:p w14:paraId="559B81CA" w14:textId="7AAF2960" w:rsidR="004100E2" w:rsidRPr="00680735" w:rsidRDefault="004100E2" w:rsidP="001A2649">
            <w:pPr>
              <w:pStyle w:val="TAL"/>
            </w:pPr>
            <w:r w:rsidRPr="00680735">
              <w:t>Support 1+3 uplink DMRS symbols(uplink)</w:t>
            </w:r>
          </w:p>
        </w:tc>
        <w:tc>
          <w:tcPr>
            <w:tcW w:w="2497" w:type="dxa"/>
          </w:tcPr>
          <w:p w14:paraId="49CEF5B4" w14:textId="1F6A8A62" w:rsidR="004100E2" w:rsidRPr="00680735" w:rsidRDefault="004100E2" w:rsidP="001A2649">
            <w:pPr>
              <w:pStyle w:val="TAL"/>
            </w:pPr>
            <w:r w:rsidRPr="00680735">
              <w:t>Support 1 symbol FL DMRS and 3 additional DMRS symbols</w:t>
            </w:r>
          </w:p>
        </w:tc>
        <w:tc>
          <w:tcPr>
            <w:tcW w:w="1325" w:type="dxa"/>
          </w:tcPr>
          <w:p w14:paraId="23B4D3A2" w14:textId="5E5F0499" w:rsidR="004100E2" w:rsidRPr="00680735" w:rsidRDefault="004100E2" w:rsidP="001A2649">
            <w:pPr>
              <w:pStyle w:val="TAL"/>
            </w:pPr>
            <w:r w:rsidRPr="00680735">
              <w:t>2-16</w:t>
            </w:r>
          </w:p>
        </w:tc>
        <w:tc>
          <w:tcPr>
            <w:tcW w:w="3388" w:type="dxa"/>
          </w:tcPr>
          <w:p w14:paraId="6B27AE23" w14:textId="40535180" w:rsidR="004100E2" w:rsidRPr="00680735" w:rsidRDefault="004100E2" w:rsidP="001A2649">
            <w:pPr>
              <w:pStyle w:val="TAL"/>
              <w:rPr>
                <w:i/>
              </w:rPr>
            </w:pPr>
            <w:proofErr w:type="spellStart"/>
            <w:r w:rsidRPr="00680735">
              <w:rPr>
                <w:i/>
              </w:rPr>
              <w:t>oneFL</w:t>
            </w:r>
            <w:proofErr w:type="spellEnd"/>
            <w:r w:rsidRPr="00680735">
              <w:rPr>
                <w:i/>
              </w:rPr>
              <w:t>-DMRS-</w:t>
            </w:r>
            <w:proofErr w:type="spellStart"/>
            <w:r w:rsidRPr="00680735">
              <w:rPr>
                <w:i/>
              </w:rPr>
              <w:t>ThreeAdditionalDMRS</w:t>
            </w:r>
            <w:proofErr w:type="spellEnd"/>
            <w:r w:rsidRPr="00680735">
              <w:rPr>
                <w:i/>
              </w:rPr>
              <w:t>-UL</w:t>
            </w:r>
          </w:p>
        </w:tc>
        <w:tc>
          <w:tcPr>
            <w:tcW w:w="2988" w:type="dxa"/>
          </w:tcPr>
          <w:p w14:paraId="6C506F12" w14:textId="45C98CE4" w:rsidR="004100E2" w:rsidRPr="00680735" w:rsidRDefault="004100E2" w:rsidP="001A2649">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64C1F734" w14:textId="6ADB7C6E" w:rsidR="004100E2" w:rsidRPr="00680735" w:rsidRDefault="004100E2" w:rsidP="001A2649">
            <w:pPr>
              <w:pStyle w:val="TAL"/>
            </w:pPr>
            <w:r w:rsidRPr="00680735">
              <w:t>No</w:t>
            </w:r>
          </w:p>
        </w:tc>
        <w:tc>
          <w:tcPr>
            <w:tcW w:w="1416" w:type="dxa"/>
          </w:tcPr>
          <w:p w14:paraId="003574DD" w14:textId="7570DAA6" w:rsidR="004100E2" w:rsidRPr="00680735" w:rsidRDefault="004100E2" w:rsidP="001A2649">
            <w:pPr>
              <w:pStyle w:val="TAL"/>
            </w:pPr>
            <w:r w:rsidRPr="00680735">
              <w:t>Yes</w:t>
            </w:r>
          </w:p>
        </w:tc>
        <w:tc>
          <w:tcPr>
            <w:tcW w:w="1857" w:type="dxa"/>
          </w:tcPr>
          <w:p w14:paraId="1DD0F623" w14:textId="77777777" w:rsidR="004100E2" w:rsidRPr="00680735" w:rsidRDefault="004100E2" w:rsidP="001A2649">
            <w:pPr>
              <w:pStyle w:val="TAL"/>
            </w:pPr>
          </w:p>
        </w:tc>
        <w:tc>
          <w:tcPr>
            <w:tcW w:w="1907" w:type="dxa"/>
          </w:tcPr>
          <w:p w14:paraId="747F6ADD" w14:textId="65BAC307" w:rsidR="004100E2" w:rsidRPr="00680735" w:rsidRDefault="004100E2" w:rsidP="001A2649">
            <w:pPr>
              <w:pStyle w:val="TAL"/>
            </w:pPr>
            <w:r w:rsidRPr="00680735">
              <w:t>Optional with capability signalling</w:t>
            </w:r>
          </w:p>
        </w:tc>
      </w:tr>
      <w:tr w:rsidR="006703D0" w:rsidRPr="00680735" w14:paraId="2E1BE575" w14:textId="77777777" w:rsidTr="00DA6B5B">
        <w:tc>
          <w:tcPr>
            <w:tcW w:w="1677" w:type="dxa"/>
            <w:vMerge/>
          </w:tcPr>
          <w:p w14:paraId="71A0D8BD" w14:textId="77777777" w:rsidR="004100E2" w:rsidRPr="00680735" w:rsidRDefault="004100E2" w:rsidP="001A2649">
            <w:pPr>
              <w:pStyle w:val="TAL"/>
            </w:pPr>
          </w:p>
        </w:tc>
        <w:tc>
          <w:tcPr>
            <w:tcW w:w="815" w:type="dxa"/>
          </w:tcPr>
          <w:p w14:paraId="42A7C77E" w14:textId="3A11C47C" w:rsidR="004100E2" w:rsidRPr="00680735" w:rsidRDefault="004100E2" w:rsidP="001A2649">
            <w:pPr>
              <w:pStyle w:val="TAL"/>
            </w:pPr>
            <w:r w:rsidRPr="00680735">
              <w:t>2-20</w:t>
            </w:r>
          </w:p>
        </w:tc>
        <w:tc>
          <w:tcPr>
            <w:tcW w:w="1957" w:type="dxa"/>
          </w:tcPr>
          <w:p w14:paraId="399CF7ED" w14:textId="7CA7B01D" w:rsidR="004100E2" w:rsidRPr="00680735" w:rsidRDefault="004100E2" w:rsidP="001A2649">
            <w:pPr>
              <w:pStyle w:val="TAL"/>
            </w:pPr>
            <w:r w:rsidRPr="00680735">
              <w:t>Beam correspondence</w:t>
            </w:r>
          </w:p>
        </w:tc>
        <w:tc>
          <w:tcPr>
            <w:tcW w:w="2497" w:type="dxa"/>
          </w:tcPr>
          <w:p w14:paraId="55E0200E" w14:textId="4E23A8A4" w:rsidR="004100E2" w:rsidRPr="00680735" w:rsidRDefault="004100E2" w:rsidP="001A2649">
            <w:pPr>
              <w:pStyle w:val="TAL"/>
            </w:pPr>
            <w:r w:rsidRPr="00680735">
              <w:t>Support Beam correspondence</w:t>
            </w:r>
          </w:p>
        </w:tc>
        <w:tc>
          <w:tcPr>
            <w:tcW w:w="1325" w:type="dxa"/>
          </w:tcPr>
          <w:p w14:paraId="123A9494" w14:textId="77777777" w:rsidR="004100E2" w:rsidRPr="00680735" w:rsidRDefault="004100E2" w:rsidP="001A2649">
            <w:pPr>
              <w:pStyle w:val="TAL"/>
            </w:pPr>
          </w:p>
        </w:tc>
        <w:tc>
          <w:tcPr>
            <w:tcW w:w="3388" w:type="dxa"/>
          </w:tcPr>
          <w:p w14:paraId="6C629CEC" w14:textId="0B663B40" w:rsidR="004100E2" w:rsidRPr="00680735" w:rsidRDefault="004100E2" w:rsidP="001A2649">
            <w:pPr>
              <w:pStyle w:val="TAL"/>
              <w:rPr>
                <w:i/>
              </w:rPr>
            </w:pPr>
            <w:proofErr w:type="spellStart"/>
            <w:r w:rsidRPr="00680735">
              <w:rPr>
                <w:i/>
              </w:rPr>
              <w:t>beamCorrespondenceWithoutUL-BeamSweeping</w:t>
            </w:r>
            <w:proofErr w:type="spellEnd"/>
          </w:p>
        </w:tc>
        <w:tc>
          <w:tcPr>
            <w:tcW w:w="2988" w:type="dxa"/>
          </w:tcPr>
          <w:p w14:paraId="1E2AFB8E" w14:textId="3C5037DD" w:rsidR="004100E2" w:rsidRPr="00680735" w:rsidRDefault="004100E2" w:rsidP="001A2649">
            <w:pPr>
              <w:pStyle w:val="TAL"/>
              <w:rPr>
                <w:i/>
              </w:rPr>
            </w:pPr>
            <w:r w:rsidRPr="00680735">
              <w:rPr>
                <w:i/>
              </w:rPr>
              <w:t>MIMO-</w:t>
            </w:r>
            <w:proofErr w:type="spellStart"/>
            <w:r w:rsidRPr="00680735">
              <w:rPr>
                <w:i/>
              </w:rPr>
              <w:t>ParametersPerBand</w:t>
            </w:r>
            <w:proofErr w:type="spellEnd"/>
          </w:p>
        </w:tc>
        <w:tc>
          <w:tcPr>
            <w:tcW w:w="1416" w:type="dxa"/>
          </w:tcPr>
          <w:p w14:paraId="720126C3" w14:textId="765115A6" w:rsidR="004100E2" w:rsidRPr="00680735" w:rsidRDefault="004100E2" w:rsidP="001A2649">
            <w:pPr>
              <w:pStyle w:val="TAL"/>
            </w:pPr>
            <w:r w:rsidRPr="00680735">
              <w:t>No</w:t>
            </w:r>
          </w:p>
        </w:tc>
        <w:tc>
          <w:tcPr>
            <w:tcW w:w="1416" w:type="dxa"/>
          </w:tcPr>
          <w:p w14:paraId="3138FF2D" w14:textId="49FA1506" w:rsidR="004100E2" w:rsidRPr="00680735" w:rsidRDefault="004100E2" w:rsidP="001A2649">
            <w:pPr>
              <w:pStyle w:val="TAL"/>
            </w:pPr>
            <w:r w:rsidRPr="00680735">
              <w:t>Applicable only to FR2</w:t>
            </w:r>
          </w:p>
        </w:tc>
        <w:tc>
          <w:tcPr>
            <w:tcW w:w="1857" w:type="dxa"/>
          </w:tcPr>
          <w:p w14:paraId="72A23065" w14:textId="6F9D7781" w:rsidR="004100E2" w:rsidRPr="00680735" w:rsidRDefault="004100E2" w:rsidP="001A2649">
            <w:pPr>
              <w:pStyle w:val="TAL"/>
            </w:pPr>
            <w:r w:rsidRPr="00680735">
              <w:t>Beam correspondence means each Tx port can be beamformed in a desirable direction but does not imply setting phase across ports.</w:t>
            </w:r>
          </w:p>
        </w:tc>
        <w:tc>
          <w:tcPr>
            <w:tcW w:w="1907" w:type="dxa"/>
          </w:tcPr>
          <w:p w14:paraId="0FC14E97" w14:textId="0A8EA592" w:rsidR="004100E2" w:rsidRPr="00680735" w:rsidRDefault="004100E2" w:rsidP="006A2551">
            <w:pPr>
              <w:pStyle w:val="TAL"/>
            </w:pPr>
            <w:r w:rsidRPr="00680735">
              <w:t>Mandatory with capability signalling</w:t>
            </w:r>
          </w:p>
          <w:p w14:paraId="05F0B919" w14:textId="5D5FED55" w:rsidR="004100E2" w:rsidRPr="00680735" w:rsidRDefault="004100E2" w:rsidP="006A2551">
            <w:pPr>
              <w:pStyle w:val="TAL"/>
            </w:pPr>
            <w:r w:rsidRPr="00680735">
              <w:t>- UE that fulfils the beam correspondence requirement without the uplink beam sweeping shall set the bit to 1</w:t>
            </w:r>
          </w:p>
          <w:p w14:paraId="532784BB" w14:textId="793E7ACE" w:rsidR="004100E2" w:rsidRPr="00680735" w:rsidRDefault="004100E2" w:rsidP="006A2551">
            <w:pPr>
              <w:pStyle w:val="TAL"/>
            </w:pPr>
            <w:r w:rsidRPr="00680735">
              <w:t>- UE that fulfils the beam correspondence requirement with the uplink beam sweeping shall set the bit to 0</w:t>
            </w:r>
          </w:p>
        </w:tc>
      </w:tr>
      <w:tr w:rsidR="006703D0" w:rsidRPr="00680735" w14:paraId="0C2F3AB2" w14:textId="77777777" w:rsidTr="00DA6B5B">
        <w:tc>
          <w:tcPr>
            <w:tcW w:w="1677" w:type="dxa"/>
            <w:vMerge/>
          </w:tcPr>
          <w:p w14:paraId="7F3E8614" w14:textId="77777777" w:rsidR="004100E2" w:rsidRPr="00680735" w:rsidRDefault="004100E2" w:rsidP="001A2649">
            <w:pPr>
              <w:pStyle w:val="TAL"/>
            </w:pPr>
          </w:p>
        </w:tc>
        <w:tc>
          <w:tcPr>
            <w:tcW w:w="815" w:type="dxa"/>
          </w:tcPr>
          <w:p w14:paraId="1CAA9F89" w14:textId="3C5CD1D3" w:rsidR="004100E2" w:rsidRPr="00680735" w:rsidRDefault="004100E2" w:rsidP="001A2649">
            <w:pPr>
              <w:pStyle w:val="TAL"/>
            </w:pPr>
            <w:r w:rsidRPr="00680735">
              <w:t>2-21</w:t>
            </w:r>
          </w:p>
        </w:tc>
        <w:tc>
          <w:tcPr>
            <w:tcW w:w="1957" w:type="dxa"/>
          </w:tcPr>
          <w:p w14:paraId="58B6FE65" w14:textId="13796108" w:rsidR="004100E2" w:rsidRPr="00680735" w:rsidRDefault="004100E2" w:rsidP="001A2649">
            <w:pPr>
              <w:pStyle w:val="TAL"/>
            </w:pPr>
            <w:r w:rsidRPr="00680735">
              <w:t>Periodic beam report</w:t>
            </w:r>
          </w:p>
        </w:tc>
        <w:tc>
          <w:tcPr>
            <w:tcW w:w="2497" w:type="dxa"/>
          </w:tcPr>
          <w:p w14:paraId="3AFF2EAE" w14:textId="510540AF" w:rsidR="004100E2" w:rsidRPr="00680735" w:rsidRDefault="004100E2" w:rsidP="00A63E7C">
            <w:pPr>
              <w:pStyle w:val="TAL"/>
            </w:pPr>
            <w:r w:rsidRPr="00680735">
              <w:t>1) Support report on PUCCH formats over 1 – 2 OFDM symbols once per slot</w:t>
            </w:r>
          </w:p>
          <w:p w14:paraId="7F4A484C" w14:textId="25956CE8" w:rsidR="004100E2" w:rsidRPr="00680735" w:rsidRDefault="004100E2" w:rsidP="00A63E7C">
            <w:pPr>
              <w:pStyle w:val="TAL"/>
            </w:pPr>
            <w:r w:rsidRPr="00680735">
              <w:t>2) Support report on PUCCH formats over 4 – 14 OFDM symbols once per slot</w:t>
            </w:r>
          </w:p>
        </w:tc>
        <w:tc>
          <w:tcPr>
            <w:tcW w:w="1325" w:type="dxa"/>
          </w:tcPr>
          <w:p w14:paraId="5FC4831E" w14:textId="77777777" w:rsidR="004100E2" w:rsidRPr="00680735" w:rsidRDefault="004100E2" w:rsidP="001A2649">
            <w:pPr>
              <w:pStyle w:val="TAL"/>
            </w:pPr>
          </w:p>
        </w:tc>
        <w:tc>
          <w:tcPr>
            <w:tcW w:w="3388" w:type="dxa"/>
          </w:tcPr>
          <w:p w14:paraId="10E70B50" w14:textId="30F9C8CA" w:rsidR="004100E2" w:rsidRPr="00680735" w:rsidRDefault="004100E2" w:rsidP="001A2649">
            <w:pPr>
              <w:pStyle w:val="TAL"/>
              <w:rPr>
                <w:i/>
              </w:rPr>
            </w:pPr>
            <w:proofErr w:type="spellStart"/>
            <w:r w:rsidRPr="00680735">
              <w:rPr>
                <w:i/>
              </w:rPr>
              <w:t>periodicBeamReport</w:t>
            </w:r>
            <w:proofErr w:type="spellEnd"/>
          </w:p>
        </w:tc>
        <w:tc>
          <w:tcPr>
            <w:tcW w:w="2988" w:type="dxa"/>
          </w:tcPr>
          <w:p w14:paraId="0AA9C7BE" w14:textId="2AC3EA65" w:rsidR="004100E2" w:rsidRPr="00680735" w:rsidRDefault="004100E2" w:rsidP="001A2649">
            <w:pPr>
              <w:pStyle w:val="TAL"/>
              <w:rPr>
                <w:i/>
              </w:rPr>
            </w:pPr>
            <w:r w:rsidRPr="00680735">
              <w:rPr>
                <w:i/>
              </w:rPr>
              <w:t>MIMO-</w:t>
            </w:r>
            <w:proofErr w:type="spellStart"/>
            <w:r w:rsidRPr="00680735">
              <w:rPr>
                <w:i/>
              </w:rPr>
              <w:t>ParametersPerBand</w:t>
            </w:r>
            <w:proofErr w:type="spellEnd"/>
          </w:p>
        </w:tc>
        <w:tc>
          <w:tcPr>
            <w:tcW w:w="1416" w:type="dxa"/>
          </w:tcPr>
          <w:p w14:paraId="2E608909" w14:textId="58726669" w:rsidR="004100E2" w:rsidRPr="00680735" w:rsidRDefault="004100E2" w:rsidP="001A2649">
            <w:pPr>
              <w:pStyle w:val="TAL"/>
            </w:pPr>
            <w:r w:rsidRPr="00680735">
              <w:t>n/a</w:t>
            </w:r>
          </w:p>
        </w:tc>
        <w:tc>
          <w:tcPr>
            <w:tcW w:w="1416" w:type="dxa"/>
          </w:tcPr>
          <w:p w14:paraId="4875DCE9" w14:textId="210E4555" w:rsidR="004100E2" w:rsidRPr="00680735" w:rsidRDefault="004100E2" w:rsidP="001A2649">
            <w:pPr>
              <w:pStyle w:val="TAL"/>
            </w:pPr>
            <w:r w:rsidRPr="00680735">
              <w:t>n/a</w:t>
            </w:r>
          </w:p>
        </w:tc>
        <w:tc>
          <w:tcPr>
            <w:tcW w:w="1857" w:type="dxa"/>
          </w:tcPr>
          <w:p w14:paraId="6CA8AAC9" w14:textId="77777777" w:rsidR="004100E2" w:rsidRPr="00680735" w:rsidRDefault="004100E2" w:rsidP="001A2649">
            <w:pPr>
              <w:pStyle w:val="TAL"/>
            </w:pPr>
          </w:p>
        </w:tc>
        <w:tc>
          <w:tcPr>
            <w:tcW w:w="1907" w:type="dxa"/>
          </w:tcPr>
          <w:p w14:paraId="1DACE08D" w14:textId="3F9871A4" w:rsidR="004100E2" w:rsidRPr="00680735" w:rsidRDefault="004100E2" w:rsidP="001A2649">
            <w:pPr>
              <w:pStyle w:val="TAL"/>
            </w:pPr>
            <w:r w:rsidRPr="00680735">
              <w:t>Mandatory with capability signalling for both FR1 and FR2</w:t>
            </w:r>
          </w:p>
        </w:tc>
      </w:tr>
      <w:tr w:rsidR="006703D0" w:rsidRPr="00680735" w14:paraId="29C0123F" w14:textId="77777777" w:rsidTr="00DA6B5B">
        <w:tc>
          <w:tcPr>
            <w:tcW w:w="1677" w:type="dxa"/>
            <w:vMerge/>
          </w:tcPr>
          <w:p w14:paraId="006F99E0" w14:textId="77777777" w:rsidR="004100E2" w:rsidRPr="00680735" w:rsidRDefault="004100E2" w:rsidP="001A2649">
            <w:pPr>
              <w:pStyle w:val="TAL"/>
            </w:pPr>
          </w:p>
        </w:tc>
        <w:tc>
          <w:tcPr>
            <w:tcW w:w="815" w:type="dxa"/>
          </w:tcPr>
          <w:p w14:paraId="546ECCBD" w14:textId="213772D2" w:rsidR="004100E2" w:rsidRPr="00680735" w:rsidRDefault="004100E2" w:rsidP="001A2649">
            <w:pPr>
              <w:pStyle w:val="TAL"/>
            </w:pPr>
            <w:r w:rsidRPr="00680735">
              <w:t>2-22</w:t>
            </w:r>
          </w:p>
        </w:tc>
        <w:tc>
          <w:tcPr>
            <w:tcW w:w="1957" w:type="dxa"/>
          </w:tcPr>
          <w:p w14:paraId="39B14880" w14:textId="53A3F9D1" w:rsidR="004100E2" w:rsidRPr="00680735" w:rsidRDefault="004100E2" w:rsidP="001A2649">
            <w:pPr>
              <w:pStyle w:val="TAL"/>
            </w:pPr>
            <w:r w:rsidRPr="00680735">
              <w:t>Aperiodic beam report</w:t>
            </w:r>
          </w:p>
        </w:tc>
        <w:tc>
          <w:tcPr>
            <w:tcW w:w="2497" w:type="dxa"/>
          </w:tcPr>
          <w:p w14:paraId="613733A2" w14:textId="213273BA" w:rsidR="004100E2" w:rsidRPr="00680735" w:rsidRDefault="004100E2" w:rsidP="001A2649">
            <w:pPr>
              <w:pStyle w:val="TAL"/>
            </w:pPr>
            <w:r w:rsidRPr="00680735">
              <w:t>Support aperiodic report on PUSCH</w:t>
            </w:r>
          </w:p>
        </w:tc>
        <w:tc>
          <w:tcPr>
            <w:tcW w:w="1325" w:type="dxa"/>
          </w:tcPr>
          <w:p w14:paraId="1DC4C597" w14:textId="77777777" w:rsidR="004100E2" w:rsidRPr="00680735" w:rsidRDefault="004100E2" w:rsidP="001A2649">
            <w:pPr>
              <w:pStyle w:val="TAL"/>
            </w:pPr>
          </w:p>
        </w:tc>
        <w:tc>
          <w:tcPr>
            <w:tcW w:w="3388" w:type="dxa"/>
          </w:tcPr>
          <w:p w14:paraId="20DCEF60" w14:textId="7F31CC9C" w:rsidR="004100E2" w:rsidRPr="00680735" w:rsidRDefault="004100E2" w:rsidP="001A2649">
            <w:pPr>
              <w:pStyle w:val="TAL"/>
              <w:rPr>
                <w:i/>
              </w:rPr>
            </w:pPr>
            <w:proofErr w:type="spellStart"/>
            <w:r w:rsidRPr="00680735">
              <w:rPr>
                <w:i/>
              </w:rPr>
              <w:t>aperiodicBeamReport</w:t>
            </w:r>
            <w:proofErr w:type="spellEnd"/>
          </w:p>
        </w:tc>
        <w:tc>
          <w:tcPr>
            <w:tcW w:w="2988" w:type="dxa"/>
          </w:tcPr>
          <w:p w14:paraId="56D7EE38" w14:textId="62E1A313" w:rsidR="004100E2" w:rsidRPr="00680735" w:rsidRDefault="004100E2" w:rsidP="001A2649">
            <w:pPr>
              <w:pStyle w:val="TAL"/>
              <w:rPr>
                <w:i/>
              </w:rPr>
            </w:pPr>
            <w:r w:rsidRPr="00680735">
              <w:rPr>
                <w:i/>
              </w:rPr>
              <w:t>MIMO-</w:t>
            </w:r>
            <w:proofErr w:type="spellStart"/>
            <w:r w:rsidRPr="00680735">
              <w:rPr>
                <w:i/>
              </w:rPr>
              <w:t>ParametersPerBand</w:t>
            </w:r>
            <w:proofErr w:type="spellEnd"/>
          </w:p>
        </w:tc>
        <w:tc>
          <w:tcPr>
            <w:tcW w:w="1416" w:type="dxa"/>
          </w:tcPr>
          <w:p w14:paraId="34DACAF6" w14:textId="568C5EE9" w:rsidR="004100E2" w:rsidRPr="00680735" w:rsidRDefault="004100E2" w:rsidP="001A2649">
            <w:pPr>
              <w:pStyle w:val="TAL"/>
            </w:pPr>
            <w:r w:rsidRPr="00680735">
              <w:t>n/a</w:t>
            </w:r>
          </w:p>
        </w:tc>
        <w:tc>
          <w:tcPr>
            <w:tcW w:w="1416" w:type="dxa"/>
          </w:tcPr>
          <w:p w14:paraId="48A9196E" w14:textId="4815860F" w:rsidR="004100E2" w:rsidRPr="00680735" w:rsidRDefault="004100E2" w:rsidP="001A2649">
            <w:pPr>
              <w:pStyle w:val="TAL"/>
            </w:pPr>
            <w:r w:rsidRPr="00680735">
              <w:t>n/a</w:t>
            </w:r>
          </w:p>
        </w:tc>
        <w:tc>
          <w:tcPr>
            <w:tcW w:w="1857" w:type="dxa"/>
          </w:tcPr>
          <w:p w14:paraId="1A41778A" w14:textId="77777777" w:rsidR="004100E2" w:rsidRPr="00680735" w:rsidRDefault="004100E2" w:rsidP="001A2649">
            <w:pPr>
              <w:pStyle w:val="TAL"/>
            </w:pPr>
          </w:p>
        </w:tc>
        <w:tc>
          <w:tcPr>
            <w:tcW w:w="1907" w:type="dxa"/>
          </w:tcPr>
          <w:p w14:paraId="5C93B628" w14:textId="0AED0B5F" w:rsidR="004100E2" w:rsidRPr="00680735" w:rsidRDefault="004100E2" w:rsidP="001A2649">
            <w:pPr>
              <w:pStyle w:val="TAL"/>
            </w:pPr>
            <w:r w:rsidRPr="00680735">
              <w:t>Mandatory with capability signalling for both FR1 and FR2</w:t>
            </w:r>
          </w:p>
        </w:tc>
      </w:tr>
      <w:tr w:rsidR="006703D0" w:rsidRPr="00680735" w14:paraId="0BC4BC23" w14:textId="77777777" w:rsidTr="00DA6B5B">
        <w:tc>
          <w:tcPr>
            <w:tcW w:w="1677" w:type="dxa"/>
            <w:vMerge/>
          </w:tcPr>
          <w:p w14:paraId="4888BC13" w14:textId="77777777" w:rsidR="004100E2" w:rsidRPr="00680735" w:rsidRDefault="004100E2" w:rsidP="001A2649">
            <w:pPr>
              <w:pStyle w:val="TAL"/>
            </w:pPr>
          </w:p>
        </w:tc>
        <w:tc>
          <w:tcPr>
            <w:tcW w:w="815" w:type="dxa"/>
          </w:tcPr>
          <w:p w14:paraId="40A3FFCA" w14:textId="2A325BF4" w:rsidR="004100E2" w:rsidRPr="00680735" w:rsidRDefault="004100E2" w:rsidP="001A2649">
            <w:pPr>
              <w:pStyle w:val="TAL"/>
            </w:pPr>
            <w:r w:rsidRPr="00680735">
              <w:t>2-23</w:t>
            </w:r>
          </w:p>
        </w:tc>
        <w:tc>
          <w:tcPr>
            <w:tcW w:w="1957" w:type="dxa"/>
          </w:tcPr>
          <w:p w14:paraId="6E98CEE2" w14:textId="091A3BA5" w:rsidR="004100E2" w:rsidRPr="00680735" w:rsidRDefault="004100E2" w:rsidP="001A2649">
            <w:pPr>
              <w:pStyle w:val="TAL"/>
            </w:pPr>
            <w:r w:rsidRPr="00680735">
              <w:t>Semi-persistent beam report on PUCCH</w:t>
            </w:r>
          </w:p>
        </w:tc>
        <w:tc>
          <w:tcPr>
            <w:tcW w:w="2497" w:type="dxa"/>
          </w:tcPr>
          <w:p w14:paraId="025A0BFB" w14:textId="3763A4C6" w:rsidR="004100E2" w:rsidRPr="00680735" w:rsidRDefault="004100E2" w:rsidP="009313EF">
            <w:pPr>
              <w:pStyle w:val="TAL"/>
            </w:pPr>
            <w:r w:rsidRPr="00680735">
              <w:t>1) Support report on PUCCH formats over 1 – 2 OFDM symbols once per slot (or piggybacked on a PUSCH)</w:t>
            </w:r>
          </w:p>
          <w:p w14:paraId="7745A085" w14:textId="6C36A533" w:rsidR="004100E2" w:rsidRPr="00680735" w:rsidRDefault="004100E2" w:rsidP="009313EF">
            <w:pPr>
              <w:pStyle w:val="TAL"/>
            </w:pPr>
            <w:r w:rsidRPr="00680735">
              <w:t>2) Support report on PUCCH formats over 4 – 14 OFDM symbols once per slot (or piggybacked on a PUSCH)</w:t>
            </w:r>
          </w:p>
        </w:tc>
        <w:tc>
          <w:tcPr>
            <w:tcW w:w="1325" w:type="dxa"/>
          </w:tcPr>
          <w:p w14:paraId="452C083A" w14:textId="77777777" w:rsidR="004100E2" w:rsidRPr="00680735" w:rsidRDefault="004100E2" w:rsidP="001A2649">
            <w:pPr>
              <w:pStyle w:val="TAL"/>
            </w:pPr>
          </w:p>
        </w:tc>
        <w:tc>
          <w:tcPr>
            <w:tcW w:w="3388" w:type="dxa"/>
          </w:tcPr>
          <w:p w14:paraId="454460ED" w14:textId="18444B4E" w:rsidR="004100E2" w:rsidRPr="00680735" w:rsidRDefault="004100E2" w:rsidP="001A2649">
            <w:pPr>
              <w:pStyle w:val="TAL"/>
              <w:rPr>
                <w:i/>
              </w:rPr>
            </w:pPr>
            <w:proofErr w:type="spellStart"/>
            <w:r w:rsidRPr="00680735">
              <w:rPr>
                <w:i/>
              </w:rPr>
              <w:t>sp-BeamReportPUCCH</w:t>
            </w:r>
            <w:proofErr w:type="spellEnd"/>
          </w:p>
        </w:tc>
        <w:tc>
          <w:tcPr>
            <w:tcW w:w="2988" w:type="dxa"/>
          </w:tcPr>
          <w:p w14:paraId="6B47455A" w14:textId="39EBB6BD" w:rsidR="004100E2" w:rsidRPr="00680735" w:rsidRDefault="004100E2" w:rsidP="001A2649">
            <w:pPr>
              <w:pStyle w:val="TAL"/>
              <w:rPr>
                <w:i/>
              </w:rPr>
            </w:pPr>
            <w:r w:rsidRPr="00680735">
              <w:rPr>
                <w:i/>
              </w:rPr>
              <w:t>MIMO-</w:t>
            </w:r>
            <w:proofErr w:type="spellStart"/>
            <w:r w:rsidRPr="00680735">
              <w:rPr>
                <w:i/>
              </w:rPr>
              <w:t>ParametersPerBand</w:t>
            </w:r>
            <w:proofErr w:type="spellEnd"/>
          </w:p>
        </w:tc>
        <w:tc>
          <w:tcPr>
            <w:tcW w:w="1416" w:type="dxa"/>
          </w:tcPr>
          <w:p w14:paraId="283C850F" w14:textId="19730B1C" w:rsidR="004100E2" w:rsidRPr="00680735" w:rsidRDefault="004100E2" w:rsidP="001A2649">
            <w:pPr>
              <w:pStyle w:val="TAL"/>
            </w:pPr>
            <w:r w:rsidRPr="00680735">
              <w:t>n/a</w:t>
            </w:r>
          </w:p>
        </w:tc>
        <w:tc>
          <w:tcPr>
            <w:tcW w:w="1416" w:type="dxa"/>
          </w:tcPr>
          <w:p w14:paraId="34C95190" w14:textId="39037B3E" w:rsidR="004100E2" w:rsidRPr="00680735" w:rsidRDefault="004100E2" w:rsidP="001A2649">
            <w:pPr>
              <w:pStyle w:val="TAL"/>
            </w:pPr>
            <w:r w:rsidRPr="00680735">
              <w:t>Yes</w:t>
            </w:r>
          </w:p>
        </w:tc>
        <w:tc>
          <w:tcPr>
            <w:tcW w:w="1857" w:type="dxa"/>
          </w:tcPr>
          <w:p w14:paraId="2A4AD53C" w14:textId="77777777" w:rsidR="004100E2" w:rsidRPr="00680735" w:rsidRDefault="004100E2" w:rsidP="001A2649">
            <w:pPr>
              <w:pStyle w:val="TAL"/>
            </w:pPr>
          </w:p>
        </w:tc>
        <w:tc>
          <w:tcPr>
            <w:tcW w:w="1907" w:type="dxa"/>
          </w:tcPr>
          <w:p w14:paraId="13E3230F" w14:textId="1EBFFA91" w:rsidR="004100E2" w:rsidRPr="00680735" w:rsidRDefault="004100E2" w:rsidP="001A2649">
            <w:pPr>
              <w:pStyle w:val="TAL"/>
            </w:pPr>
            <w:r w:rsidRPr="00680735">
              <w:t>Optional with capability signalling</w:t>
            </w:r>
          </w:p>
        </w:tc>
      </w:tr>
      <w:tr w:rsidR="006703D0" w:rsidRPr="00680735" w14:paraId="0E3E966A" w14:textId="77777777" w:rsidTr="00DA6B5B">
        <w:tc>
          <w:tcPr>
            <w:tcW w:w="1677" w:type="dxa"/>
            <w:vMerge/>
          </w:tcPr>
          <w:p w14:paraId="2969E74E" w14:textId="77777777" w:rsidR="004100E2" w:rsidRPr="00680735" w:rsidRDefault="004100E2" w:rsidP="001A2649">
            <w:pPr>
              <w:pStyle w:val="TAL"/>
            </w:pPr>
          </w:p>
        </w:tc>
        <w:tc>
          <w:tcPr>
            <w:tcW w:w="815" w:type="dxa"/>
          </w:tcPr>
          <w:p w14:paraId="5EDB5BB3" w14:textId="3BEAD223" w:rsidR="004100E2" w:rsidRPr="00680735" w:rsidRDefault="004100E2" w:rsidP="001A2649">
            <w:pPr>
              <w:pStyle w:val="TAL"/>
            </w:pPr>
            <w:r w:rsidRPr="00680735">
              <w:t>2-23a</w:t>
            </w:r>
          </w:p>
        </w:tc>
        <w:tc>
          <w:tcPr>
            <w:tcW w:w="1957" w:type="dxa"/>
          </w:tcPr>
          <w:p w14:paraId="2059BCFE" w14:textId="074EC160" w:rsidR="004100E2" w:rsidRPr="00680735" w:rsidRDefault="004100E2" w:rsidP="001A2649">
            <w:pPr>
              <w:pStyle w:val="TAL"/>
            </w:pPr>
            <w:r w:rsidRPr="00680735">
              <w:t>Semi-persistent beam report on PUSCH</w:t>
            </w:r>
          </w:p>
        </w:tc>
        <w:tc>
          <w:tcPr>
            <w:tcW w:w="2497" w:type="dxa"/>
          </w:tcPr>
          <w:p w14:paraId="2DB42362" w14:textId="67CB5602" w:rsidR="004100E2" w:rsidRPr="00680735" w:rsidRDefault="004100E2" w:rsidP="001A2649">
            <w:pPr>
              <w:pStyle w:val="TAL"/>
            </w:pPr>
            <w:r w:rsidRPr="00680735">
              <w:t>Support semi-persistent report on PUSCH</w:t>
            </w:r>
          </w:p>
        </w:tc>
        <w:tc>
          <w:tcPr>
            <w:tcW w:w="1325" w:type="dxa"/>
          </w:tcPr>
          <w:p w14:paraId="72BE2889" w14:textId="77777777" w:rsidR="004100E2" w:rsidRPr="00680735" w:rsidRDefault="004100E2" w:rsidP="001A2649">
            <w:pPr>
              <w:pStyle w:val="TAL"/>
            </w:pPr>
          </w:p>
        </w:tc>
        <w:tc>
          <w:tcPr>
            <w:tcW w:w="3388" w:type="dxa"/>
          </w:tcPr>
          <w:p w14:paraId="042609FB" w14:textId="5F678D1A" w:rsidR="004100E2" w:rsidRPr="00680735" w:rsidRDefault="004100E2" w:rsidP="001A2649">
            <w:pPr>
              <w:pStyle w:val="TAL"/>
              <w:rPr>
                <w:i/>
              </w:rPr>
            </w:pPr>
            <w:proofErr w:type="spellStart"/>
            <w:r w:rsidRPr="00680735">
              <w:rPr>
                <w:i/>
              </w:rPr>
              <w:t>sp-BeamReportPUSCH</w:t>
            </w:r>
            <w:proofErr w:type="spellEnd"/>
          </w:p>
        </w:tc>
        <w:tc>
          <w:tcPr>
            <w:tcW w:w="2988" w:type="dxa"/>
          </w:tcPr>
          <w:p w14:paraId="42599F8D" w14:textId="6DF36B6A" w:rsidR="004100E2" w:rsidRPr="00680735" w:rsidRDefault="004100E2" w:rsidP="001A2649">
            <w:pPr>
              <w:pStyle w:val="TAL"/>
              <w:rPr>
                <w:i/>
              </w:rPr>
            </w:pPr>
            <w:r w:rsidRPr="00680735">
              <w:rPr>
                <w:i/>
              </w:rPr>
              <w:t>MIMO-</w:t>
            </w:r>
            <w:proofErr w:type="spellStart"/>
            <w:r w:rsidRPr="00680735">
              <w:rPr>
                <w:i/>
              </w:rPr>
              <w:t>ParametersPerBand</w:t>
            </w:r>
            <w:proofErr w:type="spellEnd"/>
          </w:p>
        </w:tc>
        <w:tc>
          <w:tcPr>
            <w:tcW w:w="1416" w:type="dxa"/>
          </w:tcPr>
          <w:p w14:paraId="034AB500" w14:textId="56499ED1" w:rsidR="004100E2" w:rsidRPr="00680735" w:rsidRDefault="004100E2" w:rsidP="001A2649">
            <w:pPr>
              <w:pStyle w:val="TAL"/>
            </w:pPr>
            <w:r w:rsidRPr="00680735">
              <w:t>n/a</w:t>
            </w:r>
          </w:p>
        </w:tc>
        <w:tc>
          <w:tcPr>
            <w:tcW w:w="1416" w:type="dxa"/>
          </w:tcPr>
          <w:p w14:paraId="640E6D22" w14:textId="01D16E3A" w:rsidR="004100E2" w:rsidRPr="00680735" w:rsidRDefault="004100E2" w:rsidP="001A2649">
            <w:pPr>
              <w:pStyle w:val="TAL"/>
            </w:pPr>
            <w:r w:rsidRPr="00680735">
              <w:t>Yes</w:t>
            </w:r>
          </w:p>
        </w:tc>
        <w:tc>
          <w:tcPr>
            <w:tcW w:w="1857" w:type="dxa"/>
          </w:tcPr>
          <w:p w14:paraId="187D8AAC" w14:textId="77777777" w:rsidR="004100E2" w:rsidRPr="00680735" w:rsidRDefault="004100E2" w:rsidP="001A2649">
            <w:pPr>
              <w:pStyle w:val="TAL"/>
            </w:pPr>
          </w:p>
        </w:tc>
        <w:tc>
          <w:tcPr>
            <w:tcW w:w="1907" w:type="dxa"/>
          </w:tcPr>
          <w:p w14:paraId="233DA062" w14:textId="4E450089" w:rsidR="004100E2" w:rsidRPr="00680735" w:rsidRDefault="004100E2" w:rsidP="001A2649">
            <w:pPr>
              <w:pStyle w:val="TAL"/>
            </w:pPr>
            <w:r w:rsidRPr="00680735">
              <w:t>Optional with capability signalling</w:t>
            </w:r>
          </w:p>
        </w:tc>
      </w:tr>
      <w:tr w:rsidR="006703D0" w:rsidRPr="00680735" w14:paraId="365082B0" w14:textId="77777777" w:rsidTr="00DA6B5B">
        <w:tc>
          <w:tcPr>
            <w:tcW w:w="1677" w:type="dxa"/>
            <w:vMerge/>
          </w:tcPr>
          <w:p w14:paraId="5600479B" w14:textId="77777777" w:rsidR="004100E2" w:rsidRPr="00680735" w:rsidRDefault="004100E2" w:rsidP="001A2649">
            <w:pPr>
              <w:pStyle w:val="TAL"/>
            </w:pPr>
          </w:p>
        </w:tc>
        <w:tc>
          <w:tcPr>
            <w:tcW w:w="815" w:type="dxa"/>
          </w:tcPr>
          <w:p w14:paraId="63C7EE95" w14:textId="2840E6AB" w:rsidR="004100E2" w:rsidRPr="00680735" w:rsidRDefault="004100E2" w:rsidP="001A2649">
            <w:pPr>
              <w:pStyle w:val="TAL"/>
            </w:pPr>
            <w:r w:rsidRPr="00680735">
              <w:t>2-24</w:t>
            </w:r>
          </w:p>
        </w:tc>
        <w:tc>
          <w:tcPr>
            <w:tcW w:w="1957" w:type="dxa"/>
          </w:tcPr>
          <w:p w14:paraId="0818ABD7" w14:textId="0069E9A6" w:rsidR="004100E2" w:rsidRPr="00680735" w:rsidRDefault="004100E2" w:rsidP="001A2649">
            <w:pPr>
              <w:pStyle w:val="TAL"/>
            </w:pPr>
            <w:r w:rsidRPr="00680735">
              <w:t>SSB/CSI-RS for beam measurement</w:t>
            </w:r>
          </w:p>
        </w:tc>
        <w:tc>
          <w:tcPr>
            <w:tcW w:w="2497" w:type="dxa"/>
          </w:tcPr>
          <w:p w14:paraId="0EEB03B7" w14:textId="4DCF665B" w:rsidR="004100E2" w:rsidRPr="00680735" w:rsidRDefault="004100E2" w:rsidP="0078415D">
            <w:pPr>
              <w:pStyle w:val="TAL"/>
            </w:pPr>
            <w:r w:rsidRPr="00680735">
              <w:t xml:space="preserve">1) The max number of SSB/CSI-RS (1Tx) resources (sum of aperiodic/periodic/semi-persistent) across all CCs configured to measure L1-RSRP within a slot shall not exceed MB_1 </w:t>
            </w:r>
          </w:p>
          <w:p w14:paraId="08121DAA" w14:textId="77777777" w:rsidR="004100E2" w:rsidRPr="00680735" w:rsidRDefault="004100E2" w:rsidP="0078415D">
            <w:pPr>
              <w:pStyle w:val="TAL"/>
            </w:pPr>
          </w:p>
          <w:p w14:paraId="2CB6DC57" w14:textId="796A34EF" w:rsidR="004100E2" w:rsidRPr="00680735" w:rsidRDefault="004100E2" w:rsidP="0078415D">
            <w:pPr>
              <w:pStyle w:val="TAL"/>
            </w:pPr>
            <w:r w:rsidRPr="00680735">
              <w:t xml:space="preserve">2) The max number of CSI-RS resources (sum of aperiodic/periodic/semi-persistent) across all CCs configured to measure L1-RSRP shall not exceed MC_1 </w:t>
            </w:r>
          </w:p>
          <w:p w14:paraId="5F0F73A1" w14:textId="77777777" w:rsidR="004100E2" w:rsidRPr="00680735" w:rsidRDefault="004100E2" w:rsidP="0078415D">
            <w:pPr>
              <w:pStyle w:val="TAL"/>
            </w:pPr>
          </w:p>
          <w:p w14:paraId="0830DCE1" w14:textId="0372E060" w:rsidR="004100E2" w:rsidRPr="00680735" w:rsidRDefault="004100E2" w:rsidP="0078415D">
            <w:pPr>
              <w:pStyle w:val="TAL"/>
            </w:pPr>
            <w:r w:rsidRPr="00680735">
              <w:t xml:space="preserve">3) The max number of CSI-RS (2Tx) resources (sum of aperiodic/periodic/semi-persistent) across all CCs to measure L1-RSRP within a slot shall not exceed MB_2 </w:t>
            </w:r>
          </w:p>
          <w:p w14:paraId="62F49752" w14:textId="77777777" w:rsidR="004100E2" w:rsidRPr="00680735" w:rsidRDefault="004100E2" w:rsidP="0078415D">
            <w:pPr>
              <w:pStyle w:val="TAL"/>
            </w:pPr>
          </w:p>
          <w:p w14:paraId="559652DE" w14:textId="279E5764" w:rsidR="004100E2" w:rsidRPr="00680735" w:rsidRDefault="004100E2" w:rsidP="0078415D">
            <w:pPr>
              <w:pStyle w:val="TAL"/>
            </w:pPr>
            <w:r w:rsidRPr="00680735">
              <w:t xml:space="preserve">4) Supported density of CSI-RS </w:t>
            </w:r>
          </w:p>
          <w:p w14:paraId="0EE941C5" w14:textId="77777777" w:rsidR="004100E2" w:rsidRPr="00680735" w:rsidRDefault="004100E2" w:rsidP="0078415D">
            <w:pPr>
              <w:pStyle w:val="TAL"/>
            </w:pPr>
          </w:p>
          <w:p w14:paraId="35850530" w14:textId="6C681B33" w:rsidR="004100E2" w:rsidRPr="00680735" w:rsidRDefault="004100E2" w:rsidP="0078415D">
            <w:pPr>
              <w:pStyle w:val="TAL"/>
            </w:pPr>
            <w:r w:rsidRPr="00680735">
              <w:t>5) The max number of aperiodic CSI-RS resources across all CCs configured to measure L1-RSRP shall not exceed MD_1</w:t>
            </w:r>
          </w:p>
        </w:tc>
        <w:tc>
          <w:tcPr>
            <w:tcW w:w="1325" w:type="dxa"/>
          </w:tcPr>
          <w:p w14:paraId="4B24D11D" w14:textId="5502F100" w:rsidR="004100E2" w:rsidRPr="00680735" w:rsidRDefault="004100E2" w:rsidP="001A2649">
            <w:pPr>
              <w:pStyle w:val="TAL"/>
            </w:pPr>
            <w:r w:rsidRPr="00680735">
              <w:t>2-21, 2-22 or 2-23, 2-23a</w:t>
            </w:r>
          </w:p>
        </w:tc>
        <w:tc>
          <w:tcPr>
            <w:tcW w:w="3388" w:type="dxa"/>
          </w:tcPr>
          <w:p w14:paraId="23A0F1EC" w14:textId="77777777" w:rsidR="004100E2" w:rsidRPr="00680735" w:rsidRDefault="004100E2" w:rsidP="001A2649">
            <w:pPr>
              <w:pStyle w:val="TAL"/>
            </w:pPr>
            <w:proofErr w:type="spellStart"/>
            <w:r w:rsidRPr="00680735">
              <w:rPr>
                <w:i/>
              </w:rPr>
              <w:t>beamManagementSSB</w:t>
            </w:r>
            <w:proofErr w:type="spellEnd"/>
            <w:r w:rsidRPr="00680735">
              <w:rPr>
                <w:i/>
              </w:rPr>
              <w:t>-CSI-RS</w:t>
            </w:r>
            <w:r w:rsidRPr="00680735">
              <w:t xml:space="preserve"> {</w:t>
            </w:r>
          </w:p>
          <w:p w14:paraId="45873B7A" w14:textId="7A028F4A" w:rsidR="004100E2" w:rsidRPr="00680735" w:rsidRDefault="004100E2" w:rsidP="001A2649">
            <w:pPr>
              <w:pStyle w:val="TAL"/>
            </w:pPr>
            <w:r w:rsidRPr="00680735">
              <w:t xml:space="preserve">1. </w:t>
            </w:r>
            <w:proofErr w:type="spellStart"/>
            <w:r w:rsidRPr="00680735">
              <w:rPr>
                <w:i/>
              </w:rPr>
              <w:t>maxNumberSSB</w:t>
            </w:r>
            <w:proofErr w:type="spellEnd"/>
            <w:r w:rsidRPr="00680735">
              <w:rPr>
                <w:i/>
              </w:rPr>
              <w:t>-CSI-RS-</w:t>
            </w:r>
            <w:proofErr w:type="spellStart"/>
            <w:r w:rsidRPr="00680735">
              <w:rPr>
                <w:i/>
              </w:rPr>
              <w:t>ResourceOneTx</w:t>
            </w:r>
            <w:proofErr w:type="spellEnd"/>
          </w:p>
          <w:p w14:paraId="0C4DE39B" w14:textId="4328B371" w:rsidR="004100E2" w:rsidRPr="00680735" w:rsidRDefault="004100E2" w:rsidP="001A2649">
            <w:pPr>
              <w:pStyle w:val="TAL"/>
            </w:pPr>
            <w:r w:rsidRPr="00680735">
              <w:t xml:space="preserve">2. </w:t>
            </w:r>
            <w:proofErr w:type="spellStart"/>
            <w:r w:rsidRPr="00680735">
              <w:rPr>
                <w:i/>
              </w:rPr>
              <w:t>maxNumberCSI</w:t>
            </w:r>
            <w:proofErr w:type="spellEnd"/>
            <w:r w:rsidRPr="00680735">
              <w:rPr>
                <w:i/>
              </w:rPr>
              <w:t>-RS-Resource</w:t>
            </w:r>
          </w:p>
          <w:p w14:paraId="278CD5A2" w14:textId="5B81FF1C" w:rsidR="004100E2" w:rsidRPr="00680735" w:rsidRDefault="004100E2" w:rsidP="001A2649">
            <w:pPr>
              <w:pStyle w:val="TAL"/>
            </w:pPr>
            <w:r w:rsidRPr="00680735">
              <w:t xml:space="preserve">3. </w:t>
            </w:r>
            <w:proofErr w:type="spellStart"/>
            <w:r w:rsidRPr="00680735">
              <w:rPr>
                <w:i/>
              </w:rPr>
              <w:t>maxNumberCSI</w:t>
            </w:r>
            <w:proofErr w:type="spellEnd"/>
            <w:r w:rsidRPr="00680735">
              <w:rPr>
                <w:i/>
              </w:rPr>
              <w:t>-RS-</w:t>
            </w:r>
            <w:proofErr w:type="spellStart"/>
            <w:r w:rsidRPr="00680735">
              <w:rPr>
                <w:i/>
              </w:rPr>
              <w:t>ResourceTwoTx</w:t>
            </w:r>
            <w:proofErr w:type="spellEnd"/>
          </w:p>
          <w:p w14:paraId="3230D594" w14:textId="49188EBB" w:rsidR="004100E2" w:rsidRPr="00680735" w:rsidRDefault="004100E2" w:rsidP="001A2649">
            <w:pPr>
              <w:pStyle w:val="TAL"/>
            </w:pPr>
            <w:r w:rsidRPr="00680735">
              <w:t xml:space="preserve">4. </w:t>
            </w:r>
            <w:proofErr w:type="spellStart"/>
            <w:r w:rsidRPr="00680735">
              <w:rPr>
                <w:i/>
              </w:rPr>
              <w:t>supportedCSI</w:t>
            </w:r>
            <w:proofErr w:type="spellEnd"/>
            <w:r w:rsidRPr="00680735">
              <w:rPr>
                <w:i/>
              </w:rPr>
              <w:t>-RS-Density</w:t>
            </w:r>
          </w:p>
          <w:p w14:paraId="5048D054" w14:textId="5C1BE43F" w:rsidR="004100E2" w:rsidRPr="00680735" w:rsidRDefault="004100E2" w:rsidP="001A2649">
            <w:pPr>
              <w:pStyle w:val="TAL"/>
            </w:pPr>
            <w:r w:rsidRPr="00680735">
              <w:t xml:space="preserve">5. </w:t>
            </w:r>
            <w:proofErr w:type="spellStart"/>
            <w:r w:rsidRPr="00680735">
              <w:rPr>
                <w:i/>
              </w:rPr>
              <w:t>maxNumberAperiodicCSI</w:t>
            </w:r>
            <w:proofErr w:type="spellEnd"/>
            <w:r w:rsidRPr="00680735">
              <w:rPr>
                <w:i/>
              </w:rPr>
              <w:t>-RS-Resource</w:t>
            </w:r>
          </w:p>
          <w:p w14:paraId="5E7714BC" w14:textId="70FC21F1" w:rsidR="004100E2" w:rsidRPr="00680735" w:rsidRDefault="004100E2" w:rsidP="001A2649">
            <w:pPr>
              <w:pStyle w:val="TAL"/>
            </w:pPr>
            <w:r w:rsidRPr="00680735">
              <w:t>}</w:t>
            </w:r>
          </w:p>
        </w:tc>
        <w:tc>
          <w:tcPr>
            <w:tcW w:w="2988" w:type="dxa"/>
          </w:tcPr>
          <w:p w14:paraId="196349EA" w14:textId="273E9546" w:rsidR="004100E2" w:rsidRPr="00680735" w:rsidRDefault="004100E2" w:rsidP="001A2649">
            <w:pPr>
              <w:pStyle w:val="TAL"/>
            </w:pPr>
            <w:r w:rsidRPr="00680735">
              <w:rPr>
                <w:i/>
              </w:rPr>
              <w:t>MIMO-</w:t>
            </w:r>
            <w:proofErr w:type="spellStart"/>
            <w:r w:rsidRPr="00680735">
              <w:rPr>
                <w:i/>
              </w:rPr>
              <w:t>ParametersPerBand</w:t>
            </w:r>
            <w:proofErr w:type="spellEnd"/>
          </w:p>
        </w:tc>
        <w:tc>
          <w:tcPr>
            <w:tcW w:w="1416" w:type="dxa"/>
          </w:tcPr>
          <w:p w14:paraId="111752C7" w14:textId="64B12687" w:rsidR="004100E2" w:rsidRPr="00680735" w:rsidRDefault="004100E2" w:rsidP="001A2649">
            <w:pPr>
              <w:pStyle w:val="TAL"/>
            </w:pPr>
            <w:r w:rsidRPr="00680735">
              <w:t>No</w:t>
            </w:r>
          </w:p>
        </w:tc>
        <w:tc>
          <w:tcPr>
            <w:tcW w:w="1416" w:type="dxa"/>
          </w:tcPr>
          <w:p w14:paraId="46CF5BAF" w14:textId="42B41526" w:rsidR="004100E2" w:rsidRPr="00680735" w:rsidRDefault="004100E2" w:rsidP="001A2649">
            <w:pPr>
              <w:pStyle w:val="TAL"/>
            </w:pPr>
            <w:r w:rsidRPr="00680735">
              <w:t>Yes</w:t>
            </w:r>
          </w:p>
        </w:tc>
        <w:tc>
          <w:tcPr>
            <w:tcW w:w="1857" w:type="dxa"/>
          </w:tcPr>
          <w:p w14:paraId="1BFD15AE" w14:textId="77777777" w:rsidR="004100E2" w:rsidRPr="00680735" w:rsidRDefault="004100E2" w:rsidP="001A2649">
            <w:pPr>
              <w:pStyle w:val="TAL"/>
            </w:pPr>
          </w:p>
        </w:tc>
        <w:tc>
          <w:tcPr>
            <w:tcW w:w="1907" w:type="dxa"/>
          </w:tcPr>
          <w:p w14:paraId="4616AC50" w14:textId="2972B1C1" w:rsidR="004100E2" w:rsidRPr="00680735" w:rsidRDefault="004100E2" w:rsidP="005975F2">
            <w:pPr>
              <w:pStyle w:val="TAL"/>
            </w:pPr>
            <w:r w:rsidRPr="00680735">
              <w:t>Mandatory with capability signalling</w:t>
            </w:r>
          </w:p>
          <w:p w14:paraId="6EDD554C" w14:textId="77777777" w:rsidR="004100E2" w:rsidRPr="00680735" w:rsidRDefault="004100E2" w:rsidP="005975F2">
            <w:pPr>
              <w:pStyle w:val="TAL"/>
            </w:pPr>
          </w:p>
          <w:p w14:paraId="3C1E3574" w14:textId="77777777" w:rsidR="004100E2" w:rsidRPr="00680735" w:rsidRDefault="004100E2" w:rsidP="005975F2">
            <w:pPr>
              <w:pStyle w:val="TAL"/>
            </w:pPr>
            <w:r w:rsidRPr="00680735">
              <w:t>Component-1, candidate value set for MB_1 is {0, 8, 16, 32, 64}</w:t>
            </w:r>
          </w:p>
          <w:p w14:paraId="6DF56BE5" w14:textId="77777777" w:rsidR="004100E2" w:rsidRPr="00680735" w:rsidRDefault="004100E2" w:rsidP="005975F2">
            <w:pPr>
              <w:pStyle w:val="TAL"/>
            </w:pPr>
          </w:p>
          <w:p w14:paraId="7B391857" w14:textId="77777777" w:rsidR="004100E2" w:rsidRPr="00680735" w:rsidRDefault="004100E2" w:rsidP="005975F2">
            <w:pPr>
              <w:pStyle w:val="TAL"/>
            </w:pPr>
            <w:r w:rsidRPr="00680735">
              <w:t>On FR2, UE is mandated to signal MB_1 &gt;=8</w:t>
            </w:r>
          </w:p>
          <w:p w14:paraId="5867AE07" w14:textId="0AEAAA6A" w:rsidR="004100E2" w:rsidRPr="00680735" w:rsidRDefault="004100E2" w:rsidP="005975F2">
            <w:pPr>
              <w:pStyle w:val="TAL"/>
            </w:pPr>
            <w:r w:rsidRPr="00680735">
              <w:t xml:space="preserve">On FR1, MB_1 &gt;=8 is supported mandatory with capability signalling. </w:t>
            </w:r>
          </w:p>
          <w:p w14:paraId="1C8C1617" w14:textId="77777777" w:rsidR="004100E2" w:rsidRPr="00680735" w:rsidRDefault="004100E2" w:rsidP="005975F2">
            <w:pPr>
              <w:pStyle w:val="TAL"/>
            </w:pPr>
          </w:p>
          <w:p w14:paraId="45383823" w14:textId="1A493183" w:rsidR="004100E2" w:rsidRPr="00680735" w:rsidRDefault="004100E2" w:rsidP="005975F2">
            <w:pPr>
              <w:pStyle w:val="TAL"/>
            </w:pPr>
            <w:r w:rsidRPr="00680735">
              <w:t>Component-2, candidate value set for MC_1 is {0, 4, 8, 16, 32, 64}</w:t>
            </w:r>
          </w:p>
          <w:p w14:paraId="18CE7102" w14:textId="77777777" w:rsidR="004100E2" w:rsidRPr="00680735" w:rsidRDefault="004100E2" w:rsidP="005975F2">
            <w:pPr>
              <w:pStyle w:val="TAL"/>
            </w:pPr>
          </w:p>
          <w:p w14:paraId="42D2087B" w14:textId="77777777" w:rsidR="004100E2" w:rsidRPr="00680735" w:rsidRDefault="004100E2" w:rsidP="005975F2">
            <w:pPr>
              <w:pStyle w:val="TAL"/>
            </w:pPr>
            <w:r w:rsidRPr="00680735">
              <w:t xml:space="preserve">For FR1, UE is mandated to report at least 8. </w:t>
            </w:r>
          </w:p>
          <w:p w14:paraId="0E9C3DB7" w14:textId="77777777" w:rsidR="004100E2" w:rsidRPr="00680735" w:rsidRDefault="004100E2" w:rsidP="005975F2">
            <w:pPr>
              <w:pStyle w:val="TAL"/>
            </w:pPr>
          </w:p>
          <w:p w14:paraId="1AF83F98" w14:textId="4E50A73C" w:rsidR="004100E2" w:rsidRPr="00680735" w:rsidRDefault="004100E2" w:rsidP="005975F2">
            <w:pPr>
              <w:pStyle w:val="TAL"/>
            </w:pPr>
            <w:r w:rsidRPr="00680735">
              <w:t>Component-3, candidate value set for MB_2 is {0, 4, 8, 16, 32, 64}</w:t>
            </w:r>
          </w:p>
          <w:p w14:paraId="40AC60D7" w14:textId="77777777" w:rsidR="004100E2" w:rsidRPr="00680735" w:rsidRDefault="004100E2" w:rsidP="005975F2">
            <w:pPr>
              <w:pStyle w:val="TAL"/>
            </w:pPr>
          </w:p>
          <w:p w14:paraId="300C01E8" w14:textId="0039FCD2" w:rsidR="004100E2" w:rsidRPr="00680735" w:rsidRDefault="004100E2" w:rsidP="005975F2">
            <w:pPr>
              <w:pStyle w:val="TAL"/>
            </w:pPr>
            <w:r w:rsidRPr="00680735">
              <w:t xml:space="preserve">Component-4: candidate value set: </w:t>
            </w:r>
          </w:p>
          <w:p w14:paraId="57B1E70A" w14:textId="727DCF92" w:rsidR="004100E2" w:rsidRPr="00680735" w:rsidRDefault="004100E2" w:rsidP="005975F2">
            <w:pPr>
              <w:pStyle w:val="TAL"/>
            </w:pPr>
            <w:r w:rsidRPr="00680735">
              <w:t>{</w:t>
            </w:r>
            <w:r w:rsidR="00C72696" w:rsidRPr="00680735">
              <w:t>"</w:t>
            </w:r>
            <w:r w:rsidRPr="00680735">
              <w:t>not supported</w:t>
            </w:r>
            <w:r w:rsidR="00C72696" w:rsidRPr="00680735">
              <w:t>"</w:t>
            </w:r>
            <w:r w:rsidRPr="00680735">
              <w:t xml:space="preserve">, </w:t>
            </w:r>
            <w:r w:rsidR="00C72696" w:rsidRPr="00680735">
              <w:t>"</w:t>
            </w:r>
            <w:r w:rsidRPr="00680735">
              <w:t>1 only</w:t>
            </w:r>
            <w:r w:rsidR="00C72696" w:rsidRPr="00680735">
              <w:t>"</w:t>
            </w:r>
            <w:r w:rsidRPr="00680735">
              <w:t xml:space="preserve">, </w:t>
            </w:r>
            <w:r w:rsidR="00C72696" w:rsidRPr="00680735">
              <w:t>"</w:t>
            </w:r>
            <w:r w:rsidRPr="00680735">
              <w:t>3 only</w:t>
            </w:r>
            <w:r w:rsidR="00C72696" w:rsidRPr="00680735">
              <w:t>"</w:t>
            </w:r>
            <w:r w:rsidRPr="00680735">
              <w:t xml:space="preserve">, </w:t>
            </w:r>
            <w:r w:rsidR="00C72696" w:rsidRPr="00680735">
              <w:t>"</w:t>
            </w:r>
            <w:r w:rsidRPr="00680735">
              <w:t>both 1 and 3</w:t>
            </w:r>
            <w:r w:rsidR="00C72696" w:rsidRPr="00680735">
              <w:t>"</w:t>
            </w:r>
            <w:r w:rsidRPr="00680735">
              <w:t>}</w:t>
            </w:r>
          </w:p>
          <w:p w14:paraId="5EF94897" w14:textId="77777777" w:rsidR="004100E2" w:rsidRPr="00680735" w:rsidRDefault="004100E2" w:rsidP="005975F2">
            <w:pPr>
              <w:pStyle w:val="TAL"/>
            </w:pPr>
          </w:p>
          <w:p w14:paraId="1C62C085" w14:textId="77777777" w:rsidR="004100E2" w:rsidRPr="00680735" w:rsidRDefault="004100E2" w:rsidP="005975F2">
            <w:pPr>
              <w:pStyle w:val="TAL"/>
            </w:pPr>
          </w:p>
          <w:p w14:paraId="138064DE" w14:textId="4AF3FBC5" w:rsidR="004100E2" w:rsidRPr="00680735" w:rsidRDefault="004100E2" w:rsidP="005975F2">
            <w:pPr>
              <w:pStyle w:val="TAL"/>
            </w:pPr>
            <w:r w:rsidRPr="00680735">
              <w:t xml:space="preserve">On FR2, UE is mandated to signal either </w:t>
            </w:r>
            <w:r w:rsidR="00C72696" w:rsidRPr="00680735">
              <w:t>"</w:t>
            </w:r>
            <w:r w:rsidRPr="00680735">
              <w:t>3 only</w:t>
            </w:r>
            <w:r w:rsidR="00C72696" w:rsidRPr="00680735">
              <w:t>"</w:t>
            </w:r>
            <w:r w:rsidRPr="00680735">
              <w:t xml:space="preserve"> or </w:t>
            </w:r>
            <w:r w:rsidR="00C72696" w:rsidRPr="00680735">
              <w:t>"</w:t>
            </w:r>
            <w:r w:rsidRPr="00680735">
              <w:t>both 1 and 3</w:t>
            </w:r>
            <w:r w:rsidR="00C72696" w:rsidRPr="00680735">
              <w:t>"</w:t>
            </w:r>
          </w:p>
          <w:p w14:paraId="3FAA551E" w14:textId="179EACC3" w:rsidR="004100E2" w:rsidRPr="00680735" w:rsidRDefault="004100E2" w:rsidP="005975F2">
            <w:pPr>
              <w:pStyle w:val="TAL"/>
            </w:pPr>
            <w:r w:rsidRPr="00680735">
              <w:t xml:space="preserve">On FR1, either </w:t>
            </w:r>
            <w:r w:rsidR="00C72696" w:rsidRPr="00680735">
              <w:t>"</w:t>
            </w:r>
            <w:r w:rsidRPr="00680735">
              <w:t>3 only</w:t>
            </w:r>
            <w:r w:rsidR="00C72696" w:rsidRPr="00680735">
              <w:t>"</w:t>
            </w:r>
            <w:r w:rsidRPr="00680735">
              <w:t xml:space="preserve"> or </w:t>
            </w:r>
            <w:r w:rsidR="00C72696" w:rsidRPr="00680735">
              <w:t>"</w:t>
            </w:r>
            <w:r w:rsidRPr="00680735">
              <w:t>both 1 and 3</w:t>
            </w:r>
            <w:r w:rsidR="00C72696" w:rsidRPr="00680735">
              <w:t>"</w:t>
            </w:r>
            <w:r w:rsidRPr="00680735">
              <w:t xml:space="preserve"> is mandatory with UE capability signalling.</w:t>
            </w:r>
          </w:p>
          <w:p w14:paraId="049029C8" w14:textId="77777777" w:rsidR="004100E2" w:rsidRPr="00680735" w:rsidRDefault="004100E2" w:rsidP="005975F2">
            <w:pPr>
              <w:pStyle w:val="TAL"/>
            </w:pPr>
          </w:p>
          <w:p w14:paraId="299F94E1" w14:textId="0BF30EA9" w:rsidR="004100E2" w:rsidRPr="00680735" w:rsidRDefault="004100E2" w:rsidP="005975F2">
            <w:pPr>
              <w:pStyle w:val="TAL"/>
            </w:pPr>
            <w:r w:rsidRPr="00680735">
              <w:t>Component-5, candidate value set for MD_2 is {0, 1, 4, 8, 16, 32, 64}</w:t>
            </w:r>
          </w:p>
          <w:p w14:paraId="5735642A" w14:textId="6A1F508E" w:rsidR="004100E2" w:rsidRPr="00680735" w:rsidRDefault="004100E2" w:rsidP="005975F2">
            <w:pPr>
              <w:pStyle w:val="TAL"/>
            </w:pPr>
            <w:r w:rsidRPr="00680735">
              <w:t>For both FR1 and FR2, UE is mandated to report at least 4</w:t>
            </w:r>
          </w:p>
        </w:tc>
      </w:tr>
      <w:tr w:rsidR="006703D0" w:rsidRPr="00680735" w14:paraId="6C70B89A" w14:textId="77777777" w:rsidTr="00DA6B5B">
        <w:tc>
          <w:tcPr>
            <w:tcW w:w="1677" w:type="dxa"/>
            <w:vMerge/>
          </w:tcPr>
          <w:p w14:paraId="49B27533" w14:textId="77777777" w:rsidR="004100E2" w:rsidRPr="00680735" w:rsidRDefault="004100E2" w:rsidP="001A2649">
            <w:pPr>
              <w:pStyle w:val="TAL"/>
            </w:pPr>
          </w:p>
        </w:tc>
        <w:tc>
          <w:tcPr>
            <w:tcW w:w="815" w:type="dxa"/>
          </w:tcPr>
          <w:p w14:paraId="5E470882" w14:textId="2650A1B6" w:rsidR="004100E2" w:rsidRPr="00680735" w:rsidRDefault="004100E2" w:rsidP="001A2649">
            <w:pPr>
              <w:pStyle w:val="TAL"/>
            </w:pPr>
            <w:r w:rsidRPr="00680735">
              <w:t>2-25</w:t>
            </w:r>
          </w:p>
        </w:tc>
        <w:tc>
          <w:tcPr>
            <w:tcW w:w="1957" w:type="dxa"/>
          </w:tcPr>
          <w:p w14:paraId="661E3B0A" w14:textId="12B8190D" w:rsidR="004100E2" w:rsidRPr="00680735" w:rsidRDefault="004100E2" w:rsidP="001A2649">
            <w:pPr>
              <w:pStyle w:val="TAL"/>
            </w:pPr>
            <w:r w:rsidRPr="00680735">
              <w:t>Beam reporting timing</w:t>
            </w:r>
          </w:p>
        </w:tc>
        <w:tc>
          <w:tcPr>
            <w:tcW w:w="2497" w:type="dxa"/>
          </w:tcPr>
          <w:p w14:paraId="70173B12" w14:textId="77777777" w:rsidR="004100E2" w:rsidRPr="00680735" w:rsidRDefault="004100E2" w:rsidP="007C136C">
            <w:pPr>
              <w:pStyle w:val="TAL"/>
            </w:pPr>
            <w:r w:rsidRPr="00680735">
              <w:t xml:space="preserve">The number of symbols, Xi, between the last symbol of SSB/CSI-RS and the first symbol of the transmission channel containing beam report is at least </w:t>
            </w:r>
            <w:proofErr w:type="spellStart"/>
            <w:r w:rsidRPr="00680735">
              <w:t>RBi</w:t>
            </w:r>
            <w:proofErr w:type="spellEnd"/>
            <w:r w:rsidRPr="00680735">
              <w:t>, where</w:t>
            </w:r>
          </w:p>
          <w:p w14:paraId="30CBEA57" w14:textId="464204D2" w:rsidR="004100E2" w:rsidRPr="00680735" w:rsidRDefault="004100E2" w:rsidP="007C136C">
            <w:pPr>
              <w:pStyle w:val="TAL"/>
            </w:pPr>
            <w:proofErr w:type="spellStart"/>
            <w:r w:rsidRPr="00680735">
              <w:t>i</w:t>
            </w:r>
            <w:proofErr w:type="spellEnd"/>
            <w:r w:rsidRPr="00680735">
              <w:t xml:space="preserve"> is the index of SCS, </w:t>
            </w:r>
            <w:proofErr w:type="spellStart"/>
            <w:r w:rsidRPr="00680735">
              <w:t>i</w:t>
            </w:r>
            <w:proofErr w:type="spellEnd"/>
            <w:r w:rsidRPr="00680735">
              <w:t>=1,2,3,4 corresponding to 15,30,60,120 kHz SCS.</w:t>
            </w:r>
          </w:p>
        </w:tc>
        <w:tc>
          <w:tcPr>
            <w:tcW w:w="1325" w:type="dxa"/>
          </w:tcPr>
          <w:p w14:paraId="19E9E12D" w14:textId="7CFD9A44" w:rsidR="004100E2" w:rsidRPr="00680735" w:rsidRDefault="004100E2" w:rsidP="001A2649">
            <w:pPr>
              <w:pStyle w:val="TAL"/>
            </w:pPr>
            <w:r w:rsidRPr="00680735">
              <w:t>2-24</w:t>
            </w:r>
          </w:p>
        </w:tc>
        <w:tc>
          <w:tcPr>
            <w:tcW w:w="3388" w:type="dxa"/>
          </w:tcPr>
          <w:p w14:paraId="3C703F75" w14:textId="65FD3B05" w:rsidR="004100E2" w:rsidRPr="00680735" w:rsidRDefault="004100E2" w:rsidP="001A2649">
            <w:pPr>
              <w:pStyle w:val="TAL"/>
              <w:rPr>
                <w:i/>
              </w:rPr>
            </w:pPr>
            <w:proofErr w:type="spellStart"/>
            <w:r w:rsidRPr="00680735">
              <w:rPr>
                <w:i/>
              </w:rPr>
              <w:t>beamReportTiming</w:t>
            </w:r>
            <w:proofErr w:type="spellEnd"/>
          </w:p>
        </w:tc>
        <w:tc>
          <w:tcPr>
            <w:tcW w:w="2988" w:type="dxa"/>
          </w:tcPr>
          <w:p w14:paraId="393F499D" w14:textId="7FEE6660" w:rsidR="004100E2" w:rsidRPr="00680735" w:rsidRDefault="004100E2" w:rsidP="001A2649">
            <w:pPr>
              <w:pStyle w:val="TAL"/>
              <w:rPr>
                <w:i/>
              </w:rPr>
            </w:pPr>
            <w:r w:rsidRPr="00680735">
              <w:rPr>
                <w:i/>
              </w:rPr>
              <w:t>MIMO-</w:t>
            </w:r>
            <w:proofErr w:type="spellStart"/>
            <w:r w:rsidRPr="00680735">
              <w:rPr>
                <w:i/>
              </w:rPr>
              <w:t>ParametersPerBand</w:t>
            </w:r>
            <w:proofErr w:type="spellEnd"/>
          </w:p>
        </w:tc>
        <w:tc>
          <w:tcPr>
            <w:tcW w:w="1416" w:type="dxa"/>
          </w:tcPr>
          <w:p w14:paraId="4BF7EB45" w14:textId="2C0EA1AA" w:rsidR="004100E2" w:rsidRPr="00680735" w:rsidRDefault="004100E2" w:rsidP="001A2649">
            <w:pPr>
              <w:pStyle w:val="TAL"/>
            </w:pPr>
            <w:r w:rsidRPr="00680735">
              <w:t>n/a</w:t>
            </w:r>
          </w:p>
        </w:tc>
        <w:tc>
          <w:tcPr>
            <w:tcW w:w="1416" w:type="dxa"/>
          </w:tcPr>
          <w:p w14:paraId="01098ABD" w14:textId="1A14AE06" w:rsidR="004100E2" w:rsidRPr="00680735" w:rsidRDefault="004100E2" w:rsidP="001A2649">
            <w:pPr>
              <w:pStyle w:val="TAL"/>
            </w:pPr>
            <w:r w:rsidRPr="00680735">
              <w:t>n/a</w:t>
            </w:r>
          </w:p>
        </w:tc>
        <w:tc>
          <w:tcPr>
            <w:tcW w:w="1857" w:type="dxa"/>
          </w:tcPr>
          <w:p w14:paraId="661C31E0" w14:textId="77777777" w:rsidR="004100E2" w:rsidRPr="00680735" w:rsidRDefault="004100E2" w:rsidP="001A2649">
            <w:pPr>
              <w:pStyle w:val="TAL"/>
            </w:pPr>
          </w:p>
        </w:tc>
        <w:tc>
          <w:tcPr>
            <w:tcW w:w="1907" w:type="dxa"/>
          </w:tcPr>
          <w:p w14:paraId="02AA6A0F" w14:textId="77777777" w:rsidR="004100E2" w:rsidRPr="00680735" w:rsidRDefault="004100E2" w:rsidP="007C136C">
            <w:pPr>
              <w:pStyle w:val="TAL"/>
            </w:pPr>
            <w:r w:rsidRPr="00680735">
              <w:t xml:space="preserve">Mandatory with capability </w:t>
            </w:r>
          </w:p>
          <w:p w14:paraId="5EB36E8E" w14:textId="77777777" w:rsidR="004100E2" w:rsidRPr="00680735" w:rsidRDefault="004100E2" w:rsidP="007C136C">
            <w:pPr>
              <w:pStyle w:val="TAL"/>
            </w:pPr>
            <w:r w:rsidRPr="00680735">
              <w:t xml:space="preserve">Candidate value sets: </w:t>
            </w:r>
          </w:p>
          <w:p w14:paraId="24A524C4" w14:textId="77777777" w:rsidR="004100E2" w:rsidRPr="00680735" w:rsidRDefault="004100E2" w:rsidP="007C136C">
            <w:pPr>
              <w:pStyle w:val="TAL"/>
            </w:pPr>
            <w:r w:rsidRPr="00680735">
              <w:t>X1 is {2, 4, 8}</w:t>
            </w:r>
          </w:p>
          <w:p w14:paraId="6E804240" w14:textId="75E09B80" w:rsidR="004100E2" w:rsidRPr="00680735" w:rsidRDefault="004100E2" w:rsidP="007C136C">
            <w:pPr>
              <w:pStyle w:val="TAL"/>
            </w:pPr>
            <w:r w:rsidRPr="00680735">
              <w:t>X2 is {4, 8, 14, 28}</w:t>
            </w:r>
          </w:p>
          <w:p w14:paraId="497A834A" w14:textId="04E2BB57" w:rsidR="004100E2" w:rsidRPr="00680735" w:rsidRDefault="004100E2" w:rsidP="007C136C">
            <w:pPr>
              <w:pStyle w:val="TAL"/>
            </w:pPr>
            <w:r w:rsidRPr="00680735">
              <w:t>X3 is {8,14, 28}</w:t>
            </w:r>
          </w:p>
          <w:p w14:paraId="62B24793" w14:textId="7C0B9967" w:rsidR="004100E2" w:rsidRPr="00680735" w:rsidRDefault="004100E2" w:rsidP="007C136C">
            <w:pPr>
              <w:pStyle w:val="TAL"/>
            </w:pPr>
            <w:r w:rsidRPr="00680735">
              <w:t>X4 is{14,28, 56}</w:t>
            </w:r>
          </w:p>
        </w:tc>
      </w:tr>
      <w:tr w:rsidR="006703D0" w:rsidRPr="00680735" w14:paraId="3218EE16" w14:textId="77777777" w:rsidTr="00DA6B5B">
        <w:tc>
          <w:tcPr>
            <w:tcW w:w="1677" w:type="dxa"/>
            <w:vMerge/>
          </w:tcPr>
          <w:p w14:paraId="33CE884A" w14:textId="77777777" w:rsidR="004100E2" w:rsidRPr="00680735" w:rsidRDefault="004100E2" w:rsidP="001A2649">
            <w:pPr>
              <w:pStyle w:val="TAL"/>
            </w:pPr>
          </w:p>
        </w:tc>
        <w:tc>
          <w:tcPr>
            <w:tcW w:w="815" w:type="dxa"/>
          </w:tcPr>
          <w:p w14:paraId="154F59A0" w14:textId="04B1DCA2" w:rsidR="004100E2" w:rsidRPr="00680735" w:rsidRDefault="004100E2" w:rsidP="001A2649">
            <w:pPr>
              <w:pStyle w:val="TAL"/>
            </w:pPr>
            <w:r w:rsidRPr="00680735">
              <w:t>2-26</w:t>
            </w:r>
          </w:p>
        </w:tc>
        <w:tc>
          <w:tcPr>
            <w:tcW w:w="1957" w:type="dxa"/>
          </w:tcPr>
          <w:p w14:paraId="202E0154" w14:textId="4E0A8527" w:rsidR="004100E2" w:rsidRPr="00680735" w:rsidRDefault="004100E2" w:rsidP="001A2649">
            <w:pPr>
              <w:pStyle w:val="TAL"/>
            </w:pPr>
            <w:r w:rsidRPr="00680735">
              <w:t>Receiving beam selection using CSI-RS resource repetition "ON"</w:t>
            </w:r>
          </w:p>
        </w:tc>
        <w:tc>
          <w:tcPr>
            <w:tcW w:w="2497" w:type="dxa"/>
          </w:tcPr>
          <w:p w14:paraId="117676BF" w14:textId="77777777" w:rsidR="004100E2" w:rsidRPr="00680735" w:rsidRDefault="004100E2" w:rsidP="007C136C">
            <w:pPr>
              <w:pStyle w:val="TAL"/>
            </w:pPr>
            <w:r w:rsidRPr="00680735">
              <w:t>1. Support Rx beam switching procedure using CSI-RS resource repetition "ON"</w:t>
            </w:r>
          </w:p>
          <w:p w14:paraId="1FF5C1D1" w14:textId="08B62EB1" w:rsidR="004100E2" w:rsidRPr="00680735" w:rsidRDefault="004100E2" w:rsidP="007C136C">
            <w:pPr>
              <w:pStyle w:val="TAL"/>
            </w:pPr>
            <w:r w:rsidRPr="00680735">
              <w:t>2. Recommended CSI-RS resource repetition number per resource set,</w:t>
            </w:r>
          </w:p>
        </w:tc>
        <w:tc>
          <w:tcPr>
            <w:tcW w:w="1325" w:type="dxa"/>
          </w:tcPr>
          <w:p w14:paraId="321941A6" w14:textId="77777777" w:rsidR="004100E2" w:rsidRPr="00680735" w:rsidRDefault="004100E2" w:rsidP="001A2649">
            <w:pPr>
              <w:pStyle w:val="TAL"/>
            </w:pPr>
          </w:p>
        </w:tc>
        <w:tc>
          <w:tcPr>
            <w:tcW w:w="3388" w:type="dxa"/>
          </w:tcPr>
          <w:p w14:paraId="0DF8452A" w14:textId="5DAAC69F" w:rsidR="004100E2" w:rsidRPr="00680735" w:rsidRDefault="004100E2" w:rsidP="001A2649">
            <w:pPr>
              <w:pStyle w:val="TAL"/>
              <w:rPr>
                <w:i/>
              </w:rPr>
            </w:pPr>
            <w:proofErr w:type="spellStart"/>
            <w:r w:rsidRPr="00680735">
              <w:rPr>
                <w:i/>
              </w:rPr>
              <w:t>maxNumberRxBeam</w:t>
            </w:r>
            <w:proofErr w:type="spellEnd"/>
          </w:p>
        </w:tc>
        <w:tc>
          <w:tcPr>
            <w:tcW w:w="2988" w:type="dxa"/>
          </w:tcPr>
          <w:p w14:paraId="08821728" w14:textId="02355C92" w:rsidR="004100E2" w:rsidRPr="00680735" w:rsidRDefault="004100E2" w:rsidP="001A2649">
            <w:pPr>
              <w:pStyle w:val="TAL"/>
              <w:rPr>
                <w:i/>
              </w:rPr>
            </w:pPr>
            <w:r w:rsidRPr="00680735">
              <w:rPr>
                <w:i/>
              </w:rPr>
              <w:t>MIMO-</w:t>
            </w:r>
            <w:proofErr w:type="spellStart"/>
            <w:r w:rsidRPr="00680735">
              <w:rPr>
                <w:i/>
              </w:rPr>
              <w:t>ParametersPerBand</w:t>
            </w:r>
            <w:proofErr w:type="spellEnd"/>
          </w:p>
        </w:tc>
        <w:tc>
          <w:tcPr>
            <w:tcW w:w="1416" w:type="dxa"/>
          </w:tcPr>
          <w:p w14:paraId="01BF042B" w14:textId="2E84F174" w:rsidR="004100E2" w:rsidRPr="00680735" w:rsidRDefault="004100E2" w:rsidP="001A2649">
            <w:pPr>
              <w:pStyle w:val="TAL"/>
            </w:pPr>
            <w:r w:rsidRPr="00680735">
              <w:t>n/a</w:t>
            </w:r>
          </w:p>
        </w:tc>
        <w:tc>
          <w:tcPr>
            <w:tcW w:w="1416" w:type="dxa"/>
          </w:tcPr>
          <w:p w14:paraId="180FA6A9" w14:textId="66259023" w:rsidR="004100E2" w:rsidRPr="00680735" w:rsidRDefault="004100E2" w:rsidP="001A2649">
            <w:pPr>
              <w:pStyle w:val="TAL"/>
            </w:pPr>
            <w:r w:rsidRPr="00680735">
              <w:t>n/a</w:t>
            </w:r>
          </w:p>
        </w:tc>
        <w:tc>
          <w:tcPr>
            <w:tcW w:w="1857" w:type="dxa"/>
          </w:tcPr>
          <w:p w14:paraId="2B796E5A" w14:textId="77777777" w:rsidR="004100E2" w:rsidRPr="00680735" w:rsidRDefault="004100E2" w:rsidP="001A2649">
            <w:pPr>
              <w:pStyle w:val="TAL"/>
            </w:pPr>
          </w:p>
        </w:tc>
        <w:tc>
          <w:tcPr>
            <w:tcW w:w="1907" w:type="dxa"/>
          </w:tcPr>
          <w:p w14:paraId="1BD13969" w14:textId="77777777" w:rsidR="004100E2" w:rsidRPr="00680735" w:rsidRDefault="004100E2" w:rsidP="007C136C">
            <w:pPr>
              <w:pStyle w:val="TAL"/>
            </w:pPr>
            <w:r w:rsidRPr="00680735">
              <w:t>Mandatory with UE capability at least for FR2</w:t>
            </w:r>
          </w:p>
          <w:p w14:paraId="44944178" w14:textId="77777777" w:rsidR="004100E2" w:rsidRPr="00680735" w:rsidRDefault="004100E2" w:rsidP="007C136C">
            <w:pPr>
              <w:pStyle w:val="TAL"/>
            </w:pPr>
          </w:p>
          <w:p w14:paraId="6C8B2BB7" w14:textId="06A067A6" w:rsidR="004100E2" w:rsidRPr="00680735" w:rsidRDefault="004100E2" w:rsidP="007C136C">
            <w:pPr>
              <w:pStyle w:val="TAL"/>
            </w:pPr>
            <w:r w:rsidRPr="00680735">
              <w:t>Componet-2: candidate value set {2, 3, 4, 5, 6, 7, 8}</w:t>
            </w:r>
          </w:p>
        </w:tc>
      </w:tr>
      <w:tr w:rsidR="006703D0" w:rsidRPr="00680735" w14:paraId="01152B34" w14:textId="77777777" w:rsidTr="00DA6B5B">
        <w:tc>
          <w:tcPr>
            <w:tcW w:w="1677" w:type="dxa"/>
            <w:vMerge/>
          </w:tcPr>
          <w:p w14:paraId="01729D55" w14:textId="77777777" w:rsidR="004100E2" w:rsidRPr="00680735" w:rsidRDefault="004100E2" w:rsidP="001A2649">
            <w:pPr>
              <w:pStyle w:val="TAL"/>
            </w:pPr>
          </w:p>
        </w:tc>
        <w:tc>
          <w:tcPr>
            <w:tcW w:w="815" w:type="dxa"/>
          </w:tcPr>
          <w:p w14:paraId="250A8977" w14:textId="385CDBDF" w:rsidR="004100E2" w:rsidRPr="00680735" w:rsidRDefault="004100E2" w:rsidP="001A2649">
            <w:pPr>
              <w:pStyle w:val="TAL"/>
            </w:pPr>
            <w:r w:rsidRPr="00680735">
              <w:t>2-27</w:t>
            </w:r>
          </w:p>
        </w:tc>
        <w:tc>
          <w:tcPr>
            <w:tcW w:w="1957" w:type="dxa"/>
          </w:tcPr>
          <w:p w14:paraId="20486DEE" w14:textId="000212E4" w:rsidR="004100E2" w:rsidRPr="00680735" w:rsidRDefault="004100E2" w:rsidP="001A2649">
            <w:pPr>
              <w:pStyle w:val="TAL"/>
            </w:pPr>
            <w:r w:rsidRPr="00680735">
              <w:t>Beam switching</w:t>
            </w:r>
          </w:p>
        </w:tc>
        <w:tc>
          <w:tcPr>
            <w:tcW w:w="2497" w:type="dxa"/>
          </w:tcPr>
          <w:p w14:paraId="15ADFE52" w14:textId="3F775D5B" w:rsidR="004100E2" w:rsidRPr="00680735" w:rsidRDefault="004100E2" w:rsidP="007C136C">
            <w:pPr>
              <w:pStyle w:val="TAL"/>
            </w:pPr>
            <w:r w:rsidRPr="00680735">
              <w:t>Maximum number of Tx + Rx beam changes a UE can conduct during a slot across the whole band CC B_(</w:t>
            </w:r>
            <w:proofErr w:type="spellStart"/>
            <w:r w:rsidRPr="00680735">
              <w:t>B_Total</w:t>
            </w:r>
            <w:proofErr w:type="spellEnd"/>
            <w:r w:rsidRPr="00680735">
              <w:t>,). This number is defined as per SCS</w:t>
            </w:r>
          </w:p>
        </w:tc>
        <w:tc>
          <w:tcPr>
            <w:tcW w:w="1325" w:type="dxa"/>
          </w:tcPr>
          <w:p w14:paraId="4F024A1F" w14:textId="00AFB3FD" w:rsidR="004100E2" w:rsidRPr="00680735" w:rsidRDefault="004100E2" w:rsidP="001A2649">
            <w:pPr>
              <w:pStyle w:val="TAL"/>
            </w:pPr>
            <w:r w:rsidRPr="00680735">
              <w:t>2-24</w:t>
            </w:r>
          </w:p>
        </w:tc>
        <w:tc>
          <w:tcPr>
            <w:tcW w:w="3388" w:type="dxa"/>
          </w:tcPr>
          <w:p w14:paraId="25E25D8B" w14:textId="48309B87" w:rsidR="004100E2" w:rsidRPr="00680735" w:rsidRDefault="004100E2" w:rsidP="001A2649">
            <w:pPr>
              <w:pStyle w:val="TAL"/>
              <w:rPr>
                <w:i/>
              </w:rPr>
            </w:pPr>
            <w:proofErr w:type="spellStart"/>
            <w:r w:rsidRPr="00680735">
              <w:rPr>
                <w:i/>
              </w:rPr>
              <w:t>maxNumberRxTxBeamSwitchDL</w:t>
            </w:r>
            <w:proofErr w:type="spellEnd"/>
          </w:p>
        </w:tc>
        <w:tc>
          <w:tcPr>
            <w:tcW w:w="2988" w:type="dxa"/>
          </w:tcPr>
          <w:p w14:paraId="782B6A38" w14:textId="53167142" w:rsidR="004100E2" w:rsidRPr="00680735" w:rsidRDefault="004100E2" w:rsidP="001A2649">
            <w:pPr>
              <w:pStyle w:val="TAL"/>
              <w:rPr>
                <w:i/>
              </w:rPr>
            </w:pPr>
            <w:r w:rsidRPr="00680735">
              <w:rPr>
                <w:i/>
              </w:rPr>
              <w:t>MIMO-</w:t>
            </w:r>
            <w:proofErr w:type="spellStart"/>
            <w:r w:rsidRPr="00680735">
              <w:rPr>
                <w:i/>
              </w:rPr>
              <w:t>ParametersPerBand</w:t>
            </w:r>
            <w:proofErr w:type="spellEnd"/>
          </w:p>
        </w:tc>
        <w:tc>
          <w:tcPr>
            <w:tcW w:w="1416" w:type="dxa"/>
          </w:tcPr>
          <w:p w14:paraId="3496E68C" w14:textId="75AFEB27" w:rsidR="004100E2" w:rsidRPr="00680735" w:rsidRDefault="004100E2" w:rsidP="001A2649">
            <w:pPr>
              <w:pStyle w:val="TAL"/>
            </w:pPr>
            <w:r w:rsidRPr="00680735">
              <w:t>n/a</w:t>
            </w:r>
          </w:p>
        </w:tc>
        <w:tc>
          <w:tcPr>
            <w:tcW w:w="1416" w:type="dxa"/>
          </w:tcPr>
          <w:p w14:paraId="1C175A9C" w14:textId="0FA84FA8" w:rsidR="004100E2" w:rsidRPr="00680735" w:rsidRDefault="004100E2" w:rsidP="001A2649">
            <w:pPr>
              <w:pStyle w:val="TAL"/>
            </w:pPr>
            <w:r w:rsidRPr="00680735">
              <w:t>Applicable only to FR2</w:t>
            </w:r>
          </w:p>
        </w:tc>
        <w:tc>
          <w:tcPr>
            <w:tcW w:w="1857" w:type="dxa"/>
          </w:tcPr>
          <w:p w14:paraId="46FBCCAB" w14:textId="3EC412C4" w:rsidR="004100E2" w:rsidRPr="00680735" w:rsidRDefault="004100E2" w:rsidP="001A2649">
            <w:pPr>
              <w:pStyle w:val="TAL"/>
            </w:pPr>
            <w:r w:rsidRPr="00680735">
              <w:t>It is assumed that spec enable the possibility to restrict the same beam across intra-band CCs</w:t>
            </w:r>
          </w:p>
        </w:tc>
        <w:tc>
          <w:tcPr>
            <w:tcW w:w="1907" w:type="dxa"/>
          </w:tcPr>
          <w:p w14:paraId="6E38A537" w14:textId="4378098B" w:rsidR="004100E2" w:rsidRPr="00680735" w:rsidRDefault="004100E2" w:rsidP="007C136C">
            <w:pPr>
              <w:pStyle w:val="TAL"/>
            </w:pPr>
            <w:r w:rsidRPr="00680735">
              <w:t xml:space="preserve">Optional with capability signalling </w:t>
            </w:r>
          </w:p>
          <w:p w14:paraId="44E7863A" w14:textId="0E27278B" w:rsidR="004100E2" w:rsidRPr="00680735" w:rsidRDefault="004100E2" w:rsidP="007C136C">
            <w:pPr>
              <w:pStyle w:val="TAL"/>
            </w:pPr>
            <w:r w:rsidRPr="00680735">
              <w:t>Candidate value set: {4, 7, 14}</w:t>
            </w:r>
          </w:p>
        </w:tc>
      </w:tr>
      <w:tr w:rsidR="006703D0" w:rsidRPr="00680735" w14:paraId="3869ADDE" w14:textId="77777777" w:rsidTr="00DA6B5B">
        <w:tc>
          <w:tcPr>
            <w:tcW w:w="1677" w:type="dxa"/>
            <w:vMerge/>
          </w:tcPr>
          <w:p w14:paraId="24270BFC" w14:textId="77777777" w:rsidR="004100E2" w:rsidRPr="00680735" w:rsidRDefault="004100E2" w:rsidP="001A2649">
            <w:pPr>
              <w:pStyle w:val="TAL"/>
            </w:pPr>
          </w:p>
        </w:tc>
        <w:tc>
          <w:tcPr>
            <w:tcW w:w="815" w:type="dxa"/>
          </w:tcPr>
          <w:p w14:paraId="09038ED4" w14:textId="1B22C981" w:rsidR="004100E2" w:rsidRPr="00680735" w:rsidRDefault="004100E2" w:rsidP="001A2649">
            <w:pPr>
              <w:pStyle w:val="TAL"/>
            </w:pPr>
            <w:r w:rsidRPr="00680735">
              <w:t>2-28</w:t>
            </w:r>
          </w:p>
        </w:tc>
        <w:tc>
          <w:tcPr>
            <w:tcW w:w="1957" w:type="dxa"/>
          </w:tcPr>
          <w:p w14:paraId="688B168B" w14:textId="14858D6F" w:rsidR="004100E2" w:rsidRPr="00680735" w:rsidRDefault="004100E2" w:rsidP="001A2649">
            <w:pPr>
              <w:pStyle w:val="TAL"/>
            </w:pPr>
            <w:r w:rsidRPr="00680735">
              <w:t>A-CSI-RS beam switching timing</w:t>
            </w:r>
          </w:p>
        </w:tc>
        <w:tc>
          <w:tcPr>
            <w:tcW w:w="2497" w:type="dxa"/>
          </w:tcPr>
          <w:p w14:paraId="45B7AD72" w14:textId="77777777" w:rsidR="004100E2" w:rsidRPr="00680735" w:rsidRDefault="004100E2" w:rsidP="008323CD">
            <w:pPr>
              <w:pStyle w:val="TAL"/>
            </w:pPr>
            <w:r w:rsidRPr="00680735">
              <w:t xml:space="preserve">Minimum time between the DCI triggering of AP-CSI-RS and aperiodic CSI-RS transmission shall be at least </w:t>
            </w:r>
            <w:proofErr w:type="spellStart"/>
            <w:r w:rsidRPr="00680735">
              <w:t>KBi</w:t>
            </w:r>
            <w:proofErr w:type="spellEnd"/>
            <w:r w:rsidRPr="00680735">
              <w:t xml:space="preserve"> symbols. (Symbols measured from last symbol containing the indication to first symbol of CSI-RS), where</w:t>
            </w:r>
          </w:p>
          <w:p w14:paraId="3AECCB8B" w14:textId="3285B9CB" w:rsidR="004100E2" w:rsidRPr="00680735" w:rsidRDefault="004100E2" w:rsidP="008323CD">
            <w:pPr>
              <w:pStyle w:val="TAL"/>
            </w:pPr>
            <w:proofErr w:type="spellStart"/>
            <w:r w:rsidRPr="00680735">
              <w:t>i</w:t>
            </w:r>
            <w:proofErr w:type="spellEnd"/>
            <w:r w:rsidRPr="00680735">
              <w:t xml:space="preserve"> is the index of SCS, l=1,2 corresponding to 60,120 kHz SCS.</w:t>
            </w:r>
          </w:p>
        </w:tc>
        <w:tc>
          <w:tcPr>
            <w:tcW w:w="1325" w:type="dxa"/>
          </w:tcPr>
          <w:p w14:paraId="29496B04" w14:textId="77777777" w:rsidR="004100E2" w:rsidRPr="00680735" w:rsidRDefault="004100E2" w:rsidP="001A2649">
            <w:pPr>
              <w:pStyle w:val="TAL"/>
            </w:pPr>
          </w:p>
        </w:tc>
        <w:tc>
          <w:tcPr>
            <w:tcW w:w="3388" w:type="dxa"/>
          </w:tcPr>
          <w:p w14:paraId="009B31ED" w14:textId="6D347EDB" w:rsidR="004100E2" w:rsidRPr="00680735" w:rsidRDefault="004100E2" w:rsidP="001A2649">
            <w:pPr>
              <w:pStyle w:val="TAL"/>
              <w:rPr>
                <w:i/>
              </w:rPr>
            </w:pPr>
            <w:proofErr w:type="spellStart"/>
            <w:r w:rsidRPr="00680735">
              <w:rPr>
                <w:i/>
              </w:rPr>
              <w:t>beamSwitchTiming</w:t>
            </w:r>
            <w:proofErr w:type="spellEnd"/>
          </w:p>
        </w:tc>
        <w:tc>
          <w:tcPr>
            <w:tcW w:w="2988" w:type="dxa"/>
          </w:tcPr>
          <w:p w14:paraId="5CD710C9" w14:textId="6D30257C" w:rsidR="004100E2" w:rsidRPr="00680735" w:rsidRDefault="004100E2" w:rsidP="001A2649">
            <w:pPr>
              <w:pStyle w:val="TAL"/>
              <w:rPr>
                <w:i/>
              </w:rPr>
            </w:pPr>
            <w:r w:rsidRPr="00680735">
              <w:rPr>
                <w:i/>
              </w:rPr>
              <w:t>MIMO-</w:t>
            </w:r>
            <w:proofErr w:type="spellStart"/>
            <w:r w:rsidRPr="00680735">
              <w:rPr>
                <w:i/>
              </w:rPr>
              <w:t>ParametersPerBand</w:t>
            </w:r>
            <w:proofErr w:type="spellEnd"/>
          </w:p>
        </w:tc>
        <w:tc>
          <w:tcPr>
            <w:tcW w:w="1416" w:type="dxa"/>
          </w:tcPr>
          <w:p w14:paraId="41ABD7FF" w14:textId="574CD463" w:rsidR="004100E2" w:rsidRPr="00680735" w:rsidRDefault="004100E2" w:rsidP="001A2649">
            <w:pPr>
              <w:pStyle w:val="TAL"/>
            </w:pPr>
            <w:r w:rsidRPr="00680735">
              <w:t>n/a</w:t>
            </w:r>
          </w:p>
        </w:tc>
        <w:tc>
          <w:tcPr>
            <w:tcW w:w="1416" w:type="dxa"/>
          </w:tcPr>
          <w:p w14:paraId="788A22EE" w14:textId="713CE947" w:rsidR="004100E2" w:rsidRPr="00680735" w:rsidRDefault="004100E2" w:rsidP="001A2649">
            <w:pPr>
              <w:pStyle w:val="TAL"/>
            </w:pPr>
            <w:r w:rsidRPr="00680735">
              <w:t>Applicable only to FR2</w:t>
            </w:r>
          </w:p>
        </w:tc>
        <w:tc>
          <w:tcPr>
            <w:tcW w:w="1857" w:type="dxa"/>
          </w:tcPr>
          <w:p w14:paraId="666B07BC" w14:textId="77777777" w:rsidR="004100E2" w:rsidRPr="00680735" w:rsidRDefault="004100E2" w:rsidP="001A2649">
            <w:pPr>
              <w:pStyle w:val="TAL"/>
            </w:pPr>
          </w:p>
        </w:tc>
        <w:tc>
          <w:tcPr>
            <w:tcW w:w="1907" w:type="dxa"/>
          </w:tcPr>
          <w:p w14:paraId="2BB3CA2C" w14:textId="4FC7915D" w:rsidR="004100E2" w:rsidRPr="00680735" w:rsidRDefault="004100E2" w:rsidP="003B4B7C">
            <w:pPr>
              <w:pStyle w:val="TAL"/>
            </w:pPr>
            <w:r w:rsidRPr="00680735">
              <w:t>Optional with capability signalling</w:t>
            </w:r>
          </w:p>
          <w:p w14:paraId="2B5FB8C7" w14:textId="6B4AC319" w:rsidR="004100E2" w:rsidRPr="00680735" w:rsidRDefault="004100E2" w:rsidP="003B4B7C">
            <w:pPr>
              <w:pStyle w:val="TAL"/>
            </w:pPr>
          </w:p>
          <w:p w14:paraId="12406604" w14:textId="77777777" w:rsidR="004100E2" w:rsidRPr="00680735" w:rsidRDefault="004100E2" w:rsidP="003B4B7C">
            <w:pPr>
              <w:pStyle w:val="TAL"/>
            </w:pPr>
            <w:r w:rsidRPr="00680735">
              <w:t>Candidate values:</w:t>
            </w:r>
          </w:p>
          <w:p w14:paraId="33149A21" w14:textId="2969F360" w:rsidR="004100E2" w:rsidRPr="00680735" w:rsidRDefault="004100E2" w:rsidP="003B4B7C">
            <w:pPr>
              <w:pStyle w:val="TAL"/>
            </w:pPr>
            <w:r w:rsidRPr="00680735">
              <w:t>{14, 28, 48, 224, 336}</w:t>
            </w:r>
          </w:p>
        </w:tc>
      </w:tr>
      <w:tr w:rsidR="006703D0" w:rsidRPr="00680735" w14:paraId="5BD07147" w14:textId="77777777" w:rsidTr="00DA6B5B">
        <w:tc>
          <w:tcPr>
            <w:tcW w:w="1677" w:type="dxa"/>
            <w:vMerge/>
          </w:tcPr>
          <w:p w14:paraId="493FFB3C" w14:textId="77777777" w:rsidR="004100E2" w:rsidRPr="00680735" w:rsidRDefault="004100E2" w:rsidP="001A2649">
            <w:pPr>
              <w:pStyle w:val="TAL"/>
            </w:pPr>
          </w:p>
        </w:tc>
        <w:tc>
          <w:tcPr>
            <w:tcW w:w="815" w:type="dxa"/>
          </w:tcPr>
          <w:p w14:paraId="3696019E" w14:textId="303EE3B4" w:rsidR="004100E2" w:rsidRPr="00680735" w:rsidRDefault="004100E2" w:rsidP="001A2649">
            <w:pPr>
              <w:pStyle w:val="TAL"/>
            </w:pPr>
            <w:r w:rsidRPr="00680735">
              <w:t>2-29</w:t>
            </w:r>
          </w:p>
        </w:tc>
        <w:tc>
          <w:tcPr>
            <w:tcW w:w="1957" w:type="dxa"/>
          </w:tcPr>
          <w:p w14:paraId="33C8D58D" w14:textId="5DEF1B13" w:rsidR="004100E2" w:rsidRPr="00680735" w:rsidRDefault="004100E2" w:rsidP="001A2649">
            <w:pPr>
              <w:pStyle w:val="TAL"/>
            </w:pPr>
            <w:r w:rsidRPr="00680735">
              <w:t>Non-group based beam reporting</w:t>
            </w:r>
          </w:p>
        </w:tc>
        <w:tc>
          <w:tcPr>
            <w:tcW w:w="2497" w:type="dxa"/>
          </w:tcPr>
          <w:p w14:paraId="3AB5632E" w14:textId="3AEF6728" w:rsidR="004100E2" w:rsidRPr="00680735" w:rsidRDefault="004100E2" w:rsidP="001A2649">
            <w:pPr>
              <w:pStyle w:val="TAL"/>
            </w:pPr>
            <w:r w:rsidRPr="00680735">
              <w:t xml:space="preserve">Support of non-group based RSRP reporting with </w:t>
            </w:r>
            <w:proofErr w:type="spellStart"/>
            <w:r w:rsidRPr="00680735">
              <w:t>N_max</w:t>
            </w:r>
            <w:proofErr w:type="spellEnd"/>
            <w:r w:rsidRPr="00680735">
              <w:t xml:space="preserve"> RSRP values reported</w:t>
            </w:r>
          </w:p>
        </w:tc>
        <w:tc>
          <w:tcPr>
            <w:tcW w:w="1325" w:type="dxa"/>
          </w:tcPr>
          <w:p w14:paraId="5BAAB732" w14:textId="77777777" w:rsidR="004100E2" w:rsidRPr="00680735" w:rsidRDefault="004100E2" w:rsidP="001A2649">
            <w:pPr>
              <w:pStyle w:val="TAL"/>
            </w:pPr>
          </w:p>
        </w:tc>
        <w:tc>
          <w:tcPr>
            <w:tcW w:w="3388" w:type="dxa"/>
          </w:tcPr>
          <w:p w14:paraId="3F42F10D" w14:textId="381B0C1F" w:rsidR="004100E2" w:rsidRPr="00680735" w:rsidRDefault="004100E2" w:rsidP="001A2649">
            <w:pPr>
              <w:pStyle w:val="TAL"/>
              <w:rPr>
                <w:i/>
              </w:rPr>
            </w:pPr>
            <w:proofErr w:type="spellStart"/>
            <w:r w:rsidRPr="00680735">
              <w:rPr>
                <w:i/>
              </w:rPr>
              <w:t>maxNumberNonGroupBeamReporting</w:t>
            </w:r>
            <w:proofErr w:type="spellEnd"/>
          </w:p>
        </w:tc>
        <w:tc>
          <w:tcPr>
            <w:tcW w:w="2988" w:type="dxa"/>
          </w:tcPr>
          <w:p w14:paraId="06264B2E" w14:textId="33AA847D" w:rsidR="004100E2" w:rsidRPr="00680735" w:rsidRDefault="004100E2" w:rsidP="001A2649">
            <w:pPr>
              <w:pStyle w:val="TAL"/>
              <w:rPr>
                <w:i/>
              </w:rPr>
            </w:pPr>
            <w:r w:rsidRPr="00680735">
              <w:rPr>
                <w:i/>
              </w:rPr>
              <w:t>MIMO-</w:t>
            </w:r>
            <w:proofErr w:type="spellStart"/>
            <w:r w:rsidRPr="00680735">
              <w:rPr>
                <w:i/>
              </w:rPr>
              <w:t>ParametersPerBand</w:t>
            </w:r>
            <w:proofErr w:type="spellEnd"/>
          </w:p>
        </w:tc>
        <w:tc>
          <w:tcPr>
            <w:tcW w:w="1416" w:type="dxa"/>
          </w:tcPr>
          <w:p w14:paraId="061ED3D2" w14:textId="703FEDA5" w:rsidR="004100E2" w:rsidRPr="00680735" w:rsidRDefault="004100E2" w:rsidP="001A2649">
            <w:pPr>
              <w:pStyle w:val="TAL"/>
            </w:pPr>
            <w:r w:rsidRPr="00680735">
              <w:t>n/a</w:t>
            </w:r>
          </w:p>
        </w:tc>
        <w:tc>
          <w:tcPr>
            <w:tcW w:w="1416" w:type="dxa"/>
          </w:tcPr>
          <w:p w14:paraId="67B0C3ED" w14:textId="32637BF0" w:rsidR="004100E2" w:rsidRPr="00680735" w:rsidRDefault="004100E2" w:rsidP="001A2649">
            <w:pPr>
              <w:pStyle w:val="TAL"/>
            </w:pPr>
            <w:r w:rsidRPr="00680735">
              <w:t>n/a</w:t>
            </w:r>
          </w:p>
        </w:tc>
        <w:tc>
          <w:tcPr>
            <w:tcW w:w="1857" w:type="dxa"/>
          </w:tcPr>
          <w:p w14:paraId="0359547C" w14:textId="77777777" w:rsidR="004100E2" w:rsidRPr="00680735" w:rsidRDefault="004100E2" w:rsidP="001A2649">
            <w:pPr>
              <w:pStyle w:val="TAL"/>
            </w:pPr>
          </w:p>
        </w:tc>
        <w:tc>
          <w:tcPr>
            <w:tcW w:w="1907" w:type="dxa"/>
          </w:tcPr>
          <w:p w14:paraId="770AD04C" w14:textId="77777777" w:rsidR="004100E2" w:rsidRPr="00680735" w:rsidRDefault="004100E2" w:rsidP="004964FC">
            <w:pPr>
              <w:pStyle w:val="TAL"/>
            </w:pPr>
            <w:r w:rsidRPr="00680735">
              <w:t>Mandatory with capability for both FR1 and FR2</w:t>
            </w:r>
          </w:p>
          <w:p w14:paraId="150AD66B" w14:textId="51E4DC3F" w:rsidR="004100E2" w:rsidRPr="00680735" w:rsidRDefault="004100E2" w:rsidP="004964FC">
            <w:pPr>
              <w:pStyle w:val="TAL"/>
            </w:pPr>
            <w:r w:rsidRPr="00680735">
              <w:t>candidate value set is {1, 2, 4}</w:t>
            </w:r>
          </w:p>
        </w:tc>
      </w:tr>
      <w:tr w:rsidR="006703D0" w:rsidRPr="00680735" w14:paraId="690E62BC" w14:textId="77777777" w:rsidTr="00DA6B5B">
        <w:tc>
          <w:tcPr>
            <w:tcW w:w="1677" w:type="dxa"/>
            <w:vMerge/>
          </w:tcPr>
          <w:p w14:paraId="0F04C24B" w14:textId="77777777" w:rsidR="004100E2" w:rsidRPr="00680735" w:rsidRDefault="004100E2" w:rsidP="001A2649">
            <w:pPr>
              <w:pStyle w:val="TAL"/>
            </w:pPr>
          </w:p>
        </w:tc>
        <w:tc>
          <w:tcPr>
            <w:tcW w:w="815" w:type="dxa"/>
          </w:tcPr>
          <w:p w14:paraId="449E7729" w14:textId="411A5F99" w:rsidR="004100E2" w:rsidRPr="00680735" w:rsidRDefault="004100E2" w:rsidP="001A2649">
            <w:pPr>
              <w:pStyle w:val="TAL"/>
            </w:pPr>
            <w:r w:rsidRPr="00680735">
              <w:t>2-29a</w:t>
            </w:r>
          </w:p>
        </w:tc>
        <w:tc>
          <w:tcPr>
            <w:tcW w:w="1957" w:type="dxa"/>
          </w:tcPr>
          <w:p w14:paraId="0E4E376A" w14:textId="0DB39BE2" w:rsidR="004100E2" w:rsidRPr="00680735" w:rsidRDefault="004100E2" w:rsidP="001A2649">
            <w:pPr>
              <w:pStyle w:val="TAL"/>
            </w:pPr>
            <w:r w:rsidRPr="00680735">
              <w:t>Group based beam reporting</w:t>
            </w:r>
          </w:p>
        </w:tc>
        <w:tc>
          <w:tcPr>
            <w:tcW w:w="2497" w:type="dxa"/>
          </w:tcPr>
          <w:p w14:paraId="69B096FA" w14:textId="67626A6E" w:rsidR="004100E2" w:rsidRPr="00680735" w:rsidRDefault="004100E2" w:rsidP="001A2649">
            <w:pPr>
              <w:pStyle w:val="TAL"/>
            </w:pPr>
            <w:r w:rsidRPr="00680735">
              <w:t>Support of beam group RSRP reporting for group of 2 beams</w:t>
            </w:r>
          </w:p>
        </w:tc>
        <w:tc>
          <w:tcPr>
            <w:tcW w:w="1325" w:type="dxa"/>
          </w:tcPr>
          <w:p w14:paraId="369CDAE0" w14:textId="77777777" w:rsidR="004100E2" w:rsidRPr="00680735" w:rsidRDefault="004100E2" w:rsidP="001A2649">
            <w:pPr>
              <w:pStyle w:val="TAL"/>
            </w:pPr>
          </w:p>
        </w:tc>
        <w:tc>
          <w:tcPr>
            <w:tcW w:w="3388" w:type="dxa"/>
          </w:tcPr>
          <w:p w14:paraId="3A8585FD" w14:textId="02BE0A4F" w:rsidR="004100E2" w:rsidRPr="00680735" w:rsidRDefault="004100E2" w:rsidP="001A2649">
            <w:pPr>
              <w:pStyle w:val="TAL"/>
              <w:rPr>
                <w:i/>
              </w:rPr>
            </w:pPr>
            <w:proofErr w:type="spellStart"/>
            <w:r w:rsidRPr="00680735">
              <w:rPr>
                <w:i/>
              </w:rPr>
              <w:t>groupBeamReporting</w:t>
            </w:r>
            <w:proofErr w:type="spellEnd"/>
          </w:p>
        </w:tc>
        <w:tc>
          <w:tcPr>
            <w:tcW w:w="2988" w:type="dxa"/>
          </w:tcPr>
          <w:p w14:paraId="2F7200BF" w14:textId="085344C6" w:rsidR="004100E2" w:rsidRPr="00680735" w:rsidRDefault="004100E2" w:rsidP="001A2649">
            <w:pPr>
              <w:pStyle w:val="TAL"/>
              <w:rPr>
                <w:i/>
              </w:rPr>
            </w:pPr>
            <w:r w:rsidRPr="00680735">
              <w:rPr>
                <w:i/>
              </w:rPr>
              <w:t>MIMO-</w:t>
            </w:r>
            <w:proofErr w:type="spellStart"/>
            <w:r w:rsidRPr="00680735">
              <w:rPr>
                <w:i/>
              </w:rPr>
              <w:t>ParametersPerBand</w:t>
            </w:r>
            <w:proofErr w:type="spellEnd"/>
          </w:p>
        </w:tc>
        <w:tc>
          <w:tcPr>
            <w:tcW w:w="1416" w:type="dxa"/>
          </w:tcPr>
          <w:p w14:paraId="43935DF4" w14:textId="4EE364A5" w:rsidR="004100E2" w:rsidRPr="00680735" w:rsidRDefault="004100E2" w:rsidP="001A2649">
            <w:pPr>
              <w:pStyle w:val="TAL"/>
            </w:pPr>
            <w:r w:rsidRPr="00680735">
              <w:t>n/a</w:t>
            </w:r>
          </w:p>
        </w:tc>
        <w:tc>
          <w:tcPr>
            <w:tcW w:w="1416" w:type="dxa"/>
          </w:tcPr>
          <w:p w14:paraId="078826D2" w14:textId="716A5C75" w:rsidR="004100E2" w:rsidRPr="00680735" w:rsidRDefault="004100E2" w:rsidP="001A2649">
            <w:pPr>
              <w:pStyle w:val="TAL"/>
            </w:pPr>
            <w:r w:rsidRPr="00680735">
              <w:t>n/a</w:t>
            </w:r>
          </w:p>
        </w:tc>
        <w:tc>
          <w:tcPr>
            <w:tcW w:w="1857" w:type="dxa"/>
          </w:tcPr>
          <w:p w14:paraId="0D45FD37" w14:textId="77777777" w:rsidR="004100E2" w:rsidRPr="00680735" w:rsidRDefault="004100E2" w:rsidP="001A2649">
            <w:pPr>
              <w:pStyle w:val="TAL"/>
            </w:pPr>
          </w:p>
        </w:tc>
        <w:tc>
          <w:tcPr>
            <w:tcW w:w="1907" w:type="dxa"/>
          </w:tcPr>
          <w:p w14:paraId="510FDFED" w14:textId="63F8CECC" w:rsidR="004100E2" w:rsidRPr="00680735" w:rsidRDefault="004100E2" w:rsidP="001A2649">
            <w:pPr>
              <w:pStyle w:val="TAL"/>
            </w:pPr>
            <w:r w:rsidRPr="00680735">
              <w:t>Optional with capability signalling</w:t>
            </w:r>
          </w:p>
        </w:tc>
      </w:tr>
      <w:tr w:rsidR="006703D0" w:rsidRPr="00680735" w14:paraId="5017F434" w14:textId="77777777" w:rsidTr="00DA6B5B">
        <w:tc>
          <w:tcPr>
            <w:tcW w:w="1677" w:type="dxa"/>
            <w:vMerge/>
          </w:tcPr>
          <w:p w14:paraId="67EEA5C1" w14:textId="77777777" w:rsidR="004100E2" w:rsidRPr="00680735" w:rsidRDefault="004100E2" w:rsidP="001A2649">
            <w:pPr>
              <w:pStyle w:val="TAL"/>
            </w:pPr>
          </w:p>
        </w:tc>
        <w:tc>
          <w:tcPr>
            <w:tcW w:w="815" w:type="dxa"/>
          </w:tcPr>
          <w:p w14:paraId="4959C6B0" w14:textId="5C050D2B" w:rsidR="004100E2" w:rsidRPr="00680735" w:rsidRDefault="004100E2" w:rsidP="001A2649">
            <w:pPr>
              <w:pStyle w:val="TAL"/>
            </w:pPr>
            <w:r w:rsidRPr="00680735">
              <w:t>2-30</w:t>
            </w:r>
          </w:p>
        </w:tc>
        <w:tc>
          <w:tcPr>
            <w:tcW w:w="1957" w:type="dxa"/>
          </w:tcPr>
          <w:p w14:paraId="14282528" w14:textId="73B1FEE7" w:rsidR="004100E2" w:rsidRPr="00680735" w:rsidRDefault="004100E2" w:rsidP="001A2649">
            <w:pPr>
              <w:pStyle w:val="TAL"/>
            </w:pPr>
            <w:r w:rsidRPr="00680735">
              <w:t>Uplink beam management</w:t>
            </w:r>
          </w:p>
        </w:tc>
        <w:tc>
          <w:tcPr>
            <w:tcW w:w="2497" w:type="dxa"/>
          </w:tcPr>
          <w:p w14:paraId="46D48580" w14:textId="3B970583" w:rsidR="004100E2" w:rsidRPr="00680735" w:rsidRDefault="004100E2" w:rsidP="00615380">
            <w:pPr>
              <w:pStyle w:val="TAL"/>
            </w:pPr>
            <w:r w:rsidRPr="00680735">
              <w:t xml:space="preserve">1) Support of SRS based beam management </w:t>
            </w:r>
          </w:p>
          <w:p w14:paraId="62126C38" w14:textId="41D63739" w:rsidR="004100E2" w:rsidRPr="00680735" w:rsidRDefault="004100E2" w:rsidP="00615380">
            <w:pPr>
              <w:pStyle w:val="TAL"/>
            </w:pPr>
            <w:r w:rsidRPr="00680735">
              <w:t>2) Supported max number of SRS resource per set (SRS set use is configured as for beam management).</w:t>
            </w:r>
          </w:p>
          <w:p w14:paraId="6326337D" w14:textId="10529531" w:rsidR="004100E2" w:rsidRPr="00680735" w:rsidRDefault="004100E2" w:rsidP="00615380">
            <w:pPr>
              <w:pStyle w:val="TAL"/>
            </w:pPr>
            <w:r w:rsidRPr="00680735">
              <w:t>3) Supported max number of SRS resource sets (SRS set use is configured as for beam management).</w:t>
            </w:r>
          </w:p>
        </w:tc>
        <w:tc>
          <w:tcPr>
            <w:tcW w:w="1325" w:type="dxa"/>
          </w:tcPr>
          <w:p w14:paraId="4B9238F2" w14:textId="77777777" w:rsidR="004100E2" w:rsidRPr="00680735" w:rsidRDefault="004100E2" w:rsidP="001A2649">
            <w:pPr>
              <w:pStyle w:val="TAL"/>
            </w:pPr>
          </w:p>
        </w:tc>
        <w:tc>
          <w:tcPr>
            <w:tcW w:w="3388" w:type="dxa"/>
          </w:tcPr>
          <w:p w14:paraId="49D88AEE" w14:textId="77777777" w:rsidR="004100E2" w:rsidRPr="00680735" w:rsidRDefault="004100E2" w:rsidP="001A2649">
            <w:pPr>
              <w:pStyle w:val="TAL"/>
            </w:pPr>
            <w:proofErr w:type="spellStart"/>
            <w:r w:rsidRPr="00680735">
              <w:rPr>
                <w:i/>
              </w:rPr>
              <w:t>uplinkBeamManagement</w:t>
            </w:r>
            <w:proofErr w:type="spellEnd"/>
            <w:r w:rsidRPr="00680735">
              <w:t xml:space="preserve"> {</w:t>
            </w:r>
          </w:p>
          <w:p w14:paraId="68D02CE9" w14:textId="509747BE" w:rsidR="004100E2" w:rsidRPr="00680735" w:rsidRDefault="004100E2" w:rsidP="001A2649">
            <w:pPr>
              <w:pStyle w:val="TAL"/>
            </w:pPr>
            <w:r w:rsidRPr="00680735">
              <w:t xml:space="preserve">2. </w:t>
            </w:r>
            <w:proofErr w:type="spellStart"/>
            <w:r w:rsidRPr="00680735">
              <w:rPr>
                <w:i/>
              </w:rPr>
              <w:t>maxNumberSRS</w:t>
            </w:r>
            <w:proofErr w:type="spellEnd"/>
            <w:r w:rsidRPr="00680735">
              <w:rPr>
                <w:i/>
              </w:rPr>
              <w:t>-</w:t>
            </w:r>
            <w:proofErr w:type="spellStart"/>
            <w:r w:rsidRPr="00680735">
              <w:rPr>
                <w:i/>
              </w:rPr>
              <w:t>ResourcePerSet</w:t>
            </w:r>
            <w:proofErr w:type="spellEnd"/>
            <w:r w:rsidRPr="00680735">
              <w:rPr>
                <w:i/>
              </w:rPr>
              <w:t>-BM</w:t>
            </w:r>
          </w:p>
          <w:p w14:paraId="70DFAE6A" w14:textId="203146B0" w:rsidR="004100E2" w:rsidRPr="00680735" w:rsidRDefault="004100E2" w:rsidP="001A2649">
            <w:pPr>
              <w:pStyle w:val="TAL"/>
            </w:pPr>
            <w:r w:rsidRPr="00680735">
              <w:t xml:space="preserve">3. </w:t>
            </w:r>
            <w:proofErr w:type="spellStart"/>
            <w:r w:rsidRPr="00680735">
              <w:rPr>
                <w:i/>
              </w:rPr>
              <w:t>maxNumberSRS-ResourceSet</w:t>
            </w:r>
            <w:proofErr w:type="spellEnd"/>
          </w:p>
          <w:p w14:paraId="439F8364" w14:textId="2F4285C5" w:rsidR="004100E2" w:rsidRPr="00680735" w:rsidRDefault="004100E2" w:rsidP="001A2649">
            <w:pPr>
              <w:pStyle w:val="TAL"/>
            </w:pPr>
            <w:r w:rsidRPr="00680735">
              <w:t>}</w:t>
            </w:r>
          </w:p>
        </w:tc>
        <w:tc>
          <w:tcPr>
            <w:tcW w:w="2988" w:type="dxa"/>
          </w:tcPr>
          <w:p w14:paraId="5980673F" w14:textId="23D56F3F" w:rsidR="004100E2" w:rsidRPr="00680735" w:rsidRDefault="004100E2" w:rsidP="001A2649">
            <w:pPr>
              <w:pStyle w:val="TAL"/>
              <w:rPr>
                <w:i/>
              </w:rPr>
            </w:pPr>
            <w:r w:rsidRPr="00680735">
              <w:rPr>
                <w:i/>
              </w:rPr>
              <w:t>MIMO-</w:t>
            </w:r>
            <w:proofErr w:type="spellStart"/>
            <w:r w:rsidRPr="00680735">
              <w:rPr>
                <w:i/>
              </w:rPr>
              <w:t>ParametersPerBand</w:t>
            </w:r>
            <w:proofErr w:type="spellEnd"/>
          </w:p>
        </w:tc>
        <w:tc>
          <w:tcPr>
            <w:tcW w:w="1416" w:type="dxa"/>
          </w:tcPr>
          <w:p w14:paraId="2E05C683" w14:textId="7DF80CAF" w:rsidR="004100E2" w:rsidRPr="00680735" w:rsidRDefault="004100E2" w:rsidP="001A2649">
            <w:pPr>
              <w:pStyle w:val="TAL"/>
            </w:pPr>
            <w:r w:rsidRPr="00680735">
              <w:t>n/a</w:t>
            </w:r>
          </w:p>
        </w:tc>
        <w:tc>
          <w:tcPr>
            <w:tcW w:w="1416" w:type="dxa"/>
          </w:tcPr>
          <w:p w14:paraId="2E9D5546" w14:textId="781DC0B4" w:rsidR="004100E2" w:rsidRPr="00680735" w:rsidRDefault="004100E2" w:rsidP="001A2649">
            <w:pPr>
              <w:pStyle w:val="TAL"/>
            </w:pPr>
            <w:r w:rsidRPr="00680735">
              <w:t>n/a</w:t>
            </w:r>
          </w:p>
        </w:tc>
        <w:tc>
          <w:tcPr>
            <w:tcW w:w="1857" w:type="dxa"/>
          </w:tcPr>
          <w:p w14:paraId="64DD356B" w14:textId="79ACA6B6" w:rsidR="004100E2" w:rsidRPr="00680735" w:rsidRDefault="004100E2" w:rsidP="001A2649">
            <w:pPr>
              <w:pStyle w:val="TAL"/>
            </w:pPr>
            <w:r w:rsidRPr="00680735">
              <w:t>Component-3 also impose additional constraint on the maximum number of SRS resource sets per supported time domain behaviour (periodic/semi-persistent/aperiodic) as {1,1,1,2,2,2,4,4} corresponding to reported values {from 1 to 8}</w:t>
            </w:r>
          </w:p>
        </w:tc>
        <w:tc>
          <w:tcPr>
            <w:tcW w:w="1907" w:type="dxa"/>
          </w:tcPr>
          <w:p w14:paraId="2B954371" w14:textId="3DDB5DBE" w:rsidR="004100E2" w:rsidRPr="00680735" w:rsidRDefault="004100E2" w:rsidP="00855E98">
            <w:pPr>
              <w:pStyle w:val="TAL"/>
            </w:pPr>
            <w:r w:rsidRPr="00680735">
              <w:t>Optional with capability signalling</w:t>
            </w:r>
          </w:p>
          <w:p w14:paraId="184905BE" w14:textId="0E9BEE7E" w:rsidR="004100E2" w:rsidRPr="00680735" w:rsidRDefault="004100E2" w:rsidP="00855E98">
            <w:pPr>
              <w:pStyle w:val="TAL"/>
            </w:pPr>
            <w:r w:rsidRPr="00680735">
              <w:t>- Capability signalling shall be set to 1 if 2-20 is set to 0</w:t>
            </w:r>
          </w:p>
          <w:p w14:paraId="446E0CA2" w14:textId="77777777" w:rsidR="004100E2" w:rsidRPr="00680735" w:rsidRDefault="004100E2" w:rsidP="00855E98">
            <w:pPr>
              <w:pStyle w:val="TAL"/>
            </w:pPr>
            <w:r w:rsidRPr="00680735">
              <w:t>- For the UE meeting the minimum peak EIRP and spherical coverage requirements without the uplink beam sweeping, this feature is optional</w:t>
            </w:r>
          </w:p>
          <w:p w14:paraId="4CE78F0C" w14:textId="77777777" w:rsidR="004100E2" w:rsidRPr="00680735" w:rsidRDefault="004100E2" w:rsidP="00855E98">
            <w:pPr>
              <w:pStyle w:val="TAL"/>
            </w:pPr>
          </w:p>
          <w:p w14:paraId="6A67A449" w14:textId="77777777" w:rsidR="004100E2" w:rsidRPr="00680735" w:rsidRDefault="004100E2" w:rsidP="00855E98">
            <w:pPr>
              <w:pStyle w:val="TAL"/>
            </w:pPr>
            <w:r w:rsidRPr="00680735">
              <w:t xml:space="preserve">Component-2, candidate value set is {2, 4, 8, 16} </w:t>
            </w:r>
          </w:p>
          <w:p w14:paraId="155745A8" w14:textId="25167810" w:rsidR="004100E2" w:rsidRPr="00680735" w:rsidRDefault="004100E2" w:rsidP="00855E98">
            <w:pPr>
              <w:pStyle w:val="TAL"/>
            </w:pPr>
            <w:r w:rsidRPr="00680735">
              <w:t>Component-3, candidate value set is {from 1 to 8}</w:t>
            </w:r>
          </w:p>
        </w:tc>
      </w:tr>
      <w:tr w:rsidR="006703D0" w:rsidRPr="00680735" w14:paraId="688C65C5" w14:textId="77777777" w:rsidTr="00DA6B5B">
        <w:tc>
          <w:tcPr>
            <w:tcW w:w="1677" w:type="dxa"/>
            <w:vMerge/>
          </w:tcPr>
          <w:p w14:paraId="06C632A2" w14:textId="77777777" w:rsidR="004100E2" w:rsidRPr="00680735" w:rsidRDefault="004100E2" w:rsidP="001A2649">
            <w:pPr>
              <w:pStyle w:val="TAL"/>
            </w:pPr>
          </w:p>
        </w:tc>
        <w:tc>
          <w:tcPr>
            <w:tcW w:w="815" w:type="dxa"/>
          </w:tcPr>
          <w:p w14:paraId="7C912A9E" w14:textId="50C61E76" w:rsidR="004100E2" w:rsidRPr="00680735" w:rsidRDefault="004100E2" w:rsidP="001A2649">
            <w:pPr>
              <w:pStyle w:val="TAL"/>
            </w:pPr>
            <w:r w:rsidRPr="00680735">
              <w:t>2-31</w:t>
            </w:r>
          </w:p>
        </w:tc>
        <w:tc>
          <w:tcPr>
            <w:tcW w:w="1957" w:type="dxa"/>
          </w:tcPr>
          <w:p w14:paraId="681CF152" w14:textId="25705EE7" w:rsidR="004100E2" w:rsidRPr="00680735" w:rsidRDefault="004100E2" w:rsidP="001A2649">
            <w:pPr>
              <w:pStyle w:val="TAL"/>
            </w:pPr>
            <w:r w:rsidRPr="00680735">
              <w:t>Beam failure recovery</w:t>
            </w:r>
          </w:p>
        </w:tc>
        <w:tc>
          <w:tcPr>
            <w:tcW w:w="2497" w:type="dxa"/>
          </w:tcPr>
          <w:p w14:paraId="00E18857" w14:textId="059EDA38" w:rsidR="004100E2" w:rsidRPr="00680735" w:rsidRDefault="004100E2" w:rsidP="002162AF">
            <w:pPr>
              <w:pStyle w:val="TAL"/>
            </w:pPr>
            <w:r w:rsidRPr="00680735">
              <w:t>1) Maximal number of CSI-RS resources across all CCs for UE to monitor PDCCH quality</w:t>
            </w:r>
          </w:p>
          <w:p w14:paraId="67381173" w14:textId="77777777" w:rsidR="004100E2" w:rsidRPr="00680735" w:rsidRDefault="004100E2" w:rsidP="002162AF">
            <w:pPr>
              <w:pStyle w:val="TAL"/>
            </w:pPr>
          </w:p>
          <w:p w14:paraId="6D024A2F" w14:textId="684C4004" w:rsidR="004100E2" w:rsidRPr="00680735" w:rsidRDefault="004100E2" w:rsidP="002162AF">
            <w:pPr>
              <w:pStyle w:val="TAL"/>
            </w:pPr>
            <w:r w:rsidRPr="00680735">
              <w:t>2) Maximal number of different SSBs across all CCs for UE to monitor PDCCH quality</w:t>
            </w:r>
          </w:p>
          <w:p w14:paraId="0BE4D77A" w14:textId="77777777" w:rsidR="004100E2" w:rsidRPr="00680735" w:rsidRDefault="004100E2" w:rsidP="002162AF">
            <w:pPr>
              <w:pStyle w:val="TAL"/>
            </w:pPr>
          </w:p>
          <w:p w14:paraId="3962D5CB" w14:textId="68E24295" w:rsidR="004100E2" w:rsidRPr="00680735" w:rsidRDefault="004100E2" w:rsidP="002162AF">
            <w:pPr>
              <w:pStyle w:val="TAL"/>
            </w:pPr>
            <w:r w:rsidRPr="00680735">
              <w:t>3) Maximal number of different CSI-RS and/or SSB resources across all CCs for new beam identifications.</w:t>
            </w:r>
          </w:p>
        </w:tc>
        <w:tc>
          <w:tcPr>
            <w:tcW w:w="1325" w:type="dxa"/>
          </w:tcPr>
          <w:p w14:paraId="1FB0A204" w14:textId="04688C41" w:rsidR="004100E2" w:rsidRPr="00680735" w:rsidRDefault="004100E2" w:rsidP="001A2649">
            <w:pPr>
              <w:pStyle w:val="TAL"/>
            </w:pPr>
            <w:r w:rsidRPr="00680735">
              <w:t>1-7 for CSI-RS based BFD/BFR</w:t>
            </w:r>
          </w:p>
        </w:tc>
        <w:tc>
          <w:tcPr>
            <w:tcW w:w="3388" w:type="dxa"/>
          </w:tcPr>
          <w:p w14:paraId="090B3262" w14:textId="77777777" w:rsidR="004100E2" w:rsidRPr="00680735" w:rsidRDefault="004100E2" w:rsidP="001A2649">
            <w:pPr>
              <w:pStyle w:val="TAL"/>
            </w:pPr>
            <w:r w:rsidRPr="00680735">
              <w:t xml:space="preserve">1. </w:t>
            </w:r>
            <w:proofErr w:type="spellStart"/>
            <w:r w:rsidRPr="00680735">
              <w:rPr>
                <w:i/>
              </w:rPr>
              <w:t>maxNumberCSI</w:t>
            </w:r>
            <w:proofErr w:type="spellEnd"/>
            <w:r w:rsidRPr="00680735">
              <w:rPr>
                <w:i/>
              </w:rPr>
              <w:t>-RS-BFD</w:t>
            </w:r>
          </w:p>
          <w:p w14:paraId="231AE72B" w14:textId="77777777" w:rsidR="004100E2" w:rsidRPr="00680735" w:rsidRDefault="004100E2" w:rsidP="001A2649">
            <w:pPr>
              <w:pStyle w:val="TAL"/>
            </w:pPr>
            <w:r w:rsidRPr="00680735">
              <w:t xml:space="preserve">2. </w:t>
            </w:r>
            <w:proofErr w:type="spellStart"/>
            <w:r w:rsidRPr="00680735">
              <w:rPr>
                <w:i/>
              </w:rPr>
              <w:t>maxNumberSSB</w:t>
            </w:r>
            <w:proofErr w:type="spellEnd"/>
            <w:r w:rsidRPr="00680735">
              <w:rPr>
                <w:i/>
              </w:rPr>
              <w:t>-BFD</w:t>
            </w:r>
          </w:p>
          <w:p w14:paraId="5644420D" w14:textId="5486EF2F" w:rsidR="004100E2" w:rsidRPr="00680735" w:rsidRDefault="004100E2" w:rsidP="001A2649">
            <w:pPr>
              <w:pStyle w:val="TAL"/>
            </w:pPr>
            <w:r w:rsidRPr="00680735">
              <w:t xml:space="preserve">3. </w:t>
            </w:r>
            <w:proofErr w:type="spellStart"/>
            <w:r w:rsidRPr="00680735">
              <w:rPr>
                <w:i/>
              </w:rPr>
              <w:t>maxNumberCSI</w:t>
            </w:r>
            <w:proofErr w:type="spellEnd"/>
            <w:r w:rsidRPr="00680735">
              <w:rPr>
                <w:i/>
              </w:rPr>
              <w:t>-RS-SSB-CBD</w:t>
            </w:r>
          </w:p>
        </w:tc>
        <w:tc>
          <w:tcPr>
            <w:tcW w:w="2988" w:type="dxa"/>
          </w:tcPr>
          <w:p w14:paraId="13A6DB52" w14:textId="1CB97967" w:rsidR="004100E2" w:rsidRPr="00680735" w:rsidRDefault="004100E2" w:rsidP="001A2649">
            <w:pPr>
              <w:pStyle w:val="TAL"/>
              <w:rPr>
                <w:i/>
              </w:rPr>
            </w:pPr>
            <w:r w:rsidRPr="00680735">
              <w:rPr>
                <w:i/>
              </w:rPr>
              <w:t>MIMO-</w:t>
            </w:r>
            <w:proofErr w:type="spellStart"/>
            <w:r w:rsidRPr="00680735">
              <w:rPr>
                <w:i/>
              </w:rPr>
              <w:t>ParametersPerBand</w:t>
            </w:r>
            <w:proofErr w:type="spellEnd"/>
          </w:p>
        </w:tc>
        <w:tc>
          <w:tcPr>
            <w:tcW w:w="1416" w:type="dxa"/>
          </w:tcPr>
          <w:p w14:paraId="0338902A" w14:textId="315CC71A" w:rsidR="004100E2" w:rsidRPr="00680735" w:rsidRDefault="004100E2" w:rsidP="001A2649">
            <w:pPr>
              <w:pStyle w:val="TAL"/>
            </w:pPr>
            <w:r w:rsidRPr="00680735">
              <w:t>n/a</w:t>
            </w:r>
          </w:p>
        </w:tc>
        <w:tc>
          <w:tcPr>
            <w:tcW w:w="1416" w:type="dxa"/>
          </w:tcPr>
          <w:p w14:paraId="2BFF57A7" w14:textId="218943A6" w:rsidR="004100E2" w:rsidRPr="00680735" w:rsidRDefault="004100E2" w:rsidP="001A2649">
            <w:pPr>
              <w:pStyle w:val="TAL"/>
            </w:pPr>
            <w:r w:rsidRPr="00680735">
              <w:t>n/a</w:t>
            </w:r>
          </w:p>
        </w:tc>
        <w:tc>
          <w:tcPr>
            <w:tcW w:w="1857" w:type="dxa"/>
          </w:tcPr>
          <w:p w14:paraId="7DD26494" w14:textId="77777777" w:rsidR="004100E2" w:rsidRPr="00680735" w:rsidRDefault="004100E2" w:rsidP="001A2649">
            <w:pPr>
              <w:pStyle w:val="TAL"/>
            </w:pPr>
          </w:p>
        </w:tc>
        <w:tc>
          <w:tcPr>
            <w:tcW w:w="1907" w:type="dxa"/>
          </w:tcPr>
          <w:p w14:paraId="7B9586CE" w14:textId="22390E04" w:rsidR="004100E2" w:rsidRPr="00680735" w:rsidRDefault="004100E2" w:rsidP="00907605">
            <w:pPr>
              <w:pStyle w:val="TAL"/>
            </w:pPr>
            <w:r w:rsidRPr="00680735">
              <w:t>Mandatory with capability signalling for FR2</w:t>
            </w:r>
          </w:p>
          <w:p w14:paraId="32618E2A" w14:textId="46238948" w:rsidR="004100E2" w:rsidRPr="00680735" w:rsidRDefault="004100E2" w:rsidP="00907605">
            <w:pPr>
              <w:pStyle w:val="TAL"/>
            </w:pPr>
            <w:r w:rsidRPr="00680735">
              <w:t>Optional with capability signalling for FR1</w:t>
            </w:r>
          </w:p>
          <w:p w14:paraId="6397A883" w14:textId="77777777" w:rsidR="004100E2" w:rsidRPr="00680735" w:rsidRDefault="004100E2" w:rsidP="00907605">
            <w:pPr>
              <w:pStyle w:val="TAL"/>
            </w:pPr>
          </w:p>
          <w:p w14:paraId="4C289FD4" w14:textId="77777777" w:rsidR="004100E2" w:rsidRPr="00680735" w:rsidRDefault="004100E2" w:rsidP="00907605">
            <w:pPr>
              <w:pStyle w:val="TAL"/>
            </w:pPr>
            <w:r w:rsidRPr="00680735">
              <w:t xml:space="preserve">Component-1 candidate value set: {from 1 to 16} </w:t>
            </w:r>
          </w:p>
          <w:p w14:paraId="4D88539E" w14:textId="77777777" w:rsidR="004100E2" w:rsidRPr="00680735" w:rsidRDefault="004100E2" w:rsidP="00907605">
            <w:pPr>
              <w:pStyle w:val="TAL"/>
            </w:pPr>
            <w:r w:rsidRPr="00680735">
              <w:t xml:space="preserve">Component-2 candidate: {from 1 to 16} </w:t>
            </w:r>
          </w:p>
          <w:p w14:paraId="01FCB8CE" w14:textId="77777777" w:rsidR="004100E2" w:rsidRPr="00680735" w:rsidRDefault="004100E2" w:rsidP="00907605">
            <w:pPr>
              <w:pStyle w:val="TAL"/>
            </w:pPr>
            <w:r w:rsidRPr="00680735">
              <w:t>Component-3:</w:t>
            </w:r>
          </w:p>
          <w:p w14:paraId="574A7999" w14:textId="77777777" w:rsidR="004100E2" w:rsidRPr="00680735" w:rsidRDefault="004100E2" w:rsidP="00907605">
            <w:pPr>
              <w:pStyle w:val="TAL"/>
            </w:pPr>
            <w:r w:rsidRPr="00680735">
              <w:t>Candidate value set is: {from 1 to 128}</w:t>
            </w:r>
          </w:p>
          <w:p w14:paraId="0B697A7B" w14:textId="5F27B65A" w:rsidR="004100E2" w:rsidRPr="00680735" w:rsidRDefault="004100E2" w:rsidP="00907605">
            <w:pPr>
              <w:pStyle w:val="TAL"/>
            </w:pPr>
            <w:r w:rsidRPr="00680735">
              <w:t>UE is mandated to support at least 32 for FR2</w:t>
            </w:r>
          </w:p>
        </w:tc>
      </w:tr>
      <w:tr w:rsidR="006703D0" w:rsidRPr="00680735" w14:paraId="210EEE0D" w14:textId="77777777" w:rsidTr="00DA6B5B">
        <w:tc>
          <w:tcPr>
            <w:tcW w:w="1677" w:type="dxa"/>
            <w:vMerge/>
          </w:tcPr>
          <w:p w14:paraId="6D293365" w14:textId="77777777" w:rsidR="004100E2" w:rsidRPr="00680735" w:rsidRDefault="004100E2" w:rsidP="001A2649">
            <w:pPr>
              <w:pStyle w:val="TAL"/>
            </w:pPr>
          </w:p>
        </w:tc>
        <w:tc>
          <w:tcPr>
            <w:tcW w:w="815" w:type="dxa"/>
          </w:tcPr>
          <w:p w14:paraId="60A59B0E" w14:textId="4C98A77C" w:rsidR="004100E2" w:rsidRPr="00680735" w:rsidRDefault="004100E2" w:rsidP="001A2649">
            <w:pPr>
              <w:pStyle w:val="TAL"/>
            </w:pPr>
            <w:r w:rsidRPr="00680735">
              <w:t>2-32</w:t>
            </w:r>
          </w:p>
        </w:tc>
        <w:tc>
          <w:tcPr>
            <w:tcW w:w="1957" w:type="dxa"/>
          </w:tcPr>
          <w:p w14:paraId="4C3A618B" w14:textId="50E9322D" w:rsidR="004100E2" w:rsidRPr="00680735" w:rsidRDefault="004100E2" w:rsidP="001A2649">
            <w:pPr>
              <w:pStyle w:val="TAL"/>
            </w:pPr>
            <w:r w:rsidRPr="00680735">
              <w:t>Basic CSI feedback</w:t>
            </w:r>
          </w:p>
        </w:tc>
        <w:tc>
          <w:tcPr>
            <w:tcW w:w="2497" w:type="dxa"/>
          </w:tcPr>
          <w:p w14:paraId="3B80CA5D" w14:textId="2760406B" w:rsidR="004100E2" w:rsidRPr="00680735" w:rsidRDefault="004100E2" w:rsidP="00570326">
            <w:pPr>
              <w:pStyle w:val="TAL"/>
            </w:pPr>
            <w:r w:rsidRPr="00680735">
              <w:t xml:space="preserve">1) Type I single panel codebook based PMI (further discuss which mode or both to be supported as mandatory) </w:t>
            </w:r>
          </w:p>
          <w:p w14:paraId="56E0282D" w14:textId="23D55FB5" w:rsidR="004100E2" w:rsidRPr="00680735" w:rsidRDefault="004100E2" w:rsidP="00570326">
            <w:pPr>
              <w:pStyle w:val="TAL"/>
            </w:pPr>
            <w:r w:rsidRPr="00680735">
              <w:t xml:space="preserve">2) 2Tx codebook for FR1 and FR2 </w:t>
            </w:r>
          </w:p>
          <w:p w14:paraId="707230BE" w14:textId="590CAE5D" w:rsidR="004100E2" w:rsidRPr="00680735" w:rsidRDefault="004100E2" w:rsidP="00570326">
            <w:pPr>
              <w:pStyle w:val="TAL"/>
            </w:pPr>
            <w:r w:rsidRPr="00680735">
              <w:t>3) 4Tx codebook for FR1</w:t>
            </w:r>
          </w:p>
          <w:p w14:paraId="67C4E687" w14:textId="4E790A70" w:rsidR="004100E2" w:rsidRPr="00680735" w:rsidRDefault="004100E2" w:rsidP="00570326">
            <w:pPr>
              <w:pStyle w:val="TAL"/>
            </w:pPr>
            <w:r w:rsidRPr="00680735">
              <w:t>4) 8Tx codebook for FR1 when configured as wideband CSI report</w:t>
            </w:r>
          </w:p>
          <w:p w14:paraId="07CCAC7A" w14:textId="50034E94" w:rsidR="004100E2" w:rsidRPr="00680735" w:rsidRDefault="004100E2" w:rsidP="00570326">
            <w:pPr>
              <w:pStyle w:val="TAL"/>
            </w:pPr>
            <w:r w:rsidRPr="00680735">
              <w:t>5) p-CSI on PUCCH formats over 1 – 2 OFDM symbols once per slot (or piggybacked on a PUSCH)</w:t>
            </w:r>
          </w:p>
          <w:p w14:paraId="52017938" w14:textId="28E21D5C" w:rsidR="004100E2" w:rsidRPr="00680735" w:rsidRDefault="004100E2" w:rsidP="00570326">
            <w:pPr>
              <w:pStyle w:val="TAL"/>
            </w:pPr>
            <w:r w:rsidRPr="00680735">
              <w:t>6) p-CSI report on PUCCH formats over 4 – 14 OFDM symbols once per slot (or piggybacked on a PUSCH)</w:t>
            </w:r>
          </w:p>
          <w:p w14:paraId="1D943C54" w14:textId="53F8AA0C" w:rsidR="004100E2" w:rsidRPr="00680735" w:rsidRDefault="004100E2" w:rsidP="00570326">
            <w:pPr>
              <w:pStyle w:val="TAL"/>
            </w:pPr>
            <w:r w:rsidRPr="00680735">
              <w:t xml:space="preserve">7) a-CSI on PUSCH (at least Z value &gt;= 14 symbols, detail processing time to be discussed separately) </w:t>
            </w:r>
          </w:p>
          <w:p w14:paraId="76BCFC31" w14:textId="5ADB13F8" w:rsidR="004100E2" w:rsidRPr="00680735" w:rsidRDefault="004100E2" w:rsidP="00570326">
            <w:pPr>
              <w:pStyle w:val="TAL"/>
            </w:pPr>
            <w:r w:rsidRPr="00680735">
              <w:t>further check a-CSI on p-CSI-RS and/or SP-CSI-RS from component-7</w:t>
            </w:r>
          </w:p>
        </w:tc>
        <w:tc>
          <w:tcPr>
            <w:tcW w:w="1325" w:type="dxa"/>
          </w:tcPr>
          <w:p w14:paraId="4B23D6D1" w14:textId="77777777" w:rsidR="004100E2" w:rsidRPr="00680735" w:rsidRDefault="004100E2" w:rsidP="001A2649">
            <w:pPr>
              <w:pStyle w:val="TAL"/>
            </w:pPr>
          </w:p>
        </w:tc>
        <w:tc>
          <w:tcPr>
            <w:tcW w:w="3388" w:type="dxa"/>
          </w:tcPr>
          <w:p w14:paraId="38F4E2DF" w14:textId="6BE0E23A" w:rsidR="004100E2" w:rsidRPr="00680735" w:rsidRDefault="004100E2" w:rsidP="001A2649">
            <w:pPr>
              <w:pStyle w:val="TAL"/>
            </w:pPr>
            <w:r w:rsidRPr="00680735">
              <w:t>n/a</w:t>
            </w:r>
          </w:p>
        </w:tc>
        <w:tc>
          <w:tcPr>
            <w:tcW w:w="2988" w:type="dxa"/>
          </w:tcPr>
          <w:p w14:paraId="25B061C6" w14:textId="04CF8282" w:rsidR="004100E2" w:rsidRPr="00680735" w:rsidRDefault="004100E2" w:rsidP="001A2649">
            <w:pPr>
              <w:pStyle w:val="TAL"/>
            </w:pPr>
            <w:r w:rsidRPr="00680735">
              <w:t>n/a</w:t>
            </w:r>
          </w:p>
        </w:tc>
        <w:tc>
          <w:tcPr>
            <w:tcW w:w="1416" w:type="dxa"/>
          </w:tcPr>
          <w:p w14:paraId="7AA3BDD2" w14:textId="345056EF" w:rsidR="004100E2" w:rsidRPr="00680735" w:rsidRDefault="004100E2" w:rsidP="001A2649">
            <w:pPr>
              <w:pStyle w:val="TAL"/>
            </w:pPr>
            <w:r w:rsidRPr="00680735">
              <w:t>n/a</w:t>
            </w:r>
          </w:p>
        </w:tc>
        <w:tc>
          <w:tcPr>
            <w:tcW w:w="1416" w:type="dxa"/>
          </w:tcPr>
          <w:p w14:paraId="76B619C5" w14:textId="634F86A8" w:rsidR="004100E2" w:rsidRPr="00680735" w:rsidRDefault="004100E2" w:rsidP="001A2649">
            <w:pPr>
              <w:pStyle w:val="TAL"/>
            </w:pPr>
            <w:r w:rsidRPr="00680735">
              <w:t>n/a</w:t>
            </w:r>
          </w:p>
        </w:tc>
        <w:tc>
          <w:tcPr>
            <w:tcW w:w="1857" w:type="dxa"/>
          </w:tcPr>
          <w:p w14:paraId="43079DC4" w14:textId="77777777" w:rsidR="004100E2" w:rsidRPr="00680735" w:rsidRDefault="004100E2" w:rsidP="001A2649">
            <w:pPr>
              <w:pStyle w:val="TAL"/>
            </w:pPr>
          </w:p>
        </w:tc>
        <w:tc>
          <w:tcPr>
            <w:tcW w:w="1907" w:type="dxa"/>
          </w:tcPr>
          <w:p w14:paraId="163C4425" w14:textId="10EACC2C" w:rsidR="004100E2" w:rsidRPr="00680735" w:rsidRDefault="004100E2" w:rsidP="001A2649">
            <w:pPr>
              <w:pStyle w:val="TAL"/>
            </w:pPr>
            <w:r w:rsidRPr="00680735">
              <w:t>Mandatory without capability signalling</w:t>
            </w:r>
          </w:p>
        </w:tc>
      </w:tr>
      <w:tr w:rsidR="006703D0" w:rsidRPr="00680735" w14:paraId="7B8CD28C" w14:textId="77777777" w:rsidTr="00DA6B5B">
        <w:tc>
          <w:tcPr>
            <w:tcW w:w="1677" w:type="dxa"/>
            <w:vMerge/>
          </w:tcPr>
          <w:p w14:paraId="54CF1B73" w14:textId="77777777" w:rsidR="004100E2" w:rsidRPr="00680735" w:rsidRDefault="004100E2" w:rsidP="001A2649">
            <w:pPr>
              <w:pStyle w:val="TAL"/>
            </w:pPr>
          </w:p>
        </w:tc>
        <w:tc>
          <w:tcPr>
            <w:tcW w:w="815" w:type="dxa"/>
          </w:tcPr>
          <w:p w14:paraId="285CE37F" w14:textId="4501C9BD" w:rsidR="004100E2" w:rsidRPr="00680735" w:rsidRDefault="004100E2" w:rsidP="001A2649">
            <w:pPr>
              <w:pStyle w:val="TAL"/>
            </w:pPr>
            <w:r w:rsidRPr="00680735">
              <w:t>2-32a</w:t>
            </w:r>
          </w:p>
        </w:tc>
        <w:tc>
          <w:tcPr>
            <w:tcW w:w="1957" w:type="dxa"/>
          </w:tcPr>
          <w:p w14:paraId="0E903503" w14:textId="4215AAC3" w:rsidR="004100E2" w:rsidRPr="00680735" w:rsidRDefault="004100E2" w:rsidP="001A2649">
            <w:pPr>
              <w:pStyle w:val="TAL"/>
            </w:pPr>
            <w:r w:rsidRPr="00680735">
              <w:t>Semi-persistent CSI report on PUCCH</w:t>
            </w:r>
          </w:p>
        </w:tc>
        <w:tc>
          <w:tcPr>
            <w:tcW w:w="2497" w:type="dxa"/>
          </w:tcPr>
          <w:p w14:paraId="4A81F482" w14:textId="73182F6A" w:rsidR="004100E2" w:rsidRPr="00680735" w:rsidRDefault="004100E2" w:rsidP="00EB1493">
            <w:pPr>
              <w:pStyle w:val="TAL"/>
            </w:pPr>
            <w:r w:rsidRPr="00680735">
              <w:t>1) Support report on PUCCH formats over 1 – 2 OFDM symbols once per slot (or piggybacked on a PUSCH) s</w:t>
            </w:r>
          </w:p>
          <w:p w14:paraId="4D4E7E91" w14:textId="5D4B8374" w:rsidR="004100E2" w:rsidRPr="00680735" w:rsidRDefault="004100E2" w:rsidP="00EB1493">
            <w:pPr>
              <w:pStyle w:val="TAL"/>
            </w:pPr>
            <w:r w:rsidRPr="00680735">
              <w:t>2) Support report on PUCCH formats over 4 – 14 OFDM symbols once per slot (or piggybacked on a PUSCH)</w:t>
            </w:r>
          </w:p>
        </w:tc>
        <w:tc>
          <w:tcPr>
            <w:tcW w:w="1325" w:type="dxa"/>
          </w:tcPr>
          <w:p w14:paraId="575A6FA5" w14:textId="77777777" w:rsidR="004100E2" w:rsidRPr="00680735" w:rsidRDefault="004100E2" w:rsidP="001A2649">
            <w:pPr>
              <w:pStyle w:val="TAL"/>
            </w:pPr>
          </w:p>
        </w:tc>
        <w:tc>
          <w:tcPr>
            <w:tcW w:w="3388" w:type="dxa"/>
          </w:tcPr>
          <w:p w14:paraId="4379E728" w14:textId="789F55CF" w:rsidR="004100E2" w:rsidRPr="00680735" w:rsidRDefault="004100E2" w:rsidP="001A2649">
            <w:pPr>
              <w:pStyle w:val="TAL"/>
              <w:rPr>
                <w:i/>
              </w:rPr>
            </w:pPr>
            <w:proofErr w:type="spellStart"/>
            <w:r w:rsidRPr="00680735">
              <w:rPr>
                <w:i/>
              </w:rPr>
              <w:t>sp</w:t>
            </w:r>
            <w:proofErr w:type="spellEnd"/>
            <w:r w:rsidRPr="00680735">
              <w:rPr>
                <w:i/>
              </w:rPr>
              <w:t>-CSI-</w:t>
            </w:r>
            <w:proofErr w:type="spellStart"/>
            <w:r w:rsidRPr="00680735">
              <w:rPr>
                <w:i/>
              </w:rPr>
              <w:t>ReportPUCCH</w:t>
            </w:r>
            <w:proofErr w:type="spellEnd"/>
          </w:p>
        </w:tc>
        <w:tc>
          <w:tcPr>
            <w:tcW w:w="2988" w:type="dxa"/>
          </w:tcPr>
          <w:p w14:paraId="36A5B7AF" w14:textId="36C7ABCE" w:rsidR="004100E2" w:rsidRPr="00680735" w:rsidRDefault="004100E2" w:rsidP="001A2649">
            <w:pPr>
              <w:pStyle w:val="TAL"/>
              <w:rPr>
                <w:i/>
              </w:rPr>
            </w:pPr>
            <w:proofErr w:type="spellStart"/>
            <w:r w:rsidRPr="00680735">
              <w:rPr>
                <w:i/>
              </w:rPr>
              <w:t>Phy-ParametersCommon</w:t>
            </w:r>
            <w:proofErr w:type="spellEnd"/>
          </w:p>
        </w:tc>
        <w:tc>
          <w:tcPr>
            <w:tcW w:w="1416" w:type="dxa"/>
          </w:tcPr>
          <w:p w14:paraId="0E84795D" w14:textId="5BD28470" w:rsidR="004100E2" w:rsidRPr="00680735" w:rsidRDefault="004100E2" w:rsidP="001A2649">
            <w:pPr>
              <w:pStyle w:val="TAL"/>
            </w:pPr>
            <w:r w:rsidRPr="00680735">
              <w:t>No</w:t>
            </w:r>
          </w:p>
        </w:tc>
        <w:tc>
          <w:tcPr>
            <w:tcW w:w="1416" w:type="dxa"/>
          </w:tcPr>
          <w:p w14:paraId="0B308E86" w14:textId="68D6A55F" w:rsidR="004100E2" w:rsidRPr="00680735" w:rsidRDefault="004100E2" w:rsidP="001A2649">
            <w:pPr>
              <w:pStyle w:val="TAL"/>
            </w:pPr>
            <w:r w:rsidRPr="00680735">
              <w:t>No</w:t>
            </w:r>
          </w:p>
        </w:tc>
        <w:tc>
          <w:tcPr>
            <w:tcW w:w="1857" w:type="dxa"/>
          </w:tcPr>
          <w:p w14:paraId="60D864D3" w14:textId="77777777" w:rsidR="004100E2" w:rsidRPr="00680735" w:rsidRDefault="004100E2" w:rsidP="001A2649">
            <w:pPr>
              <w:pStyle w:val="TAL"/>
            </w:pPr>
          </w:p>
        </w:tc>
        <w:tc>
          <w:tcPr>
            <w:tcW w:w="1907" w:type="dxa"/>
          </w:tcPr>
          <w:p w14:paraId="68A0CAB1" w14:textId="2350BDAA" w:rsidR="004100E2" w:rsidRPr="00680735" w:rsidRDefault="004100E2" w:rsidP="001A2649">
            <w:pPr>
              <w:pStyle w:val="TAL"/>
            </w:pPr>
            <w:r w:rsidRPr="00680735">
              <w:t>Optional with capability signalling</w:t>
            </w:r>
          </w:p>
        </w:tc>
      </w:tr>
      <w:tr w:rsidR="006703D0" w:rsidRPr="00680735" w14:paraId="4B895610" w14:textId="77777777" w:rsidTr="00DA6B5B">
        <w:tc>
          <w:tcPr>
            <w:tcW w:w="1677" w:type="dxa"/>
            <w:vMerge/>
          </w:tcPr>
          <w:p w14:paraId="6476346D" w14:textId="77777777" w:rsidR="004100E2" w:rsidRPr="00680735" w:rsidRDefault="004100E2" w:rsidP="001A2649">
            <w:pPr>
              <w:pStyle w:val="TAL"/>
            </w:pPr>
          </w:p>
        </w:tc>
        <w:tc>
          <w:tcPr>
            <w:tcW w:w="815" w:type="dxa"/>
          </w:tcPr>
          <w:p w14:paraId="25C62546" w14:textId="2299DFED" w:rsidR="004100E2" w:rsidRPr="00680735" w:rsidRDefault="004100E2" w:rsidP="001A2649">
            <w:pPr>
              <w:pStyle w:val="TAL"/>
            </w:pPr>
            <w:r w:rsidRPr="00680735">
              <w:t>2-32b</w:t>
            </w:r>
          </w:p>
        </w:tc>
        <w:tc>
          <w:tcPr>
            <w:tcW w:w="1957" w:type="dxa"/>
          </w:tcPr>
          <w:p w14:paraId="3D90A295" w14:textId="6BD2ACAF" w:rsidR="004100E2" w:rsidRPr="00680735" w:rsidRDefault="004100E2" w:rsidP="001A2649">
            <w:pPr>
              <w:pStyle w:val="TAL"/>
            </w:pPr>
            <w:r w:rsidRPr="00680735">
              <w:t>Semi-persistent CSI report on PUSCH</w:t>
            </w:r>
          </w:p>
        </w:tc>
        <w:tc>
          <w:tcPr>
            <w:tcW w:w="2497" w:type="dxa"/>
          </w:tcPr>
          <w:p w14:paraId="70B9F1C9" w14:textId="735D8C73" w:rsidR="004100E2" w:rsidRPr="00680735" w:rsidRDefault="004100E2" w:rsidP="001A2649">
            <w:pPr>
              <w:pStyle w:val="TAL"/>
            </w:pPr>
            <w:r w:rsidRPr="00680735">
              <w:t>Support semi-persistent CSI report on PUSCH</w:t>
            </w:r>
          </w:p>
        </w:tc>
        <w:tc>
          <w:tcPr>
            <w:tcW w:w="1325" w:type="dxa"/>
          </w:tcPr>
          <w:p w14:paraId="287DAD0C" w14:textId="77777777" w:rsidR="004100E2" w:rsidRPr="00680735" w:rsidRDefault="004100E2" w:rsidP="001A2649">
            <w:pPr>
              <w:pStyle w:val="TAL"/>
            </w:pPr>
          </w:p>
        </w:tc>
        <w:tc>
          <w:tcPr>
            <w:tcW w:w="3388" w:type="dxa"/>
          </w:tcPr>
          <w:p w14:paraId="7864771A" w14:textId="345DF8C2" w:rsidR="004100E2" w:rsidRPr="00680735" w:rsidRDefault="004100E2" w:rsidP="001A2649">
            <w:pPr>
              <w:pStyle w:val="TAL"/>
              <w:rPr>
                <w:i/>
              </w:rPr>
            </w:pPr>
            <w:proofErr w:type="spellStart"/>
            <w:r w:rsidRPr="00680735">
              <w:rPr>
                <w:i/>
              </w:rPr>
              <w:t>sp</w:t>
            </w:r>
            <w:proofErr w:type="spellEnd"/>
            <w:r w:rsidRPr="00680735">
              <w:rPr>
                <w:i/>
              </w:rPr>
              <w:t>-CSI-</w:t>
            </w:r>
            <w:proofErr w:type="spellStart"/>
            <w:r w:rsidRPr="00680735">
              <w:rPr>
                <w:i/>
              </w:rPr>
              <w:t>ReportPUSCH</w:t>
            </w:r>
            <w:proofErr w:type="spellEnd"/>
          </w:p>
        </w:tc>
        <w:tc>
          <w:tcPr>
            <w:tcW w:w="2988" w:type="dxa"/>
          </w:tcPr>
          <w:p w14:paraId="413A272B" w14:textId="11A19AA6" w:rsidR="004100E2" w:rsidRPr="00680735" w:rsidRDefault="004100E2" w:rsidP="001A2649">
            <w:pPr>
              <w:pStyle w:val="TAL"/>
              <w:rPr>
                <w:i/>
              </w:rPr>
            </w:pPr>
            <w:proofErr w:type="spellStart"/>
            <w:r w:rsidRPr="00680735">
              <w:rPr>
                <w:i/>
              </w:rPr>
              <w:t>Phy-ParametersCommon</w:t>
            </w:r>
            <w:proofErr w:type="spellEnd"/>
          </w:p>
        </w:tc>
        <w:tc>
          <w:tcPr>
            <w:tcW w:w="1416" w:type="dxa"/>
          </w:tcPr>
          <w:p w14:paraId="6EFD66DF" w14:textId="060661BE" w:rsidR="004100E2" w:rsidRPr="00680735" w:rsidRDefault="004100E2" w:rsidP="001A2649">
            <w:pPr>
              <w:pStyle w:val="TAL"/>
            </w:pPr>
            <w:r w:rsidRPr="00680735">
              <w:t>No</w:t>
            </w:r>
          </w:p>
        </w:tc>
        <w:tc>
          <w:tcPr>
            <w:tcW w:w="1416" w:type="dxa"/>
          </w:tcPr>
          <w:p w14:paraId="0A607971" w14:textId="62B5003F" w:rsidR="004100E2" w:rsidRPr="00680735" w:rsidRDefault="004100E2" w:rsidP="001A2649">
            <w:pPr>
              <w:pStyle w:val="TAL"/>
            </w:pPr>
            <w:r w:rsidRPr="00680735">
              <w:t>No</w:t>
            </w:r>
          </w:p>
        </w:tc>
        <w:tc>
          <w:tcPr>
            <w:tcW w:w="1857" w:type="dxa"/>
          </w:tcPr>
          <w:p w14:paraId="321FA46A" w14:textId="77777777" w:rsidR="004100E2" w:rsidRPr="00680735" w:rsidRDefault="004100E2" w:rsidP="001A2649">
            <w:pPr>
              <w:pStyle w:val="TAL"/>
            </w:pPr>
          </w:p>
        </w:tc>
        <w:tc>
          <w:tcPr>
            <w:tcW w:w="1907" w:type="dxa"/>
          </w:tcPr>
          <w:p w14:paraId="02F3517A" w14:textId="2BAC45AA" w:rsidR="004100E2" w:rsidRPr="00680735" w:rsidRDefault="004100E2" w:rsidP="001A2649">
            <w:pPr>
              <w:pStyle w:val="TAL"/>
            </w:pPr>
            <w:r w:rsidRPr="00680735">
              <w:t>Optional with capability signalling</w:t>
            </w:r>
          </w:p>
        </w:tc>
      </w:tr>
      <w:tr w:rsidR="006703D0" w:rsidRPr="00680735" w14:paraId="04CD8EC7" w14:textId="77777777" w:rsidTr="00DA6B5B">
        <w:tc>
          <w:tcPr>
            <w:tcW w:w="1677" w:type="dxa"/>
            <w:vMerge/>
          </w:tcPr>
          <w:p w14:paraId="2B632886" w14:textId="77777777" w:rsidR="004100E2" w:rsidRPr="00680735" w:rsidRDefault="004100E2" w:rsidP="001A2649">
            <w:pPr>
              <w:pStyle w:val="TAL"/>
            </w:pPr>
          </w:p>
        </w:tc>
        <w:tc>
          <w:tcPr>
            <w:tcW w:w="815" w:type="dxa"/>
          </w:tcPr>
          <w:p w14:paraId="16166F7A" w14:textId="0DA61FDC" w:rsidR="004100E2" w:rsidRPr="00680735" w:rsidRDefault="004100E2" w:rsidP="001A2649">
            <w:pPr>
              <w:pStyle w:val="TAL"/>
            </w:pPr>
            <w:r w:rsidRPr="00680735">
              <w:t>2-32c</w:t>
            </w:r>
          </w:p>
        </w:tc>
        <w:tc>
          <w:tcPr>
            <w:tcW w:w="1957" w:type="dxa"/>
          </w:tcPr>
          <w:p w14:paraId="75BF6A24" w14:textId="04F426A5" w:rsidR="004100E2" w:rsidRPr="00680735" w:rsidRDefault="004100E2" w:rsidP="001A2649">
            <w:pPr>
              <w:pStyle w:val="TAL"/>
            </w:pPr>
            <w:r w:rsidRPr="00680735">
              <w:t>New CQI table</w:t>
            </w:r>
          </w:p>
        </w:tc>
        <w:tc>
          <w:tcPr>
            <w:tcW w:w="2497" w:type="dxa"/>
          </w:tcPr>
          <w:p w14:paraId="4B57EA94" w14:textId="7B742B7B" w:rsidR="004100E2" w:rsidRPr="00680735" w:rsidRDefault="004100E2" w:rsidP="001A2649">
            <w:pPr>
              <w:pStyle w:val="TAL"/>
            </w:pPr>
            <w:r w:rsidRPr="00680735">
              <w:t>CQI table with target BLER of 10^-5</w:t>
            </w:r>
          </w:p>
        </w:tc>
        <w:tc>
          <w:tcPr>
            <w:tcW w:w="1325" w:type="dxa"/>
          </w:tcPr>
          <w:p w14:paraId="06CF0137" w14:textId="77777777" w:rsidR="004100E2" w:rsidRPr="00680735" w:rsidRDefault="004100E2" w:rsidP="001A2649">
            <w:pPr>
              <w:pStyle w:val="TAL"/>
            </w:pPr>
          </w:p>
        </w:tc>
        <w:tc>
          <w:tcPr>
            <w:tcW w:w="3388" w:type="dxa"/>
          </w:tcPr>
          <w:p w14:paraId="4E6E5F77" w14:textId="2366D147" w:rsidR="004100E2" w:rsidRPr="00680735" w:rsidRDefault="004100E2" w:rsidP="001A2649">
            <w:pPr>
              <w:pStyle w:val="TAL"/>
              <w:rPr>
                <w:i/>
              </w:rPr>
            </w:pPr>
            <w:proofErr w:type="spellStart"/>
            <w:r w:rsidRPr="00680735">
              <w:rPr>
                <w:i/>
              </w:rPr>
              <w:t>cqi-TableAlt</w:t>
            </w:r>
            <w:proofErr w:type="spellEnd"/>
          </w:p>
        </w:tc>
        <w:tc>
          <w:tcPr>
            <w:tcW w:w="2988" w:type="dxa"/>
          </w:tcPr>
          <w:p w14:paraId="7B5132D1" w14:textId="7B889FBA" w:rsidR="004100E2" w:rsidRPr="00680735" w:rsidRDefault="004100E2" w:rsidP="001A2649">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75176CEA" w14:textId="2DDE50DC" w:rsidR="004100E2" w:rsidRPr="00680735" w:rsidRDefault="004100E2" w:rsidP="001A2649">
            <w:pPr>
              <w:pStyle w:val="TAL"/>
            </w:pPr>
            <w:r w:rsidRPr="00680735">
              <w:t>No</w:t>
            </w:r>
          </w:p>
        </w:tc>
        <w:tc>
          <w:tcPr>
            <w:tcW w:w="1416" w:type="dxa"/>
          </w:tcPr>
          <w:p w14:paraId="1EBA49EA" w14:textId="6C58BAFC" w:rsidR="004100E2" w:rsidRPr="00680735" w:rsidRDefault="004100E2" w:rsidP="001A2649">
            <w:pPr>
              <w:pStyle w:val="TAL"/>
            </w:pPr>
            <w:r w:rsidRPr="00680735">
              <w:t>Yes</w:t>
            </w:r>
          </w:p>
        </w:tc>
        <w:tc>
          <w:tcPr>
            <w:tcW w:w="1857" w:type="dxa"/>
          </w:tcPr>
          <w:p w14:paraId="6BB2680D" w14:textId="77777777" w:rsidR="004100E2" w:rsidRPr="00680735" w:rsidRDefault="004100E2" w:rsidP="001A2649">
            <w:pPr>
              <w:pStyle w:val="TAL"/>
            </w:pPr>
          </w:p>
        </w:tc>
        <w:tc>
          <w:tcPr>
            <w:tcW w:w="1907" w:type="dxa"/>
          </w:tcPr>
          <w:p w14:paraId="364EB6F4" w14:textId="68CD4242" w:rsidR="004100E2" w:rsidRPr="00680735" w:rsidRDefault="004100E2" w:rsidP="001A2649">
            <w:pPr>
              <w:pStyle w:val="TAL"/>
            </w:pPr>
            <w:r w:rsidRPr="00680735">
              <w:t>Optional with capability signalling</w:t>
            </w:r>
          </w:p>
        </w:tc>
      </w:tr>
      <w:tr w:rsidR="006703D0" w:rsidRPr="00680735" w14:paraId="4857A741" w14:textId="77777777" w:rsidTr="00DA6B5B">
        <w:trPr>
          <w:trHeight w:val="4050"/>
        </w:trPr>
        <w:tc>
          <w:tcPr>
            <w:tcW w:w="1677" w:type="dxa"/>
            <w:vMerge/>
          </w:tcPr>
          <w:p w14:paraId="23D85C82" w14:textId="77777777" w:rsidR="004100E2" w:rsidRPr="00680735" w:rsidRDefault="004100E2" w:rsidP="001A2649">
            <w:pPr>
              <w:pStyle w:val="TAL"/>
            </w:pPr>
          </w:p>
        </w:tc>
        <w:tc>
          <w:tcPr>
            <w:tcW w:w="815" w:type="dxa"/>
            <w:vMerge w:val="restart"/>
          </w:tcPr>
          <w:p w14:paraId="3E61AE1C" w14:textId="2EB4D9A0" w:rsidR="004100E2" w:rsidRPr="00680735" w:rsidRDefault="004100E2" w:rsidP="001A2649">
            <w:pPr>
              <w:pStyle w:val="TAL"/>
            </w:pPr>
            <w:r w:rsidRPr="00680735">
              <w:t>2-33</w:t>
            </w:r>
          </w:p>
        </w:tc>
        <w:tc>
          <w:tcPr>
            <w:tcW w:w="1957" w:type="dxa"/>
            <w:vMerge w:val="restart"/>
          </w:tcPr>
          <w:p w14:paraId="44613B91" w14:textId="327432EF" w:rsidR="004100E2" w:rsidRPr="00680735" w:rsidRDefault="004100E2" w:rsidP="001A2649">
            <w:pPr>
              <w:pStyle w:val="TAL"/>
            </w:pPr>
            <w:r w:rsidRPr="00680735">
              <w:t>CSI-RS and CSI-IM reception for CSI feedback</w:t>
            </w:r>
          </w:p>
        </w:tc>
        <w:tc>
          <w:tcPr>
            <w:tcW w:w="2497" w:type="dxa"/>
            <w:vMerge w:val="restart"/>
          </w:tcPr>
          <w:p w14:paraId="22DA5D18" w14:textId="4FD97DF9" w:rsidR="004100E2" w:rsidRPr="00680735" w:rsidRDefault="004100E2" w:rsidP="0026277C">
            <w:pPr>
              <w:pStyle w:val="TAL"/>
            </w:pPr>
            <w:r w:rsidRPr="00680735">
              <w:t xml:space="preserve">1) Supported max # of configured NZP-CSI-RS resources per CC, </w:t>
            </w:r>
          </w:p>
          <w:p w14:paraId="2E32206F" w14:textId="56C41BEC" w:rsidR="004100E2" w:rsidRPr="00680735" w:rsidRDefault="004100E2" w:rsidP="0026277C">
            <w:pPr>
              <w:pStyle w:val="TAL"/>
            </w:pPr>
            <w:r w:rsidRPr="00680735">
              <w:t>2) Supported max # of ports across all configured NZP-CSI-RS resources per CC</w:t>
            </w:r>
          </w:p>
          <w:p w14:paraId="54131D70" w14:textId="3859A6B4" w:rsidR="004100E2" w:rsidRPr="00680735" w:rsidRDefault="004100E2" w:rsidP="0026277C">
            <w:pPr>
              <w:pStyle w:val="TAL"/>
            </w:pPr>
            <w:r w:rsidRPr="00680735">
              <w:t>3) Supported max # of configured CSI-IM resources per CC</w:t>
            </w:r>
          </w:p>
          <w:p w14:paraId="7C5D26BA" w14:textId="7D0D7C7E" w:rsidR="004100E2" w:rsidRPr="00680735" w:rsidRDefault="004100E2" w:rsidP="0026277C">
            <w:pPr>
              <w:pStyle w:val="TAL"/>
            </w:pPr>
            <w:r w:rsidRPr="00680735">
              <w:t>4) Supported max # simultaneous NZP-CSI-RS resources in active BWPs across all CCs</w:t>
            </w:r>
          </w:p>
          <w:p w14:paraId="1CA3B3FF" w14:textId="3EF4112E" w:rsidR="004100E2" w:rsidRPr="00680735" w:rsidRDefault="004100E2" w:rsidP="0026277C">
            <w:pPr>
              <w:pStyle w:val="TAL"/>
            </w:pPr>
            <w:r w:rsidRPr="00680735">
              <w:t>5) Supported max # simultaneous NZP-CSI-RS resources per CC</w:t>
            </w:r>
          </w:p>
          <w:p w14:paraId="4F3CEC04" w14:textId="595EDCB6" w:rsidR="004100E2" w:rsidRPr="00680735" w:rsidRDefault="004100E2" w:rsidP="0026277C">
            <w:pPr>
              <w:pStyle w:val="TAL"/>
            </w:pPr>
            <w:r w:rsidRPr="00680735">
              <w:t>6) Supported max total # of CSI-RS ports in simultaneous NZP-CSI-RS resources in active BWPs across all CCs</w:t>
            </w:r>
          </w:p>
          <w:p w14:paraId="613709E2" w14:textId="454DE123" w:rsidR="004100E2" w:rsidRPr="00680735" w:rsidRDefault="004100E2" w:rsidP="0026277C">
            <w:pPr>
              <w:pStyle w:val="TAL"/>
            </w:pPr>
            <w:r w:rsidRPr="00680735">
              <w:t>7) Supported max total # of CSI-RS ports in simultaneous NZP-CSI-RS resources per CC</w:t>
            </w:r>
          </w:p>
        </w:tc>
        <w:tc>
          <w:tcPr>
            <w:tcW w:w="1325" w:type="dxa"/>
            <w:vMerge w:val="restart"/>
          </w:tcPr>
          <w:p w14:paraId="178305A3" w14:textId="0EC93C95" w:rsidR="004100E2" w:rsidRPr="00680735" w:rsidRDefault="004100E2" w:rsidP="001A2649">
            <w:pPr>
              <w:pStyle w:val="TAL"/>
            </w:pPr>
            <w:r w:rsidRPr="00680735">
              <w:t>2-32</w:t>
            </w:r>
          </w:p>
        </w:tc>
        <w:tc>
          <w:tcPr>
            <w:tcW w:w="3388" w:type="dxa"/>
          </w:tcPr>
          <w:p w14:paraId="0AE9E59C" w14:textId="77777777" w:rsidR="004100E2" w:rsidRPr="00680735" w:rsidRDefault="004100E2" w:rsidP="001A2649">
            <w:pPr>
              <w:pStyle w:val="TAL"/>
            </w:pPr>
            <w:proofErr w:type="spellStart"/>
            <w:r w:rsidRPr="00680735">
              <w:rPr>
                <w:i/>
              </w:rPr>
              <w:t>csi</w:t>
            </w:r>
            <w:proofErr w:type="spellEnd"/>
            <w:r w:rsidRPr="00680735">
              <w:rPr>
                <w:i/>
              </w:rPr>
              <w:t>-RS-IM-</w:t>
            </w:r>
            <w:proofErr w:type="spellStart"/>
            <w:r w:rsidRPr="00680735">
              <w:rPr>
                <w:i/>
              </w:rPr>
              <w:t>ReceptionForFeedback</w:t>
            </w:r>
            <w:proofErr w:type="spellEnd"/>
            <w:r w:rsidRPr="00680735">
              <w:t xml:space="preserve"> {</w:t>
            </w:r>
          </w:p>
          <w:p w14:paraId="0A0065ED" w14:textId="711EED20" w:rsidR="004100E2" w:rsidRPr="00680735" w:rsidRDefault="004100E2" w:rsidP="001A2649">
            <w:pPr>
              <w:pStyle w:val="TAL"/>
            </w:pPr>
            <w:r w:rsidRPr="00680735">
              <w:t xml:space="preserve">1. </w:t>
            </w:r>
            <w:proofErr w:type="spellStart"/>
            <w:r w:rsidRPr="00680735">
              <w:rPr>
                <w:i/>
              </w:rPr>
              <w:t>maxConfigNumberNZP</w:t>
            </w:r>
            <w:proofErr w:type="spellEnd"/>
            <w:r w:rsidRPr="00680735">
              <w:rPr>
                <w:i/>
              </w:rPr>
              <w:t>-CSI-RS-</w:t>
            </w:r>
            <w:proofErr w:type="spellStart"/>
            <w:r w:rsidRPr="00680735">
              <w:rPr>
                <w:i/>
              </w:rPr>
              <w:t>PerCC</w:t>
            </w:r>
            <w:proofErr w:type="spellEnd"/>
          </w:p>
          <w:p w14:paraId="43595281" w14:textId="2BA3C0BB" w:rsidR="004100E2" w:rsidRPr="00680735" w:rsidRDefault="004100E2" w:rsidP="001A2649">
            <w:pPr>
              <w:pStyle w:val="TAL"/>
            </w:pPr>
            <w:r w:rsidRPr="00680735">
              <w:t xml:space="preserve">2. </w:t>
            </w:r>
            <w:proofErr w:type="spellStart"/>
            <w:r w:rsidRPr="00680735">
              <w:rPr>
                <w:i/>
              </w:rPr>
              <w:t>maxConfigNumberPortsAcrossNZP</w:t>
            </w:r>
            <w:proofErr w:type="spellEnd"/>
            <w:r w:rsidRPr="00680735">
              <w:rPr>
                <w:i/>
              </w:rPr>
              <w:t>-CSI-RS-</w:t>
            </w:r>
            <w:proofErr w:type="spellStart"/>
            <w:r w:rsidRPr="00680735">
              <w:rPr>
                <w:i/>
              </w:rPr>
              <w:t>PerCC</w:t>
            </w:r>
            <w:proofErr w:type="spellEnd"/>
          </w:p>
          <w:p w14:paraId="4D92EE94" w14:textId="1C957751" w:rsidR="004100E2" w:rsidRPr="00680735" w:rsidRDefault="004100E2" w:rsidP="001A2649">
            <w:pPr>
              <w:pStyle w:val="TAL"/>
            </w:pPr>
            <w:r w:rsidRPr="00680735">
              <w:t xml:space="preserve">3. </w:t>
            </w:r>
            <w:proofErr w:type="spellStart"/>
            <w:r w:rsidRPr="00680735">
              <w:rPr>
                <w:i/>
              </w:rPr>
              <w:t>maxConfigNumberCSI</w:t>
            </w:r>
            <w:proofErr w:type="spellEnd"/>
            <w:r w:rsidRPr="00680735">
              <w:rPr>
                <w:i/>
              </w:rPr>
              <w:t>-IM-</w:t>
            </w:r>
            <w:proofErr w:type="spellStart"/>
            <w:r w:rsidRPr="00680735">
              <w:rPr>
                <w:i/>
              </w:rPr>
              <w:t>PerCC</w:t>
            </w:r>
            <w:proofErr w:type="spellEnd"/>
          </w:p>
          <w:p w14:paraId="1FD7589E" w14:textId="3C8AB0FB" w:rsidR="004100E2" w:rsidRPr="00680735" w:rsidRDefault="004100E2" w:rsidP="001A2649">
            <w:pPr>
              <w:pStyle w:val="TAL"/>
            </w:pPr>
            <w:r w:rsidRPr="00680735">
              <w:t xml:space="preserve">5. </w:t>
            </w:r>
            <w:proofErr w:type="spellStart"/>
            <w:r w:rsidRPr="00680735">
              <w:rPr>
                <w:i/>
              </w:rPr>
              <w:t>maxNumberSimultaneousNZP</w:t>
            </w:r>
            <w:proofErr w:type="spellEnd"/>
            <w:r w:rsidRPr="00680735">
              <w:rPr>
                <w:i/>
              </w:rPr>
              <w:t>-CSI-RS-</w:t>
            </w:r>
            <w:proofErr w:type="spellStart"/>
            <w:r w:rsidRPr="00680735">
              <w:rPr>
                <w:i/>
              </w:rPr>
              <w:t>PerCC</w:t>
            </w:r>
            <w:proofErr w:type="spellEnd"/>
          </w:p>
          <w:p w14:paraId="1FB31586" w14:textId="538C22AF" w:rsidR="004100E2" w:rsidRPr="00680735" w:rsidRDefault="004100E2" w:rsidP="001A2649">
            <w:pPr>
              <w:pStyle w:val="TAL"/>
            </w:pPr>
            <w:r w:rsidRPr="00680735">
              <w:t xml:space="preserve">7. </w:t>
            </w:r>
            <w:proofErr w:type="spellStart"/>
            <w:r w:rsidRPr="00680735">
              <w:rPr>
                <w:i/>
              </w:rPr>
              <w:t>totalNumberPortsSimultaneousNZP</w:t>
            </w:r>
            <w:proofErr w:type="spellEnd"/>
            <w:r w:rsidRPr="00680735">
              <w:rPr>
                <w:i/>
              </w:rPr>
              <w:t>-CSI-RS-</w:t>
            </w:r>
            <w:proofErr w:type="spellStart"/>
            <w:r w:rsidRPr="00680735">
              <w:rPr>
                <w:i/>
              </w:rPr>
              <w:t>PerCC</w:t>
            </w:r>
            <w:proofErr w:type="spellEnd"/>
          </w:p>
          <w:p w14:paraId="187BEC39" w14:textId="3F862F6C" w:rsidR="004100E2" w:rsidRPr="00680735" w:rsidRDefault="004100E2" w:rsidP="001A2649">
            <w:pPr>
              <w:pStyle w:val="TAL"/>
            </w:pPr>
            <w:r w:rsidRPr="00680735">
              <w:t>}</w:t>
            </w:r>
          </w:p>
        </w:tc>
        <w:tc>
          <w:tcPr>
            <w:tcW w:w="2988" w:type="dxa"/>
          </w:tcPr>
          <w:p w14:paraId="6A8FEC3D" w14:textId="77777777" w:rsidR="004100E2" w:rsidRPr="00680735" w:rsidRDefault="004100E2" w:rsidP="001A2649">
            <w:pPr>
              <w:pStyle w:val="TAL"/>
              <w:rPr>
                <w:i/>
              </w:rPr>
            </w:pPr>
            <w:r w:rsidRPr="00680735">
              <w:rPr>
                <w:i/>
              </w:rPr>
              <w:t>MIMO-</w:t>
            </w:r>
            <w:proofErr w:type="spellStart"/>
            <w:r w:rsidRPr="00680735">
              <w:rPr>
                <w:i/>
              </w:rPr>
              <w:t>ParametersPerBand</w:t>
            </w:r>
            <w:proofErr w:type="spellEnd"/>
          </w:p>
          <w:p w14:paraId="5BA77A44" w14:textId="77777777" w:rsidR="004100E2" w:rsidRPr="00680735" w:rsidRDefault="004100E2" w:rsidP="001A2649">
            <w:pPr>
              <w:pStyle w:val="TAL"/>
            </w:pPr>
          </w:p>
          <w:p w14:paraId="65220E69" w14:textId="70D66BB7" w:rsidR="004100E2" w:rsidRPr="00680735" w:rsidRDefault="004100E2" w:rsidP="001A2649">
            <w:pPr>
              <w:pStyle w:val="TAL"/>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r w:rsidRPr="00680735">
              <w:t xml:space="preserve"> (for FR1 + FR2 band combination)</w:t>
            </w:r>
          </w:p>
        </w:tc>
        <w:tc>
          <w:tcPr>
            <w:tcW w:w="1416" w:type="dxa"/>
            <w:vMerge w:val="restart"/>
          </w:tcPr>
          <w:p w14:paraId="668FCBD3" w14:textId="3A6C6517" w:rsidR="004100E2" w:rsidRPr="00680735" w:rsidRDefault="004100E2" w:rsidP="001A2649">
            <w:pPr>
              <w:pStyle w:val="TAL"/>
            </w:pPr>
            <w:r w:rsidRPr="00680735">
              <w:t>n/a</w:t>
            </w:r>
          </w:p>
        </w:tc>
        <w:tc>
          <w:tcPr>
            <w:tcW w:w="1416" w:type="dxa"/>
            <w:vMerge w:val="restart"/>
          </w:tcPr>
          <w:p w14:paraId="358B5D42" w14:textId="49DFF77B" w:rsidR="004100E2" w:rsidRPr="00680735" w:rsidRDefault="004100E2" w:rsidP="001A2649">
            <w:pPr>
              <w:pStyle w:val="TAL"/>
            </w:pPr>
            <w:r w:rsidRPr="00680735">
              <w:t>n/a</w:t>
            </w:r>
          </w:p>
        </w:tc>
        <w:tc>
          <w:tcPr>
            <w:tcW w:w="1857" w:type="dxa"/>
            <w:vMerge w:val="restart"/>
          </w:tcPr>
          <w:p w14:paraId="3E856D44" w14:textId="3AC2D6E8" w:rsidR="004100E2" w:rsidRPr="00680735" w:rsidRDefault="004100E2" w:rsidP="001A2649">
            <w:pPr>
              <w:pStyle w:val="TAL"/>
            </w:pPr>
            <w:r w:rsidRPr="00680735">
              <w:t>All the candidate values are the range of capability signalling which doesn</w:t>
            </w:r>
            <w:r w:rsidR="007D7519" w:rsidRPr="00680735">
              <w:t>'</w:t>
            </w:r>
            <w:r w:rsidRPr="00680735">
              <w:t>t determine whether UE is mandatory to support all the signalling values.</w:t>
            </w:r>
          </w:p>
        </w:tc>
        <w:tc>
          <w:tcPr>
            <w:tcW w:w="1907" w:type="dxa"/>
            <w:vMerge w:val="restart"/>
          </w:tcPr>
          <w:p w14:paraId="58EA3427" w14:textId="404D86D2" w:rsidR="004100E2" w:rsidRPr="00680735" w:rsidRDefault="004100E2" w:rsidP="007116CE">
            <w:pPr>
              <w:pStyle w:val="TAL"/>
            </w:pPr>
            <w:r w:rsidRPr="00680735">
              <w:t>Mandatory with capability signalling</w:t>
            </w:r>
          </w:p>
          <w:p w14:paraId="3ABE8595" w14:textId="45616B19" w:rsidR="004100E2" w:rsidRPr="00680735" w:rsidRDefault="004100E2" w:rsidP="007116CE">
            <w:pPr>
              <w:pStyle w:val="TAL"/>
            </w:pPr>
            <w:r w:rsidRPr="00680735">
              <w:t xml:space="preserve">Component-1 candidate values: {from 1 to 32} </w:t>
            </w:r>
          </w:p>
          <w:p w14:paraId="3A177035" w14:textId="77777777" w:rsidR="004100E2" w:rsidRPr="00680735" w:rsidRDefault="004100E2" w:rsidP="007116CE">
            <w:pPr>
              <w:pStyle w:val="TAL"/>
            </w:pPr>
            <w:r w:rsidRPr="00680735">
              <w:t xml:space="preserve">Component-2 candidate values: {2, 4, 8, 12, 16, 24, 32, 40, 48 … ,256} </w:t>
            </w:r>
          </w:p>
          <w:p w14:paraId="30387B3E" w14:textId="77777777" w:rsidR="004100E2" w:rsidRPr="00680735" w:rsidRDefault="004100E2" w:rsidP="007116CE">
            <w:pPr>
              <w:pStyle w:val="TAL"/>
            </w:pPr>
            <w:r w:rsidRPr="00680735">
              <w:t>Component-3: candidate values: {1,2,4,8,16,32}</w:t>
            </w:r>
          </w:p>
          <w:p w14:paraId="1082BE81" w14:textId="6C08F201" w:rsidR="004100E2" w:rsidRPr="00680735" w:rsidRDefault="004100E2" w:rsidP="007116CE">
            <w:pPr>
              <w:pStyle w:val="TAL"/>
            </w:pPr>
            <w:r w:rsidRPr="00680735">
              <w:t>Component-4: candidate values {5, 6, 7, 8, 9, 10, 12, 14, 16, …, 62, 64} (includes all even numbers between 16 and 64)</w:t>
            </w:r>
          </w:p>
          <w:p w14:paraId="74393B08" w14:textId="1A56EB81" w:rsidR="004100E2" w:rsidRPr="00680735" w:rsidRDefault="004100E2" w:rsidP="007116CE">
            <w:pPr>
              <w:pStyle w:val="TAL"/>
            </w:pPr>
            <w:r w:rsidRPr="00680735">
              <w:t>Component-5: candidate values {1, 2, 3 … 32}</w:t>
            </w:r>
          </w:p>
          <w:p w14:paraId="529A8856" w14:textId="7C7922A9" w:rsidR="004100E2" w:rsidRPr="00680735" w:rsidRDefault="004100E2" w:rsidP="007116CE">
            <w:pPr>
              <w:pStyle w:val="TAL"/>
            </w:pPr>
            <w:r w:rsidRPr="00680735">
              <w:t>Component-6: candidate values {8, 16, 24, …, 248, 256}</w:t>
            </w:r>
          </w:p>
          <w:p w14:paraId="1FBD9DB3" w14:textId="7B0DB79C" w:rsidR="004100E2" w:rsidRPr="00680735" w:rsidRDefault="004100E2" w:rsidP="007116CE">
            <w:pPr>
              <w:pStyle w:val="TAL"/>
            </w:pPr>
            <w:r w:rsidRPr="00680735">
              <w:t>Component-7: candidate values {8, 16, 24, … 128 }</w:t>
            </w:r>
          </w:p>
        </w:tc>
      </w:tr>
      <w:tr w:rsidR="006703D0" w:rsidRPr="00680735" w14:paraId="2B0C02CF" w14:textId="77777777" w:rsidTr="00DA6B5B">
        <w:trPr>
          <w:trHeight w:val="1740"/>
        </w:trPr>
        <w:tc>
          <w:tcPr>
            <w:tcW w:w="1677" w:type="dxa"/>
            <w:vMerge/>
          </w:tcPr>
          <w:p w14:paraId="3CDB2340" w14:textId="77777777" w:rsidR="004100E2" w:rsidRPr="00680735" w:rsidRDefault="004100E2" w:rsidP="001A2649">
            <w:pPr>
              <w:pStyle w:val="TAL"/>
            </w:pPr>
          </w:p>
        </w:tc>
        <w:tc>
          <w:tcPr>
            <w:tcW w:w="815" w:type="dxa"/>
            <w:vMerge/>
          </w:tcPr>
          <w:p w14:paraId="3DE42F95" w14:textId="77777777" w:rsidR="004100E2" w:rsidRPr="00680735" w:rsidRDefault="004100E2" w:rsidP="001A2649">
            <w:pPr>
              <w:pStyle w:val="TAL"/>
            </w:pPr>
          </w:p>
        </w:tc>
        <w:tc>
          <w:tcPr>
            <w:tcW w:w="1957" w:type="dxa"/>
            <w:vMerge/>
          </w:tcPr>
          <w:p w14:paraId="76023F17" w14:textId="77777777" w:rsidR="004100E2" w:rsidRPr="00680735" w:rsidRDefault="004100E2" w:rsidP="001A2649">
            <w:pPr>
              <w:pStyle w:val="TAL"/>
            </w:pPr>
          </w:p>
        </w:tc>
        <w:tc>
          <w:tcPr>
            <w:tcW w:w="2497" w:type="dxa"/>
            <w:vMerge/>
          </w:tcPr>
          <w:p w14:paraId="4F3B5F00" w14:textId="77777777" w:rsidR="004100E2" w:rsidRPr="00680735" w:rsidRDefault="004100E2" w:rsidP="0026277C">
            <w:pPr>
              <w:pStyle w:val="TAL"/>
            </w:pPr>
          </w:p>
        </w:tc>
        <w:tc>
          <w:tcPr>
            <w:tcW w:w="1325" w:type="dxa"/>
            <w:vMerge/>
          </w:tcPr>
          <w:p w14:paraId="33B85067" w14:textId="77777777" w:rsidR="004100E2" w:rsidRPr="00680735" w:rsidRDefault="004100E2" w:rsidP="001A2649">
            <w:pPr>
              <w:pStyle w:val="TAL"/>
            </w:pPr>
          </w:p>
        </w:tc>
        <w:tc>
          <w:tcPr>
            <w:tcW w:w="3388" w:type="dxa"/>
          </w:tcPr>
          <w:p w14:paraId="3F8A69D5" w14:textId="77777777" w:rsidR="004100E2" w:rsidRPr="00680735" w:rsidRDefault="004100E2" w:rsidP="001A2649">
            <w:pPr>
              <w:pStyle w:val="TAL"/>
            </w:pPr>
            <w:proofErr w:type="spellStart"/>
            <w:r w:rsidRPr="00680735">
              <w:rPr>
                <w:i/>
              </w:rPr>
              <w:t>csi</w:t>
            </w:r>
            <w:proofErr w:type="spellEnd"/>
            <w:r w:rsidRPr="00680735">
              <w:rPr>
                <w:i/>
              </w:rPr>
              <w:t>-RS-IM-</w:t>
            </w:r>
            <w:proofErr w:type="spellStart"/>
            <w:r w:rsidRPr="00680735">
              <w:rPr>
                <w:i/>
              </w:rPr>
              <w:t>ReceptionForFeedbackPerBandComb</w:t>
            </w:r>
            <w:proofErr w:type="spellEnd"/>
            <w:r w:rsidRPr="00680735">
              <w:t xml:space="preserve"> {</w:t>
            </w:r>
          </w:p>
          <w:p w14:paraId="5F1740DB" w14:textId="61A84323" w:rsidR="004100E2" w:rsidRPr="00680735" w:rsidRDefault="004100E2" w:rsidP="001A2649">
            <w:pPr>
              <w:pStyle w:val="TAL"/>
            </w:pPr>
            <w:r w:rsidRPr="00680735">
              <w:t xml:space="preserve">4. </w:t>
            </w:r>
            <w:proofErr w:type="spellStart"/>
            <w:r w:rsidRPr="00680735">
              <w:rPr>
                <w:i/>
              </w:rPr>
              <w:t>maxNumberSimultaneousNZP</w:t>
            </w:r>
            <w:proofErr w:type="spellEnd"/>
            <w:r w:rsidRPr="00680735">
              <w:rPr>
                <w:i/>
              </w:rPr>
              <w:t>-CSI-RS-</w:t>
            </w:r>
            <w:proofErr w:type="spellStart"/>
            <w:r w:rsidRPr="00680735">
              <w:rPr>
                <w:i/>
              </w:rPr>
              <w:t>ActBWP</w:t>
            </w:r>
            <w:proofErr w:type="spellEnd"/>
            <w:r w:rsidRPr="00680735">
              <w:rPr>
                <w:i/>
              </w:rPr>
              <w:t>-</w:t>
            </w:r>
            <w:proofErr w:type="spellStart"/>
            <w:r w:rsidRPr="00680735">
              <w:rPr>
                <w:i/>
              </w:rPr>
              <w:t>AllCC</w:t>
            </w:r>
            <w:proofErr w:type="spellEnd"/>
          </w:p>
          <w:p w14:paraId="23F61C28" w14:textId="3D7B94D1" w:rsidR="004100E2" w:rsidRPr="00680735" w:rsidRDefault="004100E2" w:rsidP="001A2649">
            <w:pPr>
              <w:pStyle w:val="TAL"/>
            </w:pPr>
            <w:r w:rsidRPr="00680735">
              <w:t xml:space="preserve">6. </w:t>
            </w:r>
            <w:proofErr w:type="spellStart"/>
            <w:r w:rsidRPr="00680735">
              <w:rPr>
                <w:i/>
              </w:rPr>
              <w:t>totalNumberPortsSimultaneousNZP</w:t>
            </w:r>
            <w:proofErr w:type="spellEnd"/>
            <w:r w:rsidRPr="00680735">
              <w:rPr>
                <w:i/>
              </w:rPr>
              <w:t>-CSI-RS-</w:t>
            </w:r>
            <w:proofErr w:type="spellStart"/>
            <w:r w:rsidRPr="00680735">
              <w:rPr>
                <w:i/>
              </w:rPr>
              <w:t>ActBWP</w:t>
            </w:r>
            <w:proofErr w:type="spellEnd"/>
            <w:r w:rsidRPr="00680735">
              <w:rPr>
                <w:i/>
              </w:rPr>
              <w:t>-</w:t>
            </w:r>
            <w:proofErr w:type="spellStart"/>
            <w:r w:rsidRPr="00680735">
              <w:rPr>
                <w:i/>
              </w:rPr>
              <w:t>AllCC</w:t>
            </w:r>
            <w:proofErr w:type="spellEnd"/>
          </w:p>
          <w:p w14:paraId="40F14B3F" w14:textId="7C765EA1" w:rsidR="004100E2" w:rsidRPr="00680735" w:rsidRDefault="004100E2" w:rsidP="001A2649">
            <w:pPr>
              <w:pStyle w:val="TAL"/>
            </w:pPr>
            <w:r w:rsidRPr="00680735">
              <w:t>}</w:t>
            </w:r>
          </w:p>
        </w:tc>
        <w:tc>
          <w:tcPr>
            <w:tcW w:w="2988" w:type="dxa"/>
          </w:tcPr>
          <w:p w14:paraId="03E082D6" w14:textId="082BA6FC" w:rsidR="004100E2" w:rsidRPr="00680735" w:rsidRDefault="004100E2" w:rsidP="001A2649">
            <w:pPr>
              <w:pStyle w:val="TAL"/>
              <w:rPr>
                <w:i/>
              </w:rPr>
            </w:pPr>
            <w:r w:rsidRPr="00680735">
              <w:rPr>
                <w:i/>
              </w:rPr>
              <w:t>CA-ParametersNR</w:t>
            </w:r>
            <w:r w:rsidR="00C94657" w:rsidRPr="00680735">
              <w:rPr>
                <w:i/>
              </w:rPr>
              <w:t>-v1540</w:t>
            </w:r>
          </w:p>
        </w:tc>
        <w:tc>
          <w:tcPr>
            <w:tcW w:w="1416" w:type="dxa"/>
            <w:vMerge/>
          </w:tcPr>
          <w:p w14:paraId="57080224" w14:textId="77777777" w:rsidR="004100E2" w:rsidRPr="00680735" w:rsidRDefault="004100E2" w:rsidP="001A2649">
            <w:pPr>
              <w:pStyle w:val="TAL"/>
            </w:pPr>
          </w:p>
        </w:tc>
        <w:tc>
          <w:tcPr>
            <w:tcW w:w="1416" w:type="dxa"/>
            <w:vMerge/>
          </w:tcPr>
          <w:p w14:paraId="6946F3F8" w14:textId="77777777" w:rsidR="004100E2" w:rsidRPr="00680735" w:rsidRDefault="004100E2" w:rsidP="001A2649">
            <w:pPr>
              <w:pStyle w:val="TAL"/>
            </w:pPr>
          </w:p>
        </w:tc>
        <w:tc>
          <w:tcPr>
            <w:tcW w:w="1857" w:type="dxa"/>
            <w:vMerge/>
          </w:tcPr>
          <w:p w14:paraId="620A6994" w14:textId="77777777" w:rsidR="004100E2" w:rsidRPr="00680735" w:rsidRDefault="004100E2" w:rsidP="001A2649">
            <w:pPr>
              <w:pStyle w:val="TAL"/>
            </w:pPr>
          </w:p>
        </w:tc>
        <w:tc>
          <w:tcPr>
            <w:tcW w:w="1907" w:type="dxa"/>
            <w:vMerge/>
          </w:tcPr>
          <w:p w14:paraId="44812F9A" w14:textId="77777777" w:rsidR="004100E2" w:rsidRPr="00680735" w:rsidRDefault="004100E2" w:rsidP="007116CE">
            <w:pPr>
              <w:pStyle w:val="TAL"/>
            </w:pPr>
          </w:p>
        </w:tc>
      </w:tr>
      <w:tr w:rsidR="006703D0" w:rsidRPr="00680735" w14:paraId="1711DFDC" w14:textId="77777777" w:rsidTr="00DA6B5B">
        <w:trPr>
          <w:trHeight w:val="1920"/>
        </w:trPr>
        <w:tc>
          <w:tcPr>
            <w:tcW w:w="1677" w:type="dxa"/>
            <w:vMerge/>
          </w:tcPr>
          <w:p w14:paraId="65B85089" w14:textId="77777777" w:rsidR="004100E2" w:rsidRPr="00680735" w:rsidRDefault="004100E2" w:rsidP="001A2649">
            <w:pPr>
              <w:pStyle w:val="TAL"/>
            </w:pPr>
          </w:p>
        </w:tc>
        <w:tc>
          <w:tcPr>
            <w:tcW w:w="815" w:type="dxa"/>
            <w:vMerge w:val="restart"/>
          </w:tcPr>
          <w:p w14:paraId="6AF6957F" w14:textId="76124CB3" w:rsidR="004100E2" w:rsidRPr="00680735" w:rsidRDefault="004100E2" w:rsidP="001A2649">
            <w:pPr>
              <w:pStyle w:val="TAL"/>
            </w:pPr>
            <w:r w:rsidRPr="00680735">
              <w:t>2-33a</w:t>
            </w:r>
          </w:p>
        </w:tc>
        <w:tc>
          <w:tcPr>
            <w:tcW w:w="1957" w:type="dxa"/>
            <w:vMerge w:val="restart"/>
          </w:tcPr>
          <w:p w14:paraId="10D22166" w14:textId="1622E659" w:rsidR="004100E2" w:rsidRPr="00680735" w:rsidRDefault="004100E2" w:rsidP="001A2649">
            <w:pPr>
              <w:pStyle w:val="TAL"/>
            </w:pPr>
            <w:r w:rsidRPr="00680735">
              <w:t>Supported PDSCH RE-mapping patterns</w:t>
            </w:r>
          </w:p>
        </w:tc>
        <w:tc>
          <w:tcPr>
            <w:tcW w:w="2497" w:type="dxa"/>
            <w:vMerge w:val="restart"/>
          </w:tcPr>
          <w:p w14:paraId="4C25F5CA" w14:textId="311D905C" w:rsidR="004100E2" w:rsidRPr="00680735" w:rsidRDefault="004100E2" w:rsidP="00C36A73">
            <w:pPr>
              <w:pStyle w:val="TAL"/>
            </w:pPr>
            <w:r w:rsidRPr="00680735">
              <w:t>1) Supported max # of RE mapping patterns, each pattern can be described as a resource (including NZP/ZP CSI-RS and CRS, CORESET and SSB and bitmap configured in 5-26/27)</w:t>
            </w:r>
          </w:p>
          <w:p w14:paraId="7C8EEACA" w14:textId="0AE53044" w:rsidR="004100E2" w:rsidRPr="00680735" w:rsidRDefault="004100E2" w:rsidP="00C36A73">
            <w:pPr>
              <w:pStyle w:val="TAL"/>
            </w:pPr>
            <w:r w:rsidRPr="00680735">
              <w:t xml:space="preserve">Note: patterns are counted as per symbol per CC </w:t>
            </w:r>
          </w:p>
          <w:p w14:paraId="11D22FC3" w14:textId="36AE515A" w:rsidR="004100E2" w:rsidRPr="00680735" w:rsidRDefault="004100E2" w:rsidP="00C36A73">
            <w:pPr>
              <w:pStyle w:val="TAL"/>
            </w:pPr>
            <w:r w:rsidRPr="00680735">
              <w:t>2) Supported max # of RE mapping patterns, each pattern can be described as a resource (including NZP/ZP CSI-RS and CRS, CORESET and SSB and bitmap configured in 5-26/27/27a)</w:t>
            </w:r>
          </w:p>
          <w:p w14:paraId="68580E0F" w14:textId="477F005D" w:rsidR="004100E2" w:rsidRPr="00680735" w:rsidRDefault="004100E2" w:rsidP="00C36A73">
            <w:pPr>
              <w:pStyle w:val="TAL"/>
            </w:pPr>
            <w:r w:rsidRPr="00680735">
              <w:t>Note: patterns are counted as per slot per CC</w:t>
            </w:r>
          </w:p>
        </w:tc>
        <w:tc>
          <w:tcPr>
            <w:tcW w:w="1325" w:type="dxa"/>
            <w:vMerge w:val="restart"/>
          </w:tcPr>
          <w:p w14:paraId="152044A5" w14:textId="77777777" w:rsidR="004100E2" w:rsidRPr="00680735" w:rsidRDefault="004100E2" w:rsidP="001A2649">
            <w:pPr>
              <w:pStyle w:val="TAL"/>
            </w:pPr>
          </w:p>
        </w:tc>
        <w:tc>
          <w:tcPr>
            <w:tcW w:w="3388" w:type="dxa"/>
          </w:tcPr>
          <w:p w14:paraId="2B3D16EA" w14:textId="181F8B6F" w:rsidR="004100E2" w:rsidRPr="00680735" w:rsidRDefault="004100E2" w:rsidP="001A2649">
            <w:pPr>
              <w:pStyle w:val="TAL"/>
            </w:pPr>
            <w:r w:rsidRPr="00680735">
              <w:t xml:space="preserve">1. </w:t>
            </w:r>
            <w:r w:rsidRPr="00680735">
              <w:rPr>
                <w:i/>
              </w:rPr>
              <w:t>pdsch-RE-MappingFR1-PerSymbol</w:t>
            </w:r>
          </w:p>
          <w:p w14:paraId="11F636B3" w14:textId="449CC3A4" w:rsidR="004100E2" w:rsidRPr="00680735" w:rsidRDefault="004100E2" w:rsidP="001A2649">
            <w:pPr>
              <w:pStyle w:val="TAL"/>
            </w:pPr>
            <w:r w:rsidRPr="00680735">
              <w:t xml:space="preserve">2. </w:t>
            </w:r>
            <w:r w:rsidRPr="00680735">
              <w:rPr>
                <w:i/>
              </w:rPr>
              <w:t>pdsch-RE-MappingFR1-PerSlot</w:t>
            </w:r>
          </w:p>
        </w:tc>
        <w:tc>
          <w:tcPr>
            <w:tcW w:w="2988" w:type="dxa"/>
          </w:tcPr>
          <w:p w14:paraId="2D9D32D1" w14:textId="2A124DD1" w:rsidR="004100E2" w:rsidRPr="00680735" w:rsidRDefault="004100E2" w:rsidP="001A2649">
            <w:pPr>
              <w:pStyle w:val="TAL"/>
              <w:rPr>
                <w:i/>
              </w:rPr>
            </w:pPr>
            <w:r w:rsidRPr="00680735">
              <w:rPr>
                <w:i/>
              </w:rPr>
              <w:t>Phy-ParametersFR1</w:t>
            </w:r>
          </w:p>
        </w:tc>
        <w:tc>
          <w:tcPr>
            <w:tcW w:w="1416" w:type="dxa"/>
            <w:vMerge w:val="restart"/>
          </w:tcPr>
          <w:p w14:paraId="02B341D7" w14:textId="35B3A639" w:rsidR="004100E2" w:rsidRPr="00680735" w:rsidRDefault="004100E2" w:rsidP="001A2649">
            <w:pPr>
              <w:pStyle w:val="TAL"/>
            </w:pPr>
            <w:r w:rsidRPr="00680735">
              <w:t>No</w:t>
            </w:r>
          </w:p>
        </w:tc>
        <w:tc>
          <w:tcPr>
            <w:tcW w:w="1416" w:type="dxa"/>
            <w:vMerge w:val="restart"/>
          </w:tcPr>
          <w:p w14:paraId="31F17447" w14:textId="1E7059EB" w:rsidR="004100E2" w:rsidRPr="00680735" w:rsidRDefault="004100E2" w:rsidP="001A2649">
            <w:pPr>
              <w:pStyle w:val="TAL"/>
            </w:pPr>
            <w:r w:rsidRPr="00680735">
              <w:t>Yes</w:t>
            </w:r>
          </w:p>
        </w:tc>
        <w:tc>
          <w:tcPr>
            <w:tcW w:w="1857" w:type="dxa"/>
            <w:vMerge w:val="restart"/>
          </w:tcPr>
          <w:p w14:paraId="170690DA" w14:textId="77777777" w:rsidR="004100E2" w:rsidRPr="00680735" w:rsidRDefault="004100E2" w:rsidP="001A2649">
            <w:pPr>
              <w:pStyle w:val="TAL"/>
            </w:pPr>
          </w:p>
        </w:tc>
        <w:tc>
          <w:tcPr>
            <w:tcW w:w="1907" w:type="dxa"/>
            <w:vMerge w:val="restart"/>
          </w:tcPr>
          <w:p w14:paraId="37981BB3" w14:textId="782A9A92" w:rsidR="004100E2" w:rsidRPr="00680735" w:rsidRDefault="004100E2" w:rsidP="001B28F3">
            <w:pPr>
              <w:pStyle w:val="TAL"/>
            </w:pPr>
            <w:r w:rsidRPr="00680735">
              <w:t>Mandatory with capability signalling</w:t>
            </w:r>
          </w:p>
          <w:p w14:paraId="616B786B" w14:textId="77777777" w:rsidR="004100E2" w:rsidRPr="00680735" w:rsidRDefault="004100E2" w:rsidP="001B28F3">
            <w:pPr>
              <w:pStyle w:val="TAL"/>
            </w:pPr>
          </w:p>
          <w:p w14:paraId="72F78B44" w14:textId="77777777" w:rsidR="004100E2" w:rsidRPr="00680735" w:rsidRDefault="004100E2" w:rsidP="001B28F3">
            <w:pPr>
              <w:pStyle w:val="TAL"/>
            </w:pPr>
            <w:r w:rsidRPr="00680735">
              <w:t>candidate values: {10, 20} for FR1</w:t>
            </w:r>
          </w:p>
          <w:p w14:paraId="1DA6AD36" w14:textId="77777777" w:rsidR="004100E2" w:rsidRPr="00680735" w:rsidRDefault="004100E2" w:rsidP="001B28F3">
            <w:pPr>
              <w:pStyle w:val="TAL"/>
            </w:pPr>
            <w:r w:rsidRPr="00680735">
              <w:t>{6, 20} for FR2</w:t>
            </w:r>
          </w:p>
          <w:p w14:paraId="1E4FADB0" w14:textId="77777777" w:rsidR="004100E2" w:rsidRPr="00680735" w:rsidRDefault="004100E2" w:rsidP="001B28F3">
            <w:pPr>
              <w:pStyle w:val="TAL"/>
            </w:pPr>
          </w:p>
          <w:p w14:paraId="71C6EDD6" w14:textId="2771825E" w:rsidR="004100E2" w:rsidRPr="00680735" w:rsidRDefault="004100E2" w:rsidP="001B28F3">
            <w:pPr>
              <w:pStyle w:val="TAL"/>
            </w:pPr>
            <w:r w:rsidRPr="00680735">
              <w:t>Compponent-2 candidate values: {from 16: 16: 256} for FR1</w:t>
            </w:r>
          </w:p>
          <w:p w14:paraId="71EFC97E" w14:textId="779F0DB8" w:rsidR="004100E2" w:rsidRPr="00680735" w:rsidRDefault="004100E2" w:rsidP="001B28F3">
            <w:pPr>
              <w:pStyle w:val="TAL"/>
            </w:pPr>
            <w:r w:rsidRPr="00680735">
              <w:t>{16: 16: 256} for FR2</w:t>
            </w:r>
          </w:p>
        </w:tc>
      </w:tr>
      <w:tr w:rsidR="006703D0" w:rsidRPr="00680735" w14:paraId="35E2C43F" w14:textId="77777777" w:rsidTr="00DA6B5B">
        <w:trPr>
          <w:trHeight w:val="2220"/>
        </w:trPr>
        <w:tc>
          <w:tcPr>
            <w:tcW w:w="1677" w:type="dxa"/>
            <w:vMerge/>
          </w:tcPr>
          <w:p w14:paraId="5191E1CB" w14:textId="77777777" w:rsidR="004100E2" w:rsidRPr="00680735" w:rsidRDefault="004100E2" w:rsidP="001A2649">
            <w:pPr>
              <w:pStyle w:val="TAL"/>
            </w:pPr>
          </w:p>
        </w:tc>
        <w:tc>
          <w:tcPr>
            <w:tcW w:w="815" w:type="dxa"/>
            <w:vMerge/>
          </w:tcPr>
          <w:p w14:paraId="64901906" w14:textId="77777777" w:rsidR="004100E2" w:rsidRPr="00680735" w:rsidRDefault="004100E2" w:rsidP="001A2649">
            <w:pPr>
              <w:pStyle w:val="TAL"/>
            </w:pPr>
          </w:p>
        </w:tc>
        <w:tc>
          <w:tcPr>
            <w:tcW w:w="1957" w:type="dxa"/>
            <w:vMerge/>
          </w:tcPr>
          <w:p w14:paraId="071CEF79" w14:textId="77777777" w:rsidR="004100E2" w:rsidRPr="00680735" w:rsidRDefault="004100E2" w:rsidP="001A2649">
            <w:pPr>
              <w:pStyle w:val="TAL"/>
            </w:pPr>
          </w:p>
        </w:tc>
        <w:tc>
          <w:tcPr>
            <w:tcW w:w="2497" w:type="dxa"/>
            <w:vMerge/>
          </w:tcPr>
          <w:p w14:paraId="7C1BA4D5" w14:textId="77777777" w:rsidR="004100E2" w:rsidRPr="00680735" w:rsidRDefault="004100E2" w:rsidP="00C36A73">
            <w:pPr>
              <w:pStyle w:val="TAL"/>
            </w:pPr>
          </w:p>
        </w:tc>
        <w:tc>
          <w:tcPr>
            <w:tcW w:w="1325" w:type="dxa"/>
            <w:vMerge/>
          </w:tcPr>
          <w:p w14:paraId="4B8F8234" w14:textId="77777777" w:rsidR="004100E2" w:rsidRPr="00680735" w:rsidRDefault="004100E2" w:rsidP="001A2649">
            <w:pPr>
              <w:pStyle w:val="TAL"/>
            </w:pPr>
          </w:p>
        </w:tc>
        <w:tc>
          <w:tcPr>
            <w:tcW w:w="3388" w:type="dxa"/>
          </w:tcPr>
          <w:p w14:paraId="44095A41" w14:textId="4ACDC899" w:rsidR="004100E2" w:rsidRPr="00680735" w:rsidRDefault="004100E2" w:rsidP="001A2649">
            <w:pPr>
              <w:pStyle w:val="TAL"/>
            </w:pPr>
            <w:r w:rsidRPr="00680735">
              <w:t xml:space="preserve">1. </w:t>
            </w:r>
            <w:r w:rsidRPr="00680735">
              <w:rPr>
                <w:i/>
              </w:rPr>
              <w:t>pdsch-RE-MappingFR2-PerSymbol</w:t>
            </w:r>
          </w:p>
          <w:p w14:paraId="5B82E46C" w14:textId="10BE5B5F" w:rsidR="004100E2" w:rsidRPr="00680735" w:rsidRDefault="004100E2" w:rsidP="001A2649">
            <w:pPr>
              <w:pStyle w:val="TAL"/>
            </w:pPr>
            <w:r w:rsidRPr="00680735">
              <w:t xml:space="preserve">2. </w:t>
            </w:r>
            <w:r w:rsidRPr="00680735">
              <w:rPr>
                <w:i/>
              </w:rPr>
              <w:t>pdsch-RE-MappingFR2-PerSlot</w:t>
            </w:r>
          </w:p>
        </w:tc>
        <w:tc>
          <w:tcPr>
            <w:tcW w:w="2988" w:type="dxa"/>
          </w:tcPr>
          <w:p w14:paraId="4781F3C7" w14:textId="5F803E33" w:rsidR="004100E2" w:rsidRPr="00680735" w:rsidRDefault="004100E2" w:rsidP="001A2649">
            <w:pPr>
              <w:pStyle w:val="TAL"/>
              <w:rPr>
                <w:i/>
              </w:rPr>
            </w:pPr>
            <w:r w:rsidRPr="00680735">
              <w:rPr>
                <w:i/>
              </w:rPr>
              <w:t>Phy-ParametersFR2</w:t>
            </w:r>
          </w:p>
        </w:tc>
        <w:tc>
          <w:tcPr>
            <w:tcW w:w="1416" w:type="dxa"/>
            <w:vMerge/>
          </w:tcPr>
          <w:p w14:paraId="5F71EC63" w14:textId="77777777" w:rsidR="004100E2" w:rsidRPr="00680735" w:rsidRDefault="004100E2" w:rsidP="001A2649">
            <w:pPr>
              <w:pStyle w:val="TAL"/>
            </w:pPr>
          </w:p>
        </w:tc>
        <w:tc>
          <w:tcPr>
            <w:tcW w:w="1416" w:type="dxa"/>
            <w:vMerge/>
          </w:tcPr>
          <w:p w14:paraId="30867CAA" w14:textId="77777777" w:rsidR="004100E2" w:rsidRPr="00680735" w:rsidRDefault="004100E2" w:rsidP="001A2649">
            <w:pPr>
              <w:pStyle w:val="TAL"/>
            </w:pPr>
          </w:p>
        </w:tc>
        <w:tc>
          <w:tcPr>
            <w:tcW w:w="1857" w:type="dxa"/>
            <w:vMerge/>
          </w:tcPr>
          <w:p w14:paraId="32695269" w14:textId="77777777" w:rsidR="004100E2" w:rsidRPr="00680735" w:rsidRDefault="004100E2" w:rsidP="001A2649">
            <w:pPr>
              <w:pStyle w:val="TAL"/>
            </w:pPr>
          </w:p>
        </w:tc>
        <w:tc>
          <w:tcPr>
            <w:tcW w:w="1907" w:type="dxa"/>
            <w:vMerge/>
          </w:tcPr>
          <w:p w14:paraId="0D8B5905" w14:textId="77777777" w:rsidR="004100E2" w:rsidRPr="00680735" w:rsidRDefault="004100E2" w:rsidP="001B28F3">
            <w:pPr>
              <w:pStyle w:val="TAL"/>
            </w:pPr>
          </w:p>
        </w:tc>
      </w:tr>
      <w:tr w:rsidR="006703D0" w:rsidRPr="00680735" w14:paraId="06A33043" w14:textId="77777777" w:rsidTr="00DA6B5B">
        <w:tc>
          <w:tcPr>
            <w:tcW w:w="1677" w:type="dxa"/>
            <w:vMerge/>
          </w:tcPr>
          <w:p w14:paraId="23C5C2C8" w14:textId="77777777" w:rsidR="004100E2" w:rsidRPr="00680735" w:rsidRDefault="004100E2" w:rsidP="001A2649">
            <w:pPr>
              <w:pStyle w:val="TAL"/>
            </w:pPr>
          </w:p>
        </w:tc>
        <w:tc>
          <w:tcPr>
            <w:tcW w:w="815" w:type="dxa"/>
          </w:tcPr>
          <w:p w14:paraId="74CE2D8C" w14:textId="5DBD416B" w:rsidR="004100E2" w:rsidRPr="00680735" w:rsidRDefault="004100E2" w:rsidP="001A2649">
            <w:pPr>
              <w:pStyle w:val="TAL"/>
            </w:pPr>
            <w:r w:rsidRPr="00680735">
              <w:t>2-33b</w:t>
            </w:r>
          </w:p>
        </w:tc>
        <w:tc>
          <w:tcPr>
            <w:tcW w:w="1957" w:type="dxa"/>
          </w:tcPr>
          <w:p w14:paraId="24B64B39" w14:textId="4D6F81B6" w:rsidR="004100E2" w:rsidRPr="00680735" w:rsidRDefault="004100E2" w:rsidP="001A2649">
            <w:pPr>
              <w:pStyle w:val="TAL"/>
            </w:pPr>
            <w:r w:rsidRPr="00680735">
              <w:t>SP CSI-RS</w:t>
            </w:r>
          </w:p>
        </w:tc>
        <w:tc>
          <w:tcPr>
            <w:tcW w:w="2497" w:type="dxa"/>
          </w:tcPr>
          <w:p w14:paraId="00708AD3" w14:textId="17EC20B9" w:rsidR="004100E2" w:rsidRPr="00680735" w:rsidRDefault="004100E2" w:rsidP="001A2649">
            <w:pPr>
              <w:pStyle w:val="TAL"/>
            </w:pPr>
            <w:r w:rsidRPr="00680735">
              <w:t>Support SP CSI-RS</w:t>
            </w:r>
          </w:p>
        </w:tc>
        <w:tc>
          <w:tcPr>
            <w:tcW w:w="1325" w:type="dxa"/>
          </w:tcPr>
          <w:p w14:paraId="788A6E35" w14:textId="6B06BD67" w:rsidR="004100E2" w:rsidRPr="00680735" w:rsidRDefault="004100E2" w:rsidP="001A2649">
            <w:pPr>
              <w:pStyle w:val="TAL"/>
            </w:pPr>
            <w:r w:rsidRPr="00680735">
              <w:t>2-1</w:t>
            </w:r>
          </w:p>
        </w:tc>
        <w:tc>
          <w:tcPr>
            <w:tcW w:w="3388" w:type="dxa"/>
          </w:tcPr>
          <w:p w14:paraId="71B2D1E0" w14:textId="625ADBA8" w:rsidR="004100E2" w:rsidRPr="00680735" w:rsidRDefault="004100E2" w:rsidP="001A2649">
            <w:pPr>
              <w:pStyle w:val="TAL"/>
              <w:rPr>
                <w:i/>
              </w:rPr>
            </w:pPr>
            <w:proofErr w:type="spellStart"/>
            <w:r w:rsidRPr="00680735">
              <w:rPr>
                <w:i/>
              </w:rPr>
              <w:t>sp</w:t>
            </w:r>
            <w:proofErr w:type="spellEnd"/>
            <w:r w:rsidRPr="00680735">
              <w:rPr>
                <w:i/>
              </w:rPr>
              <w:t>-CSI-RS</w:t>
            </w:r>
          </w:p>
        </w:tc>
        <w:tc>
          <w:tcPr>
            <w:tcW w:w="2988" w:type="dxa"/>
          </w:tcPr>
          <w:p w14:paraId="742A7608" w14:textId="5F792E9B" w:rsidR="004100E2" w:rsidRPr="00680735" w:rsidRDefault="004100E2" w:rsidP="001A2649">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1BFF1442" w14:textId="01829777" w:rsidR="004100E2" w:rsidRPr="00680735" w:rsidRDefault="004100E2" w:rsidP="001A2649">
            <w:pPr>
              <w:pStyle w:val="TAL"/>
            </w:pPr>
            <w:r w:rsidRPr="00680735">
              <w:t>No</w:t>
            </w:r>
          </w:p>
        </w:tc>
        <w:tc>
          <w:tcPr>
            <w:tcW w:w="1416" w:type="dxa"/>
          </w:tcPr>
          <w:p w14:paraId="23B8EB7D" w14:textId="44313DC3" w:rsidR="004100E2" w:rsidRPr="00680735" w:rsidRDefault="004100E2" w:rsidP="001A2649">
            <w:pPr>
              <w:pStyle w:val="TAL"/>
            </w:pPr>
            <w:r w:rsidRPr="00680735">
              <w:t>Yes</w:t>
            </w:r>
          </w:p>
        </w:tc>
        <w:tc>
          <w:tcPr>
            <w:tcW w:w="1857" w:type="dxa"/>
          </w:tcPr>
          <w:p w14:paraId="082EE724" w14:textId="77777777" w:rsidR="004100E2" w:rsidRPr="00680735" w:rsidRDefault="004100E2" w:rsidP="001A2649">
            <w:pPr>
              <w:pStyle w:val="TAL"/>
            </w:pPr>
          </w:p>
        </w:tc>
        <w:tc>
          <w:tcPr>
            <w:tcW w:w="1907" w:type="dxa"/>
          </w:tcPr>
          <w:p w14:paraId="0A66038F" w14:textId="764759A0" w:rsidR="004100E2" w:rsidRPr="00680735" w:rsidRDefault="004100E2" w:rsidP="001A2649">
            <w:pPr>
              <w:pStyle w:val="TAL"/>
            </w:pPr>
            <w:r w:rsidRPr="00680735">
              <w:t>Mandatory with capability signalling</w:t>
            </w:r>
          </w:p>
        </w:tc>
      </w:tr>
      <w:tr w:rsidR="006703D0" w:rsidRPr="00680735" w14:paraId="5B1F1E0F" w14:textId="77777777" w:rsidTr="00DA6B5B">
        <w:tc>
          <w:tcPr>
            <w:tcW w:w="1677" w:type="dxa"/>
            <w:vMerge/>
          </w:tcPr>
          <w:p w14:paraId="3D7F2D5E" w14:textId="77777777" w:rsidR="004100E2" w:rsidRPr="00680735" w:rsidRDefault="004100E2" w:rsidP="001A2649">
            <w:pPr>
              <w:pStyle w:val="TAL"/>
            </w:pPr>
          </w:p>
        </w:tc>
        <w:tc>
          <w:tcPr>
            <w:tcW w:w="815" w:type="dxa"/>
          </w:tcPr>
          <w:p w14:paraId="52FC3D5F" w14:textId="281708B4" w:rsidR="004100E2" w:rsidRPr="00680735" w:rsidRDefault="004100E2" w:rsidP="001A2649">
            <w:pPr>
              <w:pStyle w:val="TAL"/>
            </w:pPr>
            <w:r w:rsidRPr="00680735">
              <w:t>2-33c</w:t>
            </w:r>
          </w:p>
        </w:tc>
        <w:tc>
          <w:tcPr>
            <w:tcW w:w="1957" w:type="dxa"/>
          </w:tcPr>
          <w:p w14:paraId="31CB57A1" w14:textId="363300A4" w:rsidR="004100E2" w:rsidRPr="00680735" w:rsidRDefault="004100E2" w:rsidP="001A2649">
            <w:pPr>
              <w:pStyle w:val="TAL"/>
            </w:pPr>
            <w:r w:rsidRPr="00680735">
              <w:t>SP CSI-IM</w:t>
            </w:r>
          </w:p>
        </w:tc>
        <w:tc>
          <w:tcPr>
            <w:tcW w:w="2497" w:type="dxa"/>
          </w:tcPr>
          <w:p w14:paraId="60ED8777" w14:textId="665E1ED9" w:rsidR="004100E2" w:rsidRPr="00680735" w:rsidRDefault="004100E2" w:rsidP="001A2649">
            <w:pPr>
              <w:pStyle w:val="TAL"/>
            </w:pPr>
            <w:r w:rsidRPr="00680735">
              <w:t>Support SP CSI-IM</w:t>
            </w:r>
          </w:p>
        </w:tc>
        <w:tc>
          <w:tcPr>
            <w:tcW w:w="1325" w:type="dxa"/>
          </w:tcPr>
          <w:p w14:paraId="1372C11E" w14:textId="70AE8732" w:rsidR="004100E2" w:rsidRPr="00680735" w:rsidRDefault="004100E2" w:rsidP="001A2649">
            <w:pPr>
              <w:pStyle w:val="TAL"/>
            </w:pPr>
            <w:r w:rsidRPr="00680735">
              <w:t>2-1</w:t>
            </w:r>
          </w:p>
        </w:tc>
        <w:tc>
          <w:tcPr>
            <w:tcW w:w="3388" w:type="dxa"/>
          </w:tcPr>
          <w:p w14:paraId="34674A0E" w14:textId="63FFBB8C" w:rsidR="004100E2" w:rsidRPr="00680735" w:rsidRDefault="004100E2" w:rsidP="001A2649">
            <w:pPr>
              <w:pStyle w:val="TAL"/>
              <w:rPr>
                <w:i/>
              </w:rPr>
            </w:pPr>
            <w:proofErr w:type="spellStart"/>
            <w:r w:rsidRPr="00680735">
              <w:rPr>
                <w:i/>
              </w:rPr>
              <w:t>sp</w:t>
            </w:r>
            <w:proofErr w:type="spellEnd"/>
            <w:r w:rsidRPr="00680735">
              <w:rPr>
                <w:i/>
              </w:rPr>
              <w:t>-CSI-IM</w:t>
            </w:r>
          </w:p>
        </w:tc>
        <w:tc>
          <w:tcPr>
            <w:tcW w:w="2988" w:type="dxa"/>
          </w:tcPr>
          <w:p w14:paraId="7990D0BA" w14:textId="7DB826FD" w:rsidR="004100E2" w:rsidRPr="00680735" w:rsidRDefault="004100E2" w:rsidP="001A2649">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43A46103" w14:textId="670915DF" w:rsidR="004100E2" w:rsidRPr="00680735" w:rsidRDefault="004100E2" w:rsidP="001A2649">
            <w:pPr>
              <w:pStyle w:val="TAL"/>
            </w:pPr>
            <w:r w:rsidRPr="00680735">
              <w:t>No</w:t>
            </w:r>
          </w:p>
        </w:tc>
        <w:tc>
          <w:tcPr>
            <w:tcW w:w="1416" w:type="dxa"/>
          </w:tcPr>
          <w:p w14:paraId="142A8A3B" w14:textId="18E49131" w:rsidR="004100E2" w:rsidRPr="00680735" w:rsidRDefault="004100E2" w:rsidP="001A2649">
            <w:pPr>
              <w:pStyle w:val="TAL"/>
            </w:pPr>
            <w:r w:rsidRPr="00680735">
              <w:t>Yes</w:t>
            </w:r>
          </w:p>
        </w:tc>
        <w:tc>
          <w:tcPr>
            <w:tcW w:w="1857" w:type="dxa"/>
          </w:tcPr>
          <w:p w14:paraId="3F05C09E" w14:textId="77777777" w:rsidR="004100E2" w:rsidRPr="00680735" w:rsidRDefault="004100E2" w:rsidP="001A2649">
            <w:pPr>
              <w:pStyle w:val="TAL"/>
            </w:pPr>
          </w:p>
        </w:tc>
        <w:tc>
          <w:tcPr>
            <w:tcW w:w="1907" w:type="dxa"/>
          </w:tcPr>
          <w:p w14:paraId="5ABB364D" w14:textId="59567EC2" w:rsidR="004100E2" w:rsidRPr="00680735" w:rsidRDefault="004100E2" w:rsidP="001A2649">
            <w:pPr>
              <w:pStyle w:val="TAL"/>
            </w:pPr>
            <w:r w:rsidRPr="00680735">
              <w:t>Optional with capability signalling</w:t>
            </w:r>
          </w:p>
        </w:tc>
      </w:tr>
      <w:tr w:rsidR="006703D0" w:rsidRPr="00680735" w14:paraId="62D6CA31" w14:textId="77777777" w:rsidTr="00DA6B5B">
        <w:tc>
          <w:tcPr>
            <w:tcW w:w="1677" w:type="dxa"/>
            <w:vMerge/>
          </w:tcPr>
          <w:p w14:paraId="53D1097A" w14:textId="77777777" w:rsidR="004100E2" w:rsidRPr="00680735" w:rsidRDefault="004100E2" w:rsidP="001A2649">
            <w:pPr>
              <w:pStyle w:val="TAL"/>
            </w:pPr>
          </w:p>
        </w:tc>
        <w:tc>
          <w:tcPr>
            <w:tcW w:w="815" w:type="dxa"/>
          </w:tcPr>
          <w:p w14:paraId="156579F8" w14:textId="47D74055" w:rsidR="004100E2" w:rsidRPr="00680735" w:rsidRDefault="004100E2" w:rsidP="001A2649">
            <w:pPr>
              <w:pStyle w:val="TAL"/>
            </w:pPr>
            <w:r w:rsidRPr="00680735">
              <w:t>2-34</w:t>
            </w:r>
          </w:p>
        </w:tc>
        <w:tc>
          <w:tcPr>
            <w:tcW w:w="1957" w:type="dxa"/>
          </w:tcPr>
          <w:p w14:paraId="7104E11A" w14:textId="2F459A5E" w:rsidR="004100E2" w:rsidRPr="00680735" w:rsidRDefault="004100E2" w:rsidP="001A2649">
            <w:pPr>
              <w:pStyle w:val="TAL"/>
            </w:pPr>
            <w:r w:rsidRPr="00680735">
              <w:t>NZP-CSI-RS based interference measurement</w:t>
            </w:r>
          </w:p>
        </w:tc>
        <w:tc>
          <w:tcPr>
            <w:tcW w:w="2497" w:type="dxa"/>
          </w:tcPr>
          <w:p w14:paraId="633CA39F" w14:textId="22EE3D58" w:rsidR="004100E2" w:rsidRPr="00680735" w:rsidRDefault="004100E2" w:rsidP="001A2649">
            <w:pPr>
              <w:pStyle w:val="TAL"/>
            </w:pPr>
            <w:r w:rsidRPr="00680735">
              <w:t>Support NZP-CSI-RS based interference measurement</w:t>
            </w:r>
          </w:p>
        </w:tc>
        <w:tc>
          <w:tcPr>
            <w:tcW w:w="1325" w:type="dxa"/>
          </w:tcPr>
          <w:p w14:paraId="285DEA4C" w14:textId="6CB5700A" w:rsidR="004100E2" w:rsidRPr="00680735" w:rsidRDefault="004100E2" w:rsidP="001A2649">
            <w:pPr>
              <w:pStyle w:val="TAL"/>
            </w:pPr>
            <w:r w:rsidRPr="00680735">
              <w:t>2-33</w:t>
            </w:r>
          </w:p>
        </w:tc>
        <w:tc>
          <w:tcPr>
            <w:tcW w:w="3388" w:type="dxa"/>
          </w:tcPr>
          <w:p w14:paraId="35F22FCA" w14:textId="3EA4E8DF" w:rsidR="004100E2" w:rsidRPr="00680735" w:rsidRDefault="004100E2" w:rsidP="001A2649">
            <w:pPr>
              <w:pStyle w:val="TAL"/>
              <w:rPr>
                <w:i/>
              </w:rPr>
            </w:pPr>
            <w:proofErr w:type="spellStart"/>
            <w:r w:rsidRPr="00680735">
              <w:rPr>
                <w:i/>
              </w:rPr>
              <w:t>nzp</w:t>
            </w:r>
            <w:proofErr w:type="spellEnd"/>
            <w:r w:rsidRPr="00680735">
              <w:rPr>
                <w:i/>
              </w:rPr>
              <w:t>-CSI-RS-</w:t>
            </w:r>
            <w:proofErr w:type="spellStart"/>
            <w:r w:rsidRPr="00680735">
              <w:rPr>
                <w:i/>
              </w:rPr>
              <w:t>IntefMgmt</w:t>
            </w:r>
            <w:proofErr w:type="spellEnd"/>
          </w:p>
        </w:tc>
        <w:tc>
          <w:tcPr>
            <w:tcW w:w="2988" w:type="dxa"/>
          </w:tcPr>
          <w:p w14:paraId="27202B7B" w14:textId="56CE16F6" w:rsidR="004100E2" w:rsidRPr="00680735" w:rsidRDefault="004100E2" w:rsidP="001A2649">
            <w:pPr>
              <w:pStyle w:val="TAL"/>
              <w:rPr>
                <w:i/>
              </w:rPr>
            </w:pPr>
            <w:proofErr w:type="spellStart"/>
            <w:r w:rsidRPr="00680735">
              <w:rPr>
                <w:i/>
              </w:rPr>
              <w:t>Phy-ParametersCommon</w:t>
            </w:r>
            <w:proofErr w:type="spellEnd"/>
          </w:p>
        </w:tc>
        <w:tc>
          <w:tcPr>
            <w:tcW w:w="1416" w:type="dxa"/>
          </w:tcPr>
          <w:p w14:paraId="1830D205" w14:textId="6308A2C9" w:rsidR="004100E2" w:rsidRPr="00680735" w:rsidRDefault="004100E2" w:rsidP="001A2649">
            <w:pPr>
              <w:pStyle w:val="TAL"/>
            </w:pPr>
            <w:r w:rsidRPr="00680735">
              <w:t>No</w:t>
            </w:r>
          </w:p>
        </w:tc>
        <w:tc>
          <w:tcPr>
            <w:tcW w:w="1416" w:type="dxa"/>
          </w:tcPr>
          <w:p w14:paraId="23F5D678" w14:textId="0874E8E2" w:rsidR="004100E2" w:rsidRPr="00680735" w:rsidRDefault="004100E2" w:rsidP="001A2649">
            <w:pPr>
              <w:pStyle w:val="TAL"/>
            </w:pPr>
            <w:r w:rsidRPr="00680735">
              <w:t>No</w:t>
            </w:r>
          </w:p>
        </w:tc>
        <w:tc>
          <w:tcPr>
            <w:tcW w:w="1857" w:type="dxa"/>
          </w:tcPr>
          <w:p w14:paraId="29318C77" w14:textId="77777777" w:rsidR="004100E2" w:rsidRPr="00680735" w:rsidRDefault="004100E2" w:rsidP="001A2649">
            <w:pPr>
              <w:pStyle w:val="TAL"/>
            </w:pPr>
          </w:p>
        </w:tc>
        <w:tc>
          <w:tcPr>
            <w:tcW w:w="1907" w:type="dxa"/>
          </w:tcPr>
          <w:p w14:paraId="6CE68705" w14:textId="779DC6FB" w:rsidR="004100E2" w:rsidRPr="00680735" w:rsidRDefault="004100E2" w:rsidP="001A2649">
            <w:pPr>
              <w:pStyle w:val="TAL"/>
            </w:pPr>
            <w:r w:rsidRPr="00680735">
              <w:t>Optional with capability signalling</w:t>
            </w:r>
          </w:p>
        </w:tc>
      </w:tr>
      <w:tr w:rsidR="006703D0" w:rsidRPr="00680735" w14:paraId="5E95D41F" w14:textId="77777777" w:rsidTr="00DA6B5B">
        <w:trPr>
          <w:trHeight w:val="5190"/>
        </w:trPr>
        <w:tc>
          <w:tcPr>
            <w:tcW w:w="1677" w:type="dxa"/>
            <w:vMerge/>
          </w:tcPr>
          <w:p w14:paraId="6517B1E9" w14:textId="77777777" w:rsidR="004100E2" w:rsidRPr="00680735" w:rsidRDefault="004100E2" w:rsidP="001A2649">
            <w:pPr>
              <w:pStyle w:val="TAL"/>
            </w:pPr>
          </w:p>
        </w:tc>
        <w:tc>
          <w:tcPr>
            <w:tcW w:w="815" w:type="dxa"/>
            <w:vMerge w:val="restart"/>
          </w:tcPr>
          <w:p w14:paraId="59111800" w14:textId="088F0FE4" w:rsidR="004100E2" w:rsidRPr="00680735" w:rsidRDefault="004100E2" w:rsidP="001A2649">
            <w:pPr>
              <w:pStyle w:val="TAL"/>
            </w:pPr>
            <w:r w:rsidRPr="00680735">
              <w:t>2-35</w:t>
            </w:r>
          </w:p>
        </w:tc>
        <w:tc>
          <w:tcPr>
            <w:tcW w:w="1957" w:type="dxa"/>
            <w:vMerge w:val="restart"/>
          </w:tcPr>
          <w:p w14:paraId="7FD2A877" w14:textId="29FE70CD" w:rsidR="004100E2" w:rsidRPr="00680735" w:rsidRDefault="004100E2" w:rsidP="001A2649">
            <w:pPr>
              <w:pStyle w:val="TAL"/>
            </w:pPr>
            <w:r w:rsidRPr="00680735">
              <w:t>CSI report framework</w:t>
            </w:r>
          </w:p>
        </w:tc>
        <w:tc>
          <w:tcPr>
            <w:tcW w:w="2497" w:type="dxa"/>
            <w:vMerge w:val="restart"/>
          </w:tcPr>
          <w:p w14:paraId="6B045FCF" w14:textId="5A6C596A" w:rsidR="004100E2" w:rsidRPr="00680735" w:rsidRDefault="004100E2" w:rsidP="00BC3690">
            <w:pPr>
              <w:pStyle w:val="TAL"/>
            </w:pPr>
            <w:r w:rsidRPr="00680735">
              <w:t>1) Maximum number of periodic CSI report setting per BWP for CSI report</w:t>
            </w:r>
          </w:p>
          <w:p w14:paraId="21DC66FC" w14:textId="4BDDBCE4" w:rsidR="004100E2" w:rsidRPr="00680735" w:rsidRDefault="004100E2" w:rsidP="00BC3690">
            <w:pPr>
              <w:pStyle w:val="TAL"/>
            </w:pPr>
            <w:r w:rsidRPr="00680735">
              <w:t>2) Maximum number of periodic CSI report setting per BWP for beam report</w:t>
            </w:r>
          </w:p>
          <w:p w14:paraId="1F67A2D9" w14:textId="1E960442" w:rsidR="004100E2" w:rsidRPr="00680735" w:rsidRDefault="004100E2" w:rsidP="00BC3690">
            <w:pPr>
              <w:pStyle w:val="TAL"/>
            </w:pPr>
            <w:r w:rsidRPr="00680735">
              <w:t>3) Maximum number of aperiodic CSI report setting per BWP for CSI report</w:t>
            </w:r>
          </w:p>
          <w:p w14:paraId="65DF1561" w14:textId="70151866" w:rsidR="004100E2" w:rsidRPr="00680735" w:rsidRDefault="004100E2" w:rsidP="00BC3690">
            <w:pPr>
              <w:pStyle w:val="TAL"/>
            </w:pPr>
            <w:r w:rsidRPr="00680735">
              <w:t>4) Maximum number of aperiodic CSI report setting per BWP for beam report</w:t>
            </w:r>
          </w:p>
          <w:p w14:paraId="3A440D12" w14:textId="568BE6D4" w:rsidR="004100E2" w:rsidRPr="00680735" w:rsidRDefault="004100E2" w:rsidP="00BC3690">
            <w:pPr>
              <w:pStyle w:val="TAL"/>
            </w:pPr>
            <w:r w:rsidRPr="00680735">
              <w:t xml:space="preserve">5) Maximum number of configured aperiodic CSI triggering states in </w:t>
            </w:r>
            <w:r w:rsidRPr="00680735">
              <w:rPr>
                <w:i/>
              </w:rPr>
              <w:t>CSI-</w:t>
            </w:r>
            <w:proofErr w:type="spellStart"/>
            <w:r w:rsidRPr="00680735">
              <w:rPr>
                <w:i/>
              </w:rPr>
              <w:t>AperiodicTriggerStateList</w:t>
            </w:r>
            <w:proofErr w:type="spellEnd"/>
            <w:r w:rsidRPr="00680735">
              <w:t xml:space="preserve"> per CC, </w:t>
            </w:r>
          </w:p>
          <w:p w14:paraId="5FB6356B" w14:textId="35A893FF" w:rsidR="004100E2" w:rsidRPr="00680735" w:rsidRDefault="004100E2" w:rsidP="00BC3690">
            <w:pPr>
              <w:pStyle w:val="TAL"/>
            </w:pPr>
            <w:r w:rsidRPr="00680735">
              <w:t>6) Maximum number of semi-persistent CSI report setting per BWP for CSI report</w:t>
            </w:r>
          </w:p>
          <w:p w14:paraId="6C2C2774" w14:textId="0286A9B5" w:rsidR="004100E2" w:rsidRPr="00680735" w:rsidRDefault="004100E2" w:rsidP="00BC3690">
            <w:pPr>
              <w:pStyle w:val="TAL"/>
            </w:pPr>
            <w:r w:rsidRPr="00680735">
              <w:t>7) Maximum number of semi-persistent CSI report setting per BWP for beam report</w:t>
            </w:r>
          </w:p>
          <w:p w14:paraId="74F28852" w14:textId="24710CE3" w:rsidR="004100E2" w:rsidRPr="00680735" w:rsidRDefault="004100E2" w:rsidP="00BC3690">
            <w:pPr>
              <w:pStyle w:val="TAL"/>
            </w:pPr>
            <w:r w:rsidRPr="00680735">
              <w:t>8) UE can process Y CSI report(s) simultaneously in a CC. CSI reports can be P/SP/A CSI and any latency class and codebook type.</w:t>
            </w:r>
          </w:p>
          <w:p w14:paraId="4F95CFB8" w14:textId="47CE6D6E" w:rsidR="004100E2" w:rsidRPr="00680735" w:rsidRDefault="004100E2" w:rsidP="00BC3690">
            <w:pPr>
              <w:pStyle w:val="TAL"/>
            </w:pPr>
            <w:r w:rsidRPr="00680735">
              <w:t>9) UE can process X CSI report(s) simultaneously across all CCs. CSI reports can be P/SP/A CSI and any latency class and codebook type.</w:t>
            </w:r>
          </w:p>
        </w:tc>
        <w:tc>
          <w:tcPr>
            <w:tcW w:w="1325" w:type="dxa"/>
            <w:vMerge w:val="restart"/>
          </w:tcPr>
          <w:p w14:paraId="414EB4AA" w14:textId="00BC8BEE" w:rsidR="004100E2" w:rsidRPr="00680735" w:rsidRDefault="004100E2" w:rsidP="001A2649">
            <w:pPr>
              <w:pStyle w:val="TAL"/>
            </w:pPr>
            <w:r w:rsidRPr="00680735">
              <w:t>2-32</w:t>
            </w:r>
          </w:p>
        </w:tc>
        <w:tc>
          <w:tcPr>
            <w:tcW w:w="3388" w:type="dxa"/>
          </w:tcPr>
          <w:p w14:paraId="5A3C0F55" w14:textId="77777777" w:rsidR="004100E2" w:rsidRPr="00680735" w:rsidRDefault="004100E2" w:rsidP="001A2649">
            <w:pPr>
              <w:pStyle w:val="TAL"/>
            </w:pPr>
            <w:proofErr w:type="spellStart"/>
            <w:r w:rsidRPr="00680735">
              <w:rPr>
                <w:i/>
              </w:rPr>
              <w:t>csi-ReportFramework</w:t>
            </w:r>
            <w:proofErr w:type="spellEnd"/>
            <w:r w:rsidRPr="00680735">
              <w:t xml:space="preserve"> {</w:t>
            </w:r>
          </w:p>
          <w:p w14:paraId="092AEBB3" w14:textId="15C8DD11" w:rsidR="004100E2" w:rsidRPr="00680735" w:rsidRDefault="004100E2" w:rsidP="001A2649">
            <w:pPr>
              <w:pStyle w:val="TAL"/>
            </w:pPr>
            <w:r w:rsidRPr="00680735">
              <w:t xml:space="preserve">1. </w:t>
            </w:r>
            <w:proofErr w:type="spellStart"/>
            <w:r w:rsidRPr="00680735">
              <w:rPr>
                <w:i/>
              </w:rPr>
              <w:t>maxNumberPeriodicCSI</w:t>
            </w:r>
            <w:proofErr w:type="spellEnd"/>
            <w:r w:rsidRPr="00680735">
              <w:rPr>
                <w:i/>
              </w:rPr>
              <w:t>-</w:t>
            </w:r>
            <w:proofErr w:type="spellStart"/>
            <w:r w:rsidRPr="00680735">
              <w:rPr>
                <w:i/>
              </w:rPr>
              <w:t>PerBWP</w:t>
            </w:r>
            <w:proofErr w:type="spellEnd"/>
            <w:r w:rsidRPr="00680735">
              <w:rPr>
                <w:i/>
              </w:rPr>
              <w:t>-</w:t>
            </w:r>
            <w:proofErr w:type="spellStart"/>
            <w:r w:rsidRPr="00680735">
              <w:rPr>
                <w:i/>
              </w:rPr>
              <w:t>ForCSI</w:t>
            </w:r>
            <w:proofErr w:type="spellEnd"/>
            <w:r w:rsidRPr="00680735">
              <w:rPr>
                <w:i/>
              </w:rPr>
              <w:t>-Report</w:t>
            </w:r>
          </w:p>
          <w:p w14:paraId="6F4119F2" w14:textId="50E29C7B" w:rsidR="004100E2" w:rsidRPr="00680735" w:rsidRDefault="004100E2" w:rsidP="001A2649">
            <w:pPr>
              <w:pStyle w:val="TAL"/>
            </w:pPr>
            <w:r w:rsidRPr="00680735">
              <w:t xml:space="preserve">2. </w:t>
            </w:r>
            <w:proofErr w:type="spellStart"/>
            <w:r w:rsidRPr="00680735">
              <w:rPr>
                <w:i/>
              </w:rPr>
              <w:t>maxNumberAperiodicCSI</w:t>
            </w:r>
            <w:proofErr w:type="spellEnd"/>
            <w:r w:rsidRPr="00680735">
              <w:rPr>
                <w:i/>
              </w:rPr>
              <w:t>-</w:t>
            </w:r>
            <w:proofErr w:type="spellStart"/>
            <w:r w:rsidRPr="00680735">
              <w:rPr>
                <w:i/>
              </w:rPr>
              <w:t>PerBWP</w:t>
            </w:r>
            <w:proofErr w:type="spellEnd"/>
            <w:r w:rsidRPr="00680735">
              <w:rPr>
                <w:i/>
              </w:rPr>
              <w:t>-</w:t>
            </w:r>
            <w:proofErr w:type="spellStart"/>
            <w:r w:rsidRPr="00680735">
              <w:rPr>
                <w:i/>
              </w:rPr>
              <w:t>ForCSI</w:t>
            </w:r>
            <w:proofErr w:type="spellEnd"/>
            <w:r w:rsidRPr="00680735">
              <w:rPr>
                <w:i/>
              </w:rPr>
              <w:t>-Report</w:t>
            </w:r>
          </w:p>
          <w:p w14:paraId="711F148D" w14:textId="15C8251A" w:rsidR="004100E2" w:rsidRPr="00680735" w:rsidRDefault="004100E2" w:rsidP="001A2649">
            <w:pPr>
              <w:pStyle w:val="TAL"/>
            </w:pPr>
            <w:r w:rsidRPr="00680735">
              <w:t xml:space="preserve">3. </w:t>
            </w:r>
            <w:proofErr w:type="spellStart"/>
            <w:r w:rsidRPr="00680735">
              <w:rPr>
                <w:i/>
              </w:rPr>
              <w:t>maxNumberSemiPersistentCSI</w:t>
            </w:r>
            <w:proofErr w:type="spellEnd"/>
            <w:r w:rsidRPr="00680735">
              <w:rPr>
                <w:i/>
              </w:rPr>
              <w:t>-</w:t>
            </w:r>
            <w:proofErr w:type="spellStart"/>
            <w:r w:rsidRPr="00680735">
              <w:rPr>
                <w:i/>
              </w:rPr>
              <w:t>PerBWP</w:t>
            </w:r>
            <w:proofErr w:type="spellEnd"/>
            <w:r w:rsidRPr="00680735">
              <w:rPr>
                <w:i/>
              </w:rPr>
              <w:t>-</w:t>
            </w:r>
            <w:proofErr w:type="spellStart"/>
            <w:r w:rsidRPr="00680735">
              <w:rPr>
                <w:i/>
              </w:rPr>
              <w:t>ForCSI</w:t>
            </w:r>
            <w:proofErr w:type="spellEnd"/>
            <w:r w:rsidRPr="00680735">
              <w:rPr>
                <w:i/>
              </w:rPr>
              <w:t>-Report</w:t>
            </w:r>
          </w:p>
          <w:p w14:paraId="3C4EB52C" w14:textId="2F687F41" w:rsidR="004100E2" w:rsidRPr="00680735" w:rsidRDefault="004100E2" w:rsidP="001A2649">
            <w:pPr>
              <w:pStyle w:val="TAL"/>
            </w:pPr>
            <w:r w:rsidRPr="00680735">
              <w:t xml:space="preserve">4. </w:t>
            </w:r>
            <w:proofErr w:type="spellStart"/>
            <w:r w:rsidRPr="00680735">
              <w:rPr>
                <w:i/>
              </w:rPr>
              <w:t>maxNumberPeriodicCSI-PerBWP-ForBeamReport</w:t>
            </w:r>
            <w:proofErr w:type="spellEnd"/>
          </w:p>
          <w:p w14:paraId="24C57CDF" w14:textId="430F38E2" w:rsidR="004100E2" w:rsidRPr="00680735" w:rsidRDefault="004100E2" w:rsidP="001A2649">
            <w:pPr>
              <w:pStyle w:val="TAL"/>
            </w:pPr>
            <w:r w:rsidRPr="00680735">
              <w:t xml:space="preserve">5. </w:t>
            </w:r>
            <w:proofErr w:type="spellStart"/>
            <w:r w:rsidRPr="00680735">
              <w:rPr>
                <w:i/>
              </w:rPr>
              <w:t>maxNumberAperiodicCSI-PerBWP-ForBeamReport</w:t>
            </w:r>
            <w:proofErr w:type="spellEnd"/>
          </w:p>
          <w:p w14:paraId="426A4EBB" w14:textId="33FF056F" w:rsidR="004100E2" w:rsidRPr="00680735" w:rsidRDefault="004100E2" w:rsidP="001A2649">
            <w:pPr>
              <w:pStyle w:val="TAL"/>
            </w:pPr>
            <w:r w:rsidRPr="00680735">
              <w:t xml:space="preserve">6. </w:t>
            </w:r>
            <w:proofErr w:type="spellStart"/>
            <w:r w:rsidRPr="00680735">
              <w:rPr>
                <w:i/>
              </w:rPr>
              <w:t>maxNumberAperiodicCSI-triggeringStatePerCC</w:t>
            </w:r>
            <w:proofErr w:type="spellEnd"/>
          </w:p>
          <w:p w14:paraId="06F25A91" w14:textId="06E08F97" w:rsidR="004100E2" w:rsidRPr="00680735" w:rsidRDefault="004100E2" w:rsidP="001A2649">
            <w:pPr>
              <w:pStyle w:val="TAL"/>
            </w:pPr>
            <w:r w:rsidRPr="00680735">
              <w:t xml:space="preserve">7. </w:t>
            </w:r>
            <w:proofErr w:type="spellStart"/>
            <w:r w:rsidRPr="00680735">
              <w:rPr>
                <w:i/>
              </w:rPr>
              <w:t>maxNumberSemiPersistentCSI-PerBWP-ForBeamReport</w:t>
            </w:r>
            <w:proofErr w:type="spellEnd"/>
          </w:p>
          <w:p w14:paraId="45D65BAD" w14:textId="3BD44745" w:rsidR="004100E2" w:rsidRPr="00680735" w:rsidRDefault="004100E2" w:rsidP="001A2649">
            <w:pPr>
              <w:pStyle w:val="TAL"/>
            </w:pPr>
            <w:r w:rsidRPr="00680735">
              <w:t xml:space="preserve">8. </w:t>
            </w:r>
            <w:proofErr w:type="spellStart"/>
            <w:r w:rsidRPr="00680735">
              <w:rPr>
                <w:i/>
              </w:rPr>
              <w:t>simultaneousCSI-ReportsPerCC</w:t>
            </w:r>
            <w:proofErr w:type="spellEnd"/>
          </w:p>
          <w:p w14:paraId="0375AA0A" w14:textId="7ADB86BC" w:rsidR="004100E2" w:rsidRPr="00680735" w:rsidRDefault="004100E2" w:rsidP="001A2649">
            <w:pPr>
              <w:pStyle w:val="TAL"/>
            </w:pPr>
            <w:r w:rsidRPr="00680735">
              <w:t>}</w:t>
            </w:r>
          </w:p>
        </w:tc>
        <w:tc>
          <w:tcPr>
            <w:tcW w:w="2988" w:type="dxa"/>
          </w:tcPr>
          <w:p w14:paraId="786D1AC4" w14:textId="77777777" w:rsidR="004100E2" w:rsidRPr="00680735" w:rsidRDefault="004100E2" w:rsidP="001A2649">
            <w:pPr>
              <w:pStyle w:val="TAL"/>
              <w:rPr>
                <w:i/>
              </w:rPr>
            </w:pPr>
            <w:r w:rsidRPr="00680735">
              <w:rPr>
                <w:i/>
              </w:rPr>
              <w:t>MIMO-</w:t>
            </w:r>
            <w:proofErr w:type="spellStart"/>
            <w:r w:rsidRPr="00680735">
              <w:rPr>
                <w:i/>
              </w:rPr>
              <w:t>ParametersPerBand</w:t>
            </w:r>
            <w:proofErr w:type="spellEnd"/>
          </w:p>
          <w:p w14:paraId="0B16CA31" w14:textId="77777777" w:rsidR="004100E2" w:rsidRPr="00680735" w:rsidRDefault="004100E2" w:rsidP="001A2649">
            <w:pPr>
              <w:pStyle w:val="TAL"/>
            </w:pPr>
          </w:p>
          <w:p w14:paraId="5408F1A9" w14:textId="2FE36641" w:rsidR="004100E2" w:rsidRPr="00680735" w:rsidRDefault="004100E2" w:rsidP="001A2649">
            <w:pPr>
              <w:pStyle w:val="TAL"/>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r w:rsidRPr="00680735">
              <w:t xml:space="preserve"> (for FR1 + FR2 band combination)</w:t>
            </w:r>
          </w:p>
        </w:tc>
        <w:tc>
          <w:tcPr>
            <w:tcW w:w="1416" w:type="dxa"/>
            <w:vMerge w:val="restart"/>
          </w:tcPr>
          <w:p w14:paraId="762BCACA" w14:textId="2C7DB5C4" w:rsidR="004100E2" w:rsidRPr="00680735" w:rsidRDefault="004100E2" w:rsidP="001A2649">
            <w:pPr>
              <w:pStyle w:val="TAL"/>
            </w:pPr>
            <w:r w:rsidRPr="00680735">
              <w:t>n/a</w:t>
            </w:r>
          </w:p>
        </w:tc>
        <w:tc>
          <w:tcPr>
            <w:tcW w:w="1416" w:type="dxa"/>
            <w:vMerge w:val="restart"/>
          </w:tcPr>
          <w:p w14:paraId="090FA4E4" w14:textId="20FC8867" w:rsidR="004100E2" w:rsidRPr="00680735" w:rsidRDefault="004100E2" w:rsidP="001A2649">
            <w:pPr>
              <w:pStyle w:val="TAL"/>
            </w:pPr>
            <w:r w:rsidRPr="00680735">
              <w:t>n/a</w:t>
            </w:r>
          </w:p>
        </w:tc>
        <w:tc>
          <w:tcPr>
            <w:tcW w:w="1857" w:type="dxa"/>
            <w:vMerge w:val="restart"/>
          </w:tcPr>
          <w:p w14:paraId="578C55A2" w14:textId="36277A81" w:rsidR="004100E2" w:rsidRPr="00680735" w:rsidRDefault="004100E2" w:rsidP="00BC3690">
            <w:pPr>
              <w:pStyle w:val="TAL"/>
            </w:pPr>
            <w:r w:rsidRPr="00680735">
              <w:t>Other MIMO capabilities than component 5 may further restrict (reduce) the number of simultaneously CSI report that UE is required to update</w:t>
            </w:r>
          </w:p>
          <w:p w14:paraId="0ED1B836" w14:textId="77777777" w:rsidR="004100E2" w:rsidRPr="00680735" w:rsidRDefault="004100E2" w:rsidP="00BC3690">
            <w:pPr>
              <w:pStyle w:val="TAL"/>
            </w:pPr>
          </w:p>
          <w:p w14:paraId="0A723695" w14:textId="75803DC8" w:rsidR="004100E2" w:rsidRPr="00680735" w:rsidRDefault="004100E2" w:rsidP="00BC3690">
            <w:pPr>
              <w:pStyle w:val="TAL"/>
            </w:pPr>
            <w:r w:rsidRPr="00680735">
              <w:t>The CSI report in component 4 and 5 includes the beam report and CSI report</w:t>
            </w:r>
          </w:p>
          <w:p w14:paraId="7CAF3EBE" w14:textId="39DB887B" w:rsidR="004100E2" w:rsidRPr="00680735" w:rsidRDefault="004100E2" w:rsidP="00BC3690">
            <w:pPr>
              <w:pStyle w:val="TAL"/>
            </w:pPr>
          </w:p>
          <w:p w14:paraId="6A06ECB7" w14:textId="3E4040A9" w:rsidR="004100E2" w:rsidRPr="00680735" w:rsidRDefault="004100E2" w:rsidP="00BC3690">
            <w:pPr>
              <w:pStyle w:val="TAL"/>
            </w:pPr>
            <w:r w:rsidRPr="00680735">
              <w:t>Each component is independent</w:t>
            </w:r>
          </w:p>
          <w:p w14:paraId="26B425B0" w14:textId="77777777" w:rsidR="004100E2" w:rsidRPr="00680735" w:rsidRDefault="004100E2" w:rsidP="00BC3690">
            <w:pPr>
              <w:pStyle w:val="TAL"/>
            </w:pPr>
          </w:p>
          <w:p w14:paraId="38357BE5" w14:textId="5F8D55C2" w:rsidR="004100E2" w:rsidRPr="00680735" w:rsidRDefault="004100E2" w:rsidP="00BC3690">
            <w:pPr>
              <w:pStyle w:val="TAL"/>
            </w:pPr>
            <w:r w:rsidRPr="00680735">
              <w:t xml:space="preserve">CSI report setting are counted in the CC indicated by the parameter carrier in </w:t>
            </w:r>
            <w:r w:rsidRPr="00680735">
              <w:rPr>
                <w:i/>
              </w:rPr>
              <w:t>CSI-</w:t>
            </w:r>
            <w:proofErr w:type="spellStart"/>
            <w:r w:rsidRPr="00680735">
              <w:rPr>
                <w:i/>
              </w:rPr>
              <w:t>ResourceConfig</w:t>
            </w:r>
            <w:proofErr w:type="spellEnd"/>
            <w:r w:rsidRPr="00680735">
              <w:t>.</w:t>
            </w:r>
          </w:p>
        </w:tc>
        <w:tc>
          <w:tcPr>
            <w:tcW w:w="1907" w:type="dxa"/>
            <w:vMerge w:val="restart"/>
          </w:tcPr>
          <w:p w14:paraId="462AA85A" w14:textId="77777777" w:rsidR="004100E2" w:rsidRPr="00680735" w:rsidRDefault="004100E2" w:rsidP="00C20B3C">
            <w:pPr>
              <w:pStyle w:val="TAL"/>
            </w:pPr>
            <w:r w:rsidRPr="00680735">
              <w:t xml:space="preserve">Mandatory with capability </w:t>
            </w:r>
            <w:proofErr w:type="spellStart"/>
            <w:r w:rsidRPr="00680735">
              <w:t>signaling</w:t>
            </w:r>
            <w:proofErr w:type="spellEnd"/>
          </w:p>
          <w:p w14:paraId="6D894F65" w14:textId="77777777" w:rsidR="004100E2" w:rsidRPr="00680735" w:rsidRDefault="004100E2" w:rsidP="00C20B3C">
            <w:pPr>
              <w:pStyle w:val="TAL"/>
            </w:pPr>
          </w:p>
          <w:p w14:paraId="47B7D991" w14:textId="77777777" w:rsidR="004100E2" w:rsidRPr="00680735" w:rsidRDefault="004100E2" w:rsidP="00C20B3C">
            <w:pPr>
              <w:pStyle w:val="TAL"/>
            </w:pPr>
            <w:r w:rsidRPr="00680735">
              <w:t>Component-1 candidate values: {1, 2, 3, 4}</w:t>
            </w:r>
          </w:p>
          <w:p w14:paraId="73225D86" w14:textId="77777777" w:rsidR="004100E2" w:rsidRPr="00680735" w:rsidRDefault="004100E2" w:rsidP="00C20B3C">
            <w:pPr>
              <w:pStyle w:val="TAL"/>
            </w:pPr>
            <w:r w:rsidRPr="00680735">
              <w:t>Component-1a candidate values: {1, 2, 3, 4}</w:t>
            </w:r>
          </w:p>
          <w:p w14:paraId="086AD352" w14:textId="77777777" w:rsidR="004100E2" w:rsidRPr="00680735" w:rsidRDefault="004100E2" w:rsidP="00C20B3C">
            <w:pPr>
              <w:pStyle w:val="TAL"/>
            </w:pPr>
            <w:r w:rsidRPr="00680735">
              <w:t>Component-2 candidate values {1, 2, 3, 4}</w:t>
            </w:r>
          </w:p>
          <w:p w14:paraId="0539AB2A" w14:textId="77777777" w:rsidR="004100E2" w:rsidRPr="00680735" w:rsidRDefault="004100E2" w:rsidP="00C20B3C">
            <w:pPr>
              <w:pStyle w:val="TAL"/>
            </w:pPr>
            <w:r w:rsidRPr="00680735">
              <w:t>Component-2a candidate values {1, 2, 3, 4}</w:t>
            </w:r>
          </w:p>
          <w:p w14:paraId="10680A7B" w14:textId="77777777" w:rsidR="004100E2" w:rsidRPr="00680735" w:rsidRDefault="004100E2" w:rsidP="00C20B3C">
            <w:pPr>
              <w:pStyle w:val="TAL"/>
            </w:pPr>
            <w:r w:rsidRPr="00680735">
              <w:t>Component-2b candidate values {3, 7, 15, 31, 63, 128}</w:t>
            </w:r>
          </w:p>
          <w:p w14:paraId="0266C836" w14:textId="77777777" w:rsidR="004100E2" w:rsidRPr="00680735" w:rsidRDefault="004100E2" w:rsidP="00C20B3C">
            <w:pPr>
              <w:pStyle w:val="TAL"/>
            </w:pPr>
            <w:r w:rsidRPr="00680735">
              <w:t>Component-3 candidate values: {0, 1, 2, 3, 4}</w:t>
            </w:r>
          </w:p>
          <w:p w14:paraId="3C1B6395" w14:textId="77777777" w:rsidR="004100E2" w:rsidRPr="00680735" w:rsidRDefault="004100E2" w:rsidP="00C20B3C">
            <w:pPr>
              <w:pStyle w:val="TAL"/>
            </w:pPr>
            <w:r w:rsidRPr="00680735">
              <w:t>Component-3a candidate values: {0, 1, 2, 3, 4}</w:t>
            </w:r>
          </w:p>
          <w:p w14:paraId="01C82C2B" w14:textId="77777777" w:rsidR="004100E2" w:rsidRPr="00680735" w:rsidRDefault="004100E2" w:rsidP="00C20B3C">
            <w:pPr>
              <w:pStyle w:val="TAL"/>
            </w:pPr>
          </w:p>
          <w:p w14:paraId="77531A5A" w14:textId="77777777" w:rsidR="004100E2" w:rsidRPr="00680735" w:rsidRDefault="004100E2" w:rsidP="00C20B3C">
            <w:pPr>
              <w:pStyle w:val="TAL"/>
            </w:pPr>
            <w:r w:rsidRPr="00680735">
              <w:t>Component-4</w:t>
            </w:r>
          </w:p>
          <w:p w14:paraId="4A26D965" w14:textId="77777777" w:rsidR="004100E2" w:rsidRPr="00680735" w:rsidRDefault="004100E2" w:rsidP="00C20B3C">
            <w:pPr>
              <w:pStyle w:val="TAL"/>
            </w:pPr>
            <w:r w:rsidRPr="00680735">
              <w:t>candidate values: {from 1 to 8}</w:t>
            </w:r>
          </w:p>
          <w:p w14:paraId="4F6EDB6C" w14:textId="77777777" w:rsidR="004100E2" w:rsidRPr="00680735" w:rsidRDefault="004100E2" w:rsidP="00C20B3C">
            <w:pPr>
              <w:pStyle w:val="TAL"/>
            </w:pPr>
          </w:p>
          <w:p w14:paraId="6AE48F01" w14:textId="77777777" w:rsidR="004100E2" w:rsidRPr="00680735" w:rsidRDefault="004100E2" w:rsidP="00C20B3C">
            <w:pPr>
              <w:pStyle w:val="TAL"/>
            </w:pPr>
            <w:r w:rsidRPr="00680735">
              <w:t>Component-5:</w:t>
            </w:r>
          </w:p>
          <w:p w14:paraId="76DEDB73" w14:textId="5D4F1239" w:rsidR="004100E2" w:rsidRPr="00680735" w:rsidRDefault="004100E2" w:rsidP="00C20B3C">
            <w:pPr>
              <w:pStyle w:val="TAL"/>
            </w:pPr>
            <w:r w:rsidRPr="00680735">
              <w:t>candidate values: {from 5 to 32}</w:t>
            </w:r>
          </w:p>
        </w:tc>
      </w:tr>
      <w:tr w:rsidR="006703D0" w:rsidRPr="00680735" w14:paraId="1316BA62" w14:textId="77777777" w:rsidTr="00DA6B5B">
        <w:trPr>
          <w:trHeight w:val="2250"/>
        </w:trPr>
        <w:tc>
          <w:tcPr>
            <w:tcW w:w="1677" w:type="dxa"/>
            <w:vMerge/>
          </w:tcPr>
          <w:p w14:paraId="259B5A26" w14:textId="77777777" w:rsidR="004100E2" w:rsidRPr="00680735" w:rsidRDefault="004100E2" w:rsidP="001A2649">
            <w:pPr>
              <w:pStyle w:val="TAL"/>
            </w:pPr>
          </w:p>
        </w:tc>
        <w:tc>
          <w:tcPr>
            <w:tcW w:w="815" w:type="dxa"/>
            <w:vMerge/>
          </w:tcPr>
          <w:p w14:paraId="53DE1A5A" w14:textId="77777777" w:rsidR="004100E2" w:rsidRPr="00680735" w:rsidRDefault="004100E2" w:rsidP="001A2649">
            <w:pPr>
              <w:pStyle w:val="TAL"/>
            </w:pPr>
          </w:p>
        </w:tc>
        <w:tc>
          <w:tcPr>
            <w:tcW w:w="1957" w:type="dxa"/>
            <w:vMerge/>
          </w:tcPr>
          <w:p w14:paraId="0AA5D188" w14:textId="77777777" w:rsidR="004100E2" w:rsidRPr="00680735" w:rsidRDefault="004100E2" w:rsidP="001A2649">
            <w:pPr>
              <w:pStyle w:val="TAL"/>
            </w:pPr>
          </w:p>
        </w:tc>
        <w:tc>
          <w:tcPr>
            <w:tcW w:w="2497" w:type="dxa"/>
            <w:vMerge/>
          </w:tcPr>
          <w:p w14:paraId="1663F1ED" w14:textId="77777777" w:rsidR="004100E2" w:rsidRPr="00680735" w:rsidRDefault="004100E2" w:rsidP="00BC3690">
            <w:pPr>
              <w:pStyle w:val="TAL"/>
            </w:pPr>
          </w:p>
        </w:tc>
        <w:tc>
          <w:tcPr>
            <w:tcW w:w="1325" w:type="dxa"/>
            <w:vMerge/>
          </w:tcPr>
          <w:p w14:paraId="1344C853" w14:textId="77777777" w:rsidR="004100E2" w:rsidRPr="00680735" w:rsidRDefault="004100E2" w:rsidP="001A2649">
            <w:pPr>
              <w:pStyle w:val="TAL"/>
            </w:pPr>
          </w:p>
        </w:tc>
        <w:tc>
          <w:tcPr>
            <w:tcW w:w="3388" w:type="dxa"/>
          </w:tcPr>
          <w:p w14:paraId="50C5C69B" w14:textId="6593E7DC" w:rsidR="004100E2" w:rsidRPr="00680735" w:rsidRDefault="004100E2" w:rsidP="001A2649">
            <w:pPr>
              <w:pStyle w:val="TAL"/>
            </w:pPr>
            <w:r w:rsidRPr="00680735">
              <w:t xml:space="preserve">9. </w:t>
            </w:r>
            <w:proofErr w:type="spellStart"/>
            <w:r w:rsidRPr="00680735">
              <w:rPr>
                <w:i/>
              </w:rPr>
              <w:t>simultaneousCSI-ReportsAllCC</w:t>
            </w:r>
            <w:proofErr w:type="spellEnd"/>
          </w:p>
        </w:tc>
        <w:tc>
          <w:tcPr>
            <w:tcW w:w="2988" w:type="dxa"/>
          </w:tcPr>
          <w:p w14:paraId="4E6119D3" w14:textId="07DAF15B" w:rsidR="004100E2" w:rsidRPr="00680735" w:rsidRDefault="004100E2" w:rsidP="001A2649">
            <w:pPr>
              <w:pStyle w:val="TAL"/>
              <w:rPr>
                <w:i/>
              </w:rPr>
            </w:pPr>
            <w:r w:rsidRPr="00680735">
              <w:rPr>
                <w:i/>
              </w:rPr>
              <w:t>CA-ParametersNR</w:t>
            </w:r>
            <w:r w:rsidR="00C94657" w:rsidRPr="00680735">
              <w:rPr>
                <w:i/>
              </w:rPr>
              <w:t>-v1540</w:t>
            </w:r>
          </w:p>
        </w:tc>
        <w:tc>
          <w:tcPr>
            <w:tcW w:w="1416" w:type="dxa"/>
            <w:vMerge/>
          </w:tcPr>
          <w:p w14:paraId="7E28949B" w14:textId="77777777" w:rsidR="004100E2" w:rsidRPr="00680735" w:rsidRDefault="004100E2" w:rsidP="001A2649">
            <w:pPr>
              <w:pStyle w:val="TAL"/>
            </w:pPr>
          </w:p>
        </w:tc>
        <w:tc>
          <w:tcPr>
            <w:tcW w:w="1416" w:type="dxa"/>
            <w:vMerge/>
          </w:tcPr>
          <w:p w14:paraId="75DA0028" w14:textId="77777777" w:rsidR="004100E2" w:rsidRPr="00680735" w:rsidRDefault="004100E2" w:rsidP="001A2649">
            <w:pPr>
              <w:pStyle w:val="TAL"/>
            </w:pPr>
          </w:p>
        </w:tc>
        <w:tc>
          <w:tcPr>
            <w:tcW w:w="1857" w:type="dxa"/>
            <w:vMerge/>
          </w:tcPr>
          <w:p w14:paraId="4744F67E" w14:textId="77777777" w:rsidR="004100E2" w:rsidRPr="00680735" w:rsidRDefault="004100E2" w:rsidP="00BC3690">
            <w:pPr>
              <w:pStyle w:val="TAL"/>
            </w:pPr>
          </w:p>
        </w:tc>
        <w:tc>
          <w:tcPr>
            <w:tcW w:w="1907" w:type="dxa"/>
            <w:vMerge/>
          </w:tcPr>
          <w:p w14:paraId="3BB11245" w14:textId="77777777" w:rsidR="004100E2" w:rsidRPr="00680735" w:rsidRDefault="004100E2" w:rsidP="00C20B3C">
            <w:pPr>
              <w:pStyle w:val="TAL"/>
            </w:pPr>
          </w:p>
        </w:tc>
      </w:tr>
      <w:tr w:rsidR="006703D0" w:rsidRPr="00680735" w14:paraId="235D51DD" w14:textId="77777777" w:rsidTr="00DA6B5B">
        <w:trPr>
          <w:trHeight w:val="3930"/>
        </w:trPr>
        <w:tc>
          <w:tcPr>
            <w:tcW w:w="1677" w:type="dxa"/>
            <w:vMerge/>
          </w:tcPr>
          <w:p w14:paraId="34F78127" w14:textId="77777777" w:rsidR="004100E2" w:rsidRPr="00680735" w:rsidRDefault="004100E2" w:rsidP="001A2649">
            <w:pPr>
              <w:pStyle w:val="TAL"/>
            </w:pPr>
          </w:p>
        </w:tc>
        <w:tc>
          <w:tcPr>
            <w:tcW w:w="815" w:type="dxa"/>
            <w:vMerge w:val="restart"/>
          </w:tcPr>
          <w:p w14:paraId="1622917C" w14:textId="44BFAE45" w:rsidR="004100E2" w:rsidRPr="00680735" w:rsidRDefault="004100E2" w:rsidP="001A2649">
            <w:pPr>
              <w:pStyle w:val="TAL"/>
            </w:pPr>
            <w:r w:rsidRPr="00680735">
              <w:t>2-36</w:t>
            </w:r>
          </w:p>
        </w:tc>
        <w:tc>
          <w:tcPr>
            <w:tcW w:w="1957" w:type="dxa"/>
            <w:vMerge w:val="restart"/>
          </w:tcPr>
          <w:p w14:paraId="4733ED21" w14:textId="54364A65" w:rsidR="004100E2" w:rsidRPr="00680735" w:rsidRDefault="004100E2" w:rsidP="001A2649">
            <w:pPr>
              <w:pStyle w:val="TAL"/>
            </w:pPr>
            <w:r w:rsidRPr="00680735">
              <w:t>Type I single panel codebook</w:t>
            </w:r>
          </w:p>
        </w:tc>
        <w:tc>
          <w:tcPr>
            <w:tcW w:w="2497" w:type="dxa"/>
            <w:vMerge w:val="restart"/>
          </w:tcPr>
          <w:p w14:paraId="1749D206" w14:textId="7D68E917" w:rsidR="004100E2" w:rsidRPr="00680735" w:rsidRDefault="004100E2" w:rsidP="0043505B">
            <w:pPr>
              <w:pStyle w:val="TAL"/>
            </w:pPr>
            <w:r w:rsidRPr="00680735">
              <w:t>1) A list of supported combinations, each combination is {Max # of Tx ports in one resource, Max # of resources and total # of Tx ports} across all CCs simultaneously. Note: the above list doesn</w:t>
            </w:r>
            <w:r w:rsidR="007D7519" w:rsidRPr="00680735">
              <w:t>'</w:t>
            </w:r>
            <w:r w:rsidRPr="00680735">
              <w:t>t differentiate the latency class and feedback type.</w:t>
            </w:r>
          </w:p>
          <w:p w14:paraId="060AE216" w14:textId="77777777" w:rsidR="004100E2" w:rsidRPr="00680735" w:rsidRDefault="004100E2" w:rsidP="0043505B">
            <w:pPr>
              <w:pStyle w:val="TAL"/>
            </w:pPr>
          </w:p>
          <w:p w14:paraId="6A90186B" w14:textId="5F84A9E9" w:rsidR="004100E2" w:rsidRPr="00680735" w:rsidRDefault="004100E2" w:rsidP="0043505B">
            <w:pPr>
              <w:pStyle w:val="TAL"/>
            </w:pPr>
            <w:r w:rsidRPr="00680735">
              <w:t>2) Supported Codebook Mode(s)</w:t>
            </w:r>
          </w:p>
          <w:p w14:paraId="3505A414" w14:textId="77777777" w:rsidR="004100E2" w:rsidRPr="00680735" w:rsidRDefault="004100E2" w:rsidP="0043505B">
            <w:pPr>
              <w:pStyle w:val="TAL"/>
            </w:pPr>
          </w:p>
          <w:p w14:paraId="2E1CF5D6" w14:textId="49E7FC10" w:rsidR="004100E2" w:rsidRPr="00680735" w:rsidRDefault="004100E2" w:rsidP="0043505B">
            <w:pPr>
              <w:pStyle w:val="TAL"/>
            </w:pPr>
            <w:r w:rsidRPr="00680735">
              <w:t>3) Max # of CSI-RS resource in a resource set</w:t>
            </w:r>
          </w:p>
        </w:tc>
        <w:tc>
          <w:tcPr>
            <w:tcW w:w="1325" w:type="dxa"/>
            <w:vMerge w:val="restart"/>
          </w:tcPr>
          <w:p w14:paraId="280FED55" w14:textId="0560E57D" w:rsidR="004100E2" w:rsidRPr="00680735" w:rsidRDefault="004100E2" w:rsidP="001A2649">
            <w:pPr>
              <w:pStyle w:val="TAL"/>
            </w:pPr>
            <w:r w:rsidRPr="00680735">
              <w:t>2-35</w:t>
            </w:r>
          </w:p>
        </w:tc>
        <w:tc>
          <w:tcPr>
            <w:tcW w:w="3388" w:type="dxa"/>
          </w:tcPr>
          <w:p w14:paraId="52B3F391" w14:textId="77777777" w:rsidR="004100E2" w:rsidRPr="00680735" w:rsidRDefault="004100E2" w:rsidP="001A2649">
            <w:pPr>
              <w:pStyle w:val="TAL"/>
              <w:rPr>
                <w:i/>
              </w:rPr>
            </w:pPr>
            <w:r w:rsidRPr="00680735">
              <w:t xml:space="preserve">1. </w:t>
            </w:r>
            <w:proofErr w:type="spellStart"/>
            <w:r w:rsidRPr="00680735">
              <w:rPr>
                <w:i/>
              </w:rPr>
              <w:t>supportedCSI</w:t>
            </w:r>
            <w:proofErr w:type="spellEnd"/>
            <w:r w:rsidRPr="00680735">
              <w:rPr>
                <w:i/>
              </w:rPr>
              <w:t>-RS-</w:t>
            </w:r>
            <w:proofErr w:type="spellStart"/>
            <w:r w:rsidRPr="00680735">
              <w:rPr>
                <w:i/>
              </w:rPr>
              <w:t>ResourceList</w:t>
            </w:r>
            <w:proofErr w:type="spellEnd"/>
          </w:p>
          <w:p w14:paraId="3D015360" w14:textId="67A9B3C5" w:rsidR="004100E2" w:rsidRPr="00680735" w:rsidRDefault="004100E2" w:rsidP="001A2649">
            <w:pPr>
              <w:pStyle w:val="TAL"/>
            </w:pPr>
            <w:r w:rsidRPr="00680735">
              <w:rPr>
                <w:i/>
              </w:rPr>
              <w:t>SEQUENCE (SIZE (1..maxNrofCSI-RS-Resources)) OF</w:t>
            </w:r>
            <w:r w:rsidRPr="00680735">
              <w:t xml:space="preserve"> {</w:t>
            </w:r>
          </w:p>
          <w:p w14:paraId="40D3E67D" w14:textId="1B54ED06" w:rsidR="004100E2" w:rsidRPr="00680735" w:rsidRDefault="004100E2" w:rsidP="001A2649">
            <w:pPr>
              <w:pStyle w:val="TAL"/>
            </w:pPr>
            <w:r w:rsidRPr="00680735">
              <w:t xml:space="preserve">1.1. </w:t>
            </w:r>
            <w:proofErr w:type="spellStart"/>
            <w:r w:rsidRPr="00680735">
              <w:rPr>
                <w:i/>
              </w:rPr>
              <w:t>maxNumberTxPortsPerResource</w:t>
            </w:r>
            <w:proofErr w:type="spellEnd"/>
          </w:p>
          <w:p w14:paraId="031C06A9" w14:textId="6A7D8AC8" w:rsidR="004100E2" w:rsidRPr="00680735" w:rsidRDefault="004100E2" w:rsidP="001A2649">
            <w:pPr>
              <w:pStyle w:val="TAL"/>
            </w:pPr>
            <w:r w:rsidRPr="00680735">
              <w:t xml:space="preserve">1.2. </w:t>
            </w:r>
            <w:proofErr w:type="spellStart"/>
            <w:r w:rsidRPr="00680735">
              <w:rPr>
                <w:i/>
              </w:rPr>
              <w:t>maxNumberResourcesPerBand</w:t>
            </w:r>
            <w:proofErr w:type="spellEnd"/>
          </w:p>
          <w:p w14:paraId="1F05ED16" w14:textId="0E1D746F" w:rsidR="004100E2" w:rsidRPr="00680735" w:rsidRDefault="004100E2" w:rsidP="001A2649">
            <w:pPr>
              <w:pStyle w:val="TAL"/>
            </w:pPr>
            <w:r w:rsidRPr="00680735">
              <w:t xml:space="preserve">1.3. </w:t>
            </w:r>
            <w:proofErr w:type="spellStart"/>
            <w:r w:rsidRPr="00680735">
              <w:rPr>
                <w:i/>
              </w:rPr>
              <w:t>totalNumberTxPortsPerBand</w:t>
            </w:r>
            <w:proofErr w:type="spellEnd"/>
          </w:p>
          <w:p w14:paraId="71E91A90" w14:textId="77777777" w:rsidR="004100E2" w:rsidRPr="00680735" w:rsidRDefault="004100E2" w:rsidP="001A2649">
            <w:pPr>
              <w:pStyle w:val="TAL"/>
            </w:pPr>
            <w:r w:rsidRPr="00680735">
              <w:t>}</w:t>
            </w:r>
          </w:p>
          <w:p w14:paraId="29BB3FB1" w14:textId="77777777" w:rsidR="004100E2" w:rsidRPr="00680735" w:rsidRDefault="004100E2" w:rsidP="001A2649">
            <w:pPr>
              <w:pStyle w:val="TAL"/>
            </w:pPr>
            <w:r w:rsidRPr="00680735">
              <w:t xml:space="preserve">2. </w:t>
            </w:r>
            <w:r w:rsidRPr="00680735">
              <w:rPr>
                <w:i/>
              </w:rPr>
              <w:t>modes</w:t>
            </w:r>
          </w:p>
          <w:p w14:paraId="0610A083" w14:textId="7E68D75F" w:rsidR="004100E2" w:rsidRPr="00680735" w:rsidRDefault="004100E2" w:rsidP="001A2649">
            <w:pPr>
              <w:pStyle w:val="TAL"/>
            </w:pPr>
            <w:r w:rsidRPr="00680735">
              <w:t xml:space="preserve">3. </w:t>
            </w:r>
            <w:proofErr w:type="spellStart"/>
            <w:r w:rsidRPr="00680735">
              <w:rPr>
                <w:i/>
              </w:rPr>
              <w:t>maxNumberCSI</w:t>
            </w:r>
            <w:proofErr w:type="spellEnd"/>
            <w:r w:rsidRPr="00680735">
              <w:rPr>
                <w:i/>
              </w:rPr>
              <w:t>-RS-</w:t>
            </w:r>
            <w:proofErr w:type="spellStart"/>
            <w:r w:rsidRPr="00680735">
              <w:rPr>
                <w:i/>
              </w:rPr>
              <w:t>PerResourceSet</w:t>
            </w:r>
            <w:proofErr w:type="spellEnd"/>
          </w:p>
        </w:tc>
        <w:tc>
          <w:tcPr>
            <w:tcW w:w="2988" w:type="dxa"/>
          </w:tcPr>
          <w:p w14:paraId="46EA71C5" w14:textId="3E85C1F5" w:rsidR="004100E2" w:rsidRPr="00680735" w:rsidRDefault="004100E2" w:rsidP="001A2649">
            <w:pPr>
              <w:pStyle w:val="TAL"/>
              <w:rPr>
                <w:i/>
              </w:rPr>
            </w:pPr>
            <w:proofErr w:type="spellStart"/>
            <w:r w:rsidRPr="00680735">
              <w:rPr>
                <w:i/>
              </w:rPr>
              <w:t>CodebookParameters</w:t>
            </w:r>
            <w:proofErr w:type="spellEnd"/>
          </w:p>
        </w:tc>
        <w:tc>
          <w:tcPr>
            <w:tcW w:w="1416" w:type="dxa"/>
            <w:vMerge w:val="restart"/>
          </w:tcPr>
          <w:p w14:paraId="2B1B648A" w14:textId="0924636A" w:rsidR="004100E2" w:rsidRPr="00680735" w:rsidRDefault="004100E2" w:rsidP="001A2649">
            <w:pPr>
              <w:pStyle w:val="TAL"/>
            </w:pPr>
            <w:r w:rsidRPr="00680735">
              <w:t>No</w:t>
            </w:r>
          </w:p>
        </w:tc>
        <w:tc>
          <w:tcPr>
            <w:tcW w:w="1416" w:type="dxa"/>
            <w:vMerge w:val="restart"/>
          </w:tcPr>
          <w:p w14:paraId="54ECD108" w14:textId="2F64C772" w:rsidR="004100E2" w:rsidRPr="00680735" w:rsidRDefault="004100E2" w:rsidP="001A2649">
            <w:pPr>
              <w:pStyle w:val="TAL"/>
            </w:pPr>
            <w:r w:rsidRPr="00680735">
              <w:t>n/a</w:t>
            </w:r>
          </w:p>
        </w:tc>
        <w:tc>
          <w:tcPr>
            <w:tcW w:w="1857" w:type="dxa"/>
            <w:vMerge w:val="restart"/>
          </w:tcPr>
          <w:p w14:paraId="7D5B6955" w14:textId="2B18C8E3" w:rsidR="004100E2" w:rsidRPr="00680735" w:rsidRDefault="004100E2" w:rsidP="00B30629">
            <w:pPr>
              <w:pStyle w:val="TAL"/>
            </w:pPr>
            <w:r w:rsidRPr="00680735">
              <w:t>Simultaneously doesn</w:t>
            </w:r>
            <w:r w:rsidR="007D7519" w:rsidRPr="00680735">
              <w:t>'</w:t>
            </w:r>
            <w:r w:rsidRPr="00680735">
              <w:t>t mean in the same slot</w:t>
            </w:r>
          </w:p>
          <w:p w14:paraId="36E4E8C0" w14:textId="77777777" w:rsidR="004100E2" w:rsidRPr="00680735" w:rsidRDefault="004100E2" w:rsidP="00B30629">
            <w:pPr>
              <w:pStyle w:val="TAL"/>
            </w:pPr>
          </w:p>
          <w:p w14:paraId="1C1C0403" w14:textId="637F8DD9" w:rsidR="004100E2" w:rsidRPr="00680735" w:rsidRDefault="004100E2" w:rsidP="00B30629">
            <w:pPr>
              <w:pStyle w:val="TAL"/>
            </w:pPr>
            <w:r w:rsidRPr="00680735">
              <w:t>For the purpose of component-1 calculation: CSI-RS resources and CSI-RS ports within one CSI-RS resource are counted N times if the CSI-RS resource is referred by N report settings.</w:t>
            </w:r>
          </w:p>
        </w:tc>
        <w:tc>
          <w:tcPr>
            <w:tcW w:w="1907" w:type="dxa"/>
            <w:vMerge w:val="restart"/>
          </w:tcPr>
          <w:p w14:paraId="5209E9C8" w14:textId="475A775A" w:rsidR="004100E2" w:rsidRPr="00680735" w:rsidRDefault="004100E2" w:rsidP="006B5EC2">
            <w:pPr>
              <w:pStyle w:val="TAL"/>
            </w:pPr>
            <w:r w:rsidRPr="00680735">
              <w:t xml:space="preserve">Mandatory with capability signalling </w:t>
            </w:r>
          </w:p>
          <w:p w14:paraId="615A8BA6" w14:textId="77777777" w:rsidR="004100E2" w:rsidRPr="00680735" w:rsidRDefault="004100E2" w:rsidP="006B5EC2">
            <w:pPr>
              <w:pStyle w:val="TAL"/>
            </w:pPr>
            <w:r w:rsidRPr="00680735">
              <w:t xml:space="preserve">Component-1: </w:t>
            </w:r>
          </w:p>
          <w:p w14:paraId="69AC5205" w14:textId="77777777" w:rsidR="004100E2" w:rsidRPr="00680735" w:rsidRDefault="004100E2" w:rsidP="006B5EC2">
            <w:pPr>
              <w:pStyle w:val="TAL"/>
            </w:pPr>
            <w:r w:rsidRPr="00680735">
              <w:t xml:space="preserve">Maximum size of the list is 16. </w:t>
            </w:r>
          </w:p>
          <w:p w14:paraId="12D3672E" w14:textId="77777777" w:rsidR="004100E2" w:rsidRPr="00680735" w:rsidRDefault="004100E2" w:rsidP="006B5EC2">
            <w:pPr>
              <w:pStyle w:val="TAL"/>
            </w:pPr>
            <w:r w:rsidRPr="00680735">
              <w:t xml:space="preserve">the candidate values for the max # of Tx port in one resource is </w:t>
            </w:r>
          </w:p>
          <w:p w14:paraId="532A0FA0" w14:textId="77777777" w:rsidR="004100E2" w:rsidRPr="00680735" w:rsidRDefault="004100E2" w:rsidP="006B5EC2">
            <w:pPr>
              <w:pStyle w:val="TAL"/>
            </w:pPr>
            <w:r w:rsidRPr="00680735">
              <w:t>{2, 4, 8, 12, 16, 24, 32}</w:t>
            </w:r>
          </w:p>
          <w:p w14:paraId="0FA644A5" w14:textId="77777777" w:rsidR="004100E2" w:rsidRPr="00680735" w:rsidRDefault="004100E2" w:rsidP="006B5EC2">
            <w:pPr>
              <w:pStyle w:val="TAL"/>
            </w:pPr>
            <w:r w:rsidRPr="00680735">
              <w:t>The candidate value set of the max # of resources is:</w:t>
            </w:r>
          </w:p>
          <w:p w14:paraId="78A42769" w14:textId="77777777" w:rsidR="004100E2" w:rsidRPr="00680735" w:rsidRDefault="004100E2" w:rsidP="006B5EC2">
            <w:pPr>
              <w:pStyle w:val="TAL"/>
            </w:pPr>
            <w:r w:rsidRPr="00680735">
              <w:t>{from 1 to 64}</w:t>
            </w:r>
          </w:p>
          <w:p w14:paraId="4C88CD32" w14:textId="77777777" w:rsidR="004100E2" w:rsidRPr="00680735" w:rsidRDefault="004100E2" w:rsidP="006B5EC2">
            <w:pPr>
              <w:pStyle w:val="TAL"/>
            </w:pPr>
            <w:r w:rsidRPr="00680735">
              <w:t>The candidate value set of total # of ports (including both channel and NZP-CSI-RS based interference measurement) is:</w:t>
            </w:r>
          </w:p>
          <w:p w14:paraId="3734E04A" w14:textId="77777777" w:rsidR="004100E2" w:rsidRPr="00680735" w:rsidRDefault="004100E2" w:rsidP="006B5EC2">
            <w:pPr>
              <w:pStyle w:val="TAL"/>
            </w:pPr>
            <w:r w:rsidRPr="00680735">
              <w:t>{from 2 to 256}</w:t>
            </w:r>
          </w:p>
          <w:p w14:paraId="028D4AA8" w14:textId="77777777" w:rsidR="004100E2" w:rsidRPr="00680735" w:rsidRDefault="004100E2" w:rsidP="006B5EC2">
            <w:pPr>
              <w:pStyle w:val="TAL"/>
            </w:pPr>
          </w:p>
          <w:p w14:paraId="0175C55C" w14:textId="77777777" w:rsidR="004100E2" w:rsidRPr="00680735" w:rsidRDefault="004100E2" w:rsidP="006B5EC2">
            <w:pPr>
              <w:pStyle w:val="TAL"/>
            </w:pPr>
            <w:r w:rsidRPr="00680735">
              <w:t xml:space="preserve">Component-2 candidate values: </w:t>
            </w:r>
          </w:p>
          <w:p w14:paraId="1E2101FD" w14:textId="6A8B019E" w:rsidR="004100E2" w:rsidRPr="00680735" w:rsidRDefault="004100E2" w:rsidP="006B5EC2">
            <w:pPr>
              <w:pStyle w:val="TAL"/>
            </w:pPr>
            <w:r w:rsidRPr="00680735">
              <w:t>{</w:t>
            </w:r>
            <w:r w:rsidR="001F6E7E" w:rsidRPr="00680735">
              <w:t>"</w:t>
            </w:r>
            <w:r w:rsidRPr="00680735">
              <w:t>Mode-1 only</w:t>
            </w:r>
            <w:r w:rsidR="001F6E7E" w:rsidRPr="00680735">
              <w:t>\2</w:t>
            </w:r>
            <w:r w:rsidRPr="00680735">
              <w:t xml:space="preserve">, </w:t>
            </w:r>
            <w:r w:rsidR="001F6E7E" w:rsidRPr="00680735">
              <w:t>"</w:t>
            </w:r>
            <w:r w:rsidRPr="00680735">
              <w:t>Mode-1 and Mode-2</w:t>
            </w:r>
            <w:r w:rsidR="001F6E7E" w:rsidRPr="00680735">
              <w:t>"</w:t>
            </w:r>
            <w:r w:rsidRPr="00680735">
              <w:t xml:space="preserve">}. </w:t>
            </w:r>
          </w:p>
          <w:p w14:paraId="73560DC9" w14:textId="77777777" w:rsidR="004100E2" w:rsidRPr="00680735" w:rsidRDefault="004100E2" w:rsidP="006B5EC2">
            <w:pPr>
              <w:pStyle w:val="TAL"/>
            </w:pPr>
          </w:p>
          <w:p w14:paraId="79D2B456" w14:textId="475BBEA2" w:rsidR="004100E2" w:rsidRPr="00680735" w:rsidRDefault="004100E2" w:rsidP="006B5EC2">
            <w:pPr>
              <w:pStyle w:val="TAL"/>
            </w:pPr>
            <w:r w:rsidRPr="00680735">
              <w:t>Component-3 Candidate values set: {1:8}</w:t>
            </w:r>
          </w:p>
        </w:tc>
      </w:tr>
      <w:tr w:rsidR="006703D0" w:rsidRPr="00680735" w14:paraId="3BA79CAF" w14:textId="77777777" w:rsidTr="00DA6B5B">
        <w:trPr>
          <w:trHeight w:val="2895"/>
        </w:trPr>
        <w:tc>
          <w:tcPr>
            <w:tcW w:w="1677" w:type="dxa"/>
            <w:vMerge/>
          </w:tcPr>
          <w:p w14:paraId="6FE0DC65" w14:textId="77777777" w:rsidR="004100E2" w:rsidRPr="00680735" w:rsidRDefault="004100E2" w:rsidP="001A2649">
            <w:pPr>
              <w:pStyle w:val="TAL"/>
            </w:pPr>
          </w:p>
        </w:tc>
        <w:tc>
          <w:tcPr>
            <w:tcW w:w="815" w:type="dxa"/>
            <w:vMerge/>
          </w:tcPr>
          <w:p w14:paraId="20740A07" w14:textId="77777777" w:rsidR="004100E2" w:rsidRPr="00680735" w:rsidRDefault="004100E2" w:rsidP="001A2649">
            <w:pPr>
              <w:pStyle w:val="TAL"/>
            </w:pPr>
          </w:p>
        </w:tc>
        <w:tc>
          <w:tcPr>
            <w:tcW w:w="1957" w:type="dxa"/>
            <w:vMerge/>
          </w:tcPr>
          <w:p w14:paraId="1EB1616C" w14:textId="77777777" w:rsidR="004100E2" w:rsidRPr="00680735" w:rsidRDefault="004100E2" w:rsidP="001A2649">
            <w:pPr>
              <w:pStyle w:val="TAL"/>
            </w:pPr>
          </w:p>
        </w:tc>
        <w:tc>
          <w:tcPr>
            <w:tcW w:w="2497" w:type="dxa"/>
            <w:vMerge/>
          </w:tcPr>
          <w:p w14:paraId="15F32C87" w14:textId="77777777" w:rsidR="004100E2" w:rsidRPr="00680735" w:rsidRDefault="004100E2" w:rsidP="0043505B">
            <w:pPr>
              <w:pStyle w:val="TAL"/>
            </w:pPr>
          </w:p>
        </w:tc>
        <w:tc>
          <w:tcPr>
            <w:tcW w:w="1325" w:type="dxa"/>
            <w:vMerge/>
          </w:tcPr>
          <w:p w14:paraId="2CFFE4AD" w14:textId="77777777" w:rsidR="004100E2" w:rsidRPr="00680735" w:rsidRDefault="004100E2" w:rsidP="001A2649">
            <w:pPr>
              <w:pStyle w:val="TAL"/>
            </w:pPr>
          </w:p>
        </w:tc>
        <w:tc>
          <w:tcPr>
            <w:tcW w:w="3388" w:type="dxa"/>
          </w:tcPr>
          <w:p w14:paraId="4C46C1E6" w14:textId="77777777" w:rsidR="004100E2" w:rsidRPr="00680735" w:rsidRDefault="004100E2" w:rsidP="001A2649">
            <w:pPr>
              <w:pStyle w:val="TAL"/>
            </w:pPr>
            <w:proofErr w:type="spellStart"/>
            <w:r w:rsidRPr="00680735">
              <w:rPr>
                <w:i/>
              </w:rPr>
              <w:t>csi</w:t>
            </w:r>
            <w:proofErr w:type="spellEnd"/>
            <w:r w:rsidRPr="00680735">
              <w:rPr>
                <w:i/>
              </w:rPr>
              <w:t>-RS-IM-</w:t>
            </w:r>
            <w:proofErr w:type="spellStart"/>
            <w:r w:rsidRPr="00680735">
              <w:rPr>
                <w:i/>
              </w:rPr>
              <w:t>ReceptionForFeedbackPerBandComb</w:t>
            </w:r>
            <w:proofErr w:type="spellEnd"/>
            <w:r w:rsidRPr="00680735">
              <w:t xml:space="preserve"> {</w:t>
            </w:r>
          </w:p>
          <w:p w14:paraId="1C1E2754" w14:textId="61F24C00" w:rsidR="004100E2" w:rsidRPr="00680735" w:rsidRDefault="004100E2" w:rsidP="001A2649">
            <w:pPr>
              <w:pStyle w:val="TAL"/>
            </w:pPr>
            <w:r w:rsidRPr="00680735">
              <w:t xml:space="preserve">1.2. </w:t>
            </w:r>
            <w:proofErr w:type="spellStart"/>
            <w:r w:rsidRPr="00680735">
              <w:rPr>
                <w:i/>
              </w:rPr>
              <w:t>maxNumberSimultaneousNZP</w:t>
            </w:r>
            <w:proofErr w:type="spellEnd"/>
            <w:r w:rsidRPr="00680735">
              <w:rPr>
                <w:i/>
              </w:rPr>
              <w:t>-CSI-RS-</w:t>
            </w:r>
            <w:proofErr w:type="spellStart"/>
            <w:r w:rsidRPr="00680735">
              <w:rPr>
                <w:i/>
              </w:rPr>
              <w:t>ActBWP</w:t>
            </w:r>
            <w:proofErr w:type="spellEnd"/>
            <w:r w:rsidRPr="00680735">
              <w:rPr>
                <w:i/>
              </w:rPr>
              <w:t>-</w:t>
            </w:r>
            <w:proofErr w:type="spellStart"/>
            <w:r w:rsidRPr="00680735">
              <w:rPr>
                <w:i/>
              </w:rPr>
              <w:t>AllCC</w:t>
            </w:r>
            <w:proofErr w:type="spellEnd"/>
          </w:p>
          <w:p w14:paraId="337C680B" w14:textId="53BAA607" w:rsidR="004100E2" w:rsidRPr="00680735" w:rsidRDefault="004100E2" w:rsidP="001A2649">
            <w:pPr>
              <w:pStyle w:val="TAL"/>
            </w:pPr>
            <w:r w:rsidRPr="00680735">
              <w:t xml:space="preserve">1.3. </w:t>
            </w:r>
            <w:proofErr w:type="spellStart"/>
            <w:r w:rsidRPr="00680735">
              <w:rPr>
                <w:i/>
              </w:rPr>
              <w:t>totalNumberPortsSimultaneousNZP</w:t>
            </w:r>
            <w:proofErr w:type="spellEnd"/>
            <w:r w:rsidRPr="00680735">
              <w:rPr>
                <w:i/>
              </w:rPr>
              <w:t>-CSI-RS-</w:t>
            </w:r>
            <w:proofErr w:type="spellStart"/>
            <w:r w:rsidRPr="00680735">
              <w:rPr>
                <w:i/>
              </w:rPr>
              <w:t>ActBWP</w:t>
            </w:r>
            <w:proofErr w:type="spellEnd"/>
            <w:r w:rsidRPr="00680735">
              <w:rPr>
                <w:i/>
              </w:rPr>
              <w:t>-</w:t>
            </w:r>
            <w:proofErr w:type="spellStart"/>
            <w:r w:rsidRPr="00680735">
              <w:rPr>
                <w:i/>
              </w:rPr>
              <w:t>AllCC</w:t>
            </w:r>
            <w:proofErr w:type="spellEnd"/>
          </w:p>
          <w:p w14:paraId="6FF48C13" w14:textId="63E39150" w:rsidR="004100E2" w:rsidRPr="00680735" w:rsidRDefault="004100E2" w:rsidP="001A2649">
            <w:pPr>
              <w:pStyle w:val="TAL"/>
            </w:pPr>
            <w:r w:rsidRPr="00680735">
              <w:t>}</w:t>
            </w:r>
          </w:p>
        </w:tc>
        <w:tc>
          <w:tcPr>
            <w:tcW w:w="2988" w:type="dxa"/>
          </w:tcPr>
          <w:p w14:paraId="13AE9CD5" w14:textId="5C76AD4A" w:rsidR="004100E2" w:rsidRPr="00680735" w:rsidRDefault="004100E2" w:rsidP="001A2649">
            <w:pPr>
              <w:pStyle w:val="TAL"/>
              <w:rPr>
                <w:i/>
              </w:rPr>
            </w:pPr>
            <w:r w:rsidRPr="00680735">
              <w:rPr>
                <w:i/>
              </w:rPr>
              <w:t>CA-ParametersNR</w:t>
            </w:r>
            <w:r w:rsidR="00C94657" w:rsidRPr="00680735">
              <w:rPr>
                <w:i/>
              </w:rPr>
              <w:t>-v1540</w:t>
            </w:r>
          </w:p>
        </w:tc>
        <w:tc>
          <w:tcPr>
            <w:tcW w:w="1416" w:type="dxa"/>
            <w:vMerge/>
          </w:tcPr>
          <w:p w14:paraId="2CC34875" w14:textId="77777777" w:rsidR="004100E2" w:rsidRPr="00680735" w:rsidRDefault="004100E2" w:rsidP="001A2649">
            <w:pPr>
              <w:pStyle w:val="TAL"/>
            </w:pPr>
          </w:p>
        </w:tc>
        <w:tc>
          <w:tcPr>
            <w:tcW w:w="1416" w:type="dxa"/>
            <w:vMerge/>
          </w:tcPr>
          <w:p w14:paraId="5ABF895E" w14:textId="77777777" w:rsidR="004100E2" w:rsidRPr="00680735" w:rsidRDefault="004100E2" w:rsidP="001A2649">
            <w:pPr>
              <w:pStyle w:val="TAL"/>
            </w:pPr>
          </w:p>
        </w:tc>
        <w:tc>
          <w:tcPr>
            <w:tcW w:w="1857" w:type="dxa"/>
            <w:vMerge/>
          </w:tcPr>
          <w:p w14:paraId="0105C553" w14:textId="77777777" w:rsidR="004100E2" w:rsidRPr="00680735" w:rsidRDefault="004100E2" w:rsidP="00B30629">
            <w:pPr>
              <w:pStyle w:val="TAL"/>
            </w:pPr>
          </w:p>
        </w:tc>
        <w:tc>
          <w:tcPr>
            <w:tcW w:w="1907" w:type="dxa"/>
            <w:vMerge/>
          </w:tcPr>
          <w:p w14:paraId="556FC363" w14:textId="77777777" w:rsidR="004100E2" w:rsidRPr="00680735" w:rsidRDefault="004100E2" w:rsidP="006B5EC2">
            <w:pPr>
              <w:pStyle w:val="TAL"/>
            </w:pPr>
          </w:p>
        </w:tc>
      </w:tr>
      <w:tr w:rsidR="006703D0" w:rsidRPr="00680735" w14:paraId="72628C03" w14:textId="77777777" w:rsidTr="00DA6B5B">
        <w:tc>
          <w:tcPr>
            <w:tcW w:w="1677" w:type="dxa"/>
            <w:vMerge/>
          </w:tcPr>
          <w:p w14:paraId="4E1A4042" w14:textId="77777777" w:rsidR="004100E2" w:rsidRPr="00680735" w:rsidRDefault="004100E2" w:rsidP="001A2649">
            <w:pPr>
              <w:pStyle w:val="TAL"/>
            </w:pPr>
          </w:p>
        </w:tc>
        <w:tc>
          <w:tcPr>
            <w:tcW w:w="815" w:type="dxa"/>
          </w:tcPr>
          <w:p w14:paraId="60200DEC" w14:textId="71304C57" w:rsidR="004100E2" w:rsidRPr="00680735" w:rsidRDefault="004100E2" w:rsidP="001A2649">
            <w:pPr>
              <w:pStyle w:val="TAL"/>
            </w:pPr>
            <w:r w:rsidRPr="00680735">
              <w:t>2-37</w:t>
            </w:r>
          </w:p>
        </w:tc>
        <w:tc>
          <w:tcPr>
            <w:tcW w:w="1957" w:type="dxa"/>
          </w:tcPr>
          <w:p w14:paraId="48C310CB" w14:textId="36BBA4E4" w:rsidR="004100E2" w:rsidRPr="00680735" w:rsidRDefault="004100E2" w:rsidP="001A2649">
            <w:pPr>
              <w:pStyle w:val="TAL"/>
            </w:pPr>
            <w:r w:rsidRPr="00680735">
              <w:t>Support Semi-open loop CSI</w:t>
            </w:r>
          </w:p>
        </w:tc>
        <w:tc>
          <w:tcPr>
            <w:tcW w:w="2497" w:type="dxa"/>
          </w:tcPr>
          <w:p w14:paraId="7E681176" w14:textId="7F9E3C0E" w:rsidR="004100E2" w:rsidRPr="00680735" w:rsidRDefault="004100E2" w:rsidP="001A2649">
            <w:pPr>
              <w:pStyle w:val="TAL"/>
            </w:pPr>
            <w:r w:rsidRPr="00680735">
              <w:t>Support Semi-open loop CSI report</w:t>
            </w:r>
          </w:p>
        </w:tc>
        <w:tc>
          <w:tcPr>
            <w:tcW w:w="1325" w:type="dxa"/>
          </w:tcPr>
          <w:p w14:paraId="7972D446" w14:textId="47B538E1" w:rsidR="004100E2" w:rsidRPr="00680735" w:rsidRDefault="004100E2" w:rsidP="001A2649">
            <w:pPr>
              <w:pStyle w:val="TAL"/>
            </w:pPr>
            <w:r w:rsidRPr="00680735">
              <w:t>2-35</w:t>
            </w:r>
          </w:p>
        </w:tc>
        <w:tc>
          <w:tcPr>
            <w:tcW w:w="3388" w:type="dxa"/>
          </w:tcPr>
          <w:p w14:paraId="45467DBC" w14:textId="3D10DFD7" w:rsidR="004100E2" w:rsidRPr="00680735" w:rsidRDefault="004100E2" w:rsidP="001A2649">
            <w:pPr>
              <w:pStyle w:val="TAL"/>
              <w:rPr>
                <w:i/>
              </w:rPr>
            </w:pPr>
            <w:proofErr w:type="spellStart"/>
            <w:r w:rsidRPr="00680735">
              <w:rPr>
                <w:i/>
              </w:rPr>
              <w:t>semiOpenLoopCSI</w:t>
            </w:r>
            <w:proofErr w:type="spellEnd"/>
          </w:p>
        </w:tc>
        <w:tc>
          <w:tcPr>
            <w:tcW w:w="2988" w:type="dxa"/>
          </w:tcPr>
          <w:p w14:paraId="3C527C53" w14:textId="48863F47" w:rsidR="004100E2" w:rsidRPr="00680735" w:rsidRDefault="004100E2" w:rsidP="001A2649">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43784CA0" w14:textId="3F582E5A" w:rsidR="004100E2" w:rsidRPr="00680735" w:rsidRDefault="004100E2" w:rsidP="001A2649">
            <w:pPr>
              <w:pStyle w:val="TAL"/>
            </w:pPr>
            <w:r w:rsidRPr="00680735">
              <w:t>No</w:t>
            </w:r>
          </w:p>
        </w:tc>
        <w:tc>
          <w:tcPr>
            <w:tcW w:w="1416" w:type="dxa"/>
          </w:tcPr>
          <w:p w14:paraId="7920731C" w14:textId="753BC7E1" w:rsidR="004100E2" w:rsidRPr="00680735" w:rsidRDefault="004100E2" w:rsidP="001A2649">
            <w:pPr>
              <w:pStyle w:val="TAL"/>
            </w:pPr>
            <w:r w:rsidRPr="00680735">
              <w:t>Yes</w:t>
            </w:r>
          </w:p>
        </w:tc>
        <w:tc>
          <w:tcPr>
            <w:tcW w:w="1857" w:type="dxa"/>
          </w:tcPr>
          <w:p w14:paraId="6CECE2F8" w14:textId="77777777" w:rsidR="004100E2" w:rsidRPr="00680735" w:rsidRDefault="004100E2" w:rsidP="001A2649">
            <w:pPr>
              <w:pStyle w:val="TAL"/>
            </w:pPr>
          </w:p>
        </w:tc>
        <w:tc>
          <w:tcPr>
            <w:tcW w:w="1907" w:type="dxa"/>
          </w:tcPr>
          <w:p w14:paraId="56CC3037" w14:textId="19FF8A03" w:rsidR="004100E2" w:rsidRPr="00680735" w:rsidRDefault="004100E2" w:rsidP="001A2649">
            <w:pPr>
              <w:pStyle w:val="TAL"/>
            </w:pPr>
            <w:r w:rsidRPr="00680735">
              <w:t>Optional with capability signalling</w:t>
            </w:r>
          </w:p>
        </w:tc>
      </w:tr>
      <w:tr w:rsidR="006703D0" w:rsidRPr="00680735" w14:paraId="2FA4C30D" w14:textId="77777777" w:rsidTr="00DA6B5B">
        <w:tc>
          <w:tcPr>
            <w:tcW w:w="1677" w:type="dxa"/>
            <w:vMerge/>
          </w:tcPr>
          <w:p w14:paraId="6C0AF805" w14:textId="77777777" w:rsidR="004100E2" w:rsidRPr="00680735" w:rsidRDefault="004100E2" w:rsidP="001A2649">
            <w:pPr>
              <w:pStyle w:val="TAL"/>
            </w:pPr>
          </w:p>
        </w:tc>
        <w:tc>
          <w:tcPr>
            <w:tcW w:w="815" w:type="dxa"/>
          </w:tcPr>
          <w:p w14:paraId="7BD9B878" w14:textId="50B27B87" w:rsidR="004100E2" w:rsidRPr="00680735" w:rsidRDefault="004100E2" w:rsidP="001A2649">
            <w:pPr>
              <w:pStyle w:val="TAL"/>
            </w:pPr>
            <w:r w:rsidRPr="00680735">
              <w:t>2-38</w:t>
            </w:r>
          </w:p>
        </w:tc>
        <w:tc>
          <w:tcPr>
            <w:tcW w:w="1957" w:type="dxa"/>
          </w:tcPr>
          <w:p w14:paraId="6A86E015" w14:textId="709F409F" w:rsidR="004100E2" w:rsidRPr="00680735" w:rsidRDefault="004100E2" w:rsidP="001A2649">
            <w:pPr>
              <w:pStyle w:val="TAL"/>
            </w:pPr>
            <w:r w:rsidRPr="00680735">
              <w:t>CSI report without PMI</w:t>
            </w:r>
          </w:p>
        </w:tc>
        <w:tc>
          <w:tcPr>
            <w:tcW w:w="2497" w:type="dxa"/>
          </w:tcPr>
          <w:p w14:paraId="534F75A5" w14:textId="724AD71C" w:rsidR="004100E2" w:rsidRPr="00680735" w:rsidRDefault="004100E2" w:rsidP="001A2649">
            <w:pPr>
              <w:pStyle w:val="TAL"/>
            </w:pPr>
            <w:r w:rsidRPr="00680735">
              <w:t>Support CSI report without PMI</w:t>
            </w:r>
          </w:p>
        </w:tc>
        <w:tc>
          <w:tcPr>
            <w:tcW w:w="1325" w:type="dxa"/>
          </w:tcPr>
          <w:p w14:paraId="2A6129FD" w14:textId="51A8BA6E" w:rsidR="004100E2" w:rsidRPr="00680735" w:rsidRDefault="004100E2" w:rsidP="001A2649">
            <w:pPr>
              <w:pStyle w:val="TAL"/>
            </w:pPr>
            <w:r w:rsidRPr="00680735">
              <w:t>2-35</w:t>
            </w:r>
          </w:p>
        </w:tc>
        <w:tc>
          <w:tcPr>
            <w:tcW w:w="3388" w:type="dxa"/>
          </w:tcPr>
          <w:p w14:paraId="6C9489BA" w14:textId="37218C66" w:rsidR="004100E2" w:rsidRPr="00680735" w:rsidRDefault="004100E2" w:rsidP="001A2649">
            <w:pPr>
              <w:pStyle w:val="TAL"/>
              <w:rPr>
                <w:i/>
              </w:rPr>
            </w:pPr>
            <w:proofErr w:type="spellStart"/>
            <w:r w:rsidRPr="00680735">
              <w:rPr>
                <w:i/>
              </w:rPr>
              <w:t>csi-ReportWithoutPMI</w:t>
            </w:r>
            <w:proofErr w:type="spellEnd"/>
          </w:p>
        </w:tc>
        <w:tc>
          <w:tcPr>
            <w:tcW w:w="2988" w:type="dxa"/>
          </w:tcPr>
          <w:p w14:paraId="197494F7" w14:textId="51EFFE87" w:rsidR="004100E2" w:rsidRPr="00680735" w:rsidRDefault="004100E2" w:rsidP="001A2649">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28838CE4" w14:textId="6D63322A" w:rsidR="004100E2" w:rsidRPr="00680735" w:rsidRDefault="004100E2" w:rsidP="001A2649">
            <w:pPr>
              <w:pStyle w:val="TAL"/>
            </w:pPr>
            <w:r w:rsidRPr="00680735">
              <w:t>No</w:t>
            </w:r>
          </w:p>
        </w:tc>
        <w:tc>
          <w:tcPr>
            <w:tcW w:w="1416" w:type="dxa"/>
          </w:tcPr>
          <w:p w14:paraId="59C0D367" w14:textId="578710E2" w:rsidR="004100E2" w:rsidRPr="00680735" w:rsidRDefault="004100E2" w:rsidP="001A2649">
            <w:pPr>
              <w:pStyle w:val="TAL"/>
            </w:pPr>
            <w:r w:rsidRPr="00680735">
              <w:t>Yes</w:t>
            </w:r>
          </w:p>
        </w:tc>
        <w:tc>
          <w:tcPr>
            <w:tcW w:w="1857" w:type="dxa"/>
          </w:tcPr>
          <w:p w14:paraId="557B08AF" w14:textId="77777777" w:rsidR="004100E2" w:rsidRPr="00680735" w:rsidRDefault="004100E2" w:rsidP="001A2649">
            <w:pPr>
              <w:pStyle w:val="TAL"/>
            </w:pPr>
          </w:p>
        </w:tc>
        <w:tc>
          <w:tcPr>
            <w:tcW w:w="1907" w:type="dxa"/>
          </w:tcPr>
          <w:p w14:paraId="6C08FB7C" w14:textId="2254F036" w:rsidR="004100E2" w:rsidRPr="00680735" w:rsidRDefault="004100E2" w:rsidP="001A2649">
            <w:pPr>
              <w:pStyle w:val="TAL"/>
            </w:pPr>
            <w:r w:rsidRPr="00680735">
              <w:t>Optional with capability signalling</w:t>
            </w:r>
          </w:p>
        </w:tc>
      </w:tr>
      <w:tr w:rsidR="006703D0" w:rsidRPr="00680735" w14:paraId="1E5BD7DF" w14:textId="77777777" w:rsidTr="00DA6B5B">
        <w:tc>
          <w:tcPr>
            <w:tcW w:w="1677" w:type="dxa"/>
            <w:vMerge/>
          </w:tcPr>
          <w:p w14:paraId="5EDB9F10" w14:textId="77777777" w:rsidR="004100E2" w:rsidRPr="00680735" w:rsidRDefault="004100E2" w:rsidP="001A2649">
            <w:pPr>
              <w:pStyle w:val="TAL"/>
            </w:pPr>
          </w:p>
        </w:tc>
        <w:tc>
          <w:tcPr>
            <w:tcW w:w="815" w:type="dxa"/>
          </w:tcPr>
          <w:p w14:paraId="2A7224BF" w14:textId="037245B3" w:rsidR="004100E2" w:rsidRPr="00680735" w:rsidRDefault="004100E2" w:rsidP="001A2649">
            <w:pPr>
              <w:pStyle w:val="TAL"/>
            </w:pPr>
            <w:r w:rsidRPr="00680735">
              <w:t>2-39a</w:t>
            </w:r>
          </w:p>
        </w:tc>
        <w:tc>
          <w:tcPr>
            <w:tcW w:w="1957" w:type="dxa"/>
          </w:tcPr>
          <w:p w14:paraId="77F8777E" w14:textId="6D688208" w:rsidR="004100E2" w:rsidRPr="00680735" w:rsidRDefault="004100E2" w:rsidP="001A2649">
            <w:pPr>
              <w:pStyle w:val="TAL"/>
            </w:pPr>
            <w:r w:rsidRPr="00680735">
              <w:t>CSI report without CQI</w:t>
            </w:r>
          </w:p>
        </w:tc>
        <w:tc>
          <w:tcPr>
            <w:tcW w:w="2497" w:type="dxa"/>
          </w:tcPr>
          <w:p w14:paraId="120D2140" w14:textId="038B39BD" w:rsidR="004100E2" w:rsidRPr="00680735" w:rsidRDefault="004100E2" w:rsidP="001A2649">
            <w:pPr>
              <w:pStyle w:val="TAL"/>
            </w:pPr>
            <w:r w:rsidRPr="00680735">
              <w:t>Support CSI report without CQI</w:t>
            </w:r>
          </w:p>
        </w:tc>
        <w:tc>
          <w:tcPr>
            <w:tcW w:w="1325" w:type="dxa"/>
          </w:tcPr>
          <w:p w14:paraId="1CC14D20" w14:textId="3422A981" w:rsidR="004100E2" w:rsidRPr="00680735" w:rsidRDefault="004100E2" w:rsidP="001A2649">
            <w:pPr>
              <w:pStyle w:val="TAL"/>
            </w:pPr>
            <w:r w:rsidRPr="00680735">
              <w:t>2-35</w:t>
            </w:r>
          </w:p>
        </w:tc>
        <w:tc>
          <w:tcPr>
            <w:tcW w:w="3388" w:type="dxa"/>
          </w:tcPr>
          <w:p w14:paraId="3EB872EE" w14:textId="3B4281A2" w:rsidR="004100E2" w:rsidRPr="00680735" w:rsidRDefault="004100E2" w:rsidP="001A2649">
            <w:pPr>
              <w:pStyle w:val="TAL"/>
              <w:rPr>
                <w:i/>
              </w:rPr>
            </w:pPr>
            <w:proofErr w:type="spellStart"/>
            <w:r w:rsidRPr="00680735">
              <w:rPr>
                <w:i/>
              </w:rPr>
              <w:t>csi-ReportWithoutCQI</w:t>
            </w:r>
            <w:proofErr w:type="spellEnd"/>
          </w:p>
        </w:tc>
        <w:tc>
          <w:tcPr>
            <w:tcW w:w="2988" w:type="dxa"/>
          </w:tcPr>
          <w:p w14:paraId="451DF80A" w14:textId="2F773B3E" w:rsidR="004100E2" w:rsidRPr="00680735" w:rsidRDefault="004100E2" w:rsidP="001A2649">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29C180D5" w14:textId="6102EE87" w:rsidR="004100E2" w:rsidRPr="00680735" w:rsidRDefault="004100E2" w:rsidP="001A2649">
            <w:pPr>
              <w:pStyle w:val="TAL"/>
            </w:pPr>
            <w:r w:rsidRPr="00680735">
              <w:t>No</w:t>
            </w:r>
          </w:p>
        </w:tc>
        <w:tc>
          <w:tcPr>
            <w:tcW w:w="1416" w:type="dxa"/>
          </w:tcPr>
          <w:p w14:paraId="7F78461D" w14:textId="58955B28" w:rsidR="004100E2" w:rsidRPr="00680735" w:rsidRDefault="004100E2" w:rsidP="001A2649">
            <w:pPr>
              <w:pStyle w:val="TAL"/>
            </w:pPr>
            <w:r w:rsidRPr="00680735">
              <w:t>Yes</w:t>
            </w:r>
          </w:p>
        </w:tc>
        <w:tc>
          <w:tcPr>
            <w:tcW w:w="1857" w:type="dxa"/>
          </w:tcPr>
          <w:p w14:paraId="4426C577" w14:textId="77777777" w:rsidR="004100E2" w:rsidRPr="00680735" w:rsidRDefault="004100E2" w:rsidP="001A2649">
            <w:pPr>
              <w:pStyle w:val="TAL"/>
            </w:pPr>
          </w:p>
        </w:tc>
        <w:tc>
          <w:tcPr>
            <w:tcW w:w="1907" w:type="dxa"/>
          </w:tcPr>
          <w:p w14:paraId="1E7234AF" w14:textId="6587CF7C" w:rsidR="004100E2" w:rsidRPr="00680735" w:rsidRDefault="004100E2" w:rsidP="001A2649">
            <w:pPr>
              <w:pStyle w:val="TAL"/>
            </w:pPr>
            <w:r w:rsidRPr="00680735">
              <w:t>Optional with capability signalling</w:t>
            </w:r>
          </w:p>
        </w:tc>
      </w:tr>
      <w:tr w:rsidR="006703D0" w:rsidRPr="00680735" w14:paraId="034CD268" w14:textId="77777777" w:rsidTr="00DA6B5B">
        <w:trPr>
          <w:trHeight w:val="4470"/>
        </w:trPr>
        <w:tc>
          <w:tcPr>
            <w:tcW w:w="1677" w:type="dxa"/>
            <w:vMerge/>
          </w:tcPr>
          <w:p w14:paraId="24250338" w14:textId="77777777" w:rsidR="004100E2" w:rsidRPr="00680735" w:rsidRDefault="004100E2" w:rsidP="001A2649">
            <w:pPr>
              <w:pStyle w:val="TAL"/>
            </w:pPr>
          </w:p>
        </w:tc>
        <w:tc>
          <w:tcPr>
            <w:tcW w:w="815" w:type="dxa"/>
            <w:vMerge w:val="restart"/>
          </w:tcPr>
          <w:p w14:paraId="3AF93BC8" w14:textId="0F3CD7D8" w:rsidR="004100E2" w:rsidRPr="00680735" w:rsidRDefault="004100E2" w:rsidP="001A2649">
            <w:pPr>
              <w:pStyle w:val="TAL"/>
            </w:pPr>
            <w:r w:rsidRPr="00680735">
              <w:t>2-40</w:t>
            </w:r>
          </w:p>
        </w:tc>
        <w:tc>
          <w:tcPr>
            <w:tcW w:w="1957" w:type="dxa"/>
            <w:vMerge w:val="restart"/>
          </w:tcPr>
          <w:p w14:paraId="06774997" w14:textId="0069E2BD" w:rsidR="004100E2" w:rsidRPr="00680735" w:rsidRDefault="004100E2" w:rsidP="001A2649">
            <w:pPr>
              <w:pStyle w:val="TAL"/>
            </w:pPr>
            <w:r w:rsidRPr="00680735">
              <w:t>Type I multi-panel codebook</w:t>
            </w:r>
          </w:p>
        </w:tc>
        <w:tc>
          <w:tcPr>
            <w:tcW w:w="2497" w:type="dxa"/>
            <w:vMerge w:val="restart"/>
          </w:tcPr>
          <w:p w14:paraId="77CB86E4" w14:textId="19760029" w:rsidR="004100E2" w:rsidRPr="00680735" w:rsidRDefault="004100E2" w:rsidP="00137774">
            <w:pPr>
              <w:pStyle w:val="TAL"/>
            </w:pPr>
            <w:r w:rsidRPr="00680735">
              <w:t>1) A list of supported combinations, each combination is {Max # of Tx ports in one resource, Max # of resources and total # of Tx ports} across all CCs simultaneously. Note: the above list doesn</w:t>
            </w:r>
            <w:r w:rsidR="007D7519" w:rsidRPr="00680735">
              <w:t>'</w:t>
            </w:r>
            <w:r w:rsidRPr="00680735">
              <w:t>t differentiate the latency class and feedback type.</w:t>
            </w:r>
          </w:p>
          <w:p w14:paraId="5602E1DF" w14:textId="26CD4D3F" w:rsidR="004100E2" w:rsidRPr="00680735" w:rsidRDefault="004100E2" w:rsidP="00137774">
            <w:pPr>
              <w:pStyle w:val="TAL"/>
            </w:pPr>
            <w:r w:rsidRPr="00680735">
              <w:t xml:space="preserve">2) Supported Codebook Mode(s): </w:t>
            </w:r>
          </w:p>
          <w:p w14:paraId="47A00A64" w14:textId="5105D6A4" w:rsidR="004100E2" w:rsidRPr="00680735" w:rsidRDefault="004100E2" w:rsidP="00137774">
            <w:pPr>
              <w:pStyle w:val="TAL"/>
            </w:pPr>
            <w:r w:rsidRPr="00680735">
              <w:t>3) Supported number of panels, Ng</w:t>
            </w:r>
          </w:p>
          <w:p w14:paraId="294EE8D8" w14:textId="57DFA0B6" w:rsidR="004100E2" w:rsidRPr="00680735" w:rsidRDefault="004100E2" w:rsidP="00137774">
            <w:pPr>
              <w:pStyle w:val="TAL"/>
            </w:pPr>
            <w:r w:rsidRPr="00680735">
              <w:t>4) Max # of CSI-RS resource in a resource set</w:t>
            </w:r>
          </w:p>
        </w:tc>
        <w:tc>
          <w:tcPr>
            <w:tcW w:w="1325" w:type="dxa"/>
            <w:vMerge w:val="restart"/>
          </w:tcPr>
          <w:p w14:paraId="534768C8" w14:textId="1EF58EA5" w:rsidR="004100E2" w:rsidRPr="00680735" w:rsidRDefault="004100E2" w:rsidP="001A2649">
            <w:pPr>
              <w:pStyle w:val="TAL"/>
            </w:pPr>
            <w:r w:rsidRPr="00680735">
              <w:t>2-35</w:t>
            </w:r>
          </w:p>
        </w:tc>
        <w:tc>
          <w:tcPr>
            <w:tcW w:w="3388" w:type="dxa"/>
          </w:tcPr>
          <w:p w14:paraId="4E895EBA" w14:textId="77777777" w:rsidR="004100E2" w:rsidRPr="00680735" w:rsidRDefault="004100E2" w:rsidP="00F817A7">
            <w:pPr>
              <w:pStyle w:val="TAL"/>
              <w:rPr>
                <w:i/>
              </w:rPr>
            </w:pPr>
            <w:r w:rsidRPr="00680735">
              <w:t xml:space="preserve">1. </w:t>
            </w:r>
            <w:proofErr w:type="spellStart"/>
            <w:r w:rsidRPr="00680735">
              <w:rPr>
                <w:i/>
              </w:rPr>
              <w:t>supportedCSI</w:t>
            </w:r>
            <w:proofErr w:type="spellEnd"/>
            <w:r w:rsidRPr="00680735">
              <w:rPr>
                <w:i/>
              </w:rPr>
              <w:t>-RS-</w:t>
            </w:r>
            <w:proofErr w:type="spellStart"/>
            <w:r w:rsidRPr="00680735">
              <w:rPr>
                <w:i/>
              </w:rPr>
              <w:t>ResourceList</w:t>
            </w:r>
            <w:proofErr w:type="spellEnd"/>
          </w:p>
          <w:p w14:paraId="0703E1F6" w14:textId="77777777" w:rsidR="004100E2" w:rsidRPr="00680735" w:rsidRDefault="004100E2" w:rsidP="00F817A7">
            <w:pPr>
              <w:pStyle w:val="TAL"/>
            </w:pPr>
            <w:r w:rsidRPr="00680735">
              <w:rPr>
                <w:i/>
              </w:rPr>
              <w:t>SEQUENCE (SIZE (1..maxNrofCSI-RS-Resources)) OF</w:t>
            </w:r>
            <w:r w:rsidRPr="00680735">
              <w:t xml:space="preserve"> {</w:t>
            </w:r>
          </w:p>
          <w:p w14:paraId="3B004C6B" w14:textId="77777777" w:rsidR="004100E2" w:rsidRPr="00680735" w:rsidRDefault="004100E2" w:rsidP="00F817A7">
            <w:pPr>
              <w:pStyle w:val="TAL"/>
            </w:pPr>
            <w:r w:rsidRPr="00680735">
              <w:t xml:space="preserve">1.1. </w:t>
            </w:r>
            <w:proofErr w:type="spellStart"/>
            <w:r w:rsidRPr="00680735">
              <w:rPr>
                <w:i/>
              </w:rPr>
              <w:t>maxNumberTxPortsPerResource</w:t>
            </w:r>
            <w:proofErr w:type="spellEnd"/>
          </w:p>
          <w:p w14:paraId="15808B9A" w14:textId="77777777" w:rsidR="004100E2" w:rsidRPr="00680735" w:rsidRDefault="004100E2" w:rsidP="00F817A7">
            <w:pPr>
              <w:pStyle w:val="TAL"/>
            </w:pPr>
            <w:r w:rsidRPr="00680735">
              <w:t xml:space="preserve">1.2. </w:t>
            </w:r>
            <w:proofErr w:type="spellStart"/>
            <w:r w:rsidRPr="00680735">
              <w:rPr>
                <w:i/>
              </w:rPr>
              <w:t>maxNumberResourcesPerBand</w:t>
            </w:r>
            <w:proofErr w:type="spellEnd"/>
          </w:p>
          <w:p w14:paraId="7F78478B" w14:textId="77777777" w:rsidR="004100E2" w:rsidRPr="00680735" w:rsidRDefault="004100E2" w:rsidP="00F817A7">
            <w:pPr>
              <w:pStyle w:val="TAL"/>
            </w:pPr>
            <w:r w:rsidRPr="00680735">
              <w:t xml:space="preserve">1.3. </w:t>
            </w:r>
            <w:proofErr w:type="spellStart"/>
            <w:r w:rsidRPr="00680735">
              <w:rPr>
                <w:i/>
              </w:rPr>
              <w:t>totalNumberTxPortsPerBand</w:t>
            </w:r>
            <w:proofErr w:type="spellEnd"/>
          </w:p>
          <w:p w14:paraId="445D8CF7" w14:textId="77777777" w:rsidR="004100E2" w:rsidRPr="00680735" w:rsidRDefault="004100E2" w:rsidP="00F817A7">
            <w:pPr>
              <w:pStyle w:val="TAL"/>
            </w:pPr>
            <w:r w:rsidRPr="00680735">
              <w:t>}</w:t>
            </w:r>
          </w:p>
          <w:p w14:paraId="53F5C81B" w14:textId="77777777" w:rsidR="004100E2" w:rsidRPr="00680735" w:rsidRDefault="004100E2" w:rsidP="00F817A7">
            <w:pPr>
              <w:pStyle w:val="TAL"/>
            </w:pPr>
            <w:r w:rsidRPr="00680735">
              <w:t xml:space="preserve">2. </w:t>
            </w:r>
            <w:r w:rsidRPr="00680735">
              <w:rPr>
                <w:i/>
              </w:rPr>
              <w:t>modes</w:t>
            </w:r>
          </w:p>
          <w:p w14:paraId="392F4483" w14:textId="65E13EB5" w:rsidR="004100E2" w:rsidRPr="00680735" w:rsidRDefault="004100E2" w:rsidP="00F817A7">
            <w:pPr>
              <w:pStyle w:val="TAL"/>
            </w:pPr>
            <w:r w:rsidRPr="00680735">
              <w:t xml:space="preserve">3. </w:t>
            </w:r>
            <w:proofErr w:type="spellStart"/>
            <w:r w:rsidRPr="00680735">
              <w:rPr>
                <w:i/>
              </w:rPr>
              <w:t>nrofPanels</w:t>
            </w:r>
            <w:proofErr w:type="spellEnd"/>
          </w:p>
          <w:p w14:paraId="758B90FA" w14:textId="6F3757C6" w:rsidR="004100E2" w:rsidRPr="00680735" w:rsidRDefault="004100E2" w:rsidP="00F817A7">
            <w:pPr>
              <w:pStyle w:val="TAL"/>
            </w:pPr>
            <w:r w:rsidRPr="00680735">
              <w:t xml:space="preserve">4. </w:t>
            </w:r>
            <w:proofErr w:type="spellStart"/>
            <w:r w:rsidRPr="00680735">
              <w:rPr>
                <w:i/>
              </w:rPr>
              <w:t>maxNumberCSI</w:t>
            </w:r>
            <w:proofErr w:type="spellEnd"/>
            <w:r w:rsidRPr="00680735">
              <w:rPr>
                <w:i/>
              </w:rPr>
              <w:t>-RS-</w:t>
            </w:r>
            <w:proofErr w:type="spellStart"/>
            <w:r w:rsidRPr="00680735">
              <w:rPr>
                <w:i/>
              </w:rPr>
              <w:t>PerResourceSet</w:t>
            </w:r>
            <w:proofErr w:type="spellEnd"/>
          </w:p>
        </w:tc>
        <w:tc>
          <w:tcPr>
            <w:tcW w:w="2988" w:type="dxa"/>
          </w:tcPr>
          <w:p w14:paraId="0645BC3D" w14:textId="537B3CE0" w:rsidR="004100E2" w:rsidRPr="00680735" w:rsidRDefault="004100E2" w:rsidP="001A2649">
            <w:pPr>
              <w:pStyle w:val="TAL"/>
            </w:pPr>
            <w:proofErr w:type="spellStart"/>
            <w:r w:rsidRPr="00680735">
              <w:rPr>
                <w:i/>
              </w:rPr>
              <w:t>CodebookParameters</w:t>
            </w:r>
            <w:proofErr w:type="spellEnd"/>
          </w:p>
        </w:tc>
        <w:tc>
          <w:tcPr>
            <w:tcW w:w="1416" w:type="dxa"/>
            <w:vMerge w:val="restart"/>
          </w:tcPr>
          <w:p w14:paraId="3C53158D" w14:textId="1BC33651" w:rsidR="004100E2" w:rsidRPr="00680735" w:rsidRDefault="004100E2" w:rsidP="001A2649">
            <w:pPr>
              <w:pStyle w:val="TAL"/>
            </w:pPr>
            <w:r w:rsidRPr="00680735">
              <w:t>n/a</w:t>
            </w:r>
          </w:p>
        </w:tc>
        <w:tc>
          <w:tcPr>
            <w:tcW w:w="1416" w:type="dxa"/>
            <w:vMerge w:val="restart"/>
          </w:tcPr>
          <w:p w14:paraId="5A6E8E33" w14:textId="4A3B825C" w:rsidR="004100E2" w:rsidRPr="00680735" w:rsidRDefault="004100E2" w:rsidP="001A2649">
            <w:pPr>
              <w:pStyle w:val="TAL"/>
            </w:pPr>
            <w:r w:rsidRPr="00680735">
              <w:t>n/a</w:t>
            </w:r>
          </w:p>
        </w:tc>
        <w:tc>
          <w:tcPr>
            <w:tcW w:w="1857" w:type="dxa"/>
            <w:vMerge w:val="restart"/>
          </w:tcPr>
          <w:p w14:paraId="68EAACA0" w14:textId="456A7BD7" w:rsidR="004100E2" w:rsidRPr="00680735" w:rsidRDefault="004100E2" w:rsidP="00137774">
            <w:pPr>
              <w:pStyle w:val="TAL"/>
            </w:pPr>
            <w:r w:rsidRPr="00680735">
              <w:t>Simultaneously doesn</w:t>
            </w:r>
            <w:r w:rsidR="007D7519" w:rsidRPr="00680735">
              <w:t>'</w:t>
            </w:r>
            <w:r w:rsidRPr="00680735">
              <w:t>t mean in the same slot</w:t>
            </w:r>
          </w:p>
          <w:p w14:paraId="0DED537D" w14:textId="77777777" w:rsidR="004100E2" w:rsidRPr="00680735" w:rsidRDefault="004100E2" w:rsidP="00137774">
            <w:pPr>
              <w:pStyle w:val="TAL"/>
            </w:pPr>
          </w:p>
          <w:p w14:paraId="5E521B68" w14:textId="60083EC0" w:rsidR="004100E2" w:rsidRPr="00680735" w:rsidRDefault="004100E2" w:rsidP="00137774">
            <w:pPr>
              <w:pStyle w:val="TAL"/>
            </w:pPr>
            <w:r w:rsidRPr="00680735">
              <w:t>For the purpose of component-1 calculation: CSI-RS resources and CSI-RS ports within one CSI-RS resource are counted N times if the CSI-RS resource is referred by N report settings.</w:t>
            </w:r>
          </w:p>
        </w:tc>
        <w:tc>
          <w:tcPr>
            <w:tcW w:w="1907" w:type="dxa"/>
            <w:vMerge w:val="restart"/>
          </w:tcPr>
          <w:p w14:paraId="3EB456F9" w14:textId="455201C8" w:rsidR="004100E2" w:rsidRPr="00680735" w:rsidRDefault="004100E2" w:rsidP="0090400F">
            <w:pPr>
              <w:pStyle w:val="TAL"/>
            </w:pPr>
            <w:r w:rsidRPr="00680735">
              <w:t>Optional with capability signalling</w:t>
            </w:r>
          </w:p>
          <w:p w14:paraId="2779557E" w14:textId="77777777" w:rsidR="004100E2" w:rsidRPr="00680735" w:rsidRDefault="004100E2" w:rsidP="0090400F">
            <w:pPr>
              <w:pStyle w:val="TAL"/>
            </w:pPr>
            <w:r w:rsidRPr="00680735">
              <w:t xml:space="preserve">Component-1: </w:t>
            </w:r>
          </w:p>
          <w:p w14:paraId="74D17DBD" w14:textId="77777777" w:rsidR="004100E2" w:rsidRPr="00680735" w:rsidRDefault="004100E2" w:rsidP="0090400F">
            <w:pPr>
              <w:pStyle w:val="TAL"/>
            </w:pPr>
            <w:r w:rsidRPr="00680735">
              <w:t xml:space="preserve">Maximum size of the list is 16. </w:t>
            </w:r>
          </w:p>
          <w:p w14:paraId="23D1B9FE" w14:textId="77777777" w:rsidR="004100E2" w:rsidRPr="00680735" w:rsidRDefault="004100E2" w:rsidP="0090400F">
            <w:pPr>
              <w:pStyle w:val="TAL"/>
            </w:pPr>
            <w:r w:rsidRPr="00680735">
              <w:t xml:space="preserve">the candidate values for the max # of Tx port in one resource is </w:t>
            </w:r>
          </w:p>
          <w:p w14:paraId="3FD90257" w14:textId="77777777" w:rsidR="004100E2" w:rsidRPr="00680735" w:rsidRDefault="004100E2" w:rsidP="0090400F">
            <w:pPr>
              <w:pStyle w:val="TAL"/>
            </w:pPr>
            <w:r w:rsidRPr="00680735">
              <w:t>{8, 16, 32}</w:t>
            </w:r>
          </w:p>
          <w:p w14:paraId="033B9EDF" w14:textId="77777777" w:rsidR="004100E2" w:rsidRPr="00680735" w:rsidRDefault="004100E2" w:rsidP="0090400F">
            <w:pPr>
              <w:pStyle w:val="TAL"/>
            </w:pPr>
            <w:r w:rsidRPr="00680735">
              <w:t>The candidate value set of the max # of resources is:</w:t>
            </w:r>
          </w:p>
          <w:p w14:paraId="214A8DA2" w14:textId="77777777" w:rsidR="004100E2" w:rsidRPr="00680735" w:rsidRDefault="004100E2" w:rsidP="0090400F">
            <w:pPr>
              <w:pStyle w:val="TAL"/>
            </w:pPr>
            <w:r w:rsidRPr="00680735">
              <w:t>{from 1 to 64}</w:t>
            </w:r>
          </w:p>
          <w:p w14:paraId="4428314F" w14:textId="77777777" w:rsidR="004100E2" w:rsidRPr="00680735" w:rsidRDefault="004100E2" w:rsidP="0090400F">
            <w:pPr>
              <w:pStyle w:val="TAL"/>
            </w:pPr>
            <w:r w:rsidRPr="00680735">
              <w:t>The candidate value set of total # of ports (including both channel and NZP-CSI-RS based interference measurement) is:</w:t>
            </w:r>
          </w:p>
          <w:p w14:paraId="58FB2B13" w14:textId="2A78948C" w:rsidR="004100E2" w:rsidRPr="00680735" w:rsidRDefault="004100E2" w:rsidP="0090400F">
            <w:pPr>
              <w:pStyle w:val="TAL"/>
            </w:pPr>
            <w:r w:rsidRPr="00680735">
              <w:t>{from 2 to 256}</w:t>
            </w:r>
          </w:p>
          <w:p w14:paraId="36B06333" w14:textId="3C66D372" w:rsidR="004100E2" w:rsidRPr="00680735" w:rsidRDefault="004100E2" w:rsidP="0090400F">
            <w:pPr>
              <w:pStyle w:val="TAL"/>
            </w:pPr>
            <w:r w:rsidRPr="00680735">
              <w:t xml:space="preserve">Component-2 candidate values: </w:t>
            </w:r>
          </w:p>
          <w:p w14:paraId="03766195" w14:textId="0C357C6E" w:rsidR="004100E2" w:rsidRPr="00680735" w:rsidRDefault="004100E2" w:rsidP="0090400F">
            <w:pPr>
              <w:pStyle w:val="TAL"/>
            </w:pPr>
            <w:r w:rsidRPr="00680735">
              <w:t>{Mode-1, Mode-2, both}</w:t>
            </w:r>
          </w:p>
          <w:p w14:paraId="6F8A438E" w14:textId="77777777" w:rsidR="004100E2" w:rsidRPr="00680735" w:rsidRDefault="004100E2" w:rsidP="0090400F">
            <w:pPr>
              <w:pStyle w:val="TAL"/>
            </w:pPr>
            <w:r w:rsidRPr="00680735">
              <w:t>Component-3:</w:t>
            </w:r>
          </w:p>
          <w:p w14:paraId="2CD60F1B" w14:textId="31A59C28" w:rsidR="004100E2" w:rsidRPr="00680735" w:rsidRDefault="004100E2" w:rsidP="0090400F">
            <w:pPr>
              <w:pStyle w:val="TAL"/>
            </w:pPr>
            <w:r w:rsidRPr="00680735">
              <w:t xml:space="preserve">Candidate value: {2,4} </w:t>
            </w:r>
          </w:p>
          <w:p w14:paraId="0EF25FAB" w14:textId="2B0E47CA" w:rsidR="004100E2" w:rsidRPr="00680735" w:rsidRDefault="004100E2" w:rsidP="0090400F">
            <w:pPr>
              <w:pStyle w:val="TAL"/>
            </w:pPr>
            <w:r w:rsidRPr="00680735">
              <w:t>Component-4: candidate value set is {1:8}</w:t>
            </w:r>
          </w:p>
        </w:tc>
      </w:tr>
      <w:tr w:rsidR="006703D0" w:rsidRPr="00680735" w14:paraId="0777FB78" w14:textId="77777777" w:rsidTr="00DA6B5B">
        <w:trPr>
          <w:trHeight w:val="2145"/>
        </w:trPr>
        <w:tc>
          <w:tcPr>
            <w:tcW w:w="1677" w:type="dxa"/>
            <w:vMerge/>
          </w:tcPr>
          <w:p w14:paraId="749A8FDE" w14:textId="77777777" w:rsidR="004100E2" w:rsidRPr="00680735" w:rsidRDefault="004100E2" w:rsidP="001A2649">
            <w:pPr>
              <w:pStyle w:val="TAL"/>
            </w:pPr>
          </w:p>
        </w:tc>
        <w:tc>
          <w:tcPr>
            <w:tcW w:w="815" w:type="dxa"/>
            <w:vMerge/>
          </w:tcPr>
          <w:p w14:paraId="688E1C46" w14:textId="77777777" w:rsidR="004100E2" w:rsidRPr="00680735" w:rsidRDefault="004100E2" w:rsidP="001A2649">
            <w:pPr>
              <w:pStyle w:val="TAL"/>
            </w:pPr>
          </w:p>
        </w:tc>
        <w:tc>
          <w:tcPr>
            <w:tcW w:w="1957" w:type="dxa"/>
            <w:vMerge/>
          </w:tcPr>
          <w:p w14:paraId="2EDFA789" w14:textId="77777777" w:rsidR="004100E2" w:rsidRPr="00680735" w:rsidRDefault="004100E2" w:rsidP="001A2649">
            <w:pPr>
              <w:pStyle w:val="TAL"/>
            </w:pPr>
          </w:p>
        </w:tc>
        <w:tc>
          <w:tcPr>
            <w:tcW w:w="2497" w:type="dxa"/>
            <w:vMerge/>
          </w:tcPr>
          <w:p w14:paraId="552B0125" w14:textId="77777777" w:rsidR="004100E2" w:rsidRPr="00680735" w:rsidRDefault="004100E2" w:rsidP="00137774">
            <w:pPr>
              <w:pStyle w:val="TAL"/>
            </w:pPr>
          </w:p>
        </w:tc>
        <w:tc>
          <w:tcPr>
            <w:tcW w:w="1325" w:type="dxa"/>
            <w:vMerge/>
          </w:tcPr>
          <w:p w14:paraId="6DD7C221" w14:textId="77777777" w:rsidR="004100E2" w:rsidRPr="00680735" w:rsidRDefault="004100E2" w:rsidP="001A2649">
            <w:pPr>
              <w:pStyle w:val="TAL"/>
            </w:pPr>
          </w:p>
        </w:tc>
        <w:tc>
          <w:tcPr>
            <w:tcW w:w="3388" w:type="dxa"/>
          </w:tcPr>
          <w:p w14:paraId="5C1E2CFD" w14:textId="77777777" w:rsidR="004100E2" w:rsidRPr="00680735" w:rsidRDefault="004100E2" w:rsidP="00F817A7">
            <w:pPr>
              <w:pStyle w:val="TAL"/>
            </w:pPr>
            <w:proofErr w:type="spellStart"/>
            <w:r w:rsidRPr="00680735">
              <w:rPr>
                <w:i/>
              </w:rPr>
              <w:t>csi</w:t>
            </w:r>
            <w:proofErr w:type="spellEnd"/>
            <w:r w:rsidRPr="00680735">
              <w:rPr>
                <w:i/>
              </w:rPr>
              <w:t>-RS-IM-</w:t>
            </w:r>
            <w:proofErr w:type="spellStart"/>
            <w:r w:rsidRPr="00680735">
              <w:rPr>
                <w:i/>
              </w:rPr>
              <w:t>ReceptionForFeedbackPerBandComb</w:t>
            </w:r>
            <w:proofErr w:type="spellEnd"/>
            <w:r w:rsidRPr="00680735">
              <w:t xml:space="preserve"> {</w:t>
            </w:r>
          </w:p>
          <w:p w14:paraId="0CB0D628" w14:textId="77777777" w:rsidR="004100E2" w:rsidRPr="00680735" w:rsidRDefault="004100E2" w:rsidP="00F817A7">
            <w:pPr>
              <w:pStyle w:val="TAL"/>
            </w:pPr>
            <w:r w:rsidRPr="00680735">
              <w:t xml:space="preserve">1.2. </w:t>
            </w:r>
            <w:proofErr w:type="spellStart"/>
            <w:r w:rsidRPr="00680735">
              <w:rPr>
                <w:i/>
              </w:rPr>
              <w:t>maxNumberSimultaneousNZP</w:t>
            </w:r>
            <w:proofErr w:type="spellEnd"/>
            <w:r w:rsidRPr="00680735">
              <w:rPr>
                <w:i/>
              </w:rPr>
              <w:t>-CSI-RS-</w:t>
            </w:r>
            <w:proofErr w:type="spellStart"/>
            <w:r w:rsidRPr="00680735">
              <w:rPr>
                <w:i/>
              </w:rPr>
              <w:t>ActBWP</w:t>
            </w:r>
            <w:proofErr w:type="spellEnd"/>
            <w:r w:rsidRPr="00680735">
              <w:rPr>
                <w:i/>
              </w:rPr>
              <w:t>-</w:t>
            </w:r>
            <w:proofErr w:type="spellStart"/>
            <w:r w:rsidRPr="00680735">
              <w:rPr>
                <w:i/>
              </w:rPr>
              <w:t>AllCC</w:t>
            </w:r>
            <w:proofErr w:type="spellEnd"/>
          </w:p>
          <w:p w14:paraId="771473C0" w14:textId="77777777" w:rsidR="004100E2" w:rsidRPr="00680735" w:rsidRDefault="004100E2" w:rsidP="00F817A7">
            <w:pPr>
              <w:pStyle w:val="TAL"/>
            </w:pPr>
            <w:r w:rsidRPr="00680735">
              <w:t xml:space="preserve">1.3. </w:t>
            </w:r>
            <w:proofErr w:type="spellStart"/>
            <w:r w:rsidRPr="00680735">
              <w:rPr>
                <w:i/>
              </w:rPr>
              <w:t>totalNumberPortsSimultaneousNZP</w:t>
            </w:r>
            <w:proofErr w:type="spellEnd"/>
            <w:r w:rsidRPr="00680735">
              <w:rPr>
                <w:i/>
              </w:rPr>
              <w:t>-CSI-RS-</w:t>
            </w:r>
            <w:proofErr w:type="spellStart"/>
            <w:r w:rsidRPr="00680735">
              <w:rPr>
                <w:i/>
              </w:rPr>
              <w:t>ActBWP</w:t>
            </w:r>
            <w:proofErr w:type="spellEnd"/>
            <w:r w:rsidRPr="00680735">
              <w:rPr>
                <w:i/>
              </w:rPr>
              <w:t>-</w:t>
            </w:r>
            <w:proofErr w:type="spellStart"/>
            <w:r w:rsidRPr="00680735">
              <w:rPr>
                <w:i/>
              </w:rPr>
              <w:t>AllCC</w:t>
            </w:r>
            <w:proofErr w:type="spellEnd"/>
          </w:p>
          <w:p w14:paraId="093F5617" w14:textId="66A987EE" w:rsidR="004100E2" w:rsidRPr="00680735" w:rsidRDefault="004100E2" w:rsidP="00F817A7">
            <w:pPr>
              <w:pStyle w:val="TAL"/>
            </w:pPr>
            <w:r w:rsidRPr="00680735">
              <w:t>}</w:t>
            </w:r>
          </w:p>
        </w:tc>
        <w:tc>
          <w:tcPr>
            <w:tcW w:w="2988" w:type="dxa"/>
          </w:tcPr>
          <w:p w14:paraId="5DD66B9F" w14:textId="3615304B" w:rsidR="004100E2" w:rsidRPr="00680735" w:rsidRDefault="004100E2" w:rsidP="001A2649">
            <w:pPr>
              <w:pStyle w:val="TAL"/>
            </w:pPr>
            <w:r w:rsidRPr="00680735">
              <w:rPr>
                <w:i/>
              </w:rPr>
              <w:t>CA-ParametersNR</w:t>
            </w:r>
            <w:r w:rsidR="00C94657" w:rsidRPr="00680735">
              <w:rPr>
                <w:i/>
              </w:rPr>
              <w:t>-v1540</w:t>
            </w:r>
          </w:p>
        </w:tc>
        <w:tc>
          <w:tcPr>
            <w:tcW w:w="1416" w:type="dxa"/>
            <w:vMerge/>
          </w:tcPr>
          <w:p w14:paraId="05EBA69B" w14:textId="77777777" w:rsidR="004100E2" w:rsidRPr="00680735" w:rsidRDefault="004100E2" w:rsidP="001A2649">
            <w:pPr>
              <w:pStyle w:val="TAL"/>
            </w:pPr>
          </w:p>
        </w:tc>
        <w:tc>
          <w:tcPr>
            <w:tcW w:w="1416" w:type="dxa"/>
            <w:vMerge/>
          </w:tcPr>
          <w:p w14:paraId="3C6334BE" w14:textId="77777777" w:rsidR="004100E2" w:rsidRPr="00680735" w:rsidRDefault="004100E2" w:rsidP="001A2649">
            <w:pPr>
              <w:pStyle w:val="TAL"/>
            </w:pPr>
          </w:p>
        </w:tc>
        <w:tc>
          <w:tcPr>
            <w:tcW w:w="1857" w:type="dxa"/>
            <w:vMerge/>
          </w:tcPr>
          <w:p w14:paraId="44EB2BD9" w14:textId="77777777" w:rsidR="004100E2" w:rsidRPr="00680735" w:rsidRDefault="004100E2" w:rsidP="00137774">
            <w:pPr>
              <w:pStyle w:val="TAL"/>
            </w:pPr>
          </w:p>
        </w:tc>
        <w:tc>
          <w:tcPr>
            <w:tcW w:w="1907" w:type="dxa"/>
            <w:vMerge/>
          </w:tcPr>
          <w:p w14:paraId="0CFE00F9" w14:textId="77777777" w:rsidR="004100E2" w:rsidRPr="00680735" w:rsidRDefault="004100E2" w:rsidP="0090400F">
            <w:pPr>
              <w:pStyle w:val="TAL"/>
            </w:pPr>
          </w:p>
        </w:tc>
      </w:tr>
      <w:tr w:rsidR="006703D0" w:rsidRPr="00680735" w14:paraId="6979AE3A" w14:textId="77777777" w:rsidTr="00DA6B5B">
        <w:tc>
          <w:tcPr>
            <w:tcW w:w="1677" w:type="dxa"/>
            <w:vMerge/>
          </w:tcPr>
          <w:p w14:paraId="3530847F" w14:textId="77777777" w:rsidR="004100E2" w:rsidRPr="00680735" w:rsidRDefault="004100E2" w:rsidP="001A2649">
            <w:pPr>
              <w:pStyle w:val="TAL"/>
            </w:pPr>
          </w:p>
        </w:tc>
        <w:tc>
          <w:tcPr>
            <w:tcW w:w="815" w:type="dxa"/>
            <w:vMerge w:val="restart"/>
          </w:tcPr>
          <w:p w14:paraId="2157D621" w14:textId="04D67F67" w:rsidR="004100E2" w:rsidRPr="00680735" w:rsidRDefault="004100E2" w:rsidP="001A2649">
            <w:pPr>
              <w:pStyle w:val="TAL"/>
            </w:pPr>
            <w:r w:rsidRPr="00680735">
              <w:t>2-41</w:t>
            </w:r>
          </w:p>
        </w:tc>
        <w:tc>
          <w:tcPr>
            <w:tcW w:w="1957" w:type="dxa"/>
            <w:vMerge w:val="restart"/>
          </w:tcPr>
          <w:p w14:paraId="41BE803D" w14:textId="35B3E597" w:rsidR="004100E2" w:rsidRPr="00680735" w:rsidRDefault="004100E2" w:rsidP="001A2649">
            <w:pPr>
              <w:pStyle w:val="TAL"/>
            </w:pPr>
            <w:r w:rsidRPr="00680735">
              <w:t>Type II codebook</w:t>
            </w:r>
          </w:p>
        </w:tc>
        <w:tc>
          <w:tcPr>
            <w:tcW w:w="2497" w:type="dxa"/>
            <w:vMerge w:val="restart"/>
          </w:tcPr>
          <w:p w14:paraId="33782658" w14:textId="11C5220C" w:rsidR="004100E2" w:rsidRPr="00680735" w:rsidRDefault="004100E2" w:rsidP="004E36C0">
            <w:pPr>
              <w:pStyle w:val="TAL"/>
            </w:pPr>
            <w:r w:rsidRPr="00680735">
              <w:t>1) A list of supported combinations, each combination is {Max # of Tx ports in one resource, Max # of resources and total # of Tx ports} across all CCs simultaneously. Note: the above list doesn</w:t>
            </w:r>
            <w:r w:rsidR="007D7519" w:rsidRPr="00680735">
              <w:t>'</w:t>
            </w:r>
            <w:r w:rsidRPr="00680735">
              <w:t>t differentiate the latency class and feedback type.</w:t>
            </w:r>
          </w:p>
          <w:p w14:paraId="2363DC75" w14:textId="09678A3E" w:rsidR="004100E2" w:rsidRPr="00680735" w:rsidRDefault="004100E2" w:rsidP="004E36C0">
            <w:pPr>
              <w:pStyle w:val="TAL"/>
            </w:pPr>
            <w:r w:rsidRPr="00680735">
              <w:t xml:space="preserve">2) Parameter </w:t>
            </w:r>
            <w:r w:rsidR="007D7519" w:rsidRPr="00680735">
              <w:t>"</w:t>
            </w:r>
            <w:r w:rsidRPr="00680735">
              <w:t>Lx</w:t>
            </w:r>
            <w:r w:rsidR="007D7519" w:rsidRPr="00680735">
              <w:t>"</w:t>
            </w:r>
            <w:r w:rsidRPr="00680735">
              <w:t xml:space="preserve"> (number of beams) in codebook generation, where x is index of Tx ports, corresponding to 4,8,12,16,24 and 32 ports. </w:t>
            </w:r>
          </w:p>
          <w:p w14:paraId="490D29DA" w14:textId="036C5F29" w:rsidR="004100E2" w:rsidRPr="00680735" w:rsidRDefault="004100E2" w:rsidP="004E36C0">
            <w:pPr>
              <w:pStyle w:val="TAL"/>
            </w:pPr>
            <w:r w:rsidRPr="00680735">
              <w:t xml:space="preserve">3) Support amplitude scaling type </w:t>
            </w:r>
          </w:p>
          <w:p w14:paraId="444A6C3E" w14:textId="15F22F23" w:rsidR="004100E2" w:rsidRPr="00680735" w:rsidRDefault="004100E2" w:rsidP="004E36C0">
            <w:pPr>
              <w:pStyle w:val="TAL"/>
            </w:pPr>
            <w:r w:rsidRPr="00680735">
              <w:t>4) Support amplitude subset restriction level</w:t>
            </w:r>
          </w:p>
        </w:tc>
        <w:tc>
          <w:tcPr>
            <w:tcW w:w="1325" w:type="dxa"/>
            <w:vMerge w:val="restart"/>
          </w:tcPr>
          <w:p w14:paraId="76275652" w14:textId="2E60CF42" w:rsidR="004100E2" w:rsidRPr="00680735" w:rsidRDefault="004100E2" w:rsidP="001A2649">
            <w:pPr>
              <w:pStyle w:val="TAL"/>
            </w:pPr>
            <w:r w:rsidRPr="00680735">
              <w:t>2-35</w:t>
            </w:r>
          </w:p>
        </w:tc>
        <w:tc>
          <w:tcPr>
            <w:tcW w:w="3388" w:type="dxa"/>
          </w:tcPr>
          <w:p w14:paraId="1E4FF18F" w14:textId="77777777" w:rsidR="004100E2" w:rsidRPr="00680735" w:rsidRDefault="004100E2" w:rsidP="0095706D">
            <w:pPr>
              <w:pStyle w:val="TAL"/>
              <w:rPr>
                <w:i/>
              </w:rPr>
            </w:pPr>
            <w:r w:rsidRPr="00680735">
              <w:t xml:space="preserve">1. </w:t>
            </w:r>
            <w:proofErr w:type="spellStart"/>
            <w:r w:rsidRPr="00680735">
              <w:rPr>
                <w:i/>
              </w:rPr>
              <w:t>supportedCSI</w:t>
            </w:r>
            <w:proofErr w:type="spellEnd"/>
            <w:r w:rsidRPr="00680735">
              <w:rPr>
                <w:i/>
              </w:rPr>
              <w:t>-RS-</w:t>
            </w:r>
            <w:proofErr w:type="spellStart"/>
            <w:r w:rsidRPr="00680735">
              <w:rPr>
                <w:i/>
              </w:rPr>
              <w:t>ResourceList</w:t>
            </w:r>
            <w:proofErr w:type="spellEnd"/>
          </w:p>
          <w:p w14:paraId="7BF2AAFA" w14:textId="77777777" w:rsidR="004100E2" w:rsidRPr="00680735" w:rsidRDefault="004100E2" w:rsidP="0095706D">
            <w:pPr>
              <w:pStyle w:val="TAL"/>
            </w:pPr>
            <w:r w:rsidRPr="00680735">
              <w:rPr>
                <w:i/>
              </w:rPr>
              <w:t>SEQUENCE (SIZE (1..maxNrofCSI-RS-Resources)) OF</w:t>
            </w:r>
            <w:r w:rsidRPr="00680735">
              <w:t xml:space="preserve"> {</w:t>
            </w:r>
          </w:p>
          <w:p w14:paraId="27962338" w14:textId="77777777" w:rsidR="004100E2" w:rsidRPr="00680735" w:rsidRDefault="004100E2" w:rsidP="0095706D">
            <w:pPr>
              <w:pStyle w:val="TAL"/>
            </w:pPr>
            <w:r w:rsidRPr="00680735">
              <w:t xml:space="preserve">1.1. </w:t>
            </w:r>
            <w:proofErr w:type="spellStart"/>
            <w:r w:rsidRPr="00680735">
              <w:rPr>
                <w:i/>
              </w:rPr>
              <w:t>maxNumberTxPortsPerResource</w:t>
            </w:r>
            <w:proofErr w:type="spellEnd"/>
          </w:p>
          <w:p w14:paraId="45D1F27C" w14:textId="77777777" w:rsidR="004100E2" w:rsidRPr="00680735" w:rsidRDefault="004100E2" w:rsidP="0095706D">
            <w:pPr>
              <w:pStyle w:val="TAL"/>
            </w:pPr>
            <w:r w:rsidRPr="00680735">
              <w:t xml:space="preserve">1.2. </w:t>
            </w:r>
            <w:proofErr w:type="spellStart"/>
            <w:r w:rsidRPr="00680735">
              <w:rPr>
                <w:i/>
              </w:rPr>
              <w:t>maxNumberResourcesPerBand</w:t>
            </w:r>
            <w:proofErr w:type="spellEnd"/>
          </w:p>
          <w:p w14:paraId="22506267" w14:textId="77777777" w:rsidR="004100E2" w:rsidRPr="00680735" w:rsidRDefault="004100E2" w:rsidP="0095706D">
            <w:pPr>
              <w:pStyle w:val="TAL"/>
            </w:pPr>
            <w:r w:rsidRPr="00680735">
              <w:t xml:space="preserve">1.3. </w:t>
            </w:r>
            <w:proofErr w:type="spellStart"/>
            <w:r w:rsidRPr="00680735">
              <w:rPr>
                <w:i/>
              </w:rPr>
              <w:t>totalNumberTxPortsPerBand</w:t>
            </w:r>
            <w:proofErr w:type="spellEnd"/>
          </w:p>
          <w:p w14:paraId="00DBDDB7" w14:textId="77777777" w:rsidR="004100E2" w:rsidRPr="00680735" w:rsidRDefault="004100E2" w:rsidP="0095706D">
            <w:pPr>
              <w:pStyle w:val="TAL"/>
            </w:pPr>
            <w:r w:rsidRPr="00680735">
              <w:t>}</w:t>
            </w:r>
          </w:p>
          <w:p w14:paraId="0DD57639" w14:textId="24DCA596" w:rsidR="004100E2" w:rsidRPr="00680735" w:rsidRDefault="004100E2" w:rsidP="0095706D">
            <w:pPr>
              <w:pStyle w:val="TAL"/>
            </w:pPr>
            <w:r w:rsidRPr="00680735">
              <w:t xml:space="preserve">2. </w:t>
            </w:r>
            <w:proofErr w:type="spellStart"/>
            <w:r w:rsidRPr="00680735">
              <w:rPr>
                <w:i/>
              </w:rPr>
              <w:t>parameterLx</w:t>
            </w:r>
            <w:proofErr w:type="spellEnd"/>
          </w:p>
          <w:p w14:paraId="512519C9" w14:textId="0973CFBF" w:rsidR="004100E2" w:rsidRPr="00680735" w:rsidRDefault="004100E2" w:rsidP="0095706D">
            <w:pPr>
              <w:pStyle w:val="TAL"/>
            </w:pPr>
            <w:r w:rsidRPr="00680735">
              <w:t xml:space="preserve">3. </w:t>
            </w:r>
            <w:proofErr w:type="spellStart"/>
            <w:r w:rsidRPr="00680735">
              <w:rPr>
                <w:i/>
              </w:rPr>
              <w:t>amplitudeScalingType</w:t>
            </w:r>
            <w:proofErr w:type="spellEnd"/>
          </w:p>
          <w:p w14:paraId="5E2772C9" w14:textId="74AA966D" w:rsidR="004100E2" w:rsidRPr="00680735" w:rsidRDefault="004100E2" w:rsidP="0095706D">
            <w:pPr>
              <w:pStyle w:val="TAL"/>
            </w:pPr>
            <w:r w:rsidRPr="00680735">
              <w:t xml:space="preserve">4. </w:t>
            </w:r>
            <w:proofErr w:type="spellStart"/>
            <w:r w:rsidRPr="00680735">
              <w:rPr>
                <w:i/>
              </w:rPr>
              <w:t>amplitudeSubsetRestriction</w:t>
            </w:r>
            <w:proofErr w:type="spellEnd"/>
          </w:p>
        </w:tc>
        <w:tc>
          <w:tcPr>
            <w:tcW w:w="2988" w:type="dxa"/>
          </w:tcPr>
          <w:p w14:paraId="2A6B718C" w14:textId="5236016C" w:rsidR="004100E2" w:rsidRPr="00680735" w:rsidRDefault="004100E2" w:rsidP="001A2649">
            <w:pPr>
              <w:pStyle w:val="TAL"/>
            </w:pPr>
            <w:proofErr w:type="spellStart"/>
            <w:r w:rsidRPr="00680735">
              <w:rPr>
                <w:i/>
              </w:rPr>
              <w:t>CodebookParameters</w:t>
            </w:r>
            <w:proofErr w:type="spellEnd"/>
          </w:p>
        </w:tc>
        <w:tc>
          <w:tcPr>
            <w:tcW w:w="1416" w:type="dxa"/>
            <w:vMerge w:val="restart"/>
          </w:tcPr>
          <w:p w14:paraId="76EFCA3E" w14:textId="34E60867" w:rsidR="004100E2" w:rsidRPr="00680735" w:rsidRDefault="004100E2" w:rsidP="001A2649">
            <w:pPr>
              <w:pStyle w:val="TAL"/>
            </w:pPr>
            <w:r w:rsidRPr="00680735">
              <w:t>n/a</w:t>
            </w:r>
          </w:p>
        </w:tc>
        <w:tc>
          <w:tcPr>
            <w:tcW w:w="1416" w:type="dxa"/>
            <w:vMerge w:val="restart"/>
          </w:tcPr>
          <w:p w14:paraId="682EAA2D" w14:textId="646346E7" w:rsidR="004100E2" w:rsidRPr="00680735" w:rsidRDefault="004100E2" w:rsidP="001A2649">
            <w:pPr>
              <w:pStyle w:val="TAL"/>
            </w:pPr>
            <w:r w:rsidRPr="00680735">
              <w:t>n/a</w:t>
            </w:r>
          </w:p>
        </w:tc>
        <w:tc>
          <w:tcPr>
            <w:tcW w:w="1857" w:type="dxa"/>
            <w:vMerge w:val="restart"/>
          </w:tcPr>
          <w:p w14:paraId="6827D4D7" w14:textId="722566BE" w:rsidR="004100E2" w:rsidRPr="00680735" w:rsidRDefault="004100E2" w:rsidP="005B7DC0">
            <w:pPr>
              <w:pStyle w:val="TAL"/>
            </w:pPr>
            <w:r w:rsidRPr="00680735">
              <w:t>Simultaneously doesn</w:t>
            </w:r>
            <w:r w:rsidR="007D7519" w:rsidRPr="00680735">
              <w:t>'</w:t>
            </w:r>
            <w:r w:rsidRPr="00680735">
              <w:t>t mean in the same slot</w:t>
            </w:r>
          </w:p>
          <w:p w14:paraId="5B1D1F02" w14:textId="77777777" w:rsidR="004100E2" w:rsidRPr="00680735" w:rsidRDefault="004100E2" w:rsidP="005B7DC0">
            <w:pPr>
              <w:pStyle w:val="TAL"/>
            </w:pPr>
          </w:p>
          <w:p w14:paraId="614371B6" w14:textId="21B62271" w:rsidR="004100E2" w:rsidRPr="00680735" w:rsidRDefault="004100E2" w:rsidP="005B7DC0">
            <w:pPr>
              <w:pStyle w:val="TAL"/>
            </w:pPr>
            <w:r w:rsidRPr="00680735">
              <w:t>For the purpose of component-1 calculation: CSI-RS resources and CSI-RS ports within one CSI-RS resource are counted N times if the CSI-RS resource is referred by N report settings.</w:t>
            </w:r>
          </w:p>
        </w:tc>
        <w:tc>
          <w:tcPr>
            <w:tcW w:w="1907" w:type="dxa"/>
            <w:vMerge w:val="restart"/>
          </w:tcPr>
          <w:p w14:paraId="43D25DE1" w14:textId="6877A298" w:rsidR="004100E2" w:rsidRPr="00680735" w:rsidRDefault="004100E2" w:rsidP="0014510D">
            <w:pPr>
              <w:pStyle w:val="TAL"/>
            </w:pPr>
            <w:r w:rsidRPr="00680735">
              <w:t xml:space="preserve">Optional with capability signalling </w:t>
            </w:r>
          </w:p>
          <w:p w14:paraId="589DF7F6" w14:textId="2B758854" w:rsidR="004100E2" w:rsidRPr="00680735" w:rsidRDefault="004100E2" w:rsidP="0014510D">
            <w:pPr>
              <w:pStyle w:val="TAL"/>
            </w:pPr>
            <w:r w:rsidRPr="00680735">
              <w:t xml:space="preserve">Component-1: Maximum size of the list is 16. </w:t>
            </w:r>
          </w:p>
          <w:p w14:paraId="3F3E6B9D" w14:textId="77777777" w:rsidR="004100E2" w:rsidRPr="00680735" w:rsidRDefault="004100E2" w:rsidP="0014510D">
            <w:pPr>
              <w:pStyle w:val="TAL"/>
            </w:pPr>
            <w:r w:rsidRPr="00680735">
              <w:t xml:space="preserve">the candidate values for the max # of Tx port in one resource is </w:t>
            </w:r>
          </w:p>
          <w:p w14:paraId="58B3384E" w14:textId="77777777" w:rsidR="004100E2" w:rsidRPr="00680735" w:rsidRDefault="004100E2" w:rsidP="0014510D">
            <w:pPr>
              <w:pStyle w:val="TAL"/>
            </w:pPr>
            <w:r w:rsidRPr="00680735">
              <w:t>{4, 8, 12, 16, 24, 32}</w:t>
            </w:r>
          </w:p>
          <w:p w14:paraId="6E83F31B" w14:textId="77777777" w:rsidR="004100E2" w:rsidRPr="00680735" w:rsidRDefault="004100E2" w:rsidP="0014510D">
            <w:pPr>
              <w:pStyle w:val="TAL"/>
            </w:pPr>
            <w:r w:rsidRPr="00680735">
              <w:t>The candidate value set of the max # of resources is:</w:t>
            </w:r>
          </w:p>
          <w:p w14:paraId="57124CCA" w14:textId="77777777" w:rsidR="004100E2" w:rsidRPr="00680735" w:rsidRDefault="004100E2" w:rsidP="0014510D">
            <w:pPr>
              <w:pStyle w:val="TAL"/>
            </w:pPr>
            <w:r w:rsidRPr="00680735">
              <w:t>{from 1 to 64}</w:t>
            </w:r>
          </w:p>
          <w:p w14:paraId="7418D67E" w14:textId="77777777" w:rsidR="004100E2" w:rsidRPr="00680735" w:rsidRDefault="004100E2" w:rsidP="0014510D">
            <w:pPr>
              <w:pStyle w:val="TAL"/>
            </w:pPr>
            <w:r w:rsidRPr="00680735">
              <w:t>The candidate value set of total # of ports (including both channel and NZP-CSI-RS based interference measurement) is:</w:t>
            </w:r>
          </w:p>
          <w:p w14:paraId="77E99C4D" w14:textId="77777777" w:rsidR="004100E2" w:rsidRPr="00680735" w:rsidRDefault="004100E2" w:rsidP="0014510D">
            <w:pPr>
              <w:pStyle w:val="TAL"/>
            </w:pPr>
            <w:r w:rsidRPr="00680735">
              <w:t>{from 2 to 256}</w:t>
            </w:r>
          </w:p>
          <w:p w14:paraId="581E31FA" w14:textId="77777777" w:rsidR="004100E2" w:rsidRPr="00680735" w:rsidRDefault="004100E2" w:rsidP="0014510D">
            <w:pPr>
              <w:pStyle w:val="TAL"/>
            </w:pPr>
            <w:r w:rsidRPr="00680735">
              <w:t>Component-2, candidate values {2,3,4}</w:t>
            </w:r>
          </w:p>
          <w:p w14:paraId="19703557" w14:textId="77777777" w:rsidR="004100E2" w:rsidRPr="00680735" w:rsidRDefault="004100E2" w:rsidP="0014510D">
            <w:pPr>
              <w:pStyle w:val="TAL"/>
            </w:pPr>
            <w:r w:rsidRPr="00680735">
              <w:t>Component-3, candidate values set: {wideband, wideband/</w:t>
            </w:r>
            <w:proofErr w:type="spellStart"/>
            <w:r w:rsidRPr="00680735">
              <w:t>subband</w:t>
            </w:r>
            <w:proofErr w:type="spellEnd"/>
            <w:r w:rsidRPr="00680735">
              <w:t>}</w:t>
            </w:r>
          </w:p>
          <w:p w14:paraId="736E4C80" w14:textId="778C1BBA" w:rsidR="004100E2" w:rsidRPr="00680735" w:rsidRDefault="004100E2" w:rsidP="0014510D">
            <w:pPr>
              <w:pStyle w:val="TAL"/>
            </w:pPr>
            <w:r w:rsidRPr="00680735">
              <w:t>Component-4, candidate value set: {</w:t>
            </w:r>
            <w:r w:rsidR="007D7519" w:rsidRPr="00680735">
              <w:t>"</w:t>
            </w:r>
            <w:r w:rsidRPr="00680735">
              <w:t>no amplitude subset restriction</w:t>
            </w:r>
            <w:r w:rsidR="007D7519" w:rsidRPr="00680735">
              <w:t>"</w:t>
            </w:r>
            <w:r w:rsidRPr="00680735">
              <w:t xml:space="preserve">, </w:t>
            </w:r>
            <w:r w:rsidR="007D7519" w:rsidRPr="00680735">
              <w:t>"</w:t>
            </w:r>
            <w:r w:rsidRPr="00680735">
              <w:t>support amplitude subset restriction</w:t>
            </w:r>
            <w:r w:rsidR="007D7519" w:rsidRPr="00680735">
              <w:t>"</w:t>
            </w:r>
            <w:r w:rsidRPr="00680735">
              <w:t>}</w:t>
            </w:r>
          </w:p>
        </w:tc>
      </w:tr>
      <w:tr w:rsidR="006703D0" w:rsidRPr="00680735" w14:paraId="13AC2149" w14:textId="77777777" w:rsidTr="00DA6B5B">
        <w:tc>
          <w:tcPr>
            <w:tcW w:w="1677" w:type="dxa"/>
            <w:vMerge/>
          </w:tcPr>
          <w:p w14:paraId="7C1DDE47" w14:textId="77777777" w:rsidR="004100E2" w:rsidRPr="00680735" w:rsidRDefault="004100E2" w:rsidP="007E7F46">
            <w:pPr>
              <w:pStyle w:val="TAL"/>
            </w:pPr>
          </w:p>
        </w:tc>
        <w:tc>
          <w:tcPr>
            <w:tcW w:w="815" w:type="dxa"/>
            <w:vMerge/>
          </w:tcPr>
          <w:p w14:paraId="20E5499F" w14:textId="77777777" w:rsidR="004100E2" w:rsidRPr="00680735" w:rsidRDefault="004100E2" w:rsidP="007E7F46">
            <w:pPr>
              <w:pStyle w:val="TAL"/>
            </w:pPr>
          </w:p>
        </w:tc>
        <w:tc>
          <w:tcPr>
            <w:tcW w:w="1957" w:type="dxa"/>
            <w:vMerge/>
          </w:tcPr>
          <w:p w14:paraId="17462E1C" w14:textId="77777777" w:rsidR="004100E2" w:rsidRPr="00680735" w:rsidRDefault="004100E2" w:rsidP="007E7F46">
            <w:pPr>
              <w:pStyle w:val="TAL"/>
            </w:pPr>
          </w:p>
        </w:tc>
        <w:tc>
          <w:tcPr>
            <w:tcW w:w="2497" w:type="dxa"/>
            <w:vMerge/>
          </w:tcPr>
          <w:p w14:paraId="7A639760" w14:textId="77777777" w:rsidR="004100E2" w:rsidRPr="00680735" w:rsidRDefault="004100E2" w:rsidP="007E7F46">
            <w:pPr>
              <w:pStyle w:val="TAL"/>
            </w:pPr>
          </w:p>
        </w:tc>
        <w:tc>
          <w:tcPr>
            <w:tcW w:w="1325" w:type="dxa"/>
            <w:vMerge/>
          </w:tcPr>
          <w:p w14:paraId="59B32859" w14:textId="77777777" w:rsidR="004100E2" w:rsidRPr="00680735" w:rsidRDefault="004100E2" w:rsidP="007E7F46">
            <w:pPr>
              <w:pStyle w:val="TAL"/>
            </w:pPr>
          </w:p>
        </w:tc>
        <w:tc>
          <w:tcPr>
            <w:tcW w:w="3388" w:type="dxa"/>
          </w:tcPr>
          <w:p w14:paraId="13F33767" w14:textId="77777777" w:rsidR="004100E2" w:rsidRPr="00680735" w:rsidRDefault="004100E2" w:rsidP="007E7F46">
            <w:pPr>
              <w:pStyle w:val="TAL"/>
            </w:pPr>
            <w:proofErr w:type="spellStart"/>
            <w:r w:rsidRPr="00680735">
              <w:rPr>
                <w:i/>
              </w:rPr>
              <w:t>csi</w:t>
            </w:r>
            <w:proofErr w:type="spellEnd"/>
            <w:r w:rsidRPr="00680735">
              <w:rPr>
                <w:i/>
              </w:rPr>
              <w:t>-RS-IM-</w:t>
            </w:r>
            <w:proofErr w:type="spellStart"/>
            <w:r w:rsidRPr="00680735">
              <w:rPr>
                <w:i/>
              </w:rPr>
              <w:t>ReceptionForFeedbackPerBandComb</w:t>
            </w:r>
            <w:proofErr w:type="spellEnd"/>
            <w:r w:rsidRPr="00680735">
              <w:t xml:space="preserve"> {</w:t>
            </w:r>
          </w:p>
          <w:p w14:paraId="74A1362B" w14:textId="77777777" w:rsidR="004100E2" w:rsidRPr="00680735" w:rsidRDefault="004100E2" w:rsidP="007E7F46">
            <w:pPr>
              <w:pStyle w:val="TAL"/>
            </w:pPr>
            <w:r w:rsidRPr="00680735">
              <w:t xml:space="preserve">1.2. </w:t>
            </w:r>
            <w:proofErr w:type="spellStart"/>
            <w:r w:rsidRPr="00680735">
              <w:rPr>
                <w:i/>
              </w:rPr>
              <w:t>maxNumberSimultaneousNZP</w:t>
            </w:r>
            <w:proofErr w:type="spellEnd"/>
            <w:r w:rsidRPr="00680735">
              <w:rPr>
                <w:i/>
              </w:rPr>
              <w:t>-CSI-RS-</w:t>
            </w:r>
            <w:proofErr w:type="spellStart"/>
            <w:r w:rsidRPr="00680735">
              <w:rPr>
                <w:i/>
              </w:rPr>
              <w:t>ActBWP</w:t>
            </w:r>
            <w:proofErr w:type="spellEnd"/>
            <w:r w:rsidRPr="00680735">
              <w:rPr>
                <w:i/>
              </w:rPr>
              <w:t>-</w:t>
            </w:r>
            <w:proofErr w:type="spellStart"/>
            <w:r w:rsidRPr="00680735">
              <w:rPr>
                <w:i/>
              </w:rPr>
              <w:t>AllCC</w:t>
            </w:r>
            <w:proofErr w:type="spellEnd"/>
          </w:p>
          <w:p w14:paraId="67A801F6" w14:textId="77777777" w:rsidR="004100E2" w:rsidRPr="00680735" w:rsidRDefault="004100E2" w:rsidP="007E7F46">
            <w:pPr>
              <w:pStyle w:val="TAL"/>
            </w:pPr>
            <w:r w:rsidRPr="00680735">
              <w:t xml:space="preserve">1.3. </w:t>
            </w:r>
            <w:proofErr w:type="spellStart"/>
            <w:r w:rsidRPr="00680735">
              <w:rPr>
                <w:i/>
              </w:rPr>
              <w:t>totalNumberPortsSimultaneousNZP</w:t>
            </w:r>
            <w:proofErr w:type="spellEnd"/>
            <w:r w:rsidRPr="00680735">
              <w:rPr>
                <w:i/>
              </w:rPr>
              <w:t>-CSI-RS-</w:t>
            </w:r>
            <w:proofErr w:type="spellStart"/>
            <w:r w:rsidRPr="00680735">
              <w:rPr>
                <w:i/>
              </w:rPr>
              <w:t>ActBWP</w:t>
            </w:r>
            <w:proofErr w:type="spellEnd"/>
            <w:r w:rsidRPr="00680735">
              <w:rPr>
                <w:i/>
              </w:rPr>
              <w:t>-</w:t>
            </w:r>
            <w:proofErr w:type="spellStart"/>
            <w:r w:rsidRPr="00680735">
              <w:rPr>
                <w:i/>
              </w:rPr>
              <w:t>AllCC</w:t>
            </w:r>
            <w:proofErr w:type="spellEnd"/>
          </w:p>
          <w:p w14:paraId="491FBC84" w14:textId="33601B67" w:rsidR="004100E2" w:rsidRPr="00680735" w:rsidRDefault="004100E2" w:rsidP="007E7F46">
            <w:pPr>
              <w:pStyle w:val="TAL"/>
            </w:pPr>
            <w:r w:rsidRPr="00680735">
              <w:t>}</w:t>
            </w:r>
          </w:p>
        </w:tc>
        <w:tc>
          <w:tcPr>
            <w:tcW w:w="2988" w:type="dxa"/>
          </w:tcPr>
          <w:p w14:paraId="618FFA27" w14:textId="044D98EA" w:rsidR="004100E2" w:rsidRPr="00680735" w:rsidRDefault="004100E2" w:rsidP="007E7F46">
            <w:pPr>
              <w:pStyle w:val="TAL"/>
            </w:pPr>
            <w:r w:rsidRPr="00680735">
              <w:rPr>
                <w:i/>
              </w:rPr>
              <w:t>CA-ParametersNR</w:t>
            </w:r>
            <w:r w:rsidR="00C94657" w:rsidRPr="00680735">
              <w:rPr>
                <w:i/>
              </w:rPr>
              <w:t>-v1540</w:t>
            </w:r>
          </w:p>
        </w:tc>
        <w:tc>
          <w:tcPr>
            <w:tcW w:w="1416" w:type="dxa"/>
            <w:vMerge/>
          </w:tcPr>
          <w:p w14:paraId="6B7CA114" w14:textId="77777777" w:rsidR="004100E2" w:rsidRPr="00680735" w:rsidRDefault="004100E2" w:rsidP="007E7F46">
            <w:pPr>
              <w:pStyle w:val="TAL"/>
            </w:pPr>
          </w:p>
        </w:tc>
        <w:tc>
          <w:tcPr>
            <w:tcW w:w="1416" w:type="dxa"/>
            <w:vMerge/>
          </w:tcPr>
          <w:p w14:paraId="273C6039" w14:textId="77777777" w:rsidR="004100E2" w:rsidRPr="00680735" w:rsidRDefault="004100E2" w:rsidP="007E7F46">
            <w:pPr>
              <w:pStyle w:val="TAL"/>
            </w:pPr>
          </w:p>
        </w:tc>
        <w:tc>
          <w:tcPr>
            <w:tcW w:w="1857" w:type="dxa"/>
            <w:vMerge/>
          </w:tcPr>
          <w:p w14:paraId="52442A2C" w14:textId="77777777" w:rsidR="004100E2" w:rsidRPr="00680735" w:rsidRDefault="004100E2" w:rsidP="007E7F46">
            <w:pPr>
              <w:pStyle w:val="TAL"/>
            </w:pPr>
          </w:p>
        </w:tc>
        <w:tc>
          <w:tcPr>
            <w:tcW w:w="1907" w:type="dxa"/>
            <w:vMerge/>
          </w:tcPr>
          <w:p w14:paraId="1C12AE0E" w14:textId="77777777" w:rsidR="004100E2" w:rsidRPr="00680735" w:rsidRDefault="004100E2" w:rsidP="007E7F46">
            <w:pPr>
              <w:pStyle w:val="TAL"/>
            </w:pPr>
          </w:p>
        </w:tc>
      </w:tr>
      <w:tr w:rsidR="006703D0" w:rsidRPr="00680735" w14:paraId="10E358BA" w14:textId="77777777" w:rsidTr="00DA6B5B">
        <w:tc>
          <w:tcPr>
            <w:tcW w:w="1677" w:type="dxa"/>
            <w:vMerge/>
          </w:tcPr>
          <w:p w14:paraId="679EF189" w14:textId="77777777" w:rsidR="004100E2" w:rsidRPr="00680735" w:rsidRDefault="004100E2" w:rsidP="001A2649">
            <w:pPr>
              <w:pStyle w:val="TAL"/>
            </w:pPr>
          </w:p>
        </w:tc>
        <w:tc>
          <w:tcPr>
            <w:tcW w:w="815" w:type="dxa"/>
          </w:tcPr>
          <w:p w14:paraId="57A4F99F" w14:textId="45A2BD61" w:rsidR="004100E2" w:rsidRPr="00680735" w:rsidRDefault="004100E2" w:rsidP="001A2649">
            <w:pPr>
              <w:pStyle w:val="TAL"/>
            </w:pPr>
            <w:r w:rsidRPr="00680735">
              <w:t>2-42</w:t>
            </w:r>
          </w:p>
        </w:tc>
        <w:tc>
          <w:tcPr>
            <w:tcW w:w="1957" w:type="dxa"/>
          </w:tcPr>
          <w:p w14:paraId="6F093555" w14:textId="6A75E325" w:rsidR="004100E2" w:rsidRPr="00680735" w:rsidRDefault="004100E2" w:rsidP="001A2649">
            <w:pPr>
              <w:pStyle w:val="TAL"/>
            </w:pPr>
            <w:r w:rsidRPr="00680735">
              <w:t>Support Type II SP-CSI feedback on long PUCCH</w:t>
            </w:r>
          </w:p>
        </w:tc>
        <w:tc>
          <w:tcPr>
            <w:tcW w:w="2497" w:type="dxa"/>
          </w:tcPr>
          <w:p w14:paraId="4F4FDF49" w14:textId="5119E34C" w:rsidR="004100E2" w:rsidRPr="00680735" w:rsidRDefault="004100E2" w:rsidP="001A2649">
            <w:pPr>
              <w:pStyle w:val="TAL"/>
            </w:pPr>
            <w:r w:rsidRPr="00680735">
              <w:t>Support type II SP-CSI feedback part-1 on PUCCH formats over 4 – 14 OFDM symbols once per slot</w:t>
            </w:r>
          </w:p>
        </w:tc>
        <w:tc>
          <w:tcPr>
            <w:tcW w:w="1325" w:type="dxa"/>
          </w:tcPr>
          <w:p w14:paraId="4635D274" w14:textId="032DACCC" w:rsidR="004100E2" w:rsidRPr="00680735" w:rsidRDefault="004100E2" w:rsidP="001A2649">
            <w:pPr>
              <w:pStyle w:val="TAL"/>
            </w:pPr>
            <w:r w:rsidRPr="00680735">
              <w:t>2-41</w:t>
            </w:r>
          </w:p>
        </w:tc>
        <w:tc>
          <w:tcPr>
            <w:tcW w:w="3388" w:type="dxa"/>
          </w:tcPr>
          <w:p w14:paraId="19D78B4D" w14:textId="343A807B" w:rsidR="004100E2" w:rsidRPr="00680735" w:rsidRDefault="004100E2" w:rsidP="001A2649">
            <w:pPr>
              <w:pStyle w:val="TAL"/>
              <w:rPr>
                <w:i/>
              </w:rPr>
            </w:pPr>
            <w:r w:rsidRPr="00680735">
              <w:rPr>
                <w:i/>
              </w:rPr>
              <w:t>type2-SP-CSI-Feedback-LongPUCCH</w:t>
            </w:r>
          </w:p>
        </w:tc>
        <w:tc>
          <w:tcPr>
            <w:tcW w:w="2988" w:type="dxa"/>
          </w:tcPr>
          <w:p w14:paraId="7D07D6AB" w14:textId="0DB3E410" w:rsidR="004100E2" w:rsidRPr="00680735" w:rsidRDefault="004100E2" w:rsidP="001A2649">
            <w:pPr>
              <w:pStyle w:val="TAL"/>
              <w:rPr>
                <w:i/>
              </w:rPr>
            </w:pPr>
            <w:proofErr w:type="spellStart"/>
            <w:r w:rsidRPr="00680735">
              <w:rPr>
                <w:i/>
              </w:rPr>
              <w:t>Phy-ParametersCommon</w:t>
            </w:r>
            <w:proofErr w:type="spellEnd"/>
          </w:p>
        </w:tc>
        <w:tc>
          <w:tcPr>
            <w:tcW w:w="1416" w:type="dxa"/>
          </w:tcPr>
          <w:p w14:paraId="30C36C30" w14:textId="3E7C5669" w:rsidR="004100E2" w:rsidRPr="00680735" w:rsidRDefault="004100E2" w:rsidP="001A2649">
            <w:pPr>
              <w:pStyle w:val="TAL"/>
            </w:pPr>
            <w:r w:rsidRPr="00680735">
              <w:t>No</w:t>
            </w:r>
          </w:p>
        </w:tc>
        <w:tc>
          <w:tcPr>
            <w:tcW w:w="1416" w:type="dxa"/>
          </w:tcPr>
          <w:p w14:paraId="541A2FE6" w14:textId="497A86B9" w:rsidR="004100E2" w:rsidRPr="00680735" w:rsidRDefault="004100E2" w:rsidP="001A2649">
            <w:pPr>
              <w:pStyle w:val="TAL"/>
            </w:pPr>
            <w:r w:rsidRPr="00680735">
              <w:t>No</w:t>
            </w:r>
          </w:p>
        </w:tc>
        <w:tc>
          <w:tcPr>
            <w:tcW w:w="1857" w:type="dxa"/>
          </w:tcPr>
          <w:p w14:paraId="0BAC68D1" w14:textId="77777777" w:rsidR="004100E2" w:rsidRPr="00680735" w:rsidRDefault="004100E2" w:rsidP="001A2649">
            <w:pPr>
              <w:pStyle w:val="TAL"/>
            </w:pPr>
          </w:p>
        </w:tc>
        <w:tc>
          <w:tcPr>
            <w:tcW w:w="1907" w:type="dxa"/>
          </w:tcPr>
          <w:p w14:paraId="703DE0BB" w14:textId="6E587676" w:rsidR="004100E2" w:rsidRPr="00680735" w:rsidRDefault="004100E2" w:rsidP="001A2649">
            <w:pPr>
              <w:pStyle w:val="TAL"/>
            </w:pPr>
            <w:r w:rsidRPr="00680735">
              <w:t>Optional with capability signalling</w:t>
            </w:r>
          </w:p>
        </w:tc>
      </w:tr>
      <w:tr w:rsidR="006703D0" w:rsidRPr="00680735" w14:paraId="78924875" w14:textId="77777777" w:rsidTr="00DA6B5B">
        <w:trPr>
          <w:trHeight w:val="4695"/>
        </w:trPr>
        <w:tc>
          <w:tcPr>
            <w:tcW w:w="1677" w:type="dxa"/>
            <w:vMerge/>
          </w:tcPr>
          <w:p w14:paraId="7CCF9588" w14:textId="77777777" w:rsidR="004100E2" w:rsidRPr="00680735" w:rsidRDefault="004100E2" w:rsidP="00B667C0">
            <w:pPr>
              <w:pStyle w:val="TAL"/>
            </w:pPr>
          </w:p>
        </w:tc>
        <w:tc>
          <w:tcPr>
            <w:tcW w:w="815" w:type="dxa"/>
            <w:vMerge w:val="restart"/>
          </w:tcPr>
          <w:p w14:paraId="42A88AED" w14:textId="51741814" w:rsidR="004100E2" w:rsidRPr="00680735" w:rsidRDefault="004100E2" w:rsidP="00B667C0">
            <w:pPr>
              <w:pStyle w:val="TAL"/>
            </w:pPr>
            <w:r w:rsidRPr="00680735">
              <w:t>2-43</w:t>
            </w:r>
          </w:p>
        </w:tc>
        <w:tc>
          <w:tcPr>
            <w:tcW w:w="1957" w:type="dxa"/>
            <w:vMerge w:val="restart"/>
          </w:tcPr>
          <w:p w14:paraId="56E67E23" w14:textId="0F7803C4" w:rsidR="004100E2" w:rsidRPr="00680735" w:rsidRDefault="004100E2" w:rsidP="00B667C0">
            <w:pPr>
              <w:pStyle w:val="TAL"/>
            </w:pPr>
            <w:r w:rsidRPr="00680735">
              <w:t>Type II codebook with port selection</w:t>
            </w:r>
          </w:p>
        </w:tc>
        <w:tc>
          <w:tcPr>
            <w:tcW w:w="2497" w:type="dxa"/>
            <w:vMerge w:val="restart"/>
          </w:tcPr>
          <w:p w14:paraId="49585B16" w14:textId="48B550B7" w:rsidR="004100E2" w:rsidRPr="00680735" w:rsidRDefault="004100E2" w:rsidP="00B667C0">
            <w:pPr>
              <w:pStyle w:val="TAL"/>
            </w:pPr>
            <w:r w:rsidRPr="00680735">
              <w:t>1) A list of supported combinations, each combination is {Max # of Tx ports in one resource, Max # of resources and total # of Tx ports} across all CCs simultaneously. Note: the above list doesn</w:t>
            </w:r>
            <w:r w:rsidR="007D7519" w:rsidRPr="00680735">
              <w:t>'</w:t>
            </w:r>
            <w:r w:rsidRPr="00680735">
              <w:t>t differentiate the latency class and feedback type.</w:t>
            </w:r>
          </w:p>
          <w:p w14:paraId="5DAB3DBF" w14:textId="7D7AC353" w:rsidR="004100E2" w:rsidRPr="00680735" w:rsidRDefault="004100E2" w:rsidP="00B667C0">
            <w:pPr>
              <w:pStyle w:val="TAL"/>
            </w:pPr>
            <w:r w:rsidRPr="00680735">
              <w:t xml:space="preserve">2) Parameter </w:t>
            </w:r>
            <w:r w:rsidR="007D7519" w:rsidRPr="00680735">
              <w:t>"</w:t>
            </w:r>
            <w:r w:rsidRPr="00680735">
              <w:t>Lx</w:t>
            </w:r>
            <w:r w:rsidR="007D7519" w:rsidRPr="00680735">
              <w:t>"</w:t>
            </w:r>
            <w:r w:rsidRPr="00680735">
              <w:t xml:space="preserve"> (number of selected ports) in codebook generation, where x is index of Tx ports, corresponding to 4,8,12,16,24 and 32 ports. </w:t>
            </w:r>
          </w:p>
          <w:p w14:paraId="6381EEF6" w14:textId="3C02DA2A" w:rsidR="004100E2" w:rsidRPr="00680735" w:rsidRDefault="004100E2" w:rsidP="00B667C0">
            <w:pPr>
              <w:pStyle w:val="TAL"/>
            </w:pPr>
            <w:r w:rsidRPr="00680735">
              <w:t>3) Support amplitude scaling type</w:t>
            </w:r>
          </w:p>
        </w:tc>
        <w:tc>
          <w:tcPr>
            <w:tcW w:w="1325" w:type="dxa"/>
            <w:vMerge w:val="restart"/>
          </w:tcPr>
          <w:p w14:paraId="0AB942F0" w14:textId="77777777" w:rsidR="004100E2" w:rsidRPr="00680735" w:rsidRDefault="004100E2" w:rsidP="00B667C0">
            <w:pPr>
              <w:pStyle w:val="TAL"/>
            </w:pPr>
          </w:p>
        </w:tc>
        <w:tc>
          <w:tcPr>
            <w:tcW w:w="3388" w:type="dxa"/>
          </w:tcPr>
          <w:p w14:paraId="0FF6A8BB" w14:textId="77777777" w:rsidR="004100E2" w:rsidRPr="00680735" w:rsidRDefault="004100E2" w:rsidP="00B667C0">
            <w:pPr>
              <w:pStyle w:val="TAL"/>
              <w:rPr>
                <w:i/>
              </w:rPr>
            </w:pPr>
            <w:r w:rsidRPr="00680735">
              <w:t xml:space="preserve">1. </w:t>
            </w:r>
            <w:proofErr w:type="spellStart"/>
            <w:r w:rsidRPr="00680735">
              <w:rPr>
                <w:i/>
              </w:rPr>
              <w:t>supportedCSI</w:t>
            </w:r>
            <w:proofErr w:type="spellEnd"/>
            <w:r w:rsidRPr="00680735">
              <w:rPr>
                <w:i/>
              </w:rPr>
              <w:t>-RS-</w:t>
            </w:r>
            <w:proofErr w:type="spellStart"/>
            <w:r w:rsidRPr="00680735">
              <w:rPr>
                <w:i/>
              </w:rPr>
              <w:t>ResourceList</w:t>
            </w:r>
            <w:proofErr w:type="spellEnd"/>
          </w:p>
          <w:p w14:paraId="04B3D9EA" w14:textId="77777777" w:rsidR="004100E2" w:rsidRPr="00680735" w:rsidRDefault="004100E2" w:rsidP="00B667C0">
            <w:pPr>
              <w:pStyle w:val="TAL"/>
            </w:pPr>
            <w:r w:rsidRPr="00680735">
              <w:rPr>
                <w:i/>
              </w:rPr>
              <w:t>SEQUENCE (SIZE (1..maxNrofCSI-RS-Resources)) OF</w:t>
            </w:r>
            <w:r w:rsidRPr="00680735">
              <w:t xml:space="preserve"> {</w:t>
            </w:r>
          </w:p>
          <w:p w14:paraId="02BBA088" w14:textId="77777777" w:rsidR="004100E2" w:rsidRPr="00680735" w:rsidRDefault="004100E2" w:rsidP="00B667C0">
            <w:pPr>
              <w:pStyle w:val="TAL"/>
            </w:pPr>
            <w:r w:rsidRPr="00680735">
              <w:t xml:space="preserve">1.1. </w:t>
            </w:r>
            <w:proofErr w:type="spellStart"/>
            <w:r w:rsidRPr="00680735">
              <w:rPr>
                <w:i/>
              </w:rPr>
              <w:t>maxNumberTxPortsPerResource</w:t>
            </w:r>
            <w:proofErr w:type="spellEnd"/>
          </w:p>
          <w:p w14:paraId="730A2F8F" w14:textId="77777777" w:rsidR="004100E2" w:rsidRPr="00680735" w:rsidRDefault="004100E2" w:rsidP="00B667C0">
            <w:pPr>
              <w:pStyle w:val="TAL"/>
            </w:pPr>
            <w:r w:rsidRPr="00680735">
              <w:t xml:space="preserve">1.2. </w:t>
            </w:r>
            <w:proofErr w:type="spellStart"/>
            <w:r w:rsidRPr="00680735">
              <w:rPr>
                <w:i/>
              </w:rPr>
              <w:t>maxNumberResourcesPerBand</w:t>
            </w:r>
            <w:proofErr w:type="spellEnd"/>
          </w:p>
          <w:p w14:paraId="68CF7CF5" w14:textId="77777777" w:rsidR="004100E2" w:rsidRPr="00680735" w:rsidRDefault="004100E2" w:rsidP="00B667C0">
            <w:pPr>
              <w:pStyle w:val="TAL"/>
            </w:pPr>
            <w:r w:rsidRPr="00680735">
              <w:t xml:space="preserve">1.3. </w:t>
            </w:r>
            <w:proofErr w:type="spellStart"/>
            <w:r w:rsidRPr="00680735">
              <w:rPr>
                <w:i/>
              </w:rPr>
              <w:t>totalNumberTxPortsPerBand</w:t>
            </w:r>
            <w:proofErr w:type="spellEnd"/>
          </w:p>
          <w:p w14:paraId="7AF9A515" w14:textId="77777777" w:rsidR="004100E2" w:rsidRPr="00680735" w:rsidRDefault="004100E2" w:rsidP="00B667C0">
            <w:pPr>
              <w:pStyle w:val="TAL"/>
            </w:pPr>
            <w:r w:rsidRPr="00680735">
              <w:t>}</w:t>
            </w:r>
          </w:p>
          <w:p w14:paraId="563F0DEA" w14:textId="77777777" w:rsidR="004100E2" w:rsidRPr="00680735" w:rsidRDefault="004100E2" w:rsidP="00B667C0">
            <w:pPr>
              <w:pStyle w:val="TAL"/>
            </w:pPr>
            <w:r w:rsidRPr="00680735">
              <w:t xml:space="preserve">2. </w:t>
            </w:r>
            <w:proofErr w:type="spellStart"/>
            <w:r w:rsidRPr="00680735">
              <w:rPr>
                <w:i/>
              </w:rPr>
              <w:t>parameterLx</w:t>
            </w:r>
            <w:proofErr w:type="spellEnd"/>
          </w:p>
          <w:p w14:paraId="0049B66D" w14:textId="46583934" w:rsidR="004100E2" w:rsidRPr="00680735" w:rsidRDefault="004100E2" w:rsidP="00B667C0">
            <w:pPr>
              <w:pStyle w:val="TAL"/>
            </w:pPr>
            <w:r w:rsidRPr="00680735">
              <w:t xml:space="preserve">3. </w:t>
            </w:r>
            <w:proofErr w:type="spellStart"/>
            <w:r w:rsidRPr="00680735">
              <w:rPr>
                <w:i/>
              </w:rPr>
              <w:t>amplitudeScalingType</w:t>
            </w:r>
            <w:proofErr w:type="spellEnd"/>
          </w:p>
        </w:tc>
        <w:tc>
          <w:tcPr>
            <w:tcW w:w="2988" w:type="dxa"/>
          </w:tcPr>
          <w:p w14:paraId="26E820C8" w14:textId="01B8BC7C" w:rsidR="004100E2" w:rsidRPr="00680735" w:rsidRDefault="004100E2" w:rsidP="00B667C0">
            <w:pPr>
              <w:pStyle w:val="TAL"/>
            </w:pPr>
            <w:proofErr w:type="spellStart"/>
            <w:r w:rsidRPr="00680735">
              <w:rPr>
                <w:i/>
              </w:rPr>
              <w:t>CodebookParameters</w:t>
            </w:r>
            <w:proofErr w:type="spellEnd"/>
          </w:p>
        </w:tc>
        <w:tc>
          <w:tcPr>
            <w:tcW w:w="1416" w:type="dxa"/>
            <w:vMerge w:val="restart"/>
          </w:tcPr>
          <w:p w14:paraId="323E6071" w14:textId="3C8689DA" w:rsidR="004100E2" w:rsidRPr="00680735" w:rsidRDefault="004100E2" w:rsidP="00B667C0">
            <w:pPr>
              <w:pStyle w:val="TAL"/>
            </w:pPr>
            <w:r w:rsidRPr="00680735">
              <w:t>n/a</w:t>
            </w:r>
          </w:p>
        </w:tc>
        <w:tc>
          <w:tcPr>
            <w:tcW w:w="1416" w:type="dxa"/>
            <w:vMerge w:val="restart"/>
          </w:tcPr>
          <w:p w14:paraId="1E06915D" w14:textId="219C514F" w:rsidR="004100E2" w:rsidRPr="00680735" w:rsidRDefault="004100E2" w:rsidP="00B667C0">
            <w:pPr>
              <w:pStyle w:val="TAL"/>
            </w:pPr>
            <w:r w:rsidRPr="00680735">
              <w:t>n/a</w:t>
            </w:r>
          </w:p>
        </w:tc>
        <w:tc>
          <w:tcPr>
            <w:tcW w:w="1857" w:type="dxa"/>
            <w:vMerge w:val="restart"/>
          </w:tcPr>
          <w:p w14:paraId="384B32BA" w14:textId="28A1B992" w:rsidR="004100E2" w:rsidRPr="00680735" w:rsidRDefault="004100E2" w:rsidP="00B667C0">
            <w:pPr>
              <w:pStyle w:val="TAL"/>
            </w:pPr>
            <w:r w:rsidRPr="00680735">
              <w:t>Simultaneously doesn</w:t>
            </w:r>
            <w:r w:rsidR="007D7519" w:rsidRPr="00680735">
              <w:t>'</w:t>
            </w:r>
            <w:r w:rsidRPr="00680735">
              <w:t>t mean in the same slot</w:t>
            </w:r>
          </w:p>
          <w:p w14:paraId="37E5E97B" w14:textId="77777777" w:rsidR="004100E2" w:rsidRPr="00680735" w:rsidRDefault="004100E2" w:rsidP="00B667C0">
            <w:pPr>
              <w:pStyle w:val="TAL"/>
            </w:pPr>
          </w:p>
          <w:p w14:paraId="7D036D1B" w14:textId="53879AA0" w:rsidR="004100E2" w:rsidRPr="00680735" w:rsidRDefault="004100E2" w:rsidP="00B667C0">
            <w:pPr>
              <w:pStyle w:val="TAL"/>
            </w:pPr>
            <w:r w:rsidRPr="00680735">
              <w:t>For the purpose of component-1 calculation: CSI-RS resources and CSI-RS ports within one CSI-RS resource are counted N times if the CSI-RS resource is referred by N report settings.</w:t>
            </w:r>
          </w:p>
        </w:tc>
        <w:tc>
          <w:tcPr>
            <w:tcW w:w="1907" w:type="dxa"/>
            <w:vMerge w:val="restart"/>
          </w:tcPr>
          <w:p w14:paraId="1F36B0D3" w14:textId="34B99ED9" w:rsidR="004100E2" w:rsidRPr="00680735" w:rsidRDefault="004100E2" w:rsidP="00B667C0">
            <w:pPr>
              <w:pStyle w:val="TAL"/>
            </w:pPr>
            <w:r w:rsidRPr="00680735">
              <w:t xml:space="preserve">Optional with capability signalling </w:t>
            </w:r>
          </w:p>
          <w:p w14:paraId="102A4953" w14:textId="77777777" w:rsidR="004100E2" w:rsidRPr="00680735" w:rsidRDefault="004100E2" w:rsidP="00B667C0">
            <w:pPr>
              <w:pStyle w:val="TAL"/>
            </w:pPr>
            <w:r w:rsidRPr="00680735">
              <w:t xml:space="preserve">Component-1: </w:t>
            </w:r>
          </w:p>
          <w:p w14:paraId="414BB13F" w14:textId="77777777" w:rsidR="004100E2" w:rsidRPr="00680735" w:rsidRDefault="004100E2" w:rsidP="00B667C0">
            <w:pPr>
              <w:pStyle w:val="TAL"/>
            </w:pPr>
            <w:r w:rsidRPr="00680735">
              <w:t xml:space="preserve">Maximum size of the list is 16. </w:t>
            </w:r>
          </w:p>
          <w:p w14:paraId="0FDB8B4A" w14:textId="77777777" w:rsidR="004100E2" w:rsidRPr="00680735" w:rsidRDefault="004100E2" w:rsidP="00B667C0">
            <w:pPr>
              <w:pStyle w:val="TAL"/>
            </w:pPr>
            <w:r w:rsidRPr="00680735">
              <w:t xml:space="preserve">the candidate values for the max # of Tx port in one resource is </w:t>
            </w:r>
          </w:p>
          <w:p w14:paraId="747B61B5" w14:textId="77777777" w:rsidR="004100E2" w:rsidRPr="00680735" w:rsidRDefault="004100E2" w:rsidP="00B667C0">
            <w:pPr>
              <w:pStyle w:val="TAL"/>
            </w:pPr>
            <w:r w:rsidRPr="00680735">
              <w:t>{4, 8, 12, 16, 24, 32}</w:t>
            </w:r>
          </w:p>
          <w:p w14:paraId="3C605610" w14:textId="77777777" w:rsidR="004100E2" w:rsidRPr="00680735" w:rsidRDefault="004100E2" w:rsidP="00B667C0">
            <w:pPr>
              <w:pStyle w:val="TAL"/>
            </w:pPr>
            <w:r w:rsidRPr="00680735">
              <w:t>The candidate value set of the max # of resources is:</w:t>
            </w:r>
          </w:p>
          <w:p w14:paraId="56D280A6" w14:textId="77777777" w:rsidR="004100E2" w:rsidRPr="00680735" w:rsidRDefault="004100E2" w:rsidP="00B667C0">
            <w:pPr>
              <w:pStyle w:val="TAL"/>
            </w:pPr>
            <w:r w:rsidRPr="00680735">
              <w:t>{from 1 to 64}</w:t>
            </w:r>
          </w:p>
          <w:p w14:paraId="649E3C2A" w14:textId="77777777" w:rsidR="004100E2" w:rsidRPr="00680735" w:rsidRDefault="004100E2" w:rsidP="00B667C0">
            <w:pPr>
              <w:pStyle w:val="TAL"/>
            </w:pPr>
            <w:r w:rsidRPr="00680735">
              <w:t>The candidate value set of total # of ports (including both channel and NZP-CSI-RS based interference measurement) is:</w:t>
            </w:r>
          </w:p>
          <w:p w14:paraId="25770BA0" w14:textId="77777777" w:rsidR="004100E2" w:rsidRPr="00680735" w:rsidRDefault="004100E2" w:rsidP="00B667C0">
            <w:pPr>
              <w:pStyle w:val="TAL"/>
            </w:pPr>
            <w:r w:rsidRPr="00680735">
              <w:t>{from 2 to 256}</w:t>
            </w:r>
          </w:p>
          <w:p w14:paraId="6305AFF8" w14:textId="205C9897" w:rsidR="004100E2" w:rsidRPr="00680735" w:rsidRDefault="004100E2" w:rsidP="00B667C0">
            <w:pPr>
              <w:pStyle w:val="TAL"/>
            </w:pPr>
            <w:r w:rsidRPr="00680735">
              <w:t xml:space="preserve">Component-2, candidate values set for </w:t>
            </w:r>
            <w:r w:rsidR="007D7519" w:rsidRPr="00680735">
              <w:t>"</w:t>
            </w:r>
            <w:r w:rsidRPr="00680735">
              <w:t>Lx</w:t>
            </w:r>
            <w:r w:rsidR="007D7519" w:rsidRPr="00680735">
              <w:t>"</w:t>
            </w:r>
            <w:r w:rsidRPr="00680735">
              <w:t xml:space="preserve"> is {2,3,4}</w:t>
            </w:r>
          </w:p>
          <w:p w14:paraId="6C3CBBCC" w14:textId="77777777" w:rsidR="004100E2" w:rsidRPr="00680735" w:rsidRDefault="004100E2" w:rsidP="00B667C0">
            <w:pPr>
              <w:pStyle w:val="TAL"/>
            </w:pPr>
            <w:r w:rsidRPr="00680735">
              <w:t>Component-3, candidate values set: {wideband, wideband/</w:t>
            </w:r>
            <w:proofErr w:type="spellStart"/>
            <w:r w:rsidRPr="00680735">
              <w:t>subband</w:t>
            </w:r>
            <w:proofErr w:type="spellEnd"/>
            <w:r w:rsidRPr="00680735">
              <w:t>}</w:t>
            </w:r>
          </w:p>
          <w:p w14:paraId="077D9A3A" w14:textId="70FD60DD" w:rsidR="004100E2" w:rsidRPr="00680735" w:rsidRDefault="004100E2" w:rsidP="00B667C0">
            <w:pPr>
              <w:pStyle w:val="TAL"/>
            </w:pPr>
            <w:r w:rsidRPr="00680735">
              <w:t>Component-4: candidate value set is {1:8}</w:t>
            </w:r>
          </w:p>
        </w:tc>
      </w:tr>
      <w:tr w:rsidR="006703D0" w:rsidRPr="00680735" w14:paraId="1D63963E" w14:textId="77777777" w:rsidTr="00DA6B5B">
        <w:trPr>
          <w:trHeight w:val="1920"/>
        </w:trPr>
        <w:tc>
          <w:tcPr>
            <w:tcW w:w="1677" w:type="dxa"/>
            <w:vMerge/>
          </w:tcPr>
          <w:p w14:paraId="1510063A" w14:textId="77777777" w:rsidR="004100E2" w:rsidRPr="00680735" w:rsidRDefault="004100E2" w:rsidP="00B667C0">
            <w:pPr>
              <w:pStyle w:val="TAL"/>
            </w:pPr>
          </w:p>
        </w:tc>
        <w:tc>
          <w:tcPr>
            <w:tcW w:w="815" w:type="dxa"/>
            <w:vMerge/>
          </w:tcPr>
          <w:p w14:paraId="22CB8D9A" w14:textId="77777777" w:rsidR="004100E2" w:rsidRPr="00680735" w:rsidRDefault="004100E2" w:rsidP="00B667C0">
            <w:pPr>
              <w:pStyle w:val="TAL"/>
            </w:pPr>
          </w:p>
        </w:tc>
        <w:tc>
          <w:tcPr>
            <w:tcW w:w="1957" w:type="dxa"/>
            <w:vMerge/>
          </w:tcPr>
          <w:p w14:paraId="76041F10" w14:textId="77777777" w:rsidR="004100E2" w:rsidRPr="00680735" w:rsidRDefault="004100E2" w:rsidP="00B667C0">
            <w:pPr>
              <w:pStyle w:val="TAL"/>
            </w:pPr>
          </w:p>
        </w:tc>
        <w:tc>
          <w:tcPr>
            <w:tcW w:w="2497" w:type="dxa"/>
            <w:vMerge/>
          </w:tcPr>
          <w:p w14:paraId="1728AC04" w14:textId="77777777" w:rsidR="004100E2" w:rsidRPr="00680735" w:rsidRDefault="004100E2" w:rsidP="00B667C0">
            <w:pPr>
              <w:pStyle w:val="TAL"/>
            </w:pPr>
          </w:p>
        </w:tc>
        <w:tc>
          <w:tcPr>
            <w:tcW w:w="1325" w:type="dxa"/>
            <w:vMerge/>
          </w:tcPr>
          <w:p w14:paraId="0E5BCB08" w14:textId="77777777" w:rsidR="004100E2" w:rsidRPr="00680735" w:rsidRDefault="004100E2" w:rsidP="00B667C0">
            <w:pPr>
              <w:pStyle w:val="TAL"/>
            </w:pPr>
          </w:p>
        </w:tc>
        <w:tc>
          <w:tcPr>
            <w:tcW w:w="3388" w:type="dxa"/>
          </w:tcPr>
          <w:p w14:paraId="4CEE70BA" w14:textId="77777777" w:rsidR="004100E2" w:rsidRPr="00680735" w:rsidRDefault="004100E2" w:rsidP="00B667C0">
            <w:pPr>
              <w:pStyle w:val="TAL"/>
            </w:pPr>
            <w:proofErr w:type="spellStart"/>
            <w:r w:rsidRPr="00680735">
              <w:rPr>
                <w:i/>
              </w:rPr>
              <w:t>csi</w:t>
            </w:r>
            <w:proofErr w:type="spellEnd"/>
            <w:r w:rsidRPr="00680735">
              <w:rPr>
                <w:i/>
              </w:rPr>
              <w:t>-RS-IM-</w:t>
            </w:r>
            <w:proofErr w:type="spellStart"/>
            <w:r w:rsidRPr="00680735">
              <w:rPr>
                <w:i/>
              </w:rPr>
              <w:t>ReceptionForFeedbackPerBandComb</w:t>
            </w:r>
            <w:proofErr w:type="spellEnd"/>
            <w:r w:rsidRPr="00680735">
              <w:t xml:space="preserve"> {</w:t>
            </w:r>
          </w:p>
          <w:p w14:paraId="72677492" w14:textId="77777777" w:rsidR="004100E2" w:rsidRPr="00680735" w:rsidRDefault="004100E2" w:rsidP="00B667C0">
            <w:pPr>
              <w:pStyle w:val="TAL"/>
            </w:pPr>
            <w:r w:rsidRPr="00680735">
              <w:t xml:space="preserve">1.2. </w:t>
            </w:r>
            <w:proofErr w:type="spellStart"/>
            <w:r w:rsidRPr="00680735">
              <w:rPr>
                <w:i/>
              </w:rPr>
              <w:t>maxNumberSimultaneousNZP</w:t>
            </w:r>
            <w:proofErr w:type="spellEnd"/>
            <w:r w:rsidRPr="00680735">
              <w:rPr>
                <w:i/>
              </w:rPr>
              <w:t>-CSI-RS-</w:t>
            </w:r>
            <w:proofErr w:type="spellStart"/>
            <w:r w:rsidRPr="00680735">
              <w:rPr>
                <w:i/>
              </w:rPr>
              <w:t>ActBWP</w:t>
            </w:r>
            <w:proofErr w:type="spellEnd"/>
            <w:r w:rsidRPr="00680735">
              <w:rPr>
                <w:i/>
              </w:rPr>
              <w:t>-</w:t>
            </w:r>
            <w:proofErr w:type="spellStart"/>
            <w:r w:rsidRPr="00680735">
              <w:rPr>
                <w:i/>
              </w:rPr>
              <w:t>AllCC</w:t>
            </w:r>
            <w:proofErr w:type="spellEnd"/>
          </w:p>
          <w:p w14:paraId="05EFFF8D" w14:textId="77777777" w:rsidR="004100E2" w:rsidRPr="00680735" w:rsidRDefault="004100E2" w:rsidP="00B667C0">
            <w:pPr>
              <w:pStyle w:val="TAL"/>
            </w:pPr>
            <w:r w:rsidRPr="00680735">
              <w:t xml:space="preserve">1.3. </w:t>
            </w:r>
            <w:proofErr w:type="spellStart"/>
            <w:r w:rsidRPr="00680735">
              <w:rPr>
                <w:i/>
              </w:rPr>
              <w:t>totalNumberPortsSimultaneousNZP</w:t>
            </w:r>
            <w:proofErr w:type="spellEnd"/>
            <w:r w:rsidRPr="00680735">
              <w:rPr>
                <w:i/>
              </w:rPr>
              <w:t>-CSI-RS-</w:t>
            </w:r>
            <w:proofErr w:type="spellStart"/>
            <w:r w:rsidRPr="00680735">
              <w:rPr>
                <w:i/>
              </w:rPr>
              <w:t>ActBWP</w:t>
            </w:r>
            <w:proofErr w:type="spellEnd"/>
            <w:r w:rsidRPr="00680735">
              <w:rPr>
                <w:i/>
              </w:rPr>
              <w:t>-</w:t>
            </w:r>
            <w:proofErr w:type="spellStart"/>
            <w:r w:rsidRPr="00680735">
              <w:rPr>
                <w:i/>
              </w:rPr>
              <w:t>AllCC</w:t>
            </w:r>
            <w:proofErr w:type="spellEnd"/>
          </w:p>
          <w:p w14:paraId="7288A082" w14:textId="632B7719" w:rsidR="004100E2" w:rsidRPr="00680735" w:rsidRDefault="004100E2" w:rsidP="00B667C0">
            <w:pPr>
              <w:pStyle w:val="TAL"/>
            </w:pPr>
            <w:r w:rsidRPr="00680735">
              <w:t>}</w:t>
            </w:r>
          </w:p>
        </w:tc>
        <w:tc>
          <w:tcPr>
            <w:tcW w:w="2988" w:type="dxa"/>
          </w:tcPr>
          <w:p w14:paraId="7E829AAD" w14:textId="616A6EF2" w:rsidR="004100E2" w:rsidRPr="00680735" w:rsidRDefault="004100E2" w:rsidP="00B667C0">
            <w:pPr>
              <w:pStyle w:val="TAL"/>
            </w:pPr>
            <w:r w:rsidRPr="00680735">
              <w:rPr>
                <w:i/>
              </w:rPr>
              <w:t>CA-ParametersNR</w:t>
            </w:r>
            <w:r w:rsidR="00C94657" w:rsidRPr="00680735">
              <w:rPr>
                <w:i/>
              </w:rPr>
              <w:t>-v1540</w:t>
            </w:r>
          </w:p>
        </w:tc>
        <w:tc>
          <w:tcPr>
            <w:tcW w:w="1416" w:type="dxa"/>
            <w:vMerge/>
          </w:tcPr>
          <w:p w14:paraId="7374DE00" w14:textId="77777777" w:rsidR="004100E2" w:rsidRPr="00680735" w:rsidRDefault="004100E2" w:rsidP="00B667C0">
            <w:pPr>
              <w:pStyle w:val="TAL"/>
            </w:pPr>
          </w:p>
        </w:tc>
        <w:tc>
          <w:tcPr>
            <w:tcW w:w="1416" w:type="dxa"/>
            <w:vMerge/>
          </w:tcPr>
          <w:p w14:paraId="65758947" w14:textId="77777777" w:rsidR="004100E2" w:rsidRPr="00680735" w:rsidRDefault="004100E2" w:rsidP="00B667C0">
            <w:pPr>
              <w:pStyle w:val="TAL"/>
            </w:pPr>
          </w:p>
        </w:tc>
        <w:tc>
          <w:tcPr>
            <w:tcW w:w="1857" w:type="dxa"/>
            <w:vMerge/>
          </w:tcPr>
          <w:p w14:paraId="69205C8E" w14:textId="77777777" w:rsidR="004100E2" w:rsidRPr="00680735" w:rsidRDefault="004100E2" w:rsidP="00B667C0">
            <w:pPr>
              <w:pStyle w:val="TAL"/>
            </w:pPr>
          </w:p>
        </w:tc>
        <w:tc>
          <w:tcPr>
            <w:tcW w:w="1907" w:type="dxa"/>
            <w:vMerge/>
          </w:tcPr>
          <w:p w14:paraId="198BA5C8" w14:textId="77777777" w:rsidR="004100E2" w:rsidRPr="00680735" w:rsidRDefault="004100E2" w:rsidP="00B667C0">
            <w:pPr>
              <w:pStyle w:val="TAL"/>
            </w:pPr>
          </w:p>
        </w:tc>
      </w:tr>
      <w:tr w:rsidR="006703D0" w:rsidRPr="00680735" w14:paraId="034032E2" w14:textId="77777777" w:rsidTr="00DA6B5B">
        <w:tc>
          <w:tcPr>
            <w:tcW w:w="1677" w:type="dxa"/>
            <w:vMerge/>
          </w:tcPr>
          <w:p w14:paraId="45A2AA1C" w14:textId="77777777" w:rsidR="004100E2" w:rsidRPr="00680735" w:rsidRDefault="004100E2" w:rsidP="00B667C0">
            <w:pPr>
              <w:pStyle w:val="TAL"/>
            </w:pPr>
          </w:p>
        </w:tc>
        <w:tc>
          <w:tcPr>
            <w:tcW w:w="815" w:type="dxa"/>
          </w:tcPr>
          <w:p w14:paraId="0C64CA91" w14:textId="79E4C86D" w:rsidR="004100E2" w:rsidRPr="00680735" w:rsidRDefault="004100E2" w:rsidP="00B667C0">
            <w:pPr>
              <w:pStyle w:val="TAL"/>
            </w:pPr>
            <w:r w:rsidRPr="00680735">
              <w:t>2-44</w:t>
            </w:r>
          </w:p>
        </w:tc>
        <w:tc>
          <w:tcPr>
            <w:tcW w:w="1957" w:type="dxa"/>
          </w:tcPr>
          <w:p w14:paraId="11BBE0B7" w14:textId="4F93ED06" w:rsidR="004100E2" w:rsidRPr="00680735" w:rsidRDefault="004100E2" w:rsidP="00B667C0">
            <w:pPr>
              <w:pStyle w:val="TAL"/>
            </w:pPr>
            <w:r w:rsidRPr="00680735">
              <w:t>Basic DL PTRS</w:t>
            </w:r>
          </w:p>
        </w:tc>
        <w:tc>
          <w:tcPr>
            <w:tcW w:w="2497" w:type="dxa"/>
          </w:tcPr>
          <w:p w14:paraId="6FA87D42" w14:textId="0468AA88" w:rsidR="004100E2" w:rsidRPr="00680735" w:rsidRDefault="004100E2" w:rsidP="00B667C0">
            <w:pPr>
              <w:pStyle w:val="TAL"/>
            </w:pPr>
            <w:r w:rsidRPr="00680735">
              <w:t>Support 1 port of DL PTRS</w:t>
            </w:r>
          </w:p>
        </w:tc>
        <w:tc>
          <w:tcPr>
            <w:tcW w:w="1325" w:type="dxa"/>
          </w:tcPr>
          <w:p w14:paraId="2DDA3055" w14:textId="77777777" w:rsidR="004100E2" w:rsidRPr="00680735" w:rsidRDefault="004100E2" w:rsidP="00B667C0">
            <w:pPr>
              <w:pStyle w:val="TAL"/>
            </w:pPr>
          </w:p>
        </w:tc>
        <w:tc>
          <w:tcPr>
            <w:tcW w:w="3388" w:type="dxa"/>
          </w:tcPr>
          <w:p w14:paraId="267D0153" w14:textId="5FE15802" w:rsidR="004100E2" w:rsidRPr="00680735" w:rsidRDefault="004100E2" w:rsidP="00B667C0">
            <w:pPr>
              <w:pStyle w:val="TAL"/>
            </w:pPr>
            <w:proofErr w:type="spellStart"/>
            <w:r w:rsidRPr="00680735">
              <w:rPr>
                <w:i/>
              </w:rPr>
              <w:t>onePortsPTRS</w:t>
            </w:r>
            <w:proofErr w:type="spellEnd"/>
            <w:r w:rsidRPr="00680735">
              <w:t xml:space="preserve"> (MSB)</w:t>
            </w:r>
          </w:p>
        </w:tc>
        <w:tc>
          <w:tcPr>
            <w:tcW w:w="2988" w:type="dxa"/>
          </w:tcPr>
          <w:p w14:paraId="24A89BD4" w14:textId="37A73CC3" w:rsidR="004100E2" w:rsidRPr="00680735" w:rsidRDefault="004100E2" w:rsidP="00B667C0">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736EE336" w14:textId="1D199093" w:rsidR="004100E2" w:rsidRPr="00680735" w:rsidRDefault="004100E2" w:rsidP="00B667C0">
            <w:pPr>
              <w:pStyle w:val="TAL"/>
            </w:pPr>
            <w:r w:rsidRPr="00680735">
              <w:t>n/a</w:t>
            </w:r>
          </w:p>
        </w:tc>
        <w:tc>
          <w:tcPr>
            <w:tcW w:w="1416" w:type="dxa"/>
          </w:tcPr>
          <w:p w14:paraId="000F8E99" w14:textId="075692DB" w:rsidR="004100E2" w:rsidRPr="00680735" w:rsidRDefault="004100E2" w:rsidP="00B667C0">
            <w:pPr>
              <w:pStyle w:val="TAL"/>
            </w:pPr>
            <w:r w:rsidRPr="00680735">
              <w:t>Yes</w:t>
            </w:r>
          </w:p>
        </w:tc>
        <w:tc>
          <w:tcPr>
            <w:tcW w:w="1857" w:type="dxa"/>
          </w:tcPr>
          <w:p w14:paraId="6FDE4059" w14:textId="77777777" w:rsidR="004100E2" w:rsidRPr="00680735" w:rsidRDefault="004100E2" w:rsidP="00B667C0">
            <w:pPr>
              <w:pStyle w:val="TAL"/>
            </w:pPr>
          </w:p>
        </w:tc>
        <w:tc>
          <w:tcPr>
            <w:tcW w:w="1907" w:type="dxa"/>
          </w:tcPr>
          <w:p w14:paraId="194E74FC" w14:textId="327CE764" w:rsidR="004100E2" w:rsidRPr="00680735" w:rsidRDefault="004100E2" w:rsidP="00CE55AA">
            <w:pPr>
              <w:pStyle w:val="TAL"/>
            </w:pPr>
            <w:r w:rsidRPr="00680735">
              <w:t>Mandatory with capability signalling for FR2</w:t>
            </w:r>
          </w:p>
          <w:p w14:paraId="3C577C16" w14:textId="2B6D3677" w:rsidR="004100E2" w:rsidRPr="00680735" w:rsidRDefault="004100E2" w:rsidP="00CE55AA">
            <w:pPr>
              <w:pStyle w:val="TAL"/>
            </w:pPr>
            <w:r w:rsidRPr="00680735">
              <w:t>Optional with capability signalling for FR1</w:t>
            </w:r>
          </w:p>
        </w:tc>
      </w:tr>
      <w:tr w:rsidR="006703D0" w:rsidRPr="00680735" w14:paraId="70B9A41C" w14:textId="77777777" w:rsidTr="00DA6B5B">
        <w:tc>
          <w:tcPr>
            <w:tcW w:w="1677" w:type="dxa"/>
            <w:vMerge/>
          </w:tcPr>
          <w:p w14:paraId="50ECC83D" w14:textId="77777777" w:rsidR="004100E2" w:rsidRPr="00680735" w:rsidRDefault="004100E2" w:rsidP="00B667C0">
            <w:pPr>
              <w:pStyle w:val="TAL"/>
            </w:pPr>
          </w:p>
        </w:tc>
        <w:tc>
          <w:tcPr>
            <w:tcW w:w="815" w:type="dxa"/>
          </w:tcPr>
          <w:p w14:paraId="26CAB896" w14:textId="6BCFE0EE" w:rsidR="004100E2" w:rsidRPr="00680735" w:rsidRDefault="004100E2" w:rsidP="00B667C0">
            <w:pPr>
              <w:pStyle w:val="TAL"/>
            </w:pPr>
            <w:r w:rsidRPr="00680735">
              <w:t>2-46</w:t>
            </w:r>
          </w:p>
        </w:tc>
        <w:tc>
          <w:tcPr>
            <w:tcW w:w="1957" w:type="dxa"/>
          </w:tcPr>
          <w:p w14:paraId="4A18169A" w14:textId="6A33DFEA" w:rsidR="004100E2" w:rsidRPr="00680735" w:rsidRDefault="004100E2" w:rsidP="00B667C0">
            <w:pPr>
              <w:pStyle w:val="TAL"/>
            </w:pPr>
            <w:r w:rsidRPr="00680735">
              <w:t>Downlink PTRS density recommendation</w:t>
            </w:r>
          </w:p>
        </w:tc>
        <w:tc>
          <w:tcPr>
            <w:tcW w:w="2497" w:type="dxa"/>
          </w:tcPr>
          <w:p w14:paraId="6B67F6B1" w14:textId="77777777" w:rsidR="004100E2" w:rsidRPr="00680735" w:rsidRDefault="004100E2" w:rsidP="00182168">
            <w:pPr>
              <w:pStyle w:val="TAL"/>
            </w:pPr>
            <w:r w:rsidRPr="00680735">
              <w:t xml:space="preserve">Preferred threshold sets, </w:t>
            </w:r>
            <w:proofErr w:type="spellStart"/>
            <w:r w:rsidRPr="00680735">
              <w:t>TSi</w:t>
            </w:r>
            <w:proofErr w:type="spellEnd"/>
            <w:r w:rsidRPr="00680735">
              <w:t xml:space="preserve"> for determine PTRS density, candidate value range is the same as that of downlink PTRS RRC configuration. </w:t>
            </w:r>
          </w:p>
          <w:p w14:paraId="1927F00F" w14:textId="0E6FE2C8" w:rsidR="004100E2" w:rsidRPr="00680735" w:rsidRDefault="004100E2" w:rsidP="00182168">
            <w:pPr>
              <w:pStyle w:val="TAL"/>
            </w:pPr>
            <w:proofErr w:type="spellStart"/>
            <w:r w:rsidRPr="00680735">
              <w:t>i</w:t>
            </w:r>
            <w:proofErr w:type="spellEnd"/>
            <w:r w:rsidRPr="00680735">
              <w:t xml:space="preserve"> is the index of SCS, </w:t>
            </w:r>
            <w:proofErr w:type="spellStart"/>
            <w:r w:rsidRPr="00680735">
              <w:t>i</w:t>
            </w:r>
            <w:proofErr w:type="spellEnd"/>
            <w:r w:rsidRPr="00680735">
              <w:t>=1,2,3,4 corresponding to 15,30,60,120 kHz SCS.</w:t>
            </w:r>
          </w:p>
        </w:tc>
        <w:tc>
          <w:tcPr>
            <w:tcW w:w="1325" w:type="dxa"/>
          </w:tcPr>
          <w:p w14:paraId="2C312852" w14:textId="62B97F7F" w:rsidR="004100E2" w:rsidRPr="00680735" w:rsidRDefault="004100E2" w:rsidP="00B667C0">
            <w:pPr>
              <w:pStyle w:val="TAL"/>
            </w:pPr>
            <w:r w:rsidRPr="00680735">
              <w:t>2-44</w:t>
            </w:r>
          </w:p>
        </w:tc>
        <w:tc>
          <w:tcPr>
            <w:tcW w:w="3388" w:type="dxa"/>
          </w:tcPr>
          <w:p w14:paraId="76763DB2" w14:textId="77777777" w:rsidR="004100E2" w:rsidRPr="00680735" w:rsidRDefault="004100E2" w:rsidP="00B667C0">
            <w:pPr>
              <w:pStyle w:val="TAL"/>
            </w:pPr>
            <w:proofErr w:type="spellStart"/>
            <w:r w:rsidRPr="00680735">
              <w:rPr>
                <w:i/>
              </w:rPr>
              <w:t>ptrs-DensityRecommendationSetDL</w:t>
            </w:r>
            <w:proofErr w:type="spellEnd"/>
            <w:r w:rsidRPr="00680735">
              <w:t xml:space="preserve"> {</w:t>
            </w:r>
          </w:p>
          <w:p w14:paraId="02CC5D16" w14:textId="3ED58CD4" w:rsidR="004100E2" w:rsidRPr="00680735" w:rsidRDefault="004100E2" w:rsidP="00B667C0">
            <w:pPr>
              <w:pStyle w:val="TAL"/>
            </w:pPr>
            <w:r w:rsidRPr="00680735">
              <w:t xml:space="preserve">1. </w:t>
            </w:r>
            <w:r w:rsidRPr="00680735">
              <w:rPr>
                <w:i/>
              </w:rPr>
              <w:t>frequencyDensity1</w:t>
            </w:r>
          </w:p>
          <w:p w14:paraId="4901E191" w14:textId="3163D417" w:rsidR="004100E2" w:rsidRPr="00680735" w:rsidRDefault="004100E2" w:rsidP="00B667C0">
            <w:pPr>
              <w:pStyle w:val="TAL"/>
            </w:pPr>
            <w:r w:rsidRPr="00680735">
              <w:t xml:space="preserve">2. </w:t>
            </w:r>
            <w:r w:rsidRPr="00680735">
              <w:rPr>
                <w:i/>
              </w:rPr>
              <w:t>frequencyDensity2</w:t>
            </w:r>
          </w:p>
          <w:p w14:paraId="66D2B0E7" w14:textId="5A3B6239" w:rsidR="004100E2" w:rsidRPr="00680735" w:rsidRDefault="004100E2" w:rsidP="00B667C0">
            <w:pPr>
              <w:pStyle w:val="TAL"/>
            </w:pPr>
            <w:r w:rsidRPr="00680735">
              <w:t xml:space="preserve">3. </w:t>
            </w:r>
            <w:r w:rsidRPr="00680735">
              <w:rPr>
                <w:i/>
              </w:rPr>
              <w:t>timeDensity1</w:t>
            </w:r>
          </w:p>
          <w:p w14:paraId="33E9D4F5" w14:textId="711BB165" w:rsidR="004100E2" w:rsidRPr="00680735" w:rsidRDefault="004100E2" w:rsidP="00B667C0">
            <w:pPr>
              <w:pStyle w:val="TAL"/>
            </w:pPr>
            <w:r w:rsidRPr="00680735">
              <w:t xml:space="preserve">4. </w:t>
            </w:r>
            <w:r w:rsidRPr="00680735">
              <w:rPr>
                <w:i/>
              </w:rPr>
              <w:t>timeDensity2</w:t>
            </w:r>
          </w:p>
          <w:p w14:paraId="6CD71C2E" w14:textId="271ADC71" w:rsidR="004100E2" w:rsidRPr="00680735" w:rsidRDefault="004100E2" w:rsidP="00B667C0">
            <w:pPr>
              <w:pStyle w:val="TAL"/>
            </w:pPr>
            <w:r w:rsidRPr="00680735">
              <w:t xml:space="preserve">5. </w:t>
            </w:r>
            <w:r w:rsidRPr="00680735">
              <w:rPr>
                <w:i/>
              </w:rPr>
              <w:t>timeDensity3</w:t>
            </w:r>
          </w:p>
          <w:p w14:paraId="74E4A675" w14:textId="2D9DD7DB" w:rsidR="004100E2" w:rsidRPr="00680735" w:rsidRDefault="004100E2" w:rsidP="00B667C0">
            <w:pPr>
              <w:pStyle w:val="TAL"/>
            </w:pPr>
            <w:r w:rsidRPr="00680735">
              <w:t>}</w:t>
            </w:r>
          </w:p>
        </w:tc>
        <w:tc>
          <w:tcPr>
            <w:tcW w:w="2988" w:type="dxa"/>
          </w:tcPr>
          <w:p w14:paraId="02D2BA16" w14:textId="27BA7850" w:rsidR="004100E2" w:rsidRPr="00680735" w:rsidRDefault="004100E2" w:rsidP="00B667C0">
            <w:pPr>
              <w:pStyle w:val="TAL"/>
              <w:rPr>
                <w:i/>
              </w:rPr>
            </w:pPr>
            <w:r w:rsidRPr="00680735">
              <w:rPr>
                <w:i/>
              </w:rPr>
              <w:t>MIMO-</w:t>
            </w:r>
            <w:proofErr w:type="spellStart"/>
            <w:r w:rsidRPr="00680735">
              <w:rPr>
                <w:i/>
              </w:rPr>
              <w:t>ParametersPerBand</w:t>
            </w:r>
            <w:proofErr w:type="spellEnd"/>
          </w:p>
        </w:tc>
        <w:tc>
          <w:tcPr>
            <w:tcW w:w="1416" w:type="dxa"/>
          </w:tcPr>
          <w:p w14:paraId="6939A0E7" w14:textId="6582A666" w:rsidR="004100E2" w:rsidRPr="00680735" w:rsidRDefault="004100E2" w:rsidP="00B667C0">
            <w:pPr>
              <w:pStyle w:val="TAL"/>
            </w:pPr>
            <w:r w:rsidRPr="00680735">
              <w:t>n/a</w:t>
            </w:r>
          </w:p>
        </w:tc>
        <w:tc>
          <w:tcPr>
            <w:tcW w:w="1416" w:type="dxa"/>
          </w:tcPr>
          <w:p w14:paraId="62DE9FA0" w14:textId="190B8D6A" w:rsidR="004100E2" w:rsidRPr="00680735" w:rsidRDefault="004100E2" w:rsidP="00B667C0">
            <w:pPr>
              <w:pStyle w:val="TAL"/>
            </w:pPr>
            <w:r w:rsidRPr="00680735">
              <w:t>n/a</w:t>
            </w:r>
          </w:p>
        </w:tc>
        <w:tc>
          <w:tcPr>
            <w:tcW w:w="1857" w:type="dxa"/>
          </w:tcPr>
          <w:p w14:paraId="119EA893" w14:textId="47A9C5B2" w:rsidR="004100E2" w:rsidRPr="00680735" w:rsidRDefault="004100E2" w:rsidP="00B667C0">
            <w:pPr>
              <w:pStyle w:val="TAL"/>
            </w:pPr>
            <w:r w:rsidRPr="00680735">
              <w:t xml:space="preserve">For each </w:t>
            </w:r>
            <w:proofErr w:type="spellStart"/>
            <w:r w:rsidRPr="00680735">
              <w:t>TSi</w:t>
            </w:r>
            <w:proofErr w:type="spellEnd"/>
            <w:r w:rsidRPr="00680735">
              <w:t>, it composes of two values each selected from {1..276} for frequency density, and three values  each selected from {0..29} for time density</w:t>
            </w:r>
          </w:p>
        </w:tc>
        <w:tc>
          <w:tcPr>
            <w:tcW w:w="1907" w:type="dxa"/>
          </w:tcPr>
          <w:p w14:paraId="0EB5D504" w14:textId="23CF35D8" w:rsidR="004100E2" w:rsidRPr="00680735" w:rsidRDefault="004100E2" w:rsidP="00B667C0">
            <w:pPr>
              <w:pStyle w:val="TAL"/>
            </w:pPr>
            <w:r w:rsidRPr="00680735">
              <w:t>Optional with capability signalling</w:t>
            </w:r>
          </w:p>
        </w:tc>
      </w:tr>
      <w:tr w:rsidR="006703D0" w:rsidRPr="00680735" w14:paraId="2A91C8E3" w14:textId="77777777" w:rsidTr="00DA6B5B">
        <w:tc>
          <w:tcPr>
            <w:tcW w:w="1677" w:type="dxa"/>
            <w:vMerge/>
          </w:tcPr>
          <w:p w14:paraId="22F718DC" w14:textId="77777777" w:rsidR="004100E2" w:rsidRPr="00680735" w:rsidRDefault="004100E2" w:rsidP="00B667C0">
            <w:pPr>
              <w:pStyle w:val="TAL"/>
            </w:pPr>
          </w:p>
        </w:tc>
        <w:tc>
          <w:tcPr>
            <w:tcW w:w="815" w:type="dxa"/>
          </w:tcPr>
          <w:p w14:paraId="7C8179B6" w14:textId="11C60127" w:rsidR="004100E2" w:rsidRPr="00680735" w:rsidRDefault="004100E2" w:rsidP="00B667C0">
            <w:pPr>
              <w:pStyle w:val="TAL"/>
            </w:pPr>
            <w:r w:rsidRPr="00680735">
              <w:t>2-47</w:t>
            </w:r>
          </w:p>
        </w:tc>
        <w:tc>
          <w:tcPr>
            <w:tcW w:w="1957" w:type="dxa"/>
          </w:tcPr>
          <w:p w14:paraId="0E273837" w14:textId="52C0C8FB" w:rsidR="004100E2" w:rsidRPr="00680735" w:rsidRDefault="004100E2" w:rsidP="00B667C0">
            <w:pPr>
              <w:pStyle w:val="TAL"/>
            </w:pPr>
            <w:r w:rsidRPr="00680735">
              <w:t>Basic UL PTRS</w:t>
            </w:r>
          </w:p>
        </w:tc>
        <w:tc>
          <w:tcPr>
            <w:tcW w:w="2497" w:type="dxa"/>
          </w:tcPr>
          <w:p w14:paraId="11A43FDE" w14:textId="62068D47" w:rsidR="004100E2" w:rsidRPr="00680735" w:rsidRDefault="004100E2" w:rsidP="00B667C0">
            <w:pPr>
              <w:pStyle w:val="TAL"/>
            </w:pPr>
            <w:r w:rsidRPr="00680735">
              <w:t>Support 1 port of UL PTRS</w:t>
            </w:r>
          </w:p>
        </w:tc>
        <w:tc>
          <w:tcPr>
            <w:tcW w:w="1325" w:type="dxa"/>
          </w:tcPr>
          <w:p w14:paraId="6532EFBA" w14:textId="77777777" w:rsidR="004100E2" w:rsidRPr="00680735" w:rsidRDefault="004100E2" w:rsidP="00B667C0">
            <w:pPr>
              <w:pStyle w:val="TAL"/>
            </w:pPr>
          </w:p>
        </w:tc>
        <w:tc>
          <w:tcPr>
            <w:tcW w:w="3388" w:type="dxa"/>
          </w:tcPr>
          <w:p w14:paraId="6E23A8BB" w14:textId="6A2AA673" w:rsidR="004100E2" w:rsidRPr="00680735" w:rsidRDefault="004100E2" w:rsidP="00B667C0">
            <w:pPr>
              <w:pStyle w:val="TAL"/>
            </w:pPr>
            <w:proofErr w:type="spellStart"/>
            <w:r w:rsidRPr="00680735">
              <w:rPr>
                <w:i/>
              </w:rPr>
              <w:t>onePortsPTRS</w:t>
            </w:r>
            <w:proofErr w:type="spellEnd"/>
            <w:r w:rsidRPr="00680735">
              <w:t xml:space="preserve"> (LSB)</w:t>
            </w:r>
          </w:p>
        </w:tc>
        <w:tc>
          <w:tcPr>
            <w:tcW w:w="2988" w:type="dxa"/>
          </w:tcPr>
          <w:p w14:paraId="690CF8EE" w14:textId="70C22D28" w:rsidR="004100E2" w:rsidRPr="00680735" w:rsidRDefault="004100E2" w:rsidP="00B667C0">
            <w:pPr>
              <w:pStyle w:val="TAL"/>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31B6AAFD" w14:textId="546E1EC6" w:rsidR="004100E2" w:rsidRPr="00680735" w:rsidRDefault="004100E2" w:rsidP="00B667C0">
            <w:pPr>
              <w:pStyle w:val="TAL"/>
            </w:pPr>
            <w:r w:rsidRPr="00680735">
              <w:t>n/a</w:t>
            </w:r>
          </w:p>
        </w:tc>
        <w:tc>
          <w:tcPr>
            <w:tcW w:w="1416" w:type="dxa"/>
          </w:tcPr>
          <w:p w14:paraId="47CA6E4C" w14:textId="419DBEFE" w:rsidR="004100E2" w:rsidRPr="00680735" w:rsidRDefault="004100E2" w:rsidP="00B667C0">
            <w:pPr>
              <w:pStyle w:val="TAL"/>
            </w:pPr>
            <w:r w:rsidRPr="00680735">
              <w:t>Yes</w:t>
            </w:r>
          </w:p>
        </w:tc>
        <w:tc>
          <w:tcPr>
            <w:tcW w:w="1857" w:type="dxa"/>
          </w:tcPr>
          <w:p w14:paraId="3BF630E7" w14:textId="77777777" w:rsidR="004100E2" w:rsidRPr="00680735" w:rsidRDefault="004100E2" w:rsidP="00B667C0">
            <w:pPr>
              <w:pStyle w:val="TAL"/>
            </w:pPr>
          </w:p>
        </w:tc>
        <w:tc>
          <w:tcPr>
            <w:tcW w:w="1907" w:type="dxa"/>
          </w:tcPr>
          <w:p w14:paraId="370803F5" w14:textId="488B033C" w:rsidR="004100E2" w:rsidRPr="00680735" w:rsidRDefault="004100E2" w:rsidP="00B74EE6">
            <w:pPr>
              <w:pStyle w:val="TAL"/>
            </w:pPr>
            <w:r w:rsidRPr="00680735">
              <w:t>Mandatory with capability signalling for FR2</w:t>
            </w:r>
          </w:p>
          <w:p w14:paraId="6EBED8D8" w14:textId="537CD8CA" w:rsidR="004100E2" w:rsidRPr="00680735" w:rsidRDefault="004100E2" w:rsidP="00B74EE6">
            <w:pPr>
              <w:pStyle w:val="TAL"/>
            </w:pPr>
            <w:r w:rsidRPr="00680735">
              <w:t>Optional with capability signalling for FR1</w:t>
            </w:r>
          </w:p>
        </w:tc>
      </w:tr>
      <w:tr w:rsidR="006703D0" w:rsidRPr="00680735" w14:paraId="31A82B89" w14:textId="77777777" w:rsidTr="00DA6B5B">
        <w:tc>
          <w:tcPr>
            <w:tcW w:w="1677" w:type="dxa"/>
            <w:vMerge/>
          </w:tcPr>
          <w:p w14:paraId="35D46E07" w14:textId="77777777" w:rsidR="004100E2" w:rsidRPr="00680735" w:rsidRDefault="004100E2" w:rsidP="00B667C0">
            <w:pPr>
              <w:pStyle w:val="TAL"/>
            </w:pPr>
          </w:p>
        </w:tc>
        <w:tc>
          <w:tcPr>
            <w:tcW w:w="815" w:type="dxa"/>
          </w:tcPr>
          <w:p w14:paraId="318DD9E9" w14:textId="7F1A5702" w:rsidR="004100E2" w:rsidRPr="00680735" w:rsidRDefault="004100E2" w:rsidP="00B667C0">
            <w:pPr>
              <w:pStyle w:val="TAL"/>
            </w:pPr>
            <w:r w:rsidRPr="00680735">
              <w:t>2-48</w:t>
            </w:r>
          </w:p>
        </w:tc>
        <w:tc>
          <w:tcPr>
            <w:tcW w:w="1957" w:type="dxa"/>
          </w:tcPr>
          <w:p w14:paraId="29ED918B" w14:textId="131C2AFA" w:rsidR="004100E2" w:rsidRPr="00680735" w:rsidRDefault="004100E2" w:rsidP="00B667C0">
            <w:pPr>
              <w:pStyle w:val="TAL"/>
            </w:pPr>
            <w:r w:rsidRPr="00680735">
              <w:t>Uplink PTRS</w:t>
            </w:r>
          </w:p>
        </w:tc>
        <w:tc>
          <w:tcPr>
            <w:tcW w:w="2497" w:type="dxa"/>
          </w:tcPr>
          <w:p w14:paraId="19F5496E" w14:textId="39266F2F" w:rsidR="004100E2" w:rsidRPr="00680735" w:rsidRDefault="004100E2" w:rsidP="00B667C0">
            <w:pPr>
              <w:pStyle w:val="TAL"/>
            </w:pPr>
            <w:r w:rsidRPr="00680735">
              <w:t>Supported 2 ports of PTRS</w:t>
            </w:r>
          </w:p>
        </w:tc>
        <w:tc>
          <w:tcPr>
            <w:tcW w:w="1325" w:type="dxa"/>
          </w:tcPr>
          <w:p w14:paraId="720EC2D2" w14:textId="656AE26F" w:rsidR="004100E2" w:rsidRPr="00680735" w:rsidRDefault="004100E2" w:rsidP="00B667C0">
            <w:pPr>
              <w:pStyle w:val="TAL"/>
            </w:pPr>
            <w:r w:rsidRPr="00680735">
              <w:t>2-47</w:t>
            </w:r>
          </w:p>
        </w:tc>
        <w:tc>
          <w:tcPr>
            <w:tcW w:w="3388" w:type="dxa"/>
          </w:tcPr>
          <w:p w14:paraId="3B54E588" w14:textId="30D02FB3" w:rsidR="004100E2" w:rsidRPr="00680735" w:rsidRDefault="004100E2" w:rsidP="00B667C0">
            <w:pPr>
              <w:pStyle w:val="TAL"/>
              <w:rPr>
                <w:i/>
              </w:rPr>
            </w:pPr>
            <w:proofErr w:type="spellStart"/>
            <w:r w:rsidRPr="00680735">
              <w:rPr>
                <w:i/>
              </w:rPr>
              <w:t>twoPortsPTRS</w:t>
            </w:r>
            <w:proofErr w:type="spellEnd"/>
            <w:r w:rsidRPr="00680735">
              <w:rPr>
                <w:i/>
              </w:rPr>
              <w:t>-UL</w:t>
            </w:r>
          </w:p>
        </w:tc>
        <w:tc>
          <w:tcPr>
            <w:tcW w:w="2988" w:type="dxa"/>
          </w:tcPr>
          <w:p w14:paraId="42F653F8" w14:textId="6BD3E523" w:rsidR="004100E2" w:rsidRPr="00680735" w:rsidRDefault="004100E2" w:rsidP="00B667C0">
            <w:pPr>
              <w:pStyle w:val="TAL"/>
            </w:pPr>
            <w:r w:rsidRPr="00680735">
              <w:rPr>
                <w:i/>
              </w:rPr>
              <w:t>MIMO-</w:t>
            </w:r>
            <w:proofErr w:type="spellStart"/>
            <w:r w:rsidRPr="00680735">
              <w:rPr>
                <w:i/>
              </w:rPr>
              <w:t>ParametersPerBand</w:t>
            </w:r>
            <w:proofErr w:type="spellEnd"/>
          </w:p>
        </w:tc>
        <w:tc>
          <w:tcPr>
            <w:tcW w:w="1416" w:type="dxa"/>
          </w:tcPr>
          <w:p w14:paraId="7F002875" w14:textId="3FE9859A" w:rsidR="004100E2" w:rsidRPr="00680735" w:rsidRDefault="004100E2" w:rsidP="00B667C0">
            <w:pPr>
              <w:pStyle w:val="TAL"/>
            </w:pPr>
            <w:r w:rsidRPr="00680735">
              <w:t>n/a</w:t>
            </w:r>
          </w:p>
        </w:tc>
        <w:tc>
          <w:tcPr>
            <w:tcW w:w="1416" w:type="dxa"/>
          </w:tcPr>
          <w:p w14:paraId="441D08C4" w14:textId="5EF0965F" w:rsidR="004100E2" w:rsidRPr="00680735" w:rsidRDefault="004100E2" w:rsidP="00B667C0">
            <w:pPr>
              <w:pStyle w:val="TAL"/>
            </w:pPr>
            <w:r w:rsidRPr="00680735">
              <w:t>n/a</w:t>
            </w:r>
          </w:p>
        </w:tc>
        <w:tc>
          <w:tcPr>
            <w:tcW w:w="1857" w:type="dxa"/>
          </w:tcPr>
          <w:p w14:paraId="28E60F36" w14:textId="77777777" w:rsidR="004100E2" w:rsidRPr="00680735" w:rsidRDefault="004100E2" w:rsidP="00B667C0">
            <w:pPr>
              <w:pStyle w:val="TAL"/>
            </w:pPr>
          </w:p>
        </w:tc>
        <w:tc>
          <w:tcPr>
            <w:tcW w:w="1907" w:type="dxa"/>
          </w:tcPr>
          <w:p w14:paraId="1CE25373" w14:textId="069B55BC" w:rsidR="004100E2" w:rsidRPr="00680735" w:rsidRDefault="004100E2" w:rsidP="00B667C0">
            <w:pPr>
              <w:pStyle w:val="TAL"/>
            </w:pPr>
            <w:r w:rsidRPr="00680735">
              <w:t>Optional with capability signalling</w:t>
            </w:r>
          </w:p>
        </w:tc>
      </w:tr>
      <w:tr w:rsidR="006703D0" w:rsidRPr="00680735" w14:paraId="0F7F10ED" w14:textId="77777777" w:rsidTr="00DA6B5B">
        <w:tc>
          <w:tcPr>
            <w:tcW w:w="1677" w:type="dxa"/>
            <w:vMerge/>
          </w:tcPr>
          <w:p w14:paraId="7D51229A" w14:textId="77777777" w:rsidR="004100E2" w:rsidRPr="00680735" w:rsidRDefault="004100E2" w:rsidP="00B667C0">
            <w:pPr>
              <w:pStyle w:val="TAL"/>
            </w:pPr>
          </w:p>
        </w:tc>
        <w:tc>
          <w:tcPr>
            <w:tcW w:w="815" w:type="dxa"/>
          </w:tcPr>
          <w:p w14:paraId="2CA976D7" w14:textId="52B142AC" w:rsidR="004100E2" w:rsidRPr="00680735" w:rsidRDefault="004100E2" w:rsidP="00B667C0">
            <w:pPr>
              <w:pStyle w:val="TAL"/>
            </w:pPr>
            <w:r w:rsidRPr="00680735">
              <w:t>2-49</w:t>
            </w:r>
          </w:p>
        </w:tc>
        <w:tc>
          <w:tcPr>
            <w:tcW w:w="1957" w:type="dxa"/>
          </w:tcPr>
          <w:p w14:paraId="7C40EA8C" w14:textId="58F7CF9A" w:rsidR="004100E2" w:rsidRPr="00680735" w:rsidRDefault="004100E2" w:rsidP="00B667C0">
            <w:pPr>
              <w:pStyle w:val="TAL"/>
            </w:pPr>
            <w:r w:rsidRPr="00680735">
              <w:t>Uplink PTRS density recommendation</w:t>
            </w:r>
          </w:p>
        </w:tc>
        <w:tc>
          <w:tcPr>
            <w:tcW w:w="2497" w:type="dxa"/>
          </w:tcPr>
          <w:p w14:paraId="43465367" w14:textId="77777777" w:rsidR="004100E2" w:rsidRPr="00680735" w:rsidRDefault="004100E2" w:rsidP="00DC18F1">
            <w:pPr>
              <w:pStyle w:val="TAL"/>
            </w:pPr>
            <w:r w:rsidRPr="00680735">
              <w:t xml:space="preserve">Preferred threshold sets, </w:t>
            </w:r>
            <w:proofErr w:type="spellStart"/>
            <w:r w:rsidRPr="00680735">
              <w:t>TSi</w:t>
            </w:r>
            <w:proofErr w:type="spellEnd"/>
            <w:r w:rsidRPr="00680735">
              <w:t>, for determine PTRS density, candidate value range is the same as that of uplink PTRS RRC configuration.</w:t>
            </w:r>
          </w:p>
          <w:p w14:paraId="6172F1E5" w14:textId="7BFA79C5" w:rsidR="004100E2" w:rsidRPr="00680735" w:rsidRDefault="004100E2" w:rsidP="00DC18F1">
            <w:pPr>
              <w:pStyle w:val="TAL"/>
            </w:pPr>
            <w:proofErr w:type="spellStart"/>
            <w:r w:rsidRPr="00680735">
              <w:t>i</w:t>
            </w:r>
            <w:proofErr w:type="spellEnd"/>
            <w:r w:rsidRPr="00680735">
              <w:t xml:space="preserve"> is the index of SCS, </w:t>
            </w:r>
            <w:proofErr w:type="spellStart"/>
            <w:r w:rsidRPr="00680735">
              <w:t>i</w:t>
            </w:r>
            <w:proofErr w:type="spellEnd"/>
            <w:r w:rsidRPr="00680735">
              <w:t>=1,2,3,4 corresponding to 15,30,60,120 kHz SCS.</w:t>
            </w:r>
          </w:p>
        </w:tc>
        <w:tc>
          <w:tcPr>
            <w:tcW w:w="1325" w:type="dxa"/>
          </w:tcPr>
          <w:p w14:paraId="11B6D3E8" w14:textId="07EE0C41" w:rsidR="004100E2" w:rsidRPr="00680735" w:rsidRDefault="004100E2" w:rsidP="00B667C0">
            <w:pPr>
              <w:pStyle w:val="TAL"/>
            </w:pPr>
            <w:r w:rsidRPr="00680735">
              <w:t>2-47</w:t>
            </w:r>
          </w:p>
        </w:tc>
        <w:tc>
          <w:tcPr>
            <w:tcW w:w="3388" w:type="dxa"/>
          </w:tcPr>
          <w:p w14:paraId="2F9727AB" w14:textId="77777777" w:rsidR="004100E2" w:rsidRPr="00680735" w:rsidRDefault="004100E2" w:rsidP="00B667C0">
            <w:pPr>
              <w:pStyle w:val="TAL"/>
            </w:pPr>
            <w:proofErr w:type="spellStart"/>
            <w:r w:rsidRPr="00680735">
              <w:rPr>
                <w:i/>
              </w:rPr>
              <w:t>ptrs-DensityRecommendationSetUL</w:t>
            </w:r>
            <w:proofErr w:type="spellEnd"/>
            <w:r w:rsidRPr="00680735">
              <w:t xml:space="preserve"> {</w:t>
            </w:r>
          </w:p>
          <w:p w14:paraId="263EF9BF" w14:textId="0D0E00DD" w:rsidR="004100E2" w:rsidRPr="00680735" w:rsidRDefault="004100E2" w:rsidP="00B667C0">
            <w:pPr>
              <w:pStyle w:val="TAL"/>
            </w:pPr>
            <w:r w:rsidRPr="00680735">
              <w:t xml:space="preserve">1. </w:t>
            </w:r>
            <w:r w:rsidRPr="00680735">
              <w:rPr>
                <w:i/>
              </w:rPr>
              <w:t>frequencyDensity1</w:t>
            </w:r>
          </w:p>
          <w:p w14:paraId="3612E82A" w14:textId="1123D147" w:rsidR="004100E2" w:rsidRPr="00680735" w:rsidRDefault="004100E2" w:rsidP="00B667C0">
            <w:pPr>
              <w:pStyle w:val="TAL"/>
            </w:pPr>
            <w:r w:rsidRPr="00680735">
              <w:t xml:space="preserve">2. </w:t>
            </w:r>
            <w:r w:rsidRPr="00680735">
              <w:rPr>
                <w:i/>
              </w:rPr>
              <w:t>frequencyDensity2</w:t>
            </w:r>
          </w:p>
          <w:p w14:paraId="2620597A" w14:textId="0221848E" w:rsidR="004100E2" w:rsidRPr="00680735" w:rsidRDefault="004100E2" w:rsidP="00B667C0">
            <w:pPr>
              <w:pStyle w:val="TAL"/>
            </w:pPr>
            <w:r w:rsidRPr="00680735">
              <w:t xml:space="preserve">3. </w:t>
            </w:r>
            <w:r w:rsidRPr="00680735">
              <w:rPr>
                <w:i/>
              </w:rPr>
              <w:t>timeDensity1</w:t>
            </w:r>
          </w:p>
          <w:p w14:paraId="5AE6F5E2" w14:textId="734888F1" w:rsidR="004100E2" w:rsidRPr="00680735" w:rsidRDefault="004100E2" w:rsidP="00B667C0">
            <w:pPr>
              <w:pStyle w:val="TAL"/>
            </w:pPr>
            <w:r w:rsidRPr="00680735">
              <w:t xml:space="preserve">4. </w:t>
            </w:r>
            <w:r w:rsidRPr="00680735">
              <w:rPr>
                <w:i/>
              </w:rPr>
              <w:t>timeDensity2</w:t>
            </w:r>
          </w:p>
          <w:p w14:paraId="40BA83BB" w14:textId="49690D20" w:rsidR="004100E2" w:rsidRPr="00680735" w:rsidRDefault="004100E2" w:rsidP="00B667C0">
            <w:pPr>
              <w:pStyle w:val="TAL"/>
            </w:pPr>
            <w:r w:rsidRPr="00680735">
              <w:t xml:space="preserve">5. </w:t>
            </w:r>
            <w:r w:rsidRPr="00680735">
              <w:rPr>
                <w:i/>
              </w:rPr>
              <w:t>timeDensity3</w:t>
            </w:r>
          </w:p>
          <w:p w14:paraId="5E295CAA" w14:textId="55E418A5" w:rsidR="004100E2" w:rsidRPr="00680735" w:rsidRDefault="004100E2" w:rsidP="00B667C0">
            <w:pPr>
              <w:pStyle w:val="TAL"/>
            </w:pPr>
            <w:r w:rsidRPr="00680735">
              <w:t xml:space="preserve">6. </w:t>
            </w:r>
            <w:r w:rsidRPr="00680735">
              <w:rPr>
                <w:i/>
              </w:rPr>
              <w:t>sampleDensity1</w:t>
            </w:r>
          </w:p>
          <w:p w14:paraId="2A92676E" w14:textId="444E471D" w:rsidR="004100E2" w:rsidRPr="00680735" w:rsidRDefault="004100E2" w:rsidP="00B667C0">
            <w:pPr>
              <w:pStyle w:val="TAL"/>
            </w:pPr>
            <w:r w:rsidRPr="00680735">
              <w:t xml:space="preserve">7. </w:t>
            </w:r>
            <w:r w:rsidRPr="00680735">
              <w:rPr>
                <w:i/>
              </w:rPr>
              <w:t>sampleDensity2</w:t>
            </w:r>
          </w:p>
          <w:p w14:paraId="0A0AF669" w14:textId="237B9B05" w:rsidR="004100E2" w:rsidRPr="00680735" w:rsidRDefault="004100E2" w:rsidP="00B667C0">
            <w:pPr>
              <w:pStyle w:val="TAL"/>
            </w:pPr>
            <w:r w:rsidRPr="00680735">
              <w:t xml:space="preserve">8. </w:t>
            </w:r>
            <w:r w:rsidRPr="00680735">
              <w:rPr>
                <w:i/>
              </w:rPr>
              <w:t>sampleDensity3</w:t>
            </w:r>
          </w:p>
          <w:p w14:paraId="57F6DD57" w14:textId="650C353C" w:rsidR="004100E2" w:rsidRPr="00680735" w:rsidRDefault="004100E2" w:rsidP="00B667C0">
            <w:pPr>
              <w:pStyle w:val="TAL"/>
            </w:pPr>
            <w:r w:rsidRPr="00680735">
              <w:t xml:space="preserve">9. </w:t>
            </w:r>
            <w:r w:rsidRPr="00680735">
              <w:rPr>
                <w:i/>
              </w:rPr>
              <w:t>sampleDensity4</w:t>
            </w:r>
          </w:p>
          <w:p w14:paraId="2063223B" w14:textId="05FA9B77" w:rsidR="004100E2" w:rsidRPr="00680735" w:rsidRDefault="004100E2" w:rsidP="00B667C0">
            <w:pPr>
              <w:pStyle w:val="TAL"/>
            </w:pPr>
            <w:r w:rsidRPr="00680735">
              <w:t xml:space="preserve">10. </w:t>
            </w:r>
            <w:r w:rsidRPr="00680735">
              <w:rPr>
                <w:i/>
              </w:rPr>
              <w:t>sampleDensity5</w:t>
            </w:r>
          </w:p>
          <w:p w14:paraId="2DEC2C78" w14:textId="0D880420" w:rsidR="004100E2" w:rsidRPr="00680735" w:rsidRDefault="004100E2" w:rsidP="00B667C0">
            <w:pPr>
              <w:pStyle w:val="TAL"/>
            </w:pPr>
            <w:r w:rsidRPr="00680735">
              <w:t>}</w:t>
            </w:r>
          </w:p>
        </w:tc>
        <w:tc>
          <w:tcPr>
            <w:tcW w:w="2988" w:type="dxa"/>
          </w:tcPr>
          <w:p w14:paraId="5872D27B" w14:textId="06AF23BF" w:rsidR="004100E2" w:rsidRPr="00680735" w:rsidRDefault="004100E2" w:rsidP="00B667C0">
            <w:pPr>
              <w:pStyle w:val="TAL"/>
              <w:rPr>
                <w:i/>
              </w:rPr>
            </w:pPr>
            <w:r w:rsidRPr="00680735">
              <w:rPr>
                <w:i/>
              </w:rPr>
              <w:t>MIMO-</w:t>
            </w:r>
            <w:proofErr w:type="spellStart"/>
            <w:r w:rsidRPr="00680735">
              <w:rPr>
                <w:i/>
              </w:rPr>
              <w:t>ParametersPerBand</w:t>
            </w:r>
            <w:proofErr w:type="spellEnd"/>
          </w:p>
        </w:tc>
        <w:tc>
          <w:tcPr>
            <w:tcW w:w="1416" w:type="dxa"/>
          </w:tcPr>
          <w:p w14:paraId="48019F2F" w14:textId="4D39524C" w:rsidR="004100E2" w:rsidRPr="00680735" w:rsidRDefault="004100E2" w:rsidP="00B667C0">
            <w:pPr>
              <w:pStyle w:val="TAL"/>
            </w:pPr>
            <w:r w:rsidRPr="00680735">
              <w:t>n/a</w:t>
            </w:r>
          </w:p>
        </w:tc>
        <w:tc>
          <w:tcPr>
            <w:tcW w:w="1416" w:type="dxa"/>
          </w:tcPr>
          <w:p w14:paraId="0144BA80" w14:textId="4E9E70B3" w:rsidR="004100E2" w:rsidRPr="00680735" w:rsidRDefault="004100E2" w:rsidP="00B667C0">
            <w:pPr>
              <w:pStyle w:val="TAL"/>
            </w:pPr>
            <w:r w:rsidRPr="00680735">
              <w:t>n/a</w:t>
            </w:r>
          </w:p>
        </w:tc>
        <w:tc>
          <w:tcPr>
            <w:tcW w:w="1857" w:type="dxa"/>
          </w:tcPr>
          <w:p w14:paraId="44B36D9B" w14:textId="6ECB3B0E" w:rsidR="004100E2" w:rsidRPr="00680735" w:rsidRDefault="004100E2" w:rsidP="00B667C0">
            <w:pPr>
              <w:pStyle w:val="TAL"/>
            </w:pPr>
            <w:r w:rsidRPr="00680735">
              <w:t xml:space="preserve">For each </w:t>
            </w:r>
            <w:proofErr w:type="spellStart"/>
            <w:r w:rsidRPr="00680735">
              <w:t>TSi</w:t>
            </w:r>
            <w:proofErr w:type="spellEnd"/>
            <w:r w:rsidRPr="00680735">
              <w:t>, it composes of two values each selected from {1..276} for frequency density, and three values  each selected from {0..29} for time density, and five values each selected from {1..276} for sample density</w:t>
            </w:r>
          </w:p>
        </w:tc>
        <w:tc>
          <w:tcPr>
            <w:tcW w:w="1907" w:type="dxa"/>
          </w:tcPr>
          <w:p w14:paraId="3280BA7D" w14:textId="47EA088F" w:rsidR="004100E2" w:rsidRPr="00680735" w:rsidRDefault="004100E2" w:rsidP="00B667C0">
            <w:pPr>
              <w:pStyle w:val="TAL"/>
            </w:pPr>
            <w:r w:rsidRPr="00680735">
              <w:t>Optional with capability signalling</w:t>
            </w:r>
          </w:p>
        </w:tc>
      </w:tr>
      <w:tr w:rsidR="006703D0" w:rsidRPr="00680735" w14:paraId="6AB64468" w14:textId="77777777" w:rsidTr="00DA6B5B">
        <w:tc>
          <w:tcPr>
            <w:tcW w:w="1677" w:type="dxa"/>
            <w:vMerge/>
          </w:tcPr>
          <w:p w14:paraId="613D29EB" w14:textId="77777777" w:rsidR="004100E2" w:rsidRPr="00680735" w:rsidRDefault="004100E2" w:rsidP="00B667C0">
            <w:pPr>
              <w:pStyle w:val="TAL"/>
            </w:pPr>
          </w:p>
        </w:tc>
        <w:tc>
          <w:tcPr>
            <w:tcW w:w="815" w:type="dxa"/>
          </w:tcPr>
          <w:p w14:paraId="027DFF81" w14:textId="0D3DB6F5" w:rsidR="004100E2" w:rsidRPr="00680735" w:rsidRDefault="004100E2" w:rsidP="00B667C0">
            <w:pPr>
              <w:pStyle w:val="TAL"/>
            </w:pPr>
            <w:r w:rsidRPr="00680735">
              <w:t>2-50</w:t>
            </w:r>
          </w:p>
        </w:tc>
        <w:tc>
          <w:tcPr>
            <w:tcW w:w="1957" w:type="dxa"/>
          </w:tcPr>
          <w:p w14:paraId="36BFB741" w14:textId="59C99B59" w:rsidR="004100E2" w:rsidRPr="00680735" w:rsidRDefault="004100E2" w:rsidP="00B667C0">
            <w:pPr>
              <w:pStyle w:val="TAL"/>
            </w:pPr>
            <w:r w:rsidRPr="00680735">
              <w:t>Basic TRS</w:t>
            </w:r>
          </w:p>
        </w:tc>
        <w:tc>
          <w:tcPr>
            <w:tcW w:w="2497" w:type="dxa"/>
          </w:tcPr>
          <w:p w14:paraId="193442DF" w14:textId="2EC49B1E" w:rsidR="004100E2" w:rsidRPr="00680735" w:rsidRDefault="004100E2" w:rsidP="00464F3B">
            <w:pPr>
              <w:pStyle w:val="TAL"/>
            </w:pPr>
            <w:r w:rsidRPr="00680735">
              <w:t>1) Support of TRS (mandatory)</w:t>
            </w:r>
          </w:p>
          <w:p w14:paraId="04F6223B" w14:textId="54AFF12E" w:rsidR="004100E2" w:rsidRPr="00680735" w:rsidRDefault="004100E2" w:rsidP="00464F3B">
            <w:pPr>
              <w:pStyle w:val="TAL"/>
            </w:pPr>
            <w:r w:rsidRPr="00680735">
              <w:t>2) All the periodicity are supported.</w:t>
            </w:r>
          </w:p>
          <w:p w14:paraId="73E605B7" w14:textId="28B663FE" w:rsidR="004100E2" w:rsidRPr="00680735" w:rsidRDefault="004100E2" w:rsidP="00464F3B">
            <w:pPr>
              <w:pStyle w:val="TAL"/>
            </w:pPr>
            <w:r w:rsidRPr="00680735">
              <w:t xml:space="preserve">3) Support TRS bandwidth configuration as both </w:t>
            </w:r>
            <w:r w:rsidR="007D7519" w:rsidRPr="00680735">
              <w:t>"</w:t>
            </w:r>
            <w:r w:rsidRPr="00680735">
              <w:t>BWP</w:t>
            </w:r>
            <w:r w:rsidR="007D7519" w:rsidRPr="00680735">
              <w:t>"</w:t>
            </w:r>
            <w:r w:rsidRPr="00680735">
              <w:t xml:space="preserve"> and </w:t>
            </w:r>
            <w:r w:rsidR="007D7519" w:rsidRPr="00680735">
              <w:t>"</w:t>
            </w:r>
            <w:r w:rsidRPr="00680735">
              <w:t>min(52, BWP)</w:t>
            </w:r>
            <w:r w:rsidR="007D7519" w:rsidRPr="00680735">
              <w:t>"</w:t>
            </w:r>
          </w:p>
        </w:tc>
        <w:tc>
          <w:tcPr>
            <w:tcW w:w="1325" w:type="dxa"/>
          </w:tcPr>
          <w:p w14:paraId="5A762ACD" w14:textId="77777777" w:rsidR="004100E2" w:rsidRPr="00680735" w:rsidRDefault="004100E2" w:rsidP="00B667C0">
            <w:pPr>
              <w:pStyle w:val="TAL"/>
            </w:pPr>
          </w:p>
        </w:tc>
        <w:tc>
          <w:tcPr>
            <w:tcW w:w="3388" w:type="dxa"/>
          </w:tcPr>
          <w:p w14:paraId="0254D4EA" w14:textId="65E9571C" w:rsidR="004100E2" w:rsidRPr="00680735" w:rsidRDefault="004100E2" w:rsidP="00B667C0">
            <w:pPr>
              <w:pStyle w:val="TAL"/>
            </w:pPr>
            <w:r w:rsidRPr="00680735">
              <w:t>n/a</w:t>
            </w:r>
          </w:p>
        </w:tc>
        <w:tc>
          <w:tcPr>
            <w:tcW w:w="2988" w:type="dxa"/>
          </w:tcPr>
          <w:p w14:paraId="0B78D1B4" w14:textId="060E8E22" w:rsidR="004100E2" w:rsidRPr="00680735" w:rsidRDefault="004100E2" w:rsidP="00B667C0">
            <w:pPr>
              <w:pStyle w:val="TAL"/>
            </w:pPr>
            <w:r w:rsidRPr="00680735">
              <w:t>n/a</w:t>
            </w:r>
          </w:p>
        </w:tc>
        <w:tc>
          <w:tcPr>
            <w:tcW w:w="1416" w:type="dxa"/>
          </w:tcPr>
          <w:p w14:paraId="35119ED1" w14:textId="54697108" w:rsidR="004100E2" w:rsidRPr="00680735" w:rsidRDefault="004100E2" w:rsidP="00B667C0">
            <w:pPr>
              <w:pStyle w:val="TAL"/>
            </w:pPr>
            <w:r w:rsidRPr="00680735">
              <w:t>n/a</w:t>
            </w:r>
          </w:p>
        </w:tc>
        <w:tc>
          <w:tcPr>
            <w:tcW w:w="1416" w:type="dxa"/>
          </w:tcPr>
          <w:p w14:paraId="000679C8" w14:textId="5BC05457" w:rsidR="004100E2" w:rsidRPr="00680735" w:rsidRDefault="004100E2" w:rsidP="00B667C0">
            <w:pPr>
              <w:pStyle w:val="TAL"/>
            </w:pPr>
            <w:r w:rsidRPr="00680735">
              <w:t>n/a</w:t>
            </w:r>
          </w:p>
        </w:tc>
        <w:tc>
          <w:tcPr>
            <w:tcW w:w="1857" w:type="dxa"/>
          </w:tcPr>
          <w:p w14:paraId="137AAB4A" w14:textId="67CE520C" w:rsidR="004100E2" w:rsidRPr="00680735" w:rsidRDefault="004100E2" w:rsidP="00B667C0">
            <w:pPr>
              <w:pStyle w:val="TAL"/>
            </w:pPr>
            <w:r w:rsidRPr="00680735">
              <w:t>TRS bandwidth configuration does not imply UE processing bandwidth</w:t>
            </w:r>
          </w:p>
        </w:tc>
        <w:tc>
          <w:tcPr>
            <w:tcW w:w="1907" w:type="dxa"/>
          </w:tcPr>
          <w:p w14:paraId="6409E580" w14:textId="23553B8D" w:rsidR="004100E2" w:rsidRPr="00680735" w:rsidRDefault="004100E2" w:rsidP="00B667C0">
            <w:pPr>
              <w:pStyle w:val="TAL"/>
            </w:pPr>
            <w:r w:rsidRPr="00680735">
              <w:t>Mandatory without capability signalling</w:t>
            </w:r>
          </w:p>
        </w:tc>
      </w:tr>
      <w:tr w:rsidR="006703D0" w:rsidRPr="00680735" w14:paraId="6F1815AB" w14:textId="77777777" w:rsidTr="00DA6B5B">
        <w:tc>
          <w:tcPr>
            <w:tcW w:w="1677" w:type="dxa"/>
            <w:vMerge/>
          </w:tcPr>
          <w:p w14:paraId="037EABAF" w14:textId="77777777" w:rsidR="004100E2" w:rsidRPr="00680735" w:rsidRDefault="004100E2" w:rsidP="00B667C0">
            <w:pPr>
              <w:pStyle w:val="TAL"/>
            </w:pPr>
          </w:p>
        </w:tc>
        <w:tc>
          <w:tcPr>
            <w:tcW w:w="815" w:type="dxa"/>
          </w:tcPr>
          <w:p w14:paraId="2D8D1232" w14:textId="672614E6" w:rsidR="004100E2" w:rsidRPr="00680735" w:rsidRDefault="004100E2" w:rsidP="00B667C0">
            <w:pPr>
              <w:pStyle w:val="TAL"/>
            </w:pPr>
            <w:r w:rsidRPr="00680735">
              <w:t>2-51</w:t>
            </w:r>
          </w:p>
        </w:tc>
        <w:tc>
          <w:tcPr>
            <w:tcW w:w="1957" w:type="dxa"/>
          </w:tcPr>
          <w:p w14:paraId="17FFD5CB" w14:textId="4D48987E" w:rsidR="004100E2" w:rsidRPr="00680735" w:rsidRDefault="004100E2" w:rsidP="00B667C0">
            <w:pPr>
              <w:pStyle w:val="TAL"/>
            </w:pPr>
            <w:r w:rsidRPr="00680735">
              <w:t>TRS (CSI-RS for tracking)</w:t>
            </w:r>
          </w:p>
        </w:tc>
        <w:tc>
          <w:tcPr>
            <w:tcW w:w="2497" w:type="dxa"/>
          </w:tcPr>
          <w:p w14:paraId="573EFC3A" w14:textId="6AE0FAB5" w:rsidR="004100E2" w:rsidRPr="00680735" w:rsidRDefault="004100E2" w:rsidP="004E3D87">
            <w:pPr>
              <w:pStyle w:val="TAL"/>
            </w:pPr>
            <w:r w:rsidRPr="00680735">
              <w:t xml:space="preserve">1) TRS burst length (X), </w:t>
            </w:r>
          </w:p>
          <w:p w14:paraId="265F0F6B" w14:textId="690D9BAF" w:rsidR="004100E2" w:rsidRPr="00680735" w:rsidRDefault="004100E2" w:rsidP="004E3D87">
            <w:pPr>
              <w:pStyle w:val="TAL"/>
            </w:pPr>
            <w:r w:rsidRPr="00680735">
              <w:t>2) Max # of TRS resource sets (per CC) UE is able to track simultaneously</w:t>
            </w:r>
          </w:p>
          <w:p w14:paraId="27DF4740" w14:textId="054BEBA2" w:rsidR="004100E2" w:rsidRPr="00680735" w:rsidRDefault="004100E2" w:rsidP="004E3D87">
            <w:pPr>
              <w:pStyle w:val="TAL"/>
            </w:pPr>
            <w:r w:rsidRPr="00680735">
              <w:t>3) Max # of TRS resource sets configured to UE per CC</w:t>
            </w:r>
          </w:p>
          <w:p w14:paraId="4CB9871D" w14:textId="175026CE" w:rsidR="004100E2" w:rsidRPr="00680735" w:rsidRDefault="004100E2" w:rsidP="004E3D87">
            <w:pPr>
              <w:pStyle w:val="TAL"/>
            </w:pPr>
            <w:r w:rsidRPr="00680735">
              <w:t>4) Max # of TRS resource sets configured to UE across CCs</w:t>
            </w:r>
          </w:p>
        </w:tc>
        <w:tc>
          <w:tcPr>
            <w:tcW w:w="1325" w:type="dxa"/>
          </w:tcPr>
          <w:p w14:paraId="0481507C" w14:textId="344C4F7E" w:rsidR="004100E2" w:rsidRPr="00680735" w:rsidRDefault="004100E2" w:rsidP="00B667C0">
            <w:pPr>
              <w:pStyle w:val="TAL"/>
            </w:pPr>
            <w:r w:rsidRPr="00680735">
              <w:t>2-50</w:t>
            </w:r>
          </w:p>
        </w:tc>
        <w:tc>
          <w:tcPr>
            <w:tcW w:w="3388" w:type="dxa"/>
          </w:tcPr>
          <w:p w14:paraId="30F6558E" w14:textId="77777777" w:rsidR="004100E2" w:rsidRPr="00680735" w:rsidRDefault="004100E2" w:rsidP="00B667C0">
            <w:pPr>
              <w:pStyle w:val="TAL"/>
            </w:pPr>
            <w:proofErr w:type="spellStart"/>
            <w:r w:rsidRPr="00680735">
              <w:rPr>
                <w:i/>
              </w:rPr>
              <w:t>csi</w:t>
            </w:r>
            <w:proofErr w:type="spellEnd"/>
            <w:r w:rsidRPr="00680735">
              <w:rPr>
                <w:i/>
              </w:rPr>
              <w:t>-RS-</w:t>
            </w:r>
            <w:proofErr w:type="spellStart"/>
            <w:r w:rsidRPr="00680735">
              <w:rPr>
                <w:i/>
              </w:rPr>
              <w:t>ForTracking</w:t>
            </w:r>
            <w:proofErr w:type="spellEnd"/>
            <w:r w:rsidRPr="00680735">
              <w:t xml:space="preserve"> {</w:t>
            </w:r>
          </w:p>
          <w:p w14:paraId="3D270D3B" w14:textId="1E94BF5B" w:rsidR="004100E2" w:rsidRPr="00680735" w:rsidRDefault="004100E2" w:rsidP="00B667C0">
            <w:pPr>
              <w:pStyle w:val="TAL"/>
            </w:pPr>
            <w:r w:rsidRPr="00680735">
              <w:t xml:space="preserve">1. </w:t>
            </w:r>
            <w:proofErr w:type="spellStart"/>
            <w:r w:rsidRPr="00680735">
              <w:rPr>
                <w:i/>
              </w:rPr>
              <w:t>maxBurstLength</w:t>
            </w:r>
            <w:proofErr w:type="spellEnd"/>
          </w:p>
          <w:p w14:paraId="1D08A890" w14:textId="3035DD30" w:rsidR="004100E2" w:rsidRPr="00680735" w:rsidRDefault="004100E2" w:rsidP="00B667C0">
            <w:pPr>
              <w:pStyle w:val="TAL"/>
            </w:pPr>
            <w:r w:rsidRPr="00680735">
              <w:t xml:space="preserve">2. </w:t>
            </w:r>
            <w:proofErr w:type="spellStart"/>
            <w:r w:rsidRPr="00680735">
              <w:rPr>
                <w:i/>
              </w:rPr>
              <w:t>maxSimultaneousResourceSetsPerCC</w:t>
            </w:r>
            <w:proofErr w:type="spellEnd"/>
          </w:p>
          <w:p w14:paraId="64C8085C" w14:textId="7142B276" w:rsidR="004100E2" w:rsidRPr="00680735" w:rsidRDefault="004100E2" w:rsidP="00B667C0">
            <w:pPr>
              <w:pStyle w:val="TAL"/>
            </w:pPr>
            <w:r w:rsidRPr="00680735">
              <w:t xml:space="preserve">3. </w:t>
            </w:r>
            <w:proofErr w:type="spellStart"/>
            <w:r w:rsidRPr="00680735">
              <w:rPr>
                <w:i/>
              </w:rPr>
              <w:t>maxConfiguredResourceSetsPerCC</w:t>
            </w:r>
            <w:proofErr w:type="spellEnd"/>
          </w:p>
          <w:p w14:paraId="4B589F9F" w14:textId="6612681E" w:rsidR="004100E2" w:rsidRPr="00680735" w:rsidRDefault="004100E2" w:rsidP="00B667C0">
            <w:pPr>
              <w:pStyle w:val="TAL"/>
            </w:pPr>
            <w:r w:rsidRPr="00680735">
              <w:t xml:space="preserve">4. </w:t>
            </w:r>
            <w:proofErr w:type="spellStart"/>
            <w:r w:rsidRPr="00680735">
              <w:rPr>
                <w:i/>
              </w:rPr>
              <w:t>maxConfiguredResourceSetsAllCC</w:t>
            </w:r>
            <w:proofErr w:type="spellEnd"/>
          </w:p>
          <w:p w14:paraId="6FF95C91" w14:textId="714930D2" w:rsidR="004100E2" w:rsidRPr="00680735" w:rsidRDefault="004100E2" w:rsidP="00B667C0">
            <w:pPr>
              <w:pStyle w:val="TAL"/>
            </w:pPr>
            <w:r w:rsidRPr="00680735">
              <w:t>}</w:t>
            </w:r>
          </w:p>
        </w:tc>
        <w:tc>
          <w:tcPr>
            <w:tcW w:w="2988" w:type="dxa"/>
          </w:tcPr>
          <w:p w14:paraId="4C61175E" w14:textId="162451F6" w:rsidR="004100E2" w:rsidRPr="00680735" w:rsidRDefault="004100E2" w:rsidP="00B667C0">
            <w:pPr>
              <w:pStyle w:val="TAL"/>
            </w:pPr>
            <w:r w:rsidRPr="00680735">
              <w:rPr>
                <w:i/>
              </w:rPr>
              <w:t>MIMO-</w:t>
            </w:r>
            <w:proofErr w:type="spellStart"/>
            <w:r w:rsidRPr="00680735">
              <w:rPr>
                <w:i/>
              </w:rPr>
              <w:t>ParametersPerBand</w:t>
            </w:r>
            <w:proofErr w:type="spellEnd"/>
          </w:p>
        </w:tc>
        <w:tc>
          <w:tcPr>
            <w:tcW w:w="1416" w:type="dxa"/>
          </w:tcPr>
          <w:p w14:paraId="43CA522E" w14:textId="03780F65" w:rsidR="004100E2" w:rsidRPr="00680735" w:rsidRDefault="004100E2" w:rsidP="00B667C0">
            <w:pPr>
              <w:pStyle w:val="TAL"/>
            </w:pPr>
            <w:r w:rsidRPr="00680735">
              <w:t>n/a</w:t>
            </w:r>
          </w:p>
        </w:tc>
        <w:tc>
          <w:tcPr>
            <w:tcW w:w="1416" w:type="dxa"/>
          </w:tcPr>
          <w:p w14:paraId="43BF912B" w14:textId="4A34B739" w:rsidR="004100E2" w:rsidRPr="00680735" w:rsidRDefault="004100E2" w:rsidP="00B667C0">
            <w:pPr>
              <w:pStyle w:val="TAL"/>
            </w:pPr>
            <w:r w:rsidRPr="00680735">
              <w:t>n/a</w:t>
            </w:r>
          </w:p>
        </w:tc>
        <w:tc>
          <w:tcPr>
            <w:tcW w:w="1857" w:type="dxa"/>
          </w:tcPr>
          <w:p w14:paraId="2730EC06" w14:textId="77777777" w:rsidR="004100E2" w:rsidRPr="00680735" w:rsidRDefault="004100E2" w:rsidP="00B667C0">
            <w:pPr>
              <w:pStyle w:val="TAL"/>
            </w:pPr>
          </w:p>
        </w:tc>
        <w:tc>
          <w:tcPr>
            <w:tcW w:w="1907" w:type="dxa"/>
          </w:tcPr>
          <w:p w14:paraId="311D47C2" w14:textId="017E85D3" w:rsidR="004100E2" w:rsidRPr="00680735" w:rsidRDefault="004100E2" w:rsidP="004E3D87">
            <w:pPr>
              <w:pStyle w:val="TAL"/>
            </w:pPr>
            <w:r w:rsidRPr="00680735">
              <w:t>Mandatory with capability signalling</w:t>
            </w:r>
          </w:p>
          <w:p w14:paraId="4B56BC1C" w14:textId="5FEBD9B4" w:rsidR="004100E2" w:rsidRPr="00680735" w:rsidRDefault="004100E2" w:rsidP="004E3D87">
            <w:pPr>
              <w:pStyle w:val="TAL"/>
            </w:pPr>
            <w:r w:rsidRPr="00680735">
              <w:t>Component-1:</w:t>
            </w:r>
          </w:p>
          <w:p w14:paraId="597B67D2" w14:textId="52530C80" w:rsidR="004100E2" w:rsidRPr="00680735" w:rsidRDefault="004100E2" w:rsidP="004E3D87">
            <w:pPr>
              <w:pStyle w:val="TAL"/>
            </w:pPr>
            <w:r w:rsidRPr="00680735">
              <w:t xml:space="preserve">candidate values {1, </w:t>
            </w:r>
            <w:r w:rsidR="007D7519" w:rsidRPr="00680735">
              <w:t>"</w:t>
            </w:r>
            <w:r w:rsidRPr="00680735">
              <w:t>both 1 and 2</w:t>
            </w:r>
            <w:r w:rsidR="007D7519" w:rsidRPr="00680735">
              <w:t>"</w:t>
            </w:r>
            <w:r w:rsidRPr="00680735">
              <w:t xml:space="preserve">}. UE is mandated to report </w:t>
            </w:r>
            <w:r w:rsidR="007D7519" w:rsidRPr="00680735">
              <w:t>"</w:t>
            </w:r>
            <w:r w:rsidRPr="00680735">
              <w:t>both 1 and 2</w:t>
            </w:r>
            <w:r w:rsidR="007D7519" w:rsidRPr="00680735">
              <w:t>"</w:t>
            </w:r>
          </w:p>
          <w:p w14:paraId="6E4AC179" w14:textId="1C5803D9" w:rsidR="004100E2" w:rsidRPr="00680735" w:rsidRDefault="004100E2" w:rsidP="004E3D87">
            <w:pPr>
              <w:pStyle w:val="TAL"/>
            </w:pPr>
            <w:r w:rsidRPr="00680735">
              <w:t>Component-2: Candidate value set: {1 to 8}</w:t>
            </w:r>
          </w:p>
          <w:p w14:paraId="44ED2529" w14:textId="339DFF6F" w:rsidR="004100E2" w:rsidRPr="00680735" w:rsidRDefault="004100E2" w:rsidP="004E3D87">
            <w:pPr>
              <w:pStyle w:val="TAL"/>
            </w:pPr>
            <w:r w:rsidRPr="00680735">
              <w:t xml:space="preserve">Component-3: Candidate value set: {1 to 64} </w:t>
            </w:r>
          </w:p>
          <w:p w14:paraId="58B76671" w14:textId="77777777" w:rsidR="004100E2" w:rsidRPr="00680735" w:rsidRDefault="004100E2" w:rsidP="004E3D87">
            <w:pPr>
              <w:pStyle w:val="TAL"/>
            </w:pPr>
            <w:r w:rsidRPr="00680735">
              <w:t xml:space="preserve">UE is mandated to report at least 8 for FR1 and 16 for FR2. </w:t>
            </w:r>
          </w:p>
          <w:p w14:paraId="0EE1E102" w14:textId="5E686F36" w:rsidR="004100E2" w:rsidRPr="00680735" w:rsidRDefault="004100E2" w:rsidP="004E3D87">
            <w:pPr>
              <w:pStyle w:val="TAL"/>
            </w:pPr>
            <w:r w:rsidRPr="00680735">
              <w:t xml:space="preserve">Component-4: Candidate value set: {1 to 256} </w:t>
            </w:r>
          </w:p>
          <w:p w14:paraId="1ADB6E02" w14:textId="0A81C90B" w:rsidR="004100E2" w:rsidRPr="00680735" w:rsidRDefault="004100E2" w:rsidP="004E3D87">
            <w:pPr>
              <w:pStyle w:val="TAL"/>
            </w:pPr>
            <w:r w:rsidRPr="00680735">
              <w:t>UE is mandated to report at least 16 for FR1 and 32 for FR2.</w:t>
            </w:r>
          </w:p>
        </w:tc>
      </w:tr>
      <w:tr w:rsidR="006703D0" w:rsidRPr="00680735" w14:paraId="26152B97" w14:textId="77777777" w:rsidTr="00DA6B5B">
        <w:tc>
          <w:tcPr>
            <w:tcW w:w="1677" w:type="dxa"/>
            <w:vMerge/>
          </w:tcPr>
          <w:p w14:paraId="0A044440" w14:textId="77777777" w:rsidR="004100E2" w:rsidRPr="00680735" w:rsidRDefault="004100E2" w:rsidP="00B667C0">
            <w:pPr>
              <w:pStyle w:val="TAL"/>
            </w:pPr>
          </w:p>
        </w:tc>
        <w:tc>
          <w:tcPr>
            <w:tcW w:w="815" w:type="dxa"/>
          </w:tcPr>
          <w:p w14:paraId="60BAF9EE" w14:textId="1E3A7524" w:rsidR="004100E2" w:rsidRPr="00680735" w:rsidRDefault="004100E2" w:rsidP="00B667C0">
            <w:pPr>
              <w:pStyle w:val="TAL"/>
            </w:pPr>
            <w:r w:rsidRPr="00680735">
              <w:t>2-51a</w:t>
            </w:r>
          </w:p>
        </w:tc>
        <w:tc>
          <w:tcPr>
            <w:tcW w:w="1957" w:type="dxa"/>
          </w:tcPr>
          <w:p w14:paraId="0012FF86" w14:textId="535356F6" w:rsidR="004100E2" w:rsidRPr="00680735" w:rsidRDefault="004100E2" w:rsidP="00B667C0">
            <w:pPr>
              <w:pStyle w:val="TAL"/>
            </w:pPr>
            <w:r w:rsidRPr="00680735">
              <w:t>Aperiodic TRS</w:t>
            </w:r>
          </w:p>
        </w:tc>
        <w:tc>
          <w:tcPr>
            <w:tcW w:w="2497" w:type="dxa"/>
          </w:tcPr>
          <w:p w14:paraId="73E165E8" w14:textId="335B52FB" w:rsidR="004100E2" w:rsidRPr="00680735" w:rsidRDefault="004100E2" w:rsidP="00B667C0">
            <w:pPr>
              <w:pStyle w:val="TAL"/>
            </w:pPr>
            <w:r w:rsidRPr="00680735">
              <w:t>DCI triggering Aperiodic TRS associated with periodic TRS</w:t>
            </w:r>
          </w:p>
        </w:tc>
        <w:tc>
          <w:tcPr>
            <w:tcW w:w="1325" w:type="dxa"/>
          </w:tcPr>
          <w:p w14:paraId="290F7842" w14:textId="0D771AE7" w:rsidR="004100E2" w:rsidRPr="00680735" w:rsidRDefault="004100E2" w:rsidP="00B667C0">
            <w:pPr>
              <w:pStyle w:val="TAL"/>
            </w:pPr>
            <w:r w:rsidRPr="00680735">
              <w:t>2-50</w:t>
            </w:r>
          </w:p>
        </w:tc>
        <w:tc>
          <w:tcPr>
            <w:tcW w:w="3388" w:type="dxa"/>
          </w:tcPr>
          <w:p w14:paraId="518550B8" w14:textId="7083AECA" w:rsidR="004100E2" w:rsidRPr="00680735" w:rsidRDefault="004100E2" w:rsidP="00B667C0">
            <w:pPr>
              <w:pStyle w:val="TAL"/>
              <w:rPr>
                <w:i/>
              </w:rPr>
            </w:pPr>
            <w:proofErr w:type="spellStart"/>
            <w:r w:rsidRPr="00680735">
              <w:rPr>
                <w:i/>
              </w:rPr>
              <w:t>aperiodicTRS</w:t>
            </w:r>
            <w:proofErr w:type="spellEnd"/>
          </w:p>
        </w:tc>
        <w:tc>
          <w:tcPr>
            <w:tcW w:w="2988" w:type="dxa"/>
          </w:tcPr>
          <w:p w14:paraId="02768D65" w14:textId="129FB0E9" w:rsidR="004100E2" w:rsidRPr="00680735" w:rsidRDefault="004100E2" w:rsidP="00B667C0">
            <w:pPr>
              <w:pStyle w:val="TAL"/>
            </w:pPr>
            <w:r w:rsidRPr="00680735">
              <w:rPr>
                <w:i/>
              </w:rPr>
              <w:t>MIMO-</w:t>
            </w:r>
            <w:proofErr w:type="spellStart"/>
            <w:r w:rsidRPr="00680735">
              <w:rPr>
                <w:i/>
              </w:rPr>
              <w:t>ParametersPerBand</w:t>
            </w:r>
            <w:proofErr w:type="spellEnd"/>
          </w:p>
        </w:tc>
        <w:tc>
          <w:tcPr>
            <w:tcW w:w="1416" w:type="dxa"/>
          </w:tcPr>
          <w:p w14:paraId="191B1A69" w14:textId="5387FB41" w:rsidR="004100E2" w:rsidRPr="00680735" w:rsidRDefault="004100E2" w:rsidP="00B667C0">
            <w:pPr>
              <w:pStyle w:val="TAL"/>
            </w:pPr>
            <w:r w:rsidRPr="00680735">
              <w:t>n/a</w:t>
            </w:r>
          </w:p>
        </w:tc>
        <w:tc>
          <w:tcPr>
            <w:tcW w:w="1416" w:type="dxa"/>
          </w:tcPr>
          <w:p w14:paraId="3FD0E2E6" w14:textId="5ECC05C4" w:rsidR="004100E2" w:rsidRPr="00680735" w:rsidRDefault="004100E2" w:rsidP="00B667C0">
            <w:pPr>
              <w:pStyle w:val="TAL"/>
            </w:pPr>
            <w:r w:rsidRPr="00680735">
              <w:t>Yes</w:t>
            </w:r>
          </w:p>
        </w:tc>
        <w:tc>
          <w:tcPr>
            <w:tcW w:w="1857" w:type="dxa"/>
          </w:tcPr>
          <w:p w14:paraId="4B9D573D" w14:textId="77777777" w:rsidR="004100E2" w:rsidRPr="00680735" w:rsidRDefault="004100E2" w:rsidP="00B667C0">
            <w:pPr>
              <w:pStyle w:val="TAL"/>
            </w:pPr>
          </w:p>
        </w:tc>
        <w:tc>
          <w:tcPr>
            <w:tcW w:w="1907" w:type="dxa"/>
          </w:tcPr>
          <w:p w14:paraId="6E289626" w14:textId="05E7AE4B" w:rsidR="004100E2" w:rsidRPr="00680735" w:rsidRDefault="004100E2" w:rsidP="00B667C0">
            <w:pPr>
              <w:pStyle w:val="TAL"/>
            </w:pPr>
            <w:r w:rsidRPr="00680735">
              <w:t>Optional with capability signalling</w:t>
            </w:r>
          </w:p>
        </w:tc>
      </w:tr>
      <w:tr w:rsidR="006703D0" w:rsidRPr="00680735" w14:paraId="66B3F132" w14:textId="77777777" w:rsidTr="00DA6B5B">
        <w:tc>
          <w:tcPr>
            <w:tcW w:w="1677" w:type="dxa"/>
            <w:vMerge/>
          </w:tcPr>
          <w:p w14:paraId="61768E71" w14:textId="77777777" w:rsidR="004100E2" w:rsidRPr="00680735" w:rsidRDefault="004100E2" w:rsidP="00B667C0">
            <w:pPr>
              <w:pStyle w:val="TAL"/>
            </w:pPr>
          </w:p>
        </w:tc>
        <w:tc>
          <w:tcPr>
            <w:tcW w:w="815" w:type="dxa"/>
          </w:tcPr>
          <w:p w14:paraId="1C435D05" w14:textId="11FC513F" w:rsidR="004100E2" w:rsidRPr="00680735" w:rsidRDefault="004100E2" w:rsidP="00B667C0">
            <w:pPr>
              <w:pStyle w:val="TAL"/>
            </w:pPr>
            <w:r w:rsidRPr="00680735">
              <w:t>2-52</w:t>
            </w:r>
          </w:p>
        </w:tc>
        <w:tc>
          <w:tcPr>
            <w:tcW w:w="1957" w:type="dxa"/>
          </w:tcPr>
          <w:p w14:paraId="5F5445BB" w14:textId="2803B3CF" w:rsidR="004100E2" w:rsidRPr="00680735" w:rsidRDefault="004100E2" w:rsidP="00B667C0">
            <w:pPr>
              <w:pStyle w:val="TAL"/>
            </w:pPr>
            <w:r w:rsidRPr="00680735">
              <w:t>Basic SRS</w:t>
            </w:r>
          </w:p>
        </w:tc>
        <w:tc>
          <w:tcPr>
            <w:tcW w:w="2497" w:type="dxa"/>
          </w:tcPr>
          <w:p w14:paraId="32651FE3" w14:textId="37BFA02C" w:rsidR="004100E2" w:rsidRPr="00680735" w:rsidRDefault="004100E2" w:rsidP="001D6B14">
            <w:pPr>
              <w:pStyle w:val="TAL"/>
            </w:pPr>
            <w:r w:rsidRPr="00680735">
              <w:t>1) Support 1 port SRS transmission</w:t>
            </w:r>
          </w:p>
          <w:p w14:paraId="6C8507C0" w14:textId="697CEF78" w:rsidR="004100E2" w:rsidRPr="00680735" w:rsidRDefault="004100E2" w:rsidP="001D6B14">
            <w:pPr>
              <w:pStyle w:val="TAL"/>
            </w:pPr>
            <w:r w:rsidRPr="00680735">
              <w:t>2) Support periodic/aperiodic SRS transmission</w:t>
            </w:r>
          </w:p>
          <w:p w14:paraId="46874B1C" w14:textId="63E62393" w:rsidR="004100E2" w:rsidRPr="00680735" w:rsidRDefault="004100E2" w:rsidP="001D6B14">
            <w:pPr>
              <w:pStyle w:val="TAL"/>
            </w:pPr>
            <w:r w:rsidRPr="00680735">
              <w:t>3) Support SRS Frequency intra/inter-slot hopping within BWP</w:t>
            </w:r>
          </w:p>
          <w:p w14:paraId="3F040AA0" w14:textId="7CB17D80" w:rsidR="004100E2" w:rsidRPr="00680735" w:rsidRDefault="004100E2" w:rsidP="001D6B14">
            <w:pPr>
              <w:pStyle w:val="TAL"/>
            </w:pPr>
            <w:r w:rsidRPr="00680735">
              <w:t>4) At least one SRS resource per CC for aperiodic and periodic separately</w:t>
            </w:r>
          </w:p>
        </w:tc>
        <w:tc>
          <w:tcPr>
            <w:tcW w:w="1325" w:type="dxa"/>
          </w:tcPr>
          <w:p w14:paraId="191860FD" w14:textId="77777777" w:rsidR="004100E2" w:rsidRPr="00680735" w:rsidRDefault="004100E2" w:rsidP="00B667C0">
            <w:pPr>
              <w:pStyle w:val="TAL"/>
            </w:pPr>
          </w:p>
        </w:tc>
        <w:tc>
          <w:tcPr>
            <w:tcW w:w="3388" w:type="dxa"/>
          </w:tcPr>
          <w:p w14:paraId="574D7A9D" w14:textId="1A6DC859" w:rsidR="004100E2" w:rsidRPr="00680735" w:rsidRDefault="004100E2" w:rsidP="00B667C0">
            <w:pPr>
              <w:pStyle w:val="TAL"/>
            </w:pPr>
            <w:r w:rsidRPr="00680735">
              <w:t>n/a</w:t>
            </w:r>
          </w:p>
        </w:tc>
        <w:tc>
          <w:tcPr>
            <w:tcW w:w="2988" w:type="dxa"/>
          </w:tcPr>
          <w:p w14:paraId="5265B56C" w14:textId="3BF39F82" w:rsidR="004100E2" w:rsidRPr="00680735" w:rsidRDefault="004100E2" w:rsidP="00B667C0">
            <w:pPr>
              <w:pStyle w:val="TAL"/>
            </w:pPr>
            <w:r w:rsidRPr="00680735">
              <w:t>n/a</w:t>
            </w:r>
          </w:p>
        </w:tc>
        <w:tc>
          <w:tcPr>
            <w:tcW w:w="1416" w:type="dxa"/>
          </w:tcPr>
          <w:p w14:paraId="22EDC8A7" w14:textId="1907361C" w:rsidR="004100E2" w:rsidRPr="00680735" w:rsidRDefault="004100E2" w:rsidP="00B667C0">
            <w:pPr>
              <w:pStyle w:val="TAL"/>
            </w:pPr>
            <w:r w:rsidRPr="00680735">
              <w:t>n/a</w:t>
            </w:r>
          </w:p>
        </w:tc>
        <w:tc>
          <w:tcPr>
            <w:tcW w:w="1416" w:type="dxa"/>
          </w:tcPr>
          <w:p w14:paraId="17376F09" w14:textId="0C2DD8B1" w:rsidR="004100E2" w:rsidRPr="00680735" w:rsidRDefault="004100E2" w:rsidP="00B667C0">
            <w:pPr>
              <w:pStyle w:val="TAL"/>
            </w:pPr>
            <w:r w:rsidRPr="00680735">
              <w:t>n/a</w:t>
            </w:r>
          </w:p>
        </w:tc>
        <w:tc>
          <w:tcPr>
            <w:tcW w:w="1857" w:type="dxa"/>
          </w:tcPr>
          <w:p w14:paraId="44AB60DF" w14:textId="77777777" w:rsidR="004100E2" w:rsidRPr="00680735" w:rsidRDefault="004100E2" w:rsidP="00B667C0">
            <w:pPr>
              <w:pStyle w:val="TAL"/>
            </w:pPr>
          </w:p>
        </w:tc>
        <w:tc>
          <w:tcPr>
            <w:tcW w:w="1907" w:type="dxa"/>
          </w:tcPr>
          <w:p w14:paraId="7DB0121D" w14:textId="65F650B9" w:rsidR="004100E2" w:rsidRPr="00680735" w:rsidRDefault="004100E2" w:rsidP="00B667C0">
            <w:pPr>
              <w:pStyle w:val="TAL"/>
            </w:pPr>
            <w:r w:rsidRPr="00680735">
              <w:t>Mandatory without capability signalling</w:t>
            </w:r>
          </w:p>
        </w:tc>
      </w:tr>
      <w:tr w:rsidR="006703D0" w:rsidRPr="00680735" w14:paraId="28FA288F" w14:textId="77777777" w:rsidTr="00DA6B5B">
        <w:tc>
          <w:tcPr>
            <w:tcW w:w="1677" w:type="dxa"/>
            <w:vMerge/>
          </w:tcPr>
          <w:p w14:paraId="20390560" w14:textId="77777777" w:rsidR="004100E2" w:rsidRPr="00680735" w:rsidRDefault="004100E2" w:rsidP="00B667C0">
            <w:pPr>
              <w:pStyle w:val="TAL"/>
            </w:pPr>
          </w:p>
        </w:tc>
        <w:tc>
          <w:tcPr>
            <w:tcW w:w="815" w:type="dxa"/>
          </w:tcPr>
          <w:p w14:paraId="468FF12B" w14:textId="0F088F44" w:rsidR="004100E2" w:rsidRPr="00680735" w:rsidRDefault="004100E2" w:rsidP="00B667C0">
            <w:pPr>
              <w:pStyle w:val="TAL"/>
            </w:pPr>
            <w:r w:rsidRPr="00680735">
              <w:t>2-53</w:t>
            </w:r>
          </w:p>
        </w:tc>
        <w:tc>
          <w:tcPr>
            <w:tcW w:w="1957" w:type="dxa"/>
          </w:tcPr>
          <w:p w14:paraId="1B23C86E" w14:textId="6DE8919E" w:rsidR="004100E2" w:rsidRPr="00680735" w:rsidRDefault="004100E2" w:rsidP="00B667C0">
            <w:pPr>
              <w:pStyle w:val="TAL"/>
            </w:pPr>
            <w:r w:rsidRPr="00680735">
              <w:t>SRS resources</w:t>
            </w:r>
          </w:p>
        </w:tc>
        <w:tc>
          <w:tcPr>
            <w:tcW w:w="2497" w:type="dxa"/>
          </w:tcPr>
          <w:p w14:paraId="0DFF8287" w14:textId="03CD122A" w:rsidR="004100E2" w:rsidRPr="00680735" w:rsidRDefault="004100E2" w:rsidP="00E223E2">
            <w:pPr>
              <w:pStyle w:val="TAL"/>
            </w:pPr>
            <w:r w:rsidRPr="00680735">
              <w:t xml:space="preserve">1) Maximum number of aperiodic SRS resources (configured to UE) per BWP </w:t>
            </w:r>
          </w:p>
          <w:p w14:paraId="1E3F35C9" w14:textId="452338F8" w:rsidR="004100E2" w:rsidRPr="00680735" w:rsidRDefault="004100E2" w:rsidP="00E223E2">
            <w:pPr>
              <w:pStyle w:val="TAL"/>
            </w:pPr>
            <w:r w:rsidRPr="00680735">
              <w:t>2) Maximum number of aperiodic SRS resources (configured to UE) per BWP per slot</w:t>
            </w:r>
          </w:p>
          <w:p w14:paraId="79FF1118" w14:textId="60F63D69" w:rsidR="004100E2" w:rsidRPr="00680735" w:rsidRDefault="004100E2" w:rsidP="00E223E2">
            <w:pPr>
              <w:pStyle w:val="TAL"/>
            </w:pPr>
            <w:r w:rsidRPr="00680735">
              <w:t>3) Maximum number of periodic SRS resources (configured to UE) per BWP</w:t>
            </w:r>
          </w:p>
          <w:p w14:paraId="493FC4F2" w14:textId="477C5425" w:rsidR="004100E2" w:rsidRPr="00680735" w:rsidRDefault="004100E2" w:rsidP="00E223E2">
            <w:pPr>
              <w:pStyle w:val="TAL"/>
            </w:pPr>
            <w:r w:rsidRPr="00680735">
              <w:t>4) Maximum number of periodic SRS resources (configured to UE) per BWP per slot</w:t>
            </w:r>
          </w:p>
          <w:p w14:paraId="2E73623D" w14:textId="59A84EF9" w:rsidR="004100E2" w:rsidRPr="00680735" w:rsidRDefault="004100E2" w:rsidP="00E223E2">
            <w:pPr>
              <w:pStyle w:val="TAL"/>
            </w:pPr>
            <w:r w:rsidRPr="00680735">
              <w:t>5) Maximum number of semi-persistent SRS resources (configured to UE) per BWP</w:t>
            </w:r>
          </w:p>
          <w:p w14:paraId="1B8C8E56" w14:textId="44DFB06C" w:rsidR="004100E2" w:rsidRPr="00680735" w:rsidRDefault="004100E2" w:rsidP="00E223E2">
            <w:pPr>
              <w:pStyle w:val="TAL"/>
            </w:pPr>
            <w:r w:rsidRPr="00680735">
              <w:t>6) Maximum number of semi-persistent SRS resources (configured to UE) per BWP per slot</w:t>
            </w:r>
          </w:p>
          <w:p w14:paraId="46CCD437" w14:textId="44B218E3" w:rsidR="004100E2" w:rsidRPr="00680735" w:rsidRDefault="004100E2" w:rsidP="00E223E2">
            <w:pPr>
              <w:pStyle w:val="TAL"/>
            </w:pPr>
            <w:r w:rsidRPr="00680735">
              <w:t>7) Maximum number of SRS port per resource</w:t>
            </w:r>
          </w:p>
        </w:tc>
        <w:tc>
          <w:tcPr>
            <w:tcW w:w="1325" w:type="dxa"/>
          </w:tcPr>
          <w:p w14:paraId="3AF61AEC" w14:textId="51884376" w:rsidR="004100E2" w:rsidRPr="00680735" w:rsidRDefault="004100E2" w:rsidP="00B667C0">
            <w:pPr>
              <w:pStyle w:val="TAL"/>
            </w:pPr>
            <w:r w:rsidRPr="00680735">
              <w:t>2-52</w:t>
            </w:r>
          </w:p>
        </w:tc>
        <w:tc>
          <w:tcPr>
            <w:tcW w:w="3388" w:type="dxa"/>
          </w:tcPr>
          <w:p w14:paraId="1CDE0F52" w14:textId="77777777" w:rsidR="004100E2" w:rsidRPr="00680735" w:rsidRDefault="004100E2" w:rsidP="00B667C0">
            <w:pPr>
              <w:pStyle w:val="TAL"/>
            </w:pPr>
            <w:proofErr w:type="spellStart"/>
            <w:r w:rsidRPr="00680735">
              <w:rPr>
                <w:i/>
              </w:rPr>
              <w:t>supportedSRS</w:t>
            </w:r>
            <w:proofErr w:type="spellEnd"/>
            <w:r w:rsidRPr="00680735">
              <w:rPr>
                <w:i/>
              </w:rPr>
              <w:t>-Resources</w:t>
            </w:r>
            <w:r w:rsidRPr="00680735">
              <w:t xml:space="preserve"> {</w:t>
            </w:r>
          </w:p>
          <w:p w14:paraId="377EF3EA" w14:textId="5167E3F5" w:rsidR="004100E2" w:rsidRPr="00680735" w:rsidRDefault="004100E2" w:rsidP="00B667C0">
            <w:pPr>
              <w:pStyle w:val="TAL"/>
            </w:pPr>
            <w:r w:rsidRPr="00680735">
              <w:t xml:space="preserve">1. </w:t>
            </w:r>
            <w:proofErr w:type="spellStart"/>
            <w:r w:rsidRPr="00680735">
              <w:rPr>
                <w:i/>
              </w:rPr>
              <w:t>maxNumberAperiodicSRS-PerBWP</w:t>
            </w:r>
            <w:proofErr w:type="spellEnd"/>
          </w:p>
          <w:p w14:paraId="3F478909" w14:textId="1CF83425" w:rsidR="004100E2" w:rsidRPr="00680735" w:rsidRDefault="004100E2" w:rsidP="00B667C0">
            <w:pPr>
              <w:pStyle w:val="TAL"/>
            </w:pPr>
            <w:r w:rsidRPr="00680735">
              <w:t xml:space="preserve">2. </w:t>
            </w:r>
            <w:proofErr w:type="spellStart"/>
            <w:r w:rsidRPr="00680735">
              <w:rPr>
                <w:i/>
              </w:rPr>
              <w:t>maxNumberAperiodicSRS-PerBWP-PerSlot</w:t>
            </w:r>
            <w:proofErr w:type="spellEnd"/>
          </w:p>
          <w:p w14:paraId="46043684" w14:textId="79C6C4D8" w:rsidR="004100E2" w:rsidRPr="00680735" w:rsidRDefault="004100E2" w:rsidP="00B667C0">
            <w:pPr>
              <w:pStyle w:val="TAL"/>
            </w:pPr>
            <w:r w:rsidRPr="00680735">
              <w:t xml:space="preserve">3. </w:t>
            </w:r>
            <w:proofErr w:type="spellStart"/>
            <w:r w:rsidRPr="00680735">
              <w:rPr>
                <w:i/>
              </w:rPr>
              <w:t>maxNumberPeriodicSRS-PerBWP</w:t>
            </w:r>
            <w:proofErr w:type="spellEnd"/>
          </w:p>
          <w:p w14:paraId="43B251A3" w14:textId="588A91E9" w:rsidR="004100E2" w:rsidRPr="00680735" w:rsidRDefault="004100E2" w:rsidP="00B667C0">
            <w:pPr>
              <w:pStyle w:val="TAL"/>
            </w:pPr>
            <w:r w:rsidRPr="00680735">
              <w:t xml:space="preserve">4. </w:t>
            </w:r>
            <w:proofErr w:type="spellStart"/>
            <w:r w:rsidRPr="00680735">
              <w:rPr>
                <w:i/>
              </w:rPr>
              <w:t>maxNumberPeriodicSRS-PerBWP-PerSlot</w:t>
            </w:r>
            <w:proofErr w:type="spellEnd"/>
          </w:p>
          <w:p w14:paraId="7DD31E20" w14:textId="4174FC1E" w:rsidR="004100E2" w:rsidRPr="00680735" w:rsidRDefault="004100E2" w:rsidP="00B667C0">
            <w:pPr>
              <w:pStyle w:val="TAL"/>
            </w:pPr>
            <w:r w:rsidRPr="00680735">
              <w:t xml:space="preserve">5. </w:t>
            </w:r>
            <w:proofErr w:type="spellStart"/>
            <w:r w:rsidRPr="00680735">
              <w:rPr>
                <w:i/>
              </w:rPr>
              <w:t>maxNumberSemiPersitentSRS-PerBWP</w:t>
            </w:r>
            <w:proofErr w:type="spellEnd"/>
          </w:p>
          <w:p w14:paraId="37C30385" w14:textId="433E11C0" w:rsidR="004100E2" w:rsidRPr="00680735" w:rsidRDefault="004100E2" w:rsidP="00B667C0">
            <w:pPr>
              <w:pStyle w:val="TAL"/>
            </w:pPr>
            <w:r w:rsidRPr="00680735">
              <w:t xml:space="preserve">6. </w:t>
            </w:r>
            <w:proofErr w:type="spellStart"/>
            <w:r w:rsidRPr="00680735">
              <w:rPr>
                <w:i/>
              </w:rPr>
              <w:t>maxNumberSP</w:t>
            </w:r>
            <w:proofErr w:type="spellEnd"/>
            <w:r w:rsidRPr="00680735">
              <w:rPr>
                <w:i/>
              </w:rPr>
              <w:t>-SRS-</w:t>
            </w:r>
            <w:proofErr w:type="spellStart"/>
            <w:r w:rsidRPr="00680735">
              <w:rPr>
                <w:i/>
              </w:rPr>
              <w:t>PerBWP</w:t>
            </w:r>
            <w:proofErr w:type="spellEnd"/>
            <w:r w:rsidRPr="00680735">
              <w:rPr>
                <w:i/>
              </w:rPr>
              <w:t>-</w:t>
            </w:r>
            <w:proofErr w:type="spellStart"/>
            <w:r w:rsidRPr="00680735">
              <w:rPr>
                <w:i/>
              </w:rPr>
              <w:t>PerSlot</w:t>
            </w:r>
            <w:proofErr w:type="spellEnd"/>
          </w:p>
          <w:p w14:paraId="4E664FBB" w14:textId="39F43F7B" w:rsidR="004100E2" w:rsidRPr="00680735" w:rsidRDefault="004100E2" w:rsidP="00B667C0">
            <w:pPr>
              <w:pStyle w:val="TAL"/>
            </w:pPr>
            <w:r w:rsidRPr="00680735">
              <w:t xml:space="preserve">7. </w:t>
            </w:r>
            <w:proofErr w:type="spellStart"/>
            <w:r w:rsidRPr="00680735">
              <w:rPr>
                <w:i/>
              </w:rPr>
              <w:t>maxNumberSRS</w:t>
            </w:r>
            <w:proofErr w:type="spellEnd"/>
            <w:r w:rsidRPr="00680735">
              <w:rPr>
                <w:i/>
              </w:rPr>
              <w:t>-Ports-</w:t>
            </w:r>
            <w:proofErr w:type="spellStart"/>
            <w:r w:rsidRPr="00680735">
              <w:rPr>
                <w:i/>
              </w:rPr>
              <w:t>PerResource</w:t>
            </w:r>
            <w:proofErr w:type="spellEnd"/>
          </w:p>
          <w:p w14:paraId="0E739A84" w14:textId="01B179E7" w:rsidR="004100E2" w:rsidRPr="00680735" w:rsidRDefault="004100E2" w:rsidP="00B667C0">
            <w:pPr>
              <w:pStyle w:val="TAL"/>
            </w:pPr>
            <w:r w:rsidRPr="00680735">
              <w:t>}</w:t>
            </w:r>
          </w:p>
        </w:tc>
        <w:tc>
          <w:tcPr>
            <w:tcW w:w="2988" w:type="dxa"/>
          </w:tcPr>
          <w:p w14:paraId="03FB7813" w14:textId="52629B37" w:rsidR="004100E2" w:rsidRPr="00680735" w:rsidRDefault="004100E2" w:rsidP="00B667C0">
            <w:pPr>
              <w:pStyle w:val="TAL"/>
              <w:rPr>
                <w:i/>
              </w:rPr>
            </w:pPr>
            <w:proofErr w:type="spellStart"/>
            <w:r w:rsidRPr="00680735">
              <w:rPr>
                <w:i/>
              </w:rPr>
              <w:t>FeatureSetUplink</w:t>
            </w:r>
            <w:proofErr w:type="spellEnd"/>
          </w:p>
        </w:tc>
        <w:tc>
          <w:tcPr>
            <w:tcW w:w="1416" w:type="dxa"/>
          </w:tcPr>
          <w:p w14:paraId="613A1444" w14:textId="3C54B6BB" w:rsidR="004100E2" w:rsidRPr="00680735" w:rsidRDefault="004100E2" w:rsidP="00B667C0">
            <w:pPr>
              <w:pStyle w:val="TAL"/>
            </w:pPr>
            <w:r w:rsidRPr="00680735">
              <w:t>n/a</w:t>
            </w:r>
          </w:p>
        </w:tc>
        <w:tc>
          <w:tcPr>
            <w:tcW w:w="1416" w:type="dxa"/>
          </w:tcPr>
          <w:p w14:paraId="0C286AB8" w14:textId="192F4202" w:rsidR="004100E2" w:rsidRPr="00680735" w:rsidRDefault="004100E2" w:rsidP="00B667C0">
            <w:pPr>
              <w:pStyle w:val="TAL"/>
            </w:pPr>
            <w:r w:rsidRPr="00680735">
              <w:t>n/a</w:t>
            </w:r>
          </w:p>
        </w:tc>
        <w:tc>
          <w:tcPr>
            <w:tcW w:w="1857" w:type="dxa"/>
          </w:tcPr>
          <w:p w14:paraId="0592CB8C" w14:textId="77777777" w:rsidR="004100E2" w:rsidRPr="00680735" w:rsidRDefault="004100E2" w:rsidP="00B667C0">
            <w:pPr>
              <w:pStyle w:val="TAL"/>
            </w:pPr>
          </w:p>
        </w:tc>
        <w:tc>
          <w:tcPr>
            <w:tcW w:w="1907" w:type="dxa"/>
          </w:tcPr>
          <w:p w14:paraId="79194A9A" w14:textId="0788EBB1" w:rsidR="004100E2" w:rsidRPr="00680735" w:rsidRDefault="004100E2" w:rsidP="00A52869">
            <w:pPr>
              <w:pStyle w:val="TAL"/>
            </w:pPr>
            <w:r w:rsidRPr="00680735">
              <w:t xml:space="preserve">Mandatory with capability signalling </w:t>
            </w:r>
          </w:p>
          <w:p w14:paraId="5A4FEDFB" w14:textId="4D519F66" w:rsidR="004100E2" w:rsidRPr="00680735" w:rsidRDefault="004100E2" w:rsidP="00A52869">
            <w:pPr>
              <w:pStyle w:val="TAL"/>
            </w:pPr>
            <w:r w:rsidRPr="00680735">
              <w:t xml:space="preserve">Component-1: candidate value: {from 1, 2, 4, 8, 16} </w:t>
            </w:r>
          </w:p>
          <w:p w14:paraId="47698FB9" w14:textId="77777777" w:rsidR="004100E2" w:rsidRPr="00680735" w:rsidRDefault="004100E2" w:rsidP="00A52869">
            <w:pPr>
              <w:pStyle w:val="TAL"/>
            </w:pPr>
            <w:r w:rsidRPr="00680735">
              <w:t>Component-2 candidate value: {1,2,3,4,5,6}</w:t>
            </w:r>
          </w:p>
          <w:p w14:paraId="37BB885F" w14:textId="4C961B64" w:rsidR="004100E2" w:rsidRPr="00680735" w:rsidRDefault="004100E2" w:rsidP="00A52869">
            <w:pPr>
              <w:pStyle w:val="TAL"/>
            </w:pPr>
            <w:r w:rsidRPr="00680735">
              <w:t>Component-3: candidate value: {from 1, 2, 4, 8, 16}</w:t>
            </w:r>
          </w:p>
          <w:p w14:paraId="306B6806" w14:textId="77777777" w:rsidR="004100E2" w:rsidRPr="00680735" w:rsidRDefault="004100E2" w:rsidP="00A52869">
            <w:pPr>
              <w:pStyle w:val="TAL"/>
            </w:pPr>
            <w:r w:rsidRPr="00680735">
              <w:t>Component-4 candidate value: {1,2,3,4,5, 6}</w:t>
            </w:r>
          </w:p>
          <w:p w14:paraId="23827AE9" w14:textId="605622B7" w:rsidR="004100E2" w:rsidRPr="00680735" w:rsidRDefault="004100E2" w:rsidP="00A52869">
            <w:pPr>
              <w:pStyle w:val="TAL"/>
            </w:pPr>
            <w:r w:rsidRPr="00680735">
              <w:t xml:space="preserve">Component-5: candidate value: {from 1, 2, 4, 8, 16} } </w:t>
            </w:r>
          </w:p>
          <w:p w14:paraId="5FB1F01E" w14:textId="77777777" w:rsidR="004100E2" w:rsidRPr="00680735" w:rsidRDefault="004100E2" w:rsidP="00A52869">
            <w:pPr>
              <w:pStyle w:val="TAL"/>
            </w:pPr>
            <w:r w:rsidRPr="00680735">
              <w:t>Component-6 candidate value: {1, 2,3,4,5, 6}</w:t>
            </w:r>
          </w:p>
          <w:p w14:paraId="4855A6EF" w14:textId="77777777" w:rsidR="004100E2" w:rsidRPr="00680735" w:rsidRDefault="004100E2" w:rsidP="00A52869">
            <w:pPr>
              <w:pStyle w:val="TAL"/>
            </w:pPr>
            <w:r w:rsidRPr="00680735">
              <w:t>Component-7 candidate values: {1, 2, 4}</w:t>
            </w:r>
          </w:p>
          <w:p w14:paraId="18F1F837" w14:textId="77777777" w:rsidR="004100E2" w:rsidRPr="00680735" w:rsidRDefault="004100E2" w:rsidP="00A52869">
            <w:pPr>
              <w:pStyle w:val="TAL"/>
            </w:pPr>
          </w:p>
          <w:p w14:paraId="6B975DE6" w14:textId="15CC2435" w:rsidR="004100E2" w:rsidRPr="00680735" w:rsidRDefault="004100E2" w:rsidP="00A52869">
            <w:pPr>
              <w:pStyle w:val="TAL"/>
            </w:pPr>
            <w:r w:rsidRPr="00680735">
              <w:t>Support SP-SRS is mandatory with capability</w:t>
            </w:r>
          </w:p>
        </w:tc>
      </w:tr>
      <w:tr w:rsidR="006703D0" w:rsidRPr="00680735" w14:paraId="78A40C55" w14:textId="77777777" w:rsidTr="00DA6B5B">
        <w:tc>
          <w:tcPr>
            <w:tcW w:w="1677" w:type="dxa"/>
            <w:vMerge/>
          </w:tcPr>
          <w:p w14:paraId="1FF2ADEC" w14:textId="77777777" w:rsidR="004100E2" w:rsidRPr="00680735" w:rsidRDefault="004100E2" w:rsidP="00B667C0">
            <w:pPr>
              <w:pStyle w:val="TAL"/>
            </w:pPr>
          </w:p>
        </w:tc>
        <w:tc>
          <w:tcPr>
            <w:tcW w:w="815" w:type="dxa"/>
          </w:tcPr>
          <w:p w14:paraId="3C070483" w14:textId="5A057314" w:rsidR="004100E2" w:rsidRPr="00680735" w:rsidRDefault="004100E2" w:rsidP="00B667C0">
            <w:pPr>
              <w:pStyle w:val="TAL"/>
            </w:pPr>
            <w:r w:rsidRPr="00680735">
              <w:t>2-55</w:t>
            </w:r>
          </w:p>
        </w:tc>
        <w:tc>
          <w:tcPr>
            <w:tcW w:w="1957" w:type="dxa"/>
          </w:tcPr>
          <w:p w14:paraId="7444DDE5" w14:textId="14E92006" w:rsidR="004100E2" w:rsidRPr="00680735" w:rsidRDefault="004100E2" w:rsidP="00B667C0">
            <w:pPr>
              <w:pStyle w:val="TAL"/>
            </w:pPr>
            <w:r w:rsidRPr="00680735">
              <w:t>SRS Tx switch</w:t>
            </w:r>
          </w:p>
        </w:tc>
        <w:tc>
          <w:tcPr>
            <w:tcW w:w="2497" w:type="dxa"/>
          </w:tcPr>
          <w:p w14:paraId="42CBE4B1" w14:textId="7088961A" w:rsidR="004100E2" w:rsidRPr="00680735" w:rsidRDefault="004100E2" w:rsidP="001A6A3E">
            <w:pPr>
              <w:pStyle w:val="TAL"/>
            </w:pPr>
            <w:r w:rsidRPr="00680735">
              <w:t xml:space="preserve">1) Support SRS Tx port switch, </w:t>
            </w:r>
          </w:p>
          <w:p w14:paraId="23112D8C" w14:textId="70C56DA8" w:rsidR="004100E2" w:rsidRPr="00680735" w:rsidRDefault="004100E2" w:rsidP="001A6A3E">
            <w:pPr>
              <w:pStyle w:val="TAL"/>
            </w:pPr>
            <w:r w:rsidRPr="00680735">
              <w:t>2) Report whether the uplink TX switching impact to downlink receiving in a band,</w:t>
            </w:r>
          </w:p>
          <w:p w14:paraId="11017EE6" w14:textId="5E91CE43" w:rsidR="004100E2" w:rsidRPr="00680735" w:rsidRDefault="004100E2" w:rsidP="001A6A3E">
            <w:pPr>
              <w:pStyle w:val="TAL"/>
            </w:pPr>
            <w:r w:rsidRPr="00680735">
              <w:t>3) Report whether the UL Tx is switched together with UL Tx in another band</w:t>
            </w:r>
          </w:p>
        </w:tc>
        <w:tc>
          <w:tcPr>
            <w:tcW w:w="1325" w:type="dxa"/>
          </w:tcPr>
          <w:p w14:paraId="016DF5D4" w14:textId="00E5DEE5" w:rsidR="004100E2" w:rsidRPr="00680735" w:rsidRDefault="004100E2" w:rsidP="00B667C0">
            <w:pPr>
              <w:pStyle w:val="TAL"/>
            </w:pPr>
            <w:r w:rsidRPr="00680735">
              <w:t>2-53</w:t>
            </w:r>
          </w:p>
        </w:tc>
        <w:tc>
          <w:tcPr>
            <w:tcW w:w="3388" w:type="dxa"/>
          </w:tcPr>
          <w:p w14:paraId="6F6168D2" w14:textId="77777777" w:rsidR="004100E2" w:rsidRPr="00680735" w:rsidRDefault="004100E2" w:rsidP="00B667C0">
            <w:pPr>
              <w:pStyle w:val="TAL"/>
            </w:pPr>
            <w:proofErr w:type="spellStart"/>
            <w:r w:rsidRPr="00680735">
              <w:rPr>
                <w:i/>
              </w:rPr>
              <w:t>srs-TxSwitch</w:t>
            </w:r>
            <w:proofErr w:type="spellEnd"/>
            <w:r w:rsidRPr="00680735">
              <w:t xml:space="preserve"> {</w:t>
            </w:r>
          </w:p>
          <w:p w14:paraId="278EFAA5" w14:textId="479BCBD4" w:rsidR="004100E2" w:rsidRPr="00680735" w:rsidRDefault="004100E2" w:rsidP="00B667C0">
            <w:pPr>
              <w:pStyle w:val="TAL"/>
            </w:pPr>
            <w:r w:rsidRPr="00680735">
              <w:t xml:space="preserve">1. </w:t>
            </w:r>
            <w:proofErr w:type="spellStart"/>
            <w:r w:rsidRPr="00680735">
              <w:rPr>
                <w:i/>
              </w:rPr>
              <w:t>supportedSRS-TxPortSwitch</w:t>
            </w:r>
            <w:proofErr w:type="spellEnd"/>
          </w:p>
          <w:p w14:paraId="25880410" w14:textId="6FFC1221" w:rsidR="004100E2" w:rsidRPr="00680735" w:rsidRDefault="004100E2" w:rsidP="00B667C0">
            <w:pPr>
              <w:pStyle w:val="TAL"/>
            </w:pPr>
            <w:r w:rsidRPr="00680735">
              <w:t xml:space="preserve">2. </w:t>
            </w:r>
            <w:proofErr w:type="spellStart"/>
            <w:r w:rsidRPr="00680735">
              <w:rPr>
                <w:i/>
              </w:rPr>
              <w:t>txSwitchImpactToRx</w:t>
            </w:r>
            <w:proofErr w:type="spellEnd"/>
          </w:p>
          <w:p w14:paraId="5E553C37" w14:textId="14DD89BA" w:rsidR="004100E2" w:rsidRPr="00680735" w:rsidRDefault="004100E2" w:rsidP="00B667C0">
            <w:pPr>
              <w:pStyle w:val="TAL"/>
            </w:pPr>
            <w:r w:rsidRPr="00680735">
              <w:t xml:space="preserve">3. </w:t>
            </w:r>
            <w:proofErr w:type="spellStart"/>
            <w:r w:rsidRPr="00680735">
              <w:rPr>
                <w:i/>
              </w:rPr>
              <w:t>txSwitchWithAnotherBand</w:t>
            </w:r>
            <w:proofErr w:type="spellEnd"/>
          </w:p>
          <w:p w14:paraId="727C894C" w14:textId="062D84F1" w:rsidR="004100E2" w:rsidRPr="00680735" w:rsidRDefault="004100E2" w:rsidP="00B667C0">
            <w:pPr>
              <w:pStyle w:val="TAL"/>
            </w:pPr>
            <w:r w:rsidRPr="00680735">
              <w:t>}</w:t>
            </w:r>
          </w:p>
        </w:tc>
        <w:tc>
          <w:tcPr>
            <w:tcW w:w="2988" w:type="dxa"/>
          </w:tcPr>
          <w:p w14:paraId="2EAC2D29" w14:textId="3E55F8D7" w:rsidR="004100E2" w:rsidRPr="00680735" w:rsidRDefault="004100E2" w:rsidP="00B667C0">
            <w:pPr>
              <w:pStyle w:val="TAL"/>
              <w:rPr>
                <w:i/>
              </w:rPr>
            </w:pPr>
            <w:r w:rsidRPr="00680735">
              <w:rPr>
                <w:i/>
              </w:rPr>
              <w:t>BandParameters</w:t>
            </w:r>
            <w:r w:rsidR="008E36CC" w:rsidRPr="00680735">
              <w:rPr>
                <w:i/>
              </w:rPr>
              <w:t>-v1540</w:t>
            </w:r>
          </w:p>
        </w:tc>
        <w:tc>
          <w:tcPr>
            <w:tcW w:w="1416" w:type="dxa"/>
          </w:tcPr>
          <w:p w14:paraId="1E4D495A" w14:textId="098A39A4" w:rsidR="004100E2" w:rsidRPr="00680735" w:rsidRDefault="004100E2" w:rsidP="00B667C0">
            <w:pPr>
              <w:pStyle w:val="TAL"/>
            </w:pPr>
            <w:r w:rsidRPr="00680735">
              <w:t>n/a</w:t>
            </w:r>
          </w:p>
        </w:tc>
        <w:tc>
          <w:tcPr>
            <w:tcW w:w="1416" w:type="dxa"/>
          </w:tcPr>
          <w:p w14:paraId="1603B1CD" w14:textId="783F21C4" w:rsidR="004100E2" w:rsidRPr="00680735" w:rsidRDefault="004100E2" w:rsidP="00B667C0">
            <w:pPr>
              <w:pStyle w:val="TAL"/>
            </w:pPr>
            <w:r w:rsidRPr="00680735">
              <w:t>n/a</w:t>
            </w:r>
          </w:p>
        </w:tc>
        <w:tc>
          <w:tcPr>
            <w:tcW w:w="1857" w:type="dxa"/>
          </w:tcPr>
          <w:p w14:paraId="26477656" w14:textId="77777777" w:rsidR="004100E2" w:rsidRPr="00680735" w:rsidRDefault="004100E2" w:rsidP="003B6BAA">
            <w:pPr>
              <w:pStyle w:val="TAL"/>
            </w:pPr>
            <w:r w:rsidRPr="00680735">
              <w:t>Component-2 is per band pair per band combination</w:t>
            </w:r>
          </w:p>
          <w:p w14:paraId="1E939637" w14:textId="77777777" w:rsidR="004100E2" w:rsidRPr="00680735" w:rsidRDefault="004100E2" w:rsidP="003B6BAA">
            <w:pPr>
              <w:pStyle w:val="TAL"/>
            </w:pPr>
          </w:p>
          <w:p w14:paraId="1EF66EB6" w14:textId="60982AB2" w:rsidR="004100E2" w:rsidRPr="00680735" w:rsidRDefault="004100E2" w:rsidP="003B6BAA">
            <w:pPr>
              <w:pStyle w:val="TAL"/>
            </w:pPr>
            <w:r w:rsidRPr="00680735">
              <w:t>Component-3 is per band pair per band combination</w:t>
            </w:r>
          </w:p>
          <w:p w14:paraId="42772686" w14:textId="77777777" w:rsidR="004100E2" w:rsidRPr="00680735" w:rsidRDefault="004100E2" w:rsidP="003B6BAA">
            <w:pPr>
              <w:pStyle w:val="TAL"/>
            </w:pPr>
          </w:p>
          <w:p w14:paraId="6C0917EB" w14:textId="77777777" w:rsidR="004100E2" w:rsidRPr="00680735" w:rsidRDefault="004100E2" w:rsidP="003B6BAA">
            <w:pPr>
              <w:pStyle w:val="TAL"/>
            </w:pPr>
            <w:r w:rsidRPr="00680735">
              <w:t>The band pair in Component-2 and Component-3 can be an LTE band and an NR band</w:t>
            </w:r>
          </w:p>
          <w:p w14:paraId="1AC9C68B" w14:textId="026ED778" w:rsidR="004100E2" w:rsidRPr="00680735" w:rsidRDefault="004100E2" w:rsidP="003B6BAA">
            <w:pPr>
              <w:pStyle w:val="TAL"/>
            </w:pPr>
          </w:p>
          <w:p w14:paraId="714CC50C" w14:textId="34FC371F" w:rsidR="004100E2" w:rsidRPr="00680735" w:rsidRDefault="004100E2" w:rsidP="003B6BAA">
            <w:pPr>
              <w:pStyle w:val="TAL"/>
            </w:pPr>
            <w:r w:rsidRPr="00680735">
              <w:t>2T4R is 2 pairs of antennas</w:t>
            </w:r>
          </w:p>
          <w:p w14:paraId="6083593C" w14:textId="77777777" w:rsidR="004100E2" w:rsidRPr="00680735" w:rsidRDefault="004100E2" w:rsidP="003B6BAA">
            <w:pPr>
              <w:pStyle w:val="TAL"/>
            </w:pPr>
          </w:p>
          <w:p w14:paraId="26C8D07A" w14:textId="6311D782" w:rsidR="004100E2" w:rsidRPr="00680735" w:rsidRDefault="007D7519" w:rsidP="003B6BAA">
            <w:pPr>
              <w:pStyle w:val="TAL"/>
            </w:pPr>
            <w:r w:rsidRPr="00680735">
              <w:t>"</w:t>
            </w:r>
            <w:r w:rsidR="004100E2" w:rsidRPr="00680735">
              <w:t>R</w:t>
            </w:r>
            <w:r w:rsidRPr="00680735">
              <w:t>"</w:t>
            </w:r>
            <w:r w:rsidR="004100E2" w:rsidRPr="00680735">
              <w:t xml:space="preserve"> refers to a subset/set of receive antennas for PDSCH; </w:t>
            </w:r>
            <w:r w:rsidRPr="00680735">
              <w:t>"</w:t>
            </w:r>
            <w:r w:rsidR="004100E2" w:rsidRPr="00680735">
              <w:t>T</w:t>
            </w:r>
            <w:r w:rsidRPr="00680735">
              <w:t>"</w:t>
            </w:r>
            <w:r w:rsidR="004100E2" w:rsidRPr="00680735">
              <w:t xml:space="preserve"> refers to the SRS antennas used for DL CSI acquisition</w:t>
            </w:r>
          </w:p>
        </w:tc>
        <w:tc>
          <w:tcPr>
            <w:tcW w:w="1907" w:type="dxa"/>
          </w:tcPr>
          <w:p w14:paraId="059BE51B" w14:textId="0D585B18" w:rsidR="004100E2" w:rsidRPr="00680735" w:rsidRDefault="004100E2" w:rsidP="00262723">
            <w:pPr>
              <w:pStyle w:val="TAL"/>
            </w:pPr>
            <w:r w:rsidRPr="00680735">
              <w:t>Mandatory with capability signalling</w:t>
            </w:r>
          </w:p>
          <w:p w14:paraId="48B0E7BE" w14:textId="77777777" w:rsidR="004100E2" w:rsidRPr="00680735" w:rsidRDefault="004100E2" w:rsidP="00262723">
            <w:pPr>
              <w:pStyle w:val="TAL"/>
            </w:pPr>
          </w:p>
          <w:p w14:paraId="45B740EF" w14:textId="5C5B64B9" w:rsidR="004100E2" w:rsidRPr="00680735" w:rsidRDefault="004100E2" w:rsidP="00262723">
            <w:pPr>
              <w:pStyle w:val="TAL"/>
            </w:pPr>
            <w:r w:rsidRPr="00680735">
              <w:t xml:space="preserve">Component-1 is a list of </w:t>
            </w:r>
            <w:proofErr w:type="spellStart"/>
            <w:r w:rsidRPr="00680735">
              <w:t>TRx</w:t>
            </w:r>
            <w:proofErr w:type="spellEnd"/>
            <w:r w:rsidRPr="00680735">
              <w:t xml:space="preserve"> pairs, candidates are {</w:t>
            </w:r>
            <w:r w:rsidR="007D7519" w:rsidRPr="00680735">
              <w:t>"</w:t>
            </w:r>
            <w:r w:rsidRPr="00680735">
              <w:t>Not supported</w:t>
            </w:r>
            <w:r w:rsidR="007D7519" w:rsidRPr="00680735">
              <w:t>"</w:t>
            </w:r>
            <w:r w:rsidRPr="00680735">
              <w:t xml:space="preserve">, </w:t>
            </w:r>
            <w:r w:rsidR="007D7519" w:rsidRPr="00680735">
              <w:t>"</w:t>
            </w:r>
            <w:r w:rsidRPr="00680735">
              <w:t>1T2R</w:t>
            </w:r>
            <w:r w:rsidR="007D7519" w:rsidRPr="00680735">
              <w:t>"</w:t>
            </w:r>
            <w:r w:rsidRPr="00680735">
              <w:t xml:space="preserve">, </w:t>
            </w:r>
            <w:r w:rsidR="007D7519" w:rsidRPr="00680735">
              <w:t>"</w:t>
            </w:r>
            <w:r w:rsidRPr="00680735">
              <w:t>1T4R</w:t>
            </w:r>
            <w:r w:rsidR="007D7519" w:rsidRPr="00680735">
              <w:t>"</w:t>
            </w:r>
            <w:r w:rsidRPr="00680735">
              <w:t xml:space="preserve">, </w:t>
            </w:r>
            <w:r w:rsidR="007D7519" w:rsidRPr="00680735">
              <w:t>"</w:t>
            </w:r>
            <w:r w:rsidRPr="00680735">
              <w:t>2T4R</w:t>
            </w:r>
            <w:r w:rsidR="007D7519" w:rsidRPr="00680735">
              <w:t>"</w:t>
            </w:r>
            <w:r w:rsidRPr="00680735">
              <w:t xml:space="preserve">, </w:t>
            </w:r>
            <w:r w:rsidR="007D7519" w:rsidRPr="00680735">
              <w:t>"</w:t>
            </w:r>
            <w:r w:rsidRPr="00680735">
              <w:t>1T4R/2T4R</w:t>
            </w:r>
            <w:r w:rsidR="007D7519" w:rsidRPr="00680735">
              <w:t>"</w:t>
            </w:r>
            <w:r w:rsidRPr="00680735">
              <w:t xml:space="preserve">, </w:t>
            </w:r>
            <w:r w:rsidR="007D7519" w:rsidRPr="00680735">
              <w:t>"</w:t>
            </w:r>
            <w:r w:rsidRPr="00680735">
              <w:t>1T=1R</w:t>
            </w:r>
            <w:r w:rsidR="007D7519" w:rsidRPr="00680735">
              <w:t>"</w:t>
            </w:r>
            <w:r w:rsidRPr="00680735">
              <w:t xml:space="preserve">, </w:t>
            </w:r>
            <w:r w:rsidR="007D7519" w:rsidRPr="00680735">
              <w:t>"</w:t>
            </w:r>
            <w:r w:rsidRPr="00680735">
              <w:t>2T=2R</w:t>
            </w:r>
            <w:r w:rsidR="007D7519" w:rsidRPr="00680735">
              <w:t>"</w:t>
            </w:r>
            <w:r w:rsidRPr="00680735">
              <w:t xml:space="preserve">, </w:t>
            </w:r>
            <w:r w:rsidR="007D7519" w:rsidRPr="00680735">
              <w:t>"</w:t>
            </w:r>
            <w:r w:rsidRPr="00680735">
              <w:t>4T=4R</w:t>
            </w:r>
            <w:r w:rsidR="007D7519" w:rsidRPr="00680735">
              <w:t>"</w:t>
            </w:r>
            <w:r w:rsidRPr="00680735">
              <w:t>}</w:t>
            </w:r>
          </w:p>
          <w:p w14:paraId="4E15A876" w14:textId="77777777" w:rsidR="004100E2" w:rsidRPr="00680735" w:rsidRDefault="004100E2" w:rsidP="00262723">
            <w:pPr>
              <w:pStyle w:val="TAL"/>
            </w:pPr>
          </w:p>
          <w:p w14:paraId="7D8A3DE8" w14:textId="08B976F7" w:rsidR="004100E2" w:rsidRPr="00680735" w:rsidRDefault="004100E2" w:rsidP="00262723">
            <w:pPr>
              <w:pStyle w:val="TAL"/>
            </w:pPr>
            <w:r w:rsidRPr="00680735">
              <w:t>Component-2: Candidate value set: {yes, no}</w:t>
            </w:r>
          </w:p>
          <w:p w14:paraId="36B43954" w14:textId="77777777" w:rsidR="004100E2" w:rsidRPr="00680735" w:rsidRDefault="004100E2" w:rsidP="00262723">
            <w:pPr>
              <w:pStyle w:val="TAL"/>
            </w:pPr>
          </w:p>
          <w:p w14:paraId="00F2AB58" w14:textId="477F222F" w:rsidR="004100E2" w:rsidRPr="00680735" w:rsidRDefault="004100E2" w:rsidP="00262723">
            <w:pPr>
              <w:pStyle w:val="TAL"/>
            </w:pPr>
            <w:r w:rsidRPr="00680735">
              <w:t>Component-3: Candidate value set: {yes, no}</w:t>
            </w:r>
          </w:p>
        </w:tc>
      </w:tr>
      <w:tr w:rsidR="006703D0" w:rsidRPr="00680735" w14:paraId="1CDC3ABE" w14:textId="77777777" w:rsidTr="00DA6B5B">
        <w:tc>
          <w:tcPr>
            <w:tcW w:w="1677" w:type="dxa"/>
            <w:vMerge/>
          </w:tcPr>
          <w:p w14:paraId="487A1004" w14:textId="77777777" w:rsidR="004100E2" w:rsidRPr="00680735" w:rsidRDefault="004100E2" w:rsidP="00B667C0">
            <w:pPr>
              <w:pStyle w:val="TAL"/>
            </w:pPr>
          </w:p>
        </w:tc>
        <w:tc>
          <w:tcPr>
            <w:tcW w:w="815" w:type="dxa"/>
          </w:tcPr>
          <w:p w14:paraId="0DC5477E" w14:textId="1599F507" w:rsidR="004100E2" w:rsidRPr="00680735" w:rsidRDefault="004100E2" w:rsidP="00B667C0">
            <w:pPr>
              <w:pStyle w:val="TAL"/>
            </w:pPr>
            <w:r w:rsidRPr="00680735">
              <w:t>2-56</w:t>
            </w:r>
          </w:p>
        </w:tc>
        <w:tc>
          <w:tcPr>
            <w:tcW w:w="1957" w:type="dxa"/>
          </w:tcPr>
          <w:p w14:paraId="64545EAC" w14:textId="72851DDC" w:rsidR="004100E2" w:rsidRPr="00680735" w:rsidRDefault="004100E2" w:rsidP="00B667C0">
            <w:pPr>
              <w:pStyle w:val="TAL"/>
            </w:pPr>
            <w:r w:rsidRPr="00680735">
              <w:t>SRS carrier switch</w:t>
            </w:r>
          </w:p>
        </w:tc>
        <w:tc>
          <w:tcPr>
            <w:tcW w:w="2497" w:type="dxa"/>
          </w:tcPr>
          <w:p w14:paraId="13C0EBA4" w14:textId="27C5002A" w:rsidR="004100E2" w:rsidRPr="00680735" w:rsidRDefault="004100E2" w:rsidP="00B667C0">
            <w:pPr>
              <w:pStyle w:val="TAL"/>
            </w:pPr>
            <w:r w:rsidRPr="00680735">
              <w:t>Report inter-cell switching time capability</w:t>
            </w:r>
          </w:p>
        </w:tc>
        <w:tc>
          <w:tcPr>
            <w:tcW w:w="1325" w:type="dxa"/>
          </w:tcPr>
          <w:p w14:paraId="6B1CAF6B" w14:textId="04BE072B" w:rsidR="004100E2" w:rsidRPr="00680735" w:rsidRDefault="004100E2" w:rsidP="00B667C0">
            <w:pPr>
              <w:pStyle w:val="TAL"/>
            </w:pPr>
            <w:r w:rsidRPr="00680735">
              <w:t>2-53</w:t>
            </w:r>
          </w:p>
        </w:tc>
        <w:tc>
          <w:tcPr>
            <w:tcW w:w="3388" w:type="dxa"/>
          </w:tcPr>
          <w:p w14:paraId="35A1B139" w14:textId="77777777" w:rsidR="004100E2" w:rsidRPr="00680735" w:rsidRDefault="004100E2" w:rsidP="00B667C0">
            <w:pPr>
              <w:pStyle w:val="TAL"/>
            </w:pPr>
            <w:proofErr w:type="spellStart"/>
            <w:r w:rsidRPr="00680735">
              <w:rPr>
                <w:i/>
              </w:rPr>
              <w:t>srs-CarrierSwitch</w:t>
            </w:r>
            <w:proofErr w:type="spellEnd"/>
            <w:r w:rsidRPr="00680735">
              <w:t xml:space="preserve"> {</w:t>
            </w:r>
          </w:p>
          <w:p w14:paraId="2BADE507" w14:textId="63C8CCE3" w:rsidR="004100E2" w:rsidRPr="00680735" w:rsidRDefault="004100E2" w:rsidP="00B667C0">
            <w:pPr>
              <w:pStyle w:val="TAL"/>
            </w:pPr>
            <w:proofErr w:type="spellStart"/>
            <w:r w:rsidRPr="00680735">
              <w:rPr>
                <w:i/>
              </w:rPr>
              <w:t>srs-SwitchingTimesListNR</w:t>
            </w:r>
            <w:proofErr w:type="spellEnd"/>
            <w:r w:rsidRPr="00680735">
              <w:t>, or</w:t>
            </w:r>
          </w:p>
          <w:p w14:paraId="7186FAF9" w14:textId="069008AD" w:rsidR="004100E2" w:rsidRPr="00680735" w:rsidRDefault="004100E2" w:rsidP="00B667C0">
            <w:pPr>
              <w:pStyle w:val="TAL"/>
              <w:rPr>
                <w:i/>
              </w:rPr>
            </w:pPr>
            <w:proofErr w:type="spellStart"/>
            <w:r w:rsidRPr="00680735">
              <w:rPr>
                <w:i/>
              </w:rPr>
              <w:t>srs-SwitchingTimesListEUTRA</w:t>
            </w:r>
            <w:proofErr w:type="spellEnd"/>
          </w:p>
          <w:p w14:paraId="46828898" w14:textId="4A042C9D" w:rsidR="004100E2" w:rsidRPr="00680735" w:rsidRDefault="004100E2" w:rsidP="00B667C0">
            <w:pPr>
              <w:pStyle w:val="TAL"/>
            </w:pPr>
            <w:r w:rsidRPr="00680735">
              <w:t>}</w:t>
            </w:r>
          </w:p>
        </w:tc>
        <w:tc>
          <w:tcPr>
            <w:tcW w:w="2988" w:type="dxa"/>
          </w:tcPr>
          <w:p w14:paraId="18BEF847" w14:textId="4CCEA93E" w:rsidR="004100E2" w:rsidRPr="00680735" w:rsidRDefault="004100E2" w:rsidP="00B667C0">
            <w:pPr>
              <w:pStyle w:val="TAL"/>
              <w:rPr>
                <w:i/>
              </w:rPr>
            </w:pPr>
            <w:r w:rsidRPr="00680735">
              <w:rPr>
                <w:i/>
              </w:rPr>
              <w:t>BandParameters</w:t>
            </w:r>
            <w:r w:rsidR="008E36CC" w:rsidRPr="00680735">
              <w:rPr>
                <w:i/>
              </w:rPr>
              <w:t>-v1540</w:t>
            </w:r>
          </w:p>
        </w:tc>
        <w:tc>
          <w:tcPr>
            <w:tcW w:w="1416" w:type="dxa"/>
          </w:tcPr>
          <w:p w14:paraId="71477316" w14:textId="4644A439" w:rsidR="004100E2" w:rsidRPr="00680735" w:rsidRDefault="004100E2" w:rsidP="00B667C0">
            <w:pPr>
              <w:pStyle w:val="TAL"/>
            </w:pPr>
            <w:r w:rsidRPr="00680735">
              <w:t>No</w:t>
            </w:r>
          </w:p>
        </w:tc>
        <w:tc>
          <w:tcPr>
            <w:tcW w:w="1416" w:type="dxa"/>
          </w:tcPr>
          <w:p w14:paraId="5D171524" w14:textId="041093C4" w:rsidR="004100E2" w:rsidRPr="00680735" w:rsidRDefault="004100E2" w:rsidP="00B667C0">
            <w:pPr>
              <w:pStyle w:val="TAL"/>
            </w:pPr>
            <w:r w:rsidRPr="00680735">
              <w:t>n/a</w:t>
            </w:r>
          </w:p>
        </w:tc>
        <w:tc>
          <w:tcPr>
            <w:tcW w:w="1857" w:type="dxa"/>
          </w:tcPr>
          <w:p w14:paraId="5992F38C" w14:textId="0CDE9683" w:rsidR="004100E2" w:rsidRPr="00680735" w:rsidRDefault="004100E2" w:rsidP="00B667C0">
            <w:pPr>
              <w:pStyle w:val="TAL"/>
            </w:pPr>
            <w:r w:rsidRPr="00680735">
              <w:t>RAN4 reply LS, R1-1805817, includes candidate value sets</w:t>
            </w:r>
          </w:p>
        </w:tc>
        <w:tc>
          <w:tcPr>
            <w:tcW w:w="1907" w:type="dxa"/>
          </w:tcPr>
          <w:p w14:paraId="75962A28" w14:textId="3BD27E00" w:rsidR="004100E2" w:rsidRPr="00680735" w:rsidRDefault="004100E2" w:rsidP="00B667C0">
            <w:pPr>
              <w:pStyle w:val="TAL"/>
            </w:pPr>
            <w:r w:rsidRPr="00680735">
              <w:t>Optional with capability signalling</w:t>
            </w:r>
          </w:p>
        </w:tc>
      </w:tr>
      <w:tr w:rsidR="006703D0" w:rsidRPr="00680735" w14:paraId="082F9737" w14:textId="77777777" w:rsidTr="00DA6B5B">
        <w:tc>
          <w:tcPr>
            <w:tcW w:w="1677" w:type="dxa"/>
            <w:vMerge/>
          </w:tcPr>
          <w:p w14:paraId="421642D8" w14:textId="77777777" w:rsidR="004100E2" w:rsidRPr="00680735" w:rsidRDefault="004100E2" w:rsidP="00B667C0">
            <w:pPr>
              <w:pStyle w:val="TAL"/>
            </w:pPr>
          </w:p>
        </w:tc>
        <w:tc>
          <w:tcPr>
            <w:tcW w:w="815" w:type="dxa"/>
          </w:tcPr>
          <w:p w14:paraId="6B0F4317" w14:textId="4B1DD10D" w:rsidR="004100E2" w:rsidRPr="00680735" w:rsidRDefault="004100E2" w:rsidP="00B667C0">
            <w:pPr>
              <w:pStyle w:val="TAL"/>
            </w:pPr>
            <w:r w:rsidRPr="00680735">
              <w:t>2-58</w:t>
            </w:r>
          </w:p>
        </w:tc>
        <w:tc>
          <w:tcPr>
            <w:tcW w:w="1957" w:type="dxa"/>
          </w:tcPr>
          <w:p w14:paraId="438DB567" w14:textId="33F51F11" w:rsidR="004100E2" w:rsidRPr="00680735" w:rsidRDefault="004100E2" w:rsidP="00B667C0">
            <w:pPr>
              <w:pStyle w:val="TAL"/>
            </w:pPr>
            <w:r w:rsidRPr="00680735">
              <w:t>For SRS for CB PUSCH and antenna switching on FR1, zero slot offset for aperiodic SRS transmission</w:t>
            </w:r>
          </w:p>
        </w:tc>
        <w:tc>
          <w:tcPr>
            <w:tcW w:w="2497" w:type="dxa"/>
          </w:tcPr>
          <w:p w14:paraId="2E750790" w14:textId="7A1A157C" w:rsidR="004100E2" w:rsidRPr="00680735" w:rsidRDefault="004100E2" w:rsidP="00B667C0">
            <w:pPr>
              <w:pStyle w:val="TAL"/>
            </w:pPr>
            <w:r w:rsidRPr="00680735">
              <w:t>For SRS for CB PUSCH and antenna switching on FR1, support of zero slot offset between aperiodic SRS triggering and transmission</w:t>
            </w:r>
          </w:p>
        </w:tc>
        <w:tc>
          <w:tcPr>
            <w:tcW w:w="1325" w:type="dxa"/>
          </w:tcPr>
          <w:p w14:paraId="5AAFDC4E" w14:textId="31C97E89" w:rsidR="004100E2" w:rsidRPr="00680735" w:rsidRDefault="004100E2" w:rsidP="00B667C0">
            <w:pPr>
              <w:pStyle w:val="TAL"/>
            </w:pPr>
            <w:r w:rsidRPr="00680735">
              <w:t>2-53</w:t>
            </w:r>
          </w:p>
        </w:tc>
        <w:tc>
          <w:tcPr>
            <w:tcW w:w="3388" w:type="dxa"/>
          </w:tcPr>
          <w:p w14:paraId="27A370A2" w14:textId="7F75D1A7" w:rsidR="004100E2" w:rsidRPr="00680735" w:rsidRDefault="004100E2" w:rsidP="00B667C0">
            <w:pPr>
              <w:pStyle w:val="TAL"/>
              <w:rPr>
                <w:i/>
              </w:rPr>
            </w:pPr>
            <w:proofErr w:type="spellStart"/>
            <w:r w:rsidRPr="00680735">
              <w:rPr>
                <w:i/>
              </w:rPr>
              <w:t>zeroSlotOffsetAperiodicSRS</w:t>
            </w:r>
            <w:proofErr w:type="spellEnd"/>
          </w:p>
        </w:tc>
        <w:tc>
          <w:tcPr>
            <w:tcW w:w="2988" w:type="dxa"/>
          </w:tcPr>
          <w:p w14:paraId="4424B797" w14:textId="4EA40D56" w:rsidR="004100E2" w:rsidRPr="00680735" w:rsidRDefault="004100E2" w:rsidP="00B667C0">
            <w:pPr>
              <w:pStyle w:val="TAL"/>
              <w:rPr>
                <w:i/>
              </w:rPr>
            </w:pPr>
            <w:r w:rsidRPr="00680735">
              <w:rPr>
                <w:i/>
              </w:rPr>
              <w:t>FeatureSetUplink</w:t>
            </w:r>
            <w:r w:rsidR="00937BC6" w:rsidRPr="00680735">
              <w:rPr>
                <w:i/>
              </w:rPr>
              <w:t>-v1540</w:t>
            </w:r>
          </w:p>
        </w:tc>
        <w:tc>
          <w:tcPr>
            <w:tcW w:w="1416" w:type="dxa"/>
          </w:tcPr>
          <w:p w14:paraId="4FA3F34C" w14:textId="7B4D9373" w:rsidR="004100E2" w:rsidRPr="00680735" w:rsidRDefault="004100E2" w:rsidP="00B667C0">
            <w:pPr>
              <w:pStyle w:val="TAL"/>
            </w:pPr>
            <w:r w:rsidRPr="00680735">
              <w:t>n/a</w:t>
            </w:r>
          </w:p>
        </w:tc>
        <w:tc>
          <w:tcPr>
            <w:tcW w:w="1416" w:type="dxa"/>
          </w:tcPr>
          <w:p w14:paraId="5FB98379" w14:textId="2CBEA066" w:rsidR="004100E2" w:rsidRPr="00680735" w:rsidRDefault="004100E2" w:rsidP="00B667C0">
            <w:pPr>
              <w:pStyle w:val="TAL"/>
            </w:pPr>
            <w:r w:rsidRPr="00680735">
              <w:t>n/a</w:t>
            </w:r>
          </w:p>
        </w:tc>
        <w:tc>
          <w:tcPr>
            <w:tcW w:w="1857" w:type="dxa"/>
          </w:tcPr>
          <w:p w14:paraId="6AF5A321" w14:textId="77777777" w:rsidR="004100E2" w:rsidRPr="00680735" w:rsidRDefault="004100E2" w:rsidP="00B667C0">
            <w:pPr>
              <w:pStyle w:val="TAL"/>
            </w:pPr>
          </w:p>
        </w:tc>
        <w:tc>
          <w:tcPr>
            <w:tcW w:w="1907" w:type="dxa"/>
          </w:tcPr>
          <w:p w14:paraId="6C801196" w14:textId="379C9E6E" w:rsidR="004100E2" w:rsidRPr="00680735" w:rsidRDefault="004100E2" w:rsidP="00B667C0">
            <w:pPr>
              <w:pStyle w:val="TAL"/>
            </w:pPr>
            <w:r w:rsidRPr="00680735">
              <w:t>Optional with capability signalling</w:t>
            </w:r>
          </w:p>
        </w:tc>
      </w:tr>
      <w:tr w:rsidR="006703D0" w:rsidRPr="00680735" w14:paraId="351CBBED" w14:textId="77777777" w:rsidTr="00DA6B5B">
        <w:tc>
          <w:tcPr>
            <w:tcW w:w="1677" w:type="dxa"/>
            <w:vMerge/>
          </w:tcPr>
          <w:p w14:paraId="26728CDE" w14:textId="77777777" w:rsidR="004100E2" w:rsidRPr="00680735" w:rsidRDefault="004100E2" w:rsidP="00B667C0">
            <w:pPr>
              <w:pStyle w:val="TAL"/>
            </w:pPr>
          </w:p>
        </w:tc>
        <w:tc>
          <w:tcPr>
            <w:tcW w:w="815" w:type="dxa"/>
          </w:tcPr>
          <w:p w14:paraId="1392E104" w14:textId="318674CE" w:rsidR="004100E2" w:rsidRPr="00680735" w:rsidRDefault="004100E2" w:rsidP="00B667C0">
            <w:pPr>
              <w:pStyle w:val="TAL"/>
            </w:pPr>
            <w:r w:rsidRPr="00680735">
              <w:t>2-59</w:t>
            </w:r>
          </w:p>
        </w:tc>
        <w:tc>
          <w:tcPr>
            <w:tcW w:w="1957" w:type="dxa"/>
          </w:tcPr>
          <w:p w14:paraId="04CF0B0F" w14:textId="6ECB1DAF" w:rsidR="004100E2" w:rsidRPr="00680735" w:rsidRDefault="004100E2" w:rsidP="00B667C0">
            <w:pPr>
              <w:pStyle w:val="TAL"/>
            </w:pPr>
            <w:r w:rsidRPr="00680735">
              <w:t>Configured spatial relations</w:t>
            </w:r>
          </w:p>
        </w:tc>
        <w:tc>
          <w:tcPr>
            <w:tcW w:w="2497" w:type="dxa"/>
          </w:tcPr>
          <w:p w14:paraId="15E7DF32" w14:textId="7544E420" w:rsidR="004100E2" w:rsidRPr="00680735" w:rsidRDefault="004100E2" w:rsidP="00B667C0">
            <w:pPr>
              <w:pStyle w:val="TAL"/>
            </w:pPr>
            <w:r w:rsidRPr="00680735">
              <w:t>Maximum number of configured spatial relations per CC for PUCCH and SRS</w:t>
            </w:r>
          </w:p>
        </w:tc>
        <w:tc>
          <w:tcPr>
            <w:tcW w:w="1325" w:type="dxa"/>
          </w:tcPr>
          <w:p w14:paraId="7B6A4319" w14:textId="77777777" w:rsidR="004100E2" w:rsidRPr="00680735" w:rsidRDefault="004100E2" w:rsidP="00B667C0">
            <w:pPr>
              <w:pStyle w:val="TAL"/>
            </w:pPr>
          </w:p>
        </w:tc>
        <w:tc>
          <w:tcPr>
            <w:tcW w:w="3388" w:type="dxa"/>
            <w:vMerge w:val="restart"/>
          </w:tcPr>
          <w:p w14:paraId="56547A14" w14:textId="77777777" w:rsidR="004100E2" w:rsidRPr="00680735" w:rsidRDefault="004100E2" w:rsidP="00B667C0">
            <w:pPr>
              <w:pStyle w:val="TAL"/>
            </w:pPr>
            <w:proofErr w:type="spellStart"/>
            <w:r w:rsidRPr="00680735">
              <w:rPr>
                <w:i/>
              </w:rPr>
              <w:t>spatialRelations</w:t>
            </w:r>
            <w:proofErr w:type="spellEnd"/>
            <w:r w:rsidRPr="00680735">
              <w:t xml:space="preserve"> {</w:t>
            </w:r>
          </w:p>
          <w:p w14:paraId="45956A0D" w14:textId="55A71C7E" w:rsidR="004100E2" w:rsidRPr="00680735" w:rsidRDefault="004100E2" w:rsidP="00B667C0">
            <w:pPr>
              <w:pStyle w:val="TAL"/>
            </w:pPr>
            <w:r w:rsidRPr="00680735">
              <w:t xml:space="preserve">2-59. </w:t>
            </w:r>
            <w:proofErr w:type="spellStart"/>
            <w:r w:rsidRPr="00680735">
              <w:rPr>
                <w:i/>
              </w:rPr>
              <w:t>maxNumberConfiguredSpatialRelations</w:t>
            </w:r>
            <w:proofErr w:type="spellEnd"/>
          </w:p>
          <w:p w14:paraId="459D5F17" w14:textId="645C0F93" w:rsidR="004100E2" w:rsidRPr="00680735" w:rsidRDefault="004100E2" w:rsidP="00B667C0">
            <w:pPr>
              <w:pStyle w:val="TAL"/>
            </w:pPr>
            <w:r w:rsidRPr="00680735">
              <w:t xml:space="preserve">2-60. </w:t>
            </w:r>
            <w:proofErr w:type="spellStart"/>
            <w:r w:rsidRPr="00680735">
              <w:rPr>
                <w:i/>
              </w:rPr>
              <w:t>maxNumberActiveSpatialRelations</w:t>
            </w:r>
            <w:proofErr w:type="spellEnd"/>
          </w:p>
          <w:p w14:paraId="02E454C3" w14:textId="304AFC00" w:rsidR="004100E2" w:rsidRPr="00680735" w:rsidRDefault="004100E2" w:rsidP="00B667C0">
            <w:pPr>
              <w:pStyle w:val="TAL"/>
            </w:pPr>
            <w:r w:rsidRPr="00680735">
              <w:t xml:space="preserve">2-61. </w:t>
            </w:r>
            <w:proofErr w:type="spellStart"/>
            <w:r w:rsidRPr="00680735">
              <w:rPr>
                <w:i/>
              </w:rPr>
              <w:t>additionalActiveSpatialRelationPUCCH</w:t>
            </w:r>
            <w:proofErr w:type="spellEnd"/>
          </w:p>
          <w:p w14:paraId="68D983A9" w14:textId="08CF104A" w:rsidR="004100E2" w:rsidRPr="00680735" w:rsidRDefault="004100E2" w:rsidP="00B667C0">
            <w:pPr>
              <w:pStyle w:val="TAL"/>
            </w:pPr>
            <w:r w:rsidRPr="00680735">
              <w:t xml:space="preserve">2-62. </w:t>
            </w:r>
            <w:proofErr w:type="spellStart"/>
            <w:r w:rsidRPr="00680735">
              <w:rPr>
                <w:i/>
              </w:rPr>
              <w:t>maxNumberDL</w:t>
            </w:r>
            <w:proofErr w:type="spellEnd"/>
            <w:r w:rsidRPr="00680735">
              <w:rPr>
                <w:i/>
              </w:rPr>
              <w:t>-RS-QCL-</w:t>
            </w:r>
            <w:proofErr w:type="spellStart"/>
            <w:r w:rsidRPr="00680735">
              <w:rPr>
                <w:i/>
              </w:rPr>
              <w:t>TypeD</w:t>
            </w:r>
            <w:proofErr w:type="spellEnd"/>
          </w:p>
          <w:p w14:paraId="369D104A" w14:textId="35338F7D" w:rsidR="004100E2" w:rsidRPr="00680735" w:rsidRDefault="004100E2" w:rsidP="00B667C0">
            <w:pPr>
              <w:pStyle w:val="TAL"/>
            </w:pPr>
            <w:r w:rsidRPr="00680735">
              <w:t>}</w:t>
            </w:r>
          </w:p>
        </w:tc>
        <w:tc>
          <w:tcPr>
            <w:tcW w:w="2988" w:type="dxa"/>
            <w:vMerge w:val="restart"/>
          </w:tcPr>
          <w:p w14:paraId="4286CA9D" w14:textId="2268A364" w:rsidR="004100E2" w:rsidRPr="00680735" w:rsidRDefault="004100E2" w:rsidP="00B667C0">
            <w:pPr>
              <w:pStyle w:val="TAL"/>
            </w:pPr>
            <w:r w:rsidRPr="00680735">
              <w:t>MIMO-</w:t>
            </w:r>
            <w:proofErr w:type="spellStart"/>
            <w:r w:rsidRPr="00680735">
              <w:t>ParametersPerBand</w:t>
            </w:r>
            <w:proofErr w:type="spellEnd"/>
          </w:p>
        </w:tc>
        <w:tc>
          <w:tcPr>
            <w:tcW w:w="1416" w:type="dxa"/>
          </w:tcPr>
          <w:p w14:paraId="4817B9CF" w14:textId="67BCF658" w:rsidR="004100E2" w:rsidRPr="00680735" w:rsidRDefault="004100E2" w:rsidP="00B667C0">
            <w:pPr>
              <w:pStyle w:val="TAL"/>
            </w:pPr>
            <w:r w:rsidRPr="00680735">
              <w:t>n/a</w:t>
            </w:r>
          </w:p>
        </w:tc>
        <w:tc>
          <w:tcPr>
            <w:tcW w:w="1416" w:type="dxa"/>
          </w:tcPr>
          <w:p w14:paraId="51400CB2" w14:textId="39E094DB" w:rsidR="004100E2" w:rsidRPr="00680735" w:rsidRDefault="004100E2" w:rsidP="00B667C0">
            <w:pPr>
              <w:pStyle w:val="TAL"/>
            </w:pPr>
            <w:r w:rsidRPr="00680735">
              <w:t>Only applicable to FR2</w:t>
            </w:r>
          </w:p>
        </w:tc>
        <w:tc>
          <w:tcPr>
            <w:tcW w:w="1857" w:type="dxa"/>
          </w:tcPr>
          <w:p w14:paraId="2133E1FB" w14:textId="77777777" w:rsidR="004100E2" w:rsidRPr="00680735" w:rsidRDefault="004100E2" w:rsidP="00B667C0">
            <w:pPr>
              <w:pStyle w:val="TAL"/>
            </w:pPr>
          </w:p>
        </w:tc>
        <w:tc>
          <w:tcPr>
            <w:tcW w:w="1907" w:type="dxa"/>
          </w:tcPr>
          <w:p w14:paraId="6C7EE11E" w14:textId="77777777" w:rsidR="004100E2" w:rsidRPr="00680735" w:rsidRDefault="004100E2" w:rsidP="00183035">
            <w:pPr>
              <w:pStyle w:val="TAL"/>
            </w:pPr>
            <w:r w:rsidRPr="00680735">
              <w:t>Candidate value set: {4, 8, 16, 32, 64, 96}</w:t>
            </w:r>
          </w:p>
          <w:p w14:paraId="5A8F23F9" w14:textId="77777777" w:rsidR="004100E2" w:rsidRPr="00680735" w:rsidRDefault="004100E2" w:rsidP="00183035">
            <w:pPr>
              <w:pStyle w:val="TAL"/>
            </w:pPr>
          </w:p>
          <w:p w14:paraId="5E712170" w14:textId="4063ECD6" w:rsidR="004100E2" w:rsidRPr="00680735" w:rsidRDefault="004100E2" w:rsidP="00183035">
            <w:pPr>
              <w:pStyle w:val="TAL"/>
            </w:pPr>
            <w:r w:rsidRPr="00680735">
              <w:t>UE is mandated to report 16 or higher values.</w:t>
            </w:r>
          </w:p>
        </w:tc>
      </w:tr>
      <w:tr w:rsidR="006703D0" w:rsidRPr="00680735" w14:paraId="1FF0C76B" w14:textId="77777777" w:rsidTr="00DA6B5B">
        <w:tc>
          <w:tcPr>
            <w:tcW w:w="1677" w:type="dxa"/>
            <w:vMerge/>
          </w:tcPr>
          <w:p w14:paraId="2A623EB4" w14:textId="77777777" w:rsidR="004100E2" w:rsidRPr="00680735" w:rsidRDefault="004100E2" w:rsidP="00B667C0">
            <w:pPr>
              <w:pStyle w:val="TAL"/>
            </w:pPr>
          </w:p>
        </w:tc>
        <w:tc>
          <w:tcPr>
            <w:tcW w:w="815" w:type="dxa"/>
          </w:tcPr>
          <w:p w14:paraId="160C3D6F" w14:textId="31846C4E" w:rsidR="004100E2" w:rsidRPr="00680735" w:rsidRDefault="004100E2" w:rsidP="00B667C0">
            <w:pPr>
              <w:pStyle w:val="TAL"/>
            </w:pPr>
            <w:r w:rsidRPr="00680735">
              <w:t>2-60</w:t>
            </w:r>
          </w:p>
        </w:tc>
        <w:tc>
          <w:tcPr>
            <w:tcW w:w="1957" w:type="dxa"/>
          </w:tcPr>
          <w:p w14:paraId="6E9D8E15" w14:textId="436A000D" w:rsidR="004100E2" w:rsidRPr="00680735" w:rsidRDefault="004100E2" w:rsidP="00B667C0">
            <w:pPr>
              <w:pStyle w:val="TAL"/>
            </w:pPr>
            <w:r w:rsidRPr="00680735">
              <w:t>Active spatial relations</w:t>
            </w:r>
          </w:p>
        </w:tc>
        <w:tc>
          <w:tcPr>
            <w:tcW w:w="2497" w:type="dxa"/>
          </w:tcPr>
          <w:p w14:paraId="2D60B5C3" w14:textId="0D70F9ED" w:rsidR="004100E2" w:rsidRPr="00680735" w:rsidRDefault="004100E2" w:rsidP="00B667C0">
            <w:pPr>
              <w:pStyle w:val="TAL"/>
            </w:pPr>
            <w:r w:rsidRPr="00680735">
              <w:t>Maximum total number of {unique DL RS (except for aperiodic NZP CSI-RS) and SRS without spatial relation configured, and, TCI states available for DCI triggering of aperiodic NZP CSI-RS}, for indicating spatial domain transmit filter for PUCCH and SRS for PUSCH, per BWP per CC</w:t>
            </w:r>
          </w:p>
        </w:tc>
        <w:tc>
          <w:tcPr>
            <w:tcW w:w="1325" w:type="dxa"/>
          </w:tcPr>
          <w:p w14:paraId="7229D6AC" w14:textId="03ACFA57" w:rsidR="004100E2" w:rsidRPr="00680735" w:rsidRDefault="004100E2" w:rsidP="00B667C0">
            <w:pPr>
              <w:pStyle w:val="TAL"/>
            </w:pPr>
            <w:r w:rsidRPr="00680735">
              <w:t>2-59</w:t>
            </w:r>
          </w:p>
        </w:tc>
        <w:tc>
          <w:tcPr>
            <w:tcW w:w="3388" w:type="dxa"/>
            <w:vMerge/>
          </w:tcPr>
          <w:p w14:paraId="4A1D86B6" w14:textId="77777777" w:rsidR="004100E2" w:rsidRPr="00680735" w:rsidRDefault="004100E2" w:rsidP="00B667C0">
            <w:pPr>
              <w:pStyle w:val="TAL"/>
            </w:pPr>
          </w:p>
        </w:tc>
        <w:tc>
          <w:tcPr>
            <w:tcW w:w="2988" w:type="dxa"/>
            <w:vMerge/>
          </w:tcPr>
          <w:p w14:paraId="69C5C244" w14:textId="77777777" w:rsidR="004100E2" w:rsidRPr="00680735" w:rsidRDefault="004100E2" w:rsidP="00B667C0">
            <w:pPr>
              <w:pStyle w:val="TAL"/>
            </w:pPr>
          </w:p>
        </w:tc>
        <w:tc>
          <w:tcPr>
            <w:tcW w:w="1416" w:type="dxa"/>
          </w:tcPr>
          <w:p w14:paraId="62BA95D9" w14:textId="26E4BDEE" w:rsidR="004100E2" w:rsidRPr="00680735" w:rsidRDefault="004100E2" w:rsidP="00B667C0">
            <w:pPr>
              <w:pStyle w:val="TAL"/>
            </w:pPr>
            <w:r w:rsidRPr="00680735">
              <w:t>n/a</w:t>
            </w:r>
          </w:p>
        </w:tc>
        <w:tc>
          <w:tcPr>
            <w:tcW w:w="1416" w:type="dxa"/>
          </w:tcPr>
          <w:p w14:paraId="2B139C4C" w14:textId="4DF7EE79" w:rsidR="004100E2" w:rsidRPr="00680735" w:rsidRDefault="004100E2" w:rsidP="00B667C0">
            <w:pPr>
              <w:pStyle w:val="TAL"/>
            </w:pPr>
            <w:r w:rsidRPr="00680735">
              <w:t>Only applicable to FR2</w:t>
            </w:r>
          </w:p>
        </w:tc>
        <w:tc>
          <w:tcPr>
            <w:tcW w:w="1857" w:type="dxa"/>
          </w:tcPr>
          <w:p w14:paraId="2A5FC9C1" w14:textId="187E1A29" w:rsidR="004100E2" w:rsidRPr="00680735" w:rsidRDefault="007D7519" w:rsidP="00B667C0">
            <w:pPr>
              <w:pStyle w:val="TAL"/>
            </w:pPr>
            <w:r w:rsidRPr="00680735">
              <w:t>"</w:t>
            </w:r>
            <w:r w:rsidR="00E769D4" w:rsidRPr="00680735">
              <w:t>Unique</w:t>
            </w:r>
            <w:r w:rsidRPr="00680735">
              <w:t>"</w:t>
            </w:r>
            <w:r w:rsidR="00E769D4" w:rsidRPr="00680735">
              <w:t xml:space="preserve"> means RS identity. An SSB and a CSI-RS are always counted as different. Two CSI-RSs are different if they have different CSI-RS resource IDs.</w:t>
            </w:r>
          </w:p>
        </w:tc>
        <w:tc>
          <w:tcPr>
            <w:tcW w:w="1907" w:type="dxa"/>
          </w:tcPr>
          <w:p w14:paraId="12A7B6C9" w14:textId="03F137DB" w:rsidR="004100E2" w:rsidRPr="00680735" w:rsidRDefault="004100E2" w:rsidP="00183035">
            <w:pPr>
              <w:pStyle w:val="TAL"/>
            </w:pPr>
            <w:r w:rsidRPr="00680735">
              <w:t>Mandatory with capability signalling</w:t>
            </w:r>
          </w:p>
          <w:p w14:paraId="471BE8ED" w14:textId="77777777" w:rsidR="004100E2" w:rsidRPr="00680735" w:rsidRDefault="004100E2" w:rsidP="00183035">
            <w:pPr>
              <w:pStyle w:val="TAL"/>
            </w:pPr>
          </w:p>
          <w:p w14:paraId="37CBC928" w14:textId="14C3B6E0" w:rsidR="004100E2" w:rsidRPr="00680735" w:rsidRDefault="004100E2" w:rsidP="00183035">
            <w:pPr>
              <w:pStyle w:val="TAL"/>
            </w:pPr>
            <w:r w:rsidRPr="00680735">
              <w:t>Candidate value set: {1, 2, 4, 8, 14}</w:t>
            </w:r>
          </w:p>
        </w:tc>
      </w:tr>
      <w:tr w:rsidR="006703D0" w:rsidRPr="00680735" w14:paraId="69C66A92" w14:textId="77777777" w:rsidTr="00DA6B5B">
        <w:tc>
          <w:tcPr>
            <w:tcW w:w="1677" w:type="dxa"/>
            <w:vMerge/>
          </w:tcPr>
          <w:p w14:paraId="10D6853D" w14:textId="77777777" w:rsidR="004100E2" w:rsidRPr="00680735" w:rsidRDefault="004100E2" w:rsidP="00B667C0">
            <w:pPr>
              <w:pStyle w:val="TAL"/>
            </w:pPr>
          </w:p>
        </w:tc>
        <w:tc>
          <w:tcPr>
            <w:tcW w:w="815" w:type="dxa"/>
          </w:tcPr>
          <w:p w14:paraId="10C24244" w14:textId="008864BB" w:rsidR="004100E2" w:rsidRPr="00680735" w:rsidRDefault="004100E2" w:rsidP="00B667C0">
            <w:pPr>
              <w:pStyle w:val="TAL"/>
            </w:pPr>
            <w:r w:rsidRPr="00680735">
              <w:t>2-61</w:t>
            </w:r>
          </w:p>
        </w:tc>
        <w:tc>
          <w:tcPr>
            <w:tcW w:w="1957" w:type="dxa"/>
          </w:tcPr>
          <w:p w14:paraId="0774DAA9" w14:textId="62F4F2C1" w:rsidR="004100E2" w:rsidRPr="00680735" w:rsidRDefault="004100E2" w:rsidP="00B667C0">
            <w:pPr>
              <w:pStyle w:val="TAL"/>
            </w:pPr>
            <w:r w:rsidRPr="00680735">
              <w:t>Additional active spatial relation for PUCCH</w:t>
            </w:r>
          </w:p>
        </w:tc>
        <w:tc>
          <w:tcPr>
            <w:tcW w:w="2497" w:type="dxa"/>
          </w:tcPr>
          <w:p w14:paraId="28F54276" w14:textId="1FA06B1D" w:rsidR="004100E2" w:rsidRPr="00680735" w:rsidRDefault="004100E2" w:rsidP="00B667C0">
            <w:pPr>
              <w:pStyle w:val="TAL"/>
            </w:pPr>
            <w:r w:rsidRPr="00680735">
              <w:t>Support one additional active spatial relation for PUCCH</w:t>
            </w:r>
          </w:p>
        </w:tc>
        <w:tc>
          <w:tcPr>
            <w:tcW w:w="1325" w:type="dxa"/>
          </w:tcPr>
          <w:p w14:paraId="64038421" w14:textId="5FEBBC83" w:rsidR="004100E2" w:rsidRPr="00680735" w:rsidRDefault="004100E2" w:rsidP="00B667C0">
            <w:pPr>
              <w:pStyle w:val="TAL"/>
            </w:pPr>
            <w:r w:rsidRPr="00680735">
              <w:t>2-60</w:t>
            </w:r>
          </w:p>
        </w:tc>
        <w:tc>
          <w:tcPr>
            <w:tcW w:w="3388" w:type="dxa"/>
            <w:vMerge/>
          </w:tcPr>
          <w:p w14:paraId="75F0C8F7" w14:textId="77777777" w:rsidR="004100E2" w:rsidRPr="00680735" w:rsidRDefault="004100E2" w:rsidP="00B667C0">
            <w:pPr>
              <w:pStyle w:val="TAL"/>
            </w:pPr>
          </w:p>
        </w:tc>
        <w:tc>
          <w:tcPr>
            <w:tcW w:w="2988" w:type="dxa"/>
            <w:vMerge/>
          </w:tcPr>
          <w:p w14:paraId="315AA9E9" w14:textId="77777777" w:rsidR="004100E2" w:rsidRPr="00680735" w:rsidRDefault="004100E2" w:rsidP="00B667C0">
            <w:pPr>
              <w:pStyle w:val="TAL"/>
            </w:pPr>
          </w:p>
        </w:tc>
        <w:tc>
          <w:tcPr>
            <w:tcW w:w="1416" w:type="dxa"/>
          </w:tcPr>
          <w:p w14:paraId="7E3524FC" w14:textId="1BA62BA1" w:rsidR="004100E2" w:rsidRPr="00680735" w:rsidRDefault="004100E2" w:rsidP="00B667C0">
            <w:pPr>
              <w:pStyle w:val="TAL"/>
            </w:pPr>
            <w:r w:rsidRPr="00680735">
              <w:t>n/a</w:t>
            </w:r>
          </w:p>
        </w:tc>
        <w:tc>
          <w:tcPr>
            <w:tcW w:w="1416" w:type="dxa"/>
          </w:tcPr>
          <w:p w14:paraId="57D8D37A" w14:textId="2ACF4199" w:rsidR="004100E2" w:rsidRPr="00680735" w:rsidRDefault="004100E2" w:rsidP="00B667C0">
            <w:pPr>
              <w:pStyle w:val="TAL"/>
            </w:pPr>
            <w:r w:rsidRPr="00680735">
              <w:t>n/a</w:t>
            </w:r>
          </w:p>
        </w:tc>
        <w:tc>
          <w:tcPr>
            <w:tcW w:w="1857" w:type="dxa"/>
          </w:tcPr>
          <w:p w14:paraId="3435D9F2" w14:textId="5ABCFE14" w:rsidR="004100E2" w:rsidRPr="00680735" w:rsidRDefault="004100E2" w:rsidP="00B667C0">
            <w:pPr>
              <w:pStyle w:val="TAL"/>
            </w:pPr>
            <w:r w:rsidRPr="00680735">
              <w:t>Only applicable if 2-60 is set to 1.</w:t>
            </w:r>
          </w:p>
        </w:tc>
        <w:tc>
          <w:tcPr>
            <w:tcW w:w="1907" w:type="dxa"/>
          </w:tcPr>
          <w:p w14:paraId="10F6DE9A" w14:textId="7E477A03" w:rsidR="004100E2" w:rsidRPr="00680735" w:rsidRDefault="004100E2" w:rsidP="00B667C0">
            <w:pPr>
              <w:pStyle w:val="TAL"/>
            </w:pPr>
            <w:r w:rsidRPr="00680735">
              <w:t>Mandatory with capability signalling</w:t>
            </w:r>
          </w:p>
        </w:tc>
      </w:tr>
      <w:tr w:rsidR="006703D0" w:rsidRPr="00680735" w14:paraId="54B0F258" w14:textId="77777777" w:rsidTr="00DA6B5B">
        <w:tc>
          <w:tcPr>
            <w:tcW w:w="1677" w:type="dxa"/>
            <w:vMerge/>
          </w:tcPr>
          <w:p w14:paraId="73FFDA7A" w14:textId="77777777" w:rsidR="004100E2" w:rsidRPr="00680735" w:rsidRDefault="004100E2" w:rsidP="00B667C0">
            <w:pPr>
              <w:pStyle w:val="TAL"/>
            </w:pPr>
          </w:p>
        </w:tc>
        <w:tc>
          <w:tcPr>
            <w:tcW w:w="815" w:type="dxa"/>
          </w:tcPr>
          <w:p w14:paraId="396D7CBC" w14:textId="168671C6" w:rsidR="004100E2" w:rsidRPr="00680735" w:rsidRDefault="004100E2" w:rsidP="00B667C0">
            <w:pPr>
              <w:pStyle w:val="TAL"/>
            </w:pPr>
            <w:r w:rsidRPr="00680735">
              <w:t>2-62</w:t>
            </w:r>
          </w:p>
        </w:tc>
        <w:tc>
          <w:tcPr>
            <w:tcW w:w="1957" w:type="dxa"/>
          </w:tcPr>
          <w:p w14:paraId="385704A6" w14:textId="37DC3BCC" w:rsidR="004100E2" w:rsidRPr="00680735" w:rsidRDefault="004100E2" w:rsidP="00B667C0">
            <w:pPr>
              <w:pStyle w:val="TAL"/>
            </w:pPr>
            <w:r w:rsidRPr="00680735">
              <w:t>Max number of downlink RS resources used for QCL type-D in the active TCI states and active spatial relation info</w:t>
            </w:r>
          </w:p>
        </w:tc>
        <w:tc>
          <w:tcPr>
            <w:tcW w:w="2497" w:type="dxa"/>
          </w:tcPr>
          <w:p w14:paraId="7D5A31A9" w14:textId="3DD604B7" w:rsidR="004100E2" w:rsidRPr="00680735" w:rsidRDefault="004100E2" w:rsidP="00D90FEB">
            <w:pPr>
              <w:pStyle w:val="TAL"/>
            </w:pPr>
            <w:r w:rsidRPr="00680735">
              <w:t>Max number of downlink RS resources in the active TCI states and active spatial relation info per CC</w:t>
            </w:r>
          </w:p>
        </w:tc>
        <w:tc>
          <w:tcPr>
            <w:tcW w:w="1325" w:type="dxa"/>
          </w:tcPr>
          <w:p w14:paraId="08302D0A" w14:textId="041FB38E" w:rsidR="004100E2" w:rsidRPr="00680735" w:rsidRDefault="004100E2" w:rsidP="00B667C0">
            <w:pPr>
              <w:pStyle w:val="TAL"/>
            </w:pPr>
            <w:r w:rsidRPr="00680735">
              <w:t>2-4, 2-4a and 2-60</w:t>
            </w:r>
          </w:p>
        </w:tc>
        <w:tc>
          <w:tcPr>
            <w:tcW w:w="3388" w:type="dxa"/>
            <w:vMerge/>
          </w:tcPr>
          <w:p w14:paraId="3B3C89DC" w14:textId="77777777" w:rsidR="004100E2" w:rsidRPr="00680735" w:rsidRDefault="004100E2" w:rsidP="00B667C0">
            <w:pPr>
              <w:pStyle w:val="TAL"/>
            </w:pPr>
          </w:p>
        </w:tc>
        <w:tc>
          <w:tcPr>
            <w:tcW w:w="2988" w:type="dxa"/>
            <w:vMerge/>
          </w:tcPr>
          <w:p w14:paraId="1C81A3BA" w14:textId="77777777" w:rsidR="004100E2" w:rsidRPr="00680735" w:rsidRDefault="004100E2" w:rsidP="00B667C0">
            <w:pPr>
              <w:pStyle w:val="TAL"/>
            </w:pPr>
          </w:p>
        </w:tc>
        <w:tc>
          <w:tcPr>
            <w:tcW w:w="1416" w:type="dxa"/>
          </w:tcPr>
          <w:p w14:paraId="3472D224" w14:textId="603AF1FB" w:rsidR="004100E2" w:rsidRPr="00680735" w:rsidRDefault="004100E2" w:rsidP="00B667C0">
            <w:pPr>
              <w:pStyle w:val="TAL"/>
            </w:pPr>
            <w:r w:rsidRPr="00680735">
              <w:t>n/a</w:t>
            </w:r>
          </w:p>
        </w:tc>
        <w:tc>
          <w:tcPr>
            <w:tcW w:w="1416" w:type="dxa"/>
          </w:tcPr>
          <w:p w14:paraId="33F47211" w14:textId="13899625" w:rsidR="004100E2" w:rsidRPr="00680735" w:rsidRDefault="004100E2" w:rsidP="00B667C0">
            <w:pPr>
              <w:pStyle w:val="TAL"/>
            </w:pPr>
            <w:r w:rsidRPr="00680735">
              <w:t>n/a</w:t>
            </w:r>
          </w:p>
        </w:tc>
        <w:tc>
          <w:tcPr>
            <w:tcW w:w="1857" w:type="dxa"/>
          </w:tcPr>
          <w:p w14:paraId="43C8B87D" w14:textId="2D6E9E00" w:rsidR="004100E2" w:rsidRPr="00680735" w:rsidRDefault="004100E2" w:rsidP="00B667C0">
            <w:pPr>
              <w:pStyle w:val="TAL"/>
            </w:pPr>
            <w:r w:rsidRPr="00680735">
              <w:t>Reference relationship follows 2-4/2-60</w:t>
            </w:r>
          </w:p>
        </w:tc>
        <w:tc>
          <w:tcPr>
            <w:tcW w:w="1907" w:type="dxa"/>
          </w:tcPr>
          <w:p w14:paraId="3D49E985" w14:textId="370D9382" w:rsidR="004100E2" w:rsidRPr="00680735" w:rsidRDefault="004100E2" w:rsidP="00234326">
            <w:pPr>
              <w:pStyle w:val="TAL"/>
            </w:pPr>
            <w:r w:rsidRPr="00680735">
              <w:t xml:space="preserve">Optional with capability signalling </w:t>
            </w:r>
          </w:p>
          <w:p w14:paraId="065A63BD" w14:textId="5790552D" w:rsidR="004100E2" w:rsidRPr="00680735" w:rsidRDefault="004100E2" w:rsidP="00234326">
            <w:pPr>
              <w:pStyle w:val="TAL"/>
            </w:pPr>
            <w:r w:rsidRPr="00680735">
              <w:t>Candidate value set: {1,2,4,8, 14}</w:t>
            </w:r>
          </w:p>
        </w:tc>
      </w:tr>
      <w:tr w:rsidR="006703D0" w:rsidRPr="00680735" w14:paraId="539678DF" w14:textId="77777777" w:rsidTr="00DA6B5B">
        <w:tc>
          <w:tcPr>
            <w:tcW w:w="1677" w:type="dxa"/>
            <w:vMerge w:val="restart"/>
          </w:tcPr>
          <w:p w14:paraId="2CF2FE08" w14:textId="476D0C26" w:rsidR="000E2579" w:rsidRPr="00680735" w:rsidRDefault="000E2579" w:rsidP="00B667C0">
            <w:pPr>
              <w:pStyle w:val="TAL"/>
            </w:pPr>
            <w:r w:rsidRPr="00680735">
              <w:lastRenderedPageBreak/>
              <w:t>3. DL control channel and procedure</w:t>
            </w:r>
          </w:p>
        </w:tc>
        <w:tc>
          <w:tcPr>
            <w:tcW w:w="815" w:type="dxa"/>
          </w:tcPr>
          <w:p w14:paraId="010832AE" w14:textId="40AF374F" w:rsidR="000E2579" w:rsidRPr="00680735" w:rsidRDefault="000E2579" w:rsidP="00B667C0">
            <w:pPr>
              <w:pStyle w:val="TAL"/>
            </w:pPr>
            <w:r w:rsidRPr="00680735">
              <w:t>3-1</w:t>
            </w:r>
          </w:p>
        </w:tc>
        <w:tc>
          <w:tcPr>
            <w:tcW w:w="1957" w:type="dxa"/>
          </w:tcPr>
          <w:p w14:paraId="328CF269" w14:textId="7AD158BA" w:rsidR="000E2579" w:rsidRPr="00680735" w:rsidRDefault="000E2579" w:rsidP="00B667C0">
            <w:pPr>
              <w:pStyle w:val="TAL"/>
            </w:pPr>
            <w:r w:rsidRPr="00680735">
              <w:t>Basic DL control channel</w:t>
            </w:r>
          </w:p>
        </w:tc>
        <w:tc>
          <w:tcPr>
            <w:tcW w:w="2497" w:type="dxa"/>
          </w:tcPr>
          <w:p w14:paraId="46E79916" w14:textId="77777777" w:rsidR="000E2579" w:rsidRPr="00680735" w:rsidRDefault="000E2579" w:rsidP="000B4A95">
            <w:pPr>
              <w:pStyle w:val="TAL"/>
            </w:pPr>
            <w:r w:rsidRPr="00680735">
              <w:t>1) One configured CORESET per BWP per cell in addition to CORESET0</w:t>
            </w:r>
          </w:p>
          <w:p w14:paraId="3DE8B7C2" w14:textId="77777777" w:rsidR="000E2579" w:rsidRPr="00680735" w:rsidRDefault="000E2579" w:rsidP="000B4A95">
            <w:pPr>
              <w:pStyle w:val="TAL"/>
            </w:pPr>
            <w:r w:rsidRPr="00680735">
              <w:t>- CORESET resource allocation of 6RB bit-map and duration of 1 – 3 OFDM symbols for FR1</w:t>
            </w:r>
          </w:p>
          <w:p w14:paraId="23DE745B" w14:textId="77777777" w:rsidR="000E2579" w:rsidRPr="00680735" w:rsidRDefault="000E2579" w:rsidP="000B4A95">
            <w:pPr>
              <w:pStyle w:val="TAL"/>
            </w:pPr>
            <w:r w:rsidRPr="00680735">
              <w:t>- For type 1 CSS without dedicated RRC configuration and for type 0, 0A, and 2 CSSs, CORESET resource allocation of 6RB bit-map and duration 1-3 OFDM symbols for FR2</w:t>
            </w:r>
          </w:p>
          <w:p w14:paraId="50057172" w14:textId="653FFE64" w:rsidR="000E2579" w:rsidRPr="00680735" w:rsidRDefault="000E2579" w:rsidP="000B4A95">
            <w:pPr>
              <w:pStyle w:val="TAL"/>
            </w:pPr>
            <w:r w:rsidRPr="00680735">
              <w:t>- For type 1 CSS with dedicated RRC configuration and for type 3 CSS, UE specific SS, CORESET resource allocation of 6RB bit-map and duration 1-2 OFDM symbols for FR2</w:t>
            </w:r>
          </w:p>
          <w:p w14:paraId="7BDE0B76" w14:textId="77777777" w:rsidR="000E2579" w:rsidRPr="00680735" w:rsidRDefault="000E2579" w:rsidP="000B4A95">
            <w:pPr>
              <w:pStyle w:val="TAL"/>
            </w:pPr>
            <w:r w:rsidRPr="00680735">
              <w:t>- REG-bundle sizes of 2/3 RBs or 6 RBs</w:t>
            </w:r>
          </w:p>
          <w:p w14:paraId="106AA109" w14:textId="77777777" w:rsidR="000E2579" w:rsidRPr="00680735" w:rsidRDefault="000E2579" w:rsidP="000B4A95">
            <w:pPr>
              <w:pStyle w:val="TAL"/>
            </w:pPr>
            <w:r w:rsidRPr="00680735">
              <w:t>- Interleaved and non-interleaved CCE-to-REG mapping</w:t>
            </w:r>
          </w:p>
          <w:p w14:paraId="65B090C9" w14:textId="77777777" w:rsidR="000E2579" w:rsidRPr="00680735" w:rsidRDefault="000E2579" w:rsidP="000B4A95">
            <w:pPr>
              <w:pStyle w:val="TAL"/>
            </w:pPr>
            <w:r w:rsidRPr="00680735">
              <w:t xml:space="preserve">- Precoder-granularity of REG-bundle size </w:t>
            </w:r>
          </w:p>
          <w:p w14:paraId="41AF69E7" w14:textId="77777777" w:rsidR="000E2579" w:rsidRPr="00680735" w:rsidRDefault="000E2579" w:rsidP="000B4A95">
            <w:pPr>
              <w:pStyle w:val="TAL"/>
            </w:pPr>
            <w:r w:rsidRPr="00680735">
              <w:t>- PDCCH DMRS scrambling determination</w:t>
            </w:r>
          </w:p>
          <w:p w14:paraId="70AF9763" w14:textId="4458CEE4" w:rsidR="000E2579" w:rsidRPr="00680735" w:rsidRDefault="000E2579" w:rsidP="000B4A95">
            <w:pPr>
              <w:pStyle w:val="TAL"/>
            </w:pPr>
            <w:r w:rsidRPr="00680735">
              <w:t>- TCI state(s) for a CORESET configuration</w:t>
            </w:r>
          </w:p>
          <w:p w14:paraId="1B4FB152" w14:textId="77777777" w:rsidR="000E2579" w:rsidRPr="00680735" w:rsidRDefault="000E2579" w:rsidP="000B4A95">
            <w:pPr>
              <w:pStyle w:val="TAL"/>
            </w:pPr>
            <w:r w:rsidRPr="00680735">
              <w:t>2) CSS and UE-SS configurations for unicast PDCCH transmission per BWP per cell</w:t>
            </w:r>
          </w:p>
          <w:p w14:paraId="76D106E5" w14:textId="2C880DDD" w:rsidR="000E2579" w:rsidRPr="00680735" w:rsidRDefault="000E2579" w:rsidP="000B4A95">
            <w:pPr>
              <w:pStyle w:val="TAL"/>
            </w:pPr>
            <w:r w:rsidRPr="00680735">
              <w:t>- PDCCH aggregation levels 1, 2, 4, 8, 16</w:t>
            </w:r>
          </w:p>
          <w:p w14:paraId="4C027DF9" w14:textId="77777777" w:rsidR="000E2579" w:rsidRPr="00680735" w:rsidRDefault="000E2579" w:rsidP="000B4A95">
            <w:pPr>
              <w:pStyle w:val="TAL"/>
            </w:pPr>
            <w:r w:rsidRPr="00680735">
              <w:t xml:space="preserve">- UP to 3 search space sets in a slot for a scheduled </w:t>
            </w:r>
            <w:proofErr w:type="spellStart"/>
            <w:r w:rsidRPr="00680735">
              <w:t>SCell</w:t>
            </w:r>
            <w:proofErr w:type="spellEnd"/>
            <w:r w:rsidRPr="00680735">
              <w:t xml:space="preserve"> per BWP</w:t>
            </w:r>
          </w:p>
          <w:p w14:paraId="33B3F456" w14:textId="0185840E" w:rsidR="000E2579" w:rsidRPr="00680735" w:rsidRDefault="000E2579" w:rsidP="000B4A95">
            <w:pPr>
              <w:pStyle w:val="TAL"/>
            </w:pPr>
            <w:r w:rsidRPr="00680735">
              <w:t xml:space="preserve">This search space limit is before applying all dropping rules. </w:t>
            </w:r>
          </w:p>
          <w:p w14:paraId="19B15FE3" w14:textId="77777777" w:rsidR="000E2579" w:rsidRPr="00680735" w:rsidRDefault="000E2579" w:rsidP="000B4A95">
            <w:pPr>
              <w:pStyle w:val="TAL"/>
            </w:pPr>
            <w:r w:rsidRPr="00680735">
              <w:t>- For type 1 CSS with dedicated RRC configuration, type 3 CSS, and UE-SS, the monitoring occasion is within the first 3 OFDM symbols of a slot</w:t>
            </w:r>
          </w:p>
          <w:p w14:paraId="6A0AA91C" w14:textId="053A75AA" w:rsidR="000E2579" w:rsidRPr="00680735" w:rsidRDefault="000E2579" w:rsidP="000B4A95">
            <w:pPr>
              <w:pStyle w:val="TAL"/>
            </w:pPr>
            <w:r w:rsidRPr="00680735">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360685C4" w14:textId="77777777" w:rsidR="000E2579" w:rsidRPr="00680735" w:rsidRDefault="000E2579" w:rsidP="000B4A95">
            <w:pPr>
              <w:pStyle w:val="TAL"/>
            </w:pPr>
            <w:r w:rsidRPr="00680735">
              <w:t>3) Monitoring DCI formats 0_0, 1_0, 0_1, 1_1</w:t>
            </w:r>
          </w:p>
          <w:p w14:paraId="34C012F2" w14:textId="1E8500F7" w:rsidR="000E2579" w:rsidRPr="00680735" w:rsidRDefault="000E2579" w:rsidP="000B4A95">
            <w:pPr>
              <w:pStyle w:val="TAL"/>
            </w:pPr>
            <w:r w:rsidRPr="00680735">
              <w:t xml:space="preserve">4) Number of PDCCH blind decodes per slot with a </w:t>
            </w:r>
            <w:r w:rsidRPr="00680735">
              <w:lastRenderedPageBreak/>
              <w:t>given SCS follows Case 1-1 table</w:t>
            </w:r>
          </w:p>
          <w:p w14:paraId="47A390D3" w14:textId="77777777" w:rsidR="000E2579" w:rsidRPr="00680735" w:rsidRDefault="000E2579" w:rsidP="000B4A95">
            <w:pPr>
              <w:pStyle w:val="TAL"/>
            </w:pPr>
            <w:r w:rsidRPr="00680735">
              <w:t>5) Processing one unicast DCI scheduling DL and one unicast DCI scheduling UL per slot per scheduled CC for FDD</w:t>
            </w:r>
          </w:p>
          <w:p w14:paraId="643C7EA2" w14:textId="68F7D05B" w:rsidR="000E2579" w:rsidRPr="00680735" w:rsidRDefault="000E2579" w:rsidP="000B4A95">
            <w:pPr>
              <w:pStyle w:val="TAL"/>
            </w:pPr>
            <w:r w:rsidRPr="00680735">
              <w:t>6) Processing one unicast DCI scheduling DL and 2 unicast DCI scheduling UL per slot per scheduled CC for TDD</w:t>
            </w:r>
          </w:p>
        </w:tc>
        <w:tc>
          <w:tcPr>
            <w:tcW w:w="1325" w:type="dxa"/>
          </w:tcPr>
          <w:p w14:paraId="7FD3060B" w14:textId="77777777" w:rsidR="000E2579" w:rsidRPr="00680735" w:rsidRDefault="000E2579" w:rsidP="00B667C0">
            <w:pPr>
              <w:pStyle w:val="TAL"/>
            </w:pPr>
          </w:p>
        </w:tc>
        <w:tc>
          <w:tcPr>
            <w:tcW w:w="3388" w:type="dxa"/>
          </w:tcPr>
          <w:p w14:paraId="5D9BDFD0" w14:textId="58DFCC3E" w:rsidR="000E2579" w:rsidRPr="00680735" w:rsidRDefault="000E2579" w:rsidP="00B667C0">
            <w:pPr>
              <w:pStyle w:val="TAL"/>
            </w:pPr>
            <w:r w:rsidRPr="00680735">
              <w:t>n/a</w:t>
            </w:r>
          </w:p>
        </w:tc>
        <w:tc>
          <w:tcPr>
            <w:tcW w:w="2988" w:type="dxa"/>
          </w:tcPr>
          <w:p w14:paraId="3FE6064E" w14:textId="43256BD1" w:rsidR="000E2579" w:rsidRPr="00680735" w:rsidRDefault="000E2579" w:rsidP="00B667C0">
            <w:pPr>
              <w:pStyle w:val="TAL"/>
            </w:pPr>
            <w:r w:rsidRPr="00680735">
              <w:t>n/a</w:t>
            </w:r>
          </w:p>
        </w:tc>
        <w:tc>
          <w:tcPr>
            <w:tcW w:w="1416" w:type="dxa"/>
          </w:tcPr>
          <w:p w14:paraId="768CACB5" w14:textId="386E74E1" w:rsidR="000E2579" w:rsidRPr="00680735" w:rsidRDefault="000E2579" w:rsidP="00B667C0">
            <w:pPr>
              <w:pStyle w:val="TAL"/>
            </w:pPr>
            <w:r w:rsidRPr="00680735">
              <w:t>n/a</w:t>
            </w:r>
          </w:p>
        </w:tc>
        <w:tc>
          <w:tcPr>
            <w:tcW w:w="1416" w:type="dxa"/>
          </w:tcPr>
          <w:p w14:paraId="0DCA9BCF" w14:textId="2F24A67E" w:rsidR="000E2579" w:rsidRPr="00680735" w:rsidRDefault="000E2579" w:rsidP="00B667C0">
            <w:pPr>
              <w:pStyle w:val="TAL"/>
            </w:pPr>
            <w:r w:rsidRPr="00680735">
              <w:t>n/a</w:t>
            </w:r>
          </w:p>
        </w:tc>
        <w:tc>
          <w:tcPr>
            <w:tcW w:w="1857" w:type="dxa"/>
          </w:tcPr>
          <w:p w14:paraId="30C81803" w14:textId="77777777" w:rsidR="000E2579" w:rsidRPr="00680735" w:rsidRDefault="000E2579" w:rsidP="00B667C0">
            <w:pPr>
              <w:pStyle w:val="TAL"/>
            </w:pPr>
          </w:p>
        </w:tc>
        <w:tc>
          <w:tcPr>
            <w:tcW w:w="1907" w:type="dxa"/>
          </w:tcPr>
          <w:p w14:paraId="074DED55" w14:textId="53EAB833" w:rsidR="000E2579" w:rsidRPr="00680735" w:rsidRDefault="000E2579" w:rsidP="00B667C0">
            <w:pPr>
              <w:pStyle w:val="TAL"/>
            </w:pPr>
            <w:r w:rsidRPr="00680735">
              <w:t>Mandatory without capability signalling</w:t>
            </w:r>
          </w:p>
        </w:tc>
      </w:tr>
      <w:tr w:rsidR="006703D0" w:rsidRPr="00680735" w14:paraId="77E0C79E" w14:textId="77777777" w:rsidTr="00DA6B5B">
        <w:tc>
          <w:tcPr>
            <w:tcW w:w="1677" w:type="dxa"/>
            <w:vMerge/>
          </w:tcPr>
          <w:p w14:paraId="4EA7D62E" w14:textId="77777777" w:rsidR="000E2579" w:rsidRPr="00680735" w:rsidRDefault="000E2579" w:rsidP="00B667C0">
            <w:pPr>
              <w:pStyle w:val="TAL"/>
            </w:pPr>
          </w:p>
        </w:tc>
        <w:tc>
          <w:tcPr>
            <w:tcW w:w="815" w:type="dxa"/>
          </w:tcPr>
          <w:p w14:paraId="17D09461" w14:textId="74795DAC" w:rsidR="000E2579" w:rsidRPr="00680735" w:rsidRDefault="000E2579" w:rsidP="00B667C0">
            <w:pPr>
              <w:pStyle w:val="TAL"/>
            </w:pPr>
            <w:r w:rsidRPr="00680735">
              <w:t>3-1</w:t>
            </w:r>
            <w:r w:rsidR="007D7519" w:rsidRPr="00680735">
              <w:t>'</w:t>
            </w:r>
          </w:p>
        </w:tc>
        <w:tc>
          <w:tcPr>
            <w:tcW w:w="1957" w:type="dxa"/>
          </w:tcPr>
          <w:p w14:paraId="37D915C5" w14:textId="67125684" w:rsidR="000E2579" w:rsidRPr="00680735" w:rsidRDefault="000E2579" w:rsidP="00B667C0">
            <w:pPr>
              <w:pStyle w:val="TAL"/>
            </w:pPr>
            <w:r w:rsidRPr="00680735">
              <w:t>For type 1 CSS with dedicated RRC configuration and for type 3 CSS, UE specific SS, CORESET resource allocation of 6RB bit-map and duration 3 OFDM symbols for FR2</w:t>
            </w:r>
          </w:p>
        </w:tc>
        <w:tc>
          <w:tcPr>
            <w:tcW w:w="2497" w:type="dxa"/>
          </w:tcPr>
          <w:p w14:paraId="1E24F9D0" w14:textId="46325740" w:rsidR="000E2579" w:rsidRPr="00680735" w:rsidRDefault="000E2579" w:rsidP="00B667C0">
            <w:pPr>
              <w:pStyle w:val="TAL"/>
            </w:pPr>
            <w:r w:rsidRPr="00680735">
              <w:t>For type 1 CSS with dedicated RRC configuration and for type 3 CSS, UE specific SS, CORESET resource allocation of 6RB bit-map and duration 3 OFDM symbols for FR2</w:t>
            </w:r>
          </w:p>
        </w:tc>
        <w:tc>
          <w:tcPr>
            <w:tcW w:w="1325" w:type="dxa"/>
          </w:tcPr>
          <w:p w14:paraId="0B9072D6" w14:textId="77777777" w:rsidR="000E2579" w:rsidRPr="00680735" w:rsidRDefault="000E2579" w:rsidP="00B667C0">
            <w:pPr>
              <w:pStyle w:val="TAL"/>
            </w:pPr>
          </w:p>
        </w:tc>
        <w:tc>
          <w:tcPr>
            <w:tcW w:w="3388" w:type="dxa"/>
          </w:tcPr>
          <w:p w14:paraId="3F924027" w14:textId="4AAF609E" w:rsidR="000E2579" w:rsidRPr="00680735" w:rsidRDefault="000E2579" w:rsidP="00B667C0">
            <w:pPr>
              <w:pStyle w:val="TAL"/>
              <w:rPr>
                <w:i/>
              </w:rPr>
            </w:pPr>
            <w:r w:rsidRPr="00680735">
              <w:rPr>
                <w:i/>
              </w:rPr>
              <w:t>type1-3-CSS</w:t>
            </w:r>
          </w:p>
        </w:tc>
        <w:tc>
          <w:tcPr>
            <w:tcW w:w="2988" w:type="dxa"/>
          </w:tcPr>
          <w:p w14:paraId="68B3EBC9" w14:textId="6ED0FA1A" w:rsidR="000E2579" w:rsidRPr="00680735" w:rsidRDefault="000E2579" w:rsidP="00B667C0">
            <w:pPr>
              <w:pStyle w:val="TAL"/>
              <w:rPr>
                <w:i/>
              </w:rPr>
            </w:pPr>
            <w:proofErr w:type="spellStart"/>
            <w:r w:rsidRPr="00680735">
              <w:rPr>
                <w:i/>
              </w:rPr>
              <w:t>FeatureSetDownlink</w:t>
            </w:r>
            <w:proofErr w:type="spellEnd"/>
          </w:p>
        </w:tc>
        <w:tc>
          <w:tcPr>
            <w:tcW w:w="1416" w:type="dxa"/>
          </w:tcPr>
          <w:p w14:paraId="59697322" w14:textId="4E959F93" w:rsidR="000E2579" w:rsidRPr="00680735" w:rsidRDefault="000E2579" w:rsidP="00B667C0">
            <w:pPr>
              <w:pStyle w:val="TAL"/>
            </w:pPr>
            <w:r w:rsidRPr="00680735">
              <w:t>n/a</w:t>
            </w:r>
          </w:p>
        </w:tc>
        <w:tc>
          <w:tcPr>
            <w:tcW w:w="1416" w:type="dxa"/>
          </w:tcPr>
          <w:p w14:paraId="3D72B585" w14:textId="4AC0E872" w:rsidR="000E2579" w:rsidRPr="00680735" w:rsidRDefault="000E2579" w:rsidP="00B667C0">
            <w:pPr>
              <w:pStyle w:val="TAL"/>
            </w:pPr>
            <w:r w:rsidRPr="00680735">
              <w:t>n/a</w:t>
            </w:r>
          </w:p>
        </w:tc>
        <w:tc>
          <w:tcPr>
            <w:tcW w:w="1857" w:type="dxa"/>
          </w:tcPr>
          <w:p w14:paraId="74AA84CF" w14:textId="77777777" w:rsidR="000E2579" w:rsidRPr="00680735" w:rsidRDefault="000E2579" w:rsidP="00B667C0">
            <w:pPr>
              <w:pStyle w:val="TAL"/>
            </w:pPr>
          </w:p>
        </w:tc>
        <w:tc>
          <w:tcPr>
            <w:tcW w:w="1907" w:type="dxa"/>
          </w:tcPr>
          <w:p w14:paraId="4CB5DCB4" w14:textId="1968DE02" w:rsidR="000E2579" w:rsidRPr="00680735" w:rsidRDefault="000E2579" w:rsidP="00B667C0">
            <w:pPr>
              <w:pStyle w:val="TAL"/>
            </w:pPr>
            <w:r w:rsidRPr="00680735">
              <w:t>Mandatory with capability signalling</w:t>
            </w:r>
          </w:p>
        </w:tc>
      </w:tr>
      <w:tr w:rsidR="006703D0" w:rsidRPr="00680735" w14:paraId="4E281579" w14:textId="77777777" w:rsidTr="00DA6B5B">
        <w:tc>
          <w:tcPr>
            <w:tcW w:w="1677" w:type="dxa"/>
            <w:vMerge/>
          </w:tcPr>
          <w:p w14:paraId="0556FDA0" w14:textId="77777777" w:rsidR="000E2579" w:rsidRPr="00680735" w:rsidRDefault="000E2579" w:rsidP="00B667C0">
            <w:pPr>
              <w:pStyle w:val="TAL"/>
            </w:pPr>
          </w:p>
        </w:tc>
        <w:tc>
          <w:tcPr>
            <w:tcW w:w="815" w:type="dxa"/>
          </w:tcPr>
          <w:p w14:paraId="754C9519" w14:textId="323A9215" w:rsidR="000E2579" w:rsidRPr="00680735" w:rsidRDefault="000E2579" w:rsidP="00B667C0">
            <w:pPr>
              <w:pStyle w:val="TAL"/>
            </w:pPr>
            <w:r w:rsidRPr="00680735">
              <w:t>3-2</w:t>
            </w:r>
          </w:p>
        </w:tc>
        <w:tc>
          <w:tcPr>
            <w:tcW w:w="1957" w:type="dxa"/>
          </w:tcPr>
          <w:p w14:paraId="1600E635" w14:textId="68523456" w:rsidR="000E2579" w:rsidRPr="00680735" w:rsidRDefault="000E2579" w:rsidP="00B667C0">
            <w:pPr>
              <w:pStyle w:val="TAL"/>
            </w:pPr>
            <w:r w:rsidRPr="00680735">
              <w:t>PDCCH monitoring on any span of up to 3 consecutive OFDM symbols of a slot</w:t>
            </w:r>
          </w:p>
        </w:tc>
        <w:tc>
          <w:tcPr>
            <w:tcW w:w="2497" w:type="dxa"/>
          </w:tcPr>
          <w:p w14:paraId="3B8C3820" w14:textId="099E2E77" w:rsidR="000E2579" w:rsidRPr="00680735" w:rsidRDefault="000E2579" w:rsidP="00B667C0">
            <w:pPr>
              <w:pStyle w:val="TAL"/>
            </w:pPr>
            <w:r w:rsidRPr="00680735">
              <w:t>For a given UE, all search space configurations are within the same span of 3 consecutive OFDM symbols in the slot</w:t>
            </w:r>
          </w:p>
        </w:tc>
        <w:tc>
          <w:tcPr>
            <w:tcW w:w="1325" w:type="dxa"/>
          </w:tcPr>
          <w:p w14:paraId="0D51F84C" w14:textId="77777777" w:rsidR="000E2579" w:rsidRPr="00680735" w:rsidRDefault="000E2579" w:rsidP="00B667C0">
            <w:pPr>
              <w:pStyle w:val="TAL"/>
            </w:pPr>
          </w:p>
        </w:tc>
        <w:tc>
          <w:tcPr>
            <w:tcW w:w="3388" w:type="dxa"/>
          </w:tcPr>
          <w:p w14:paraId="1CAF38D4" w14:textId="78C46476" w:rsidR="000E2579" w:rsidRPr="00680735" w:rsidRDefault="000E2579" w:rsidP="00B667C0">
            <w:pPr>
              <w:pStyle w:val="TAL"/>
              <w:rPr>
                <w:i/>
              </w:rPr>
            </w:pPr>
            <w:proofErr w:type="spellStart"/>
            <w:r w:rsidRPr="00680735">
              <w:rPr>
                <w:i/>
              </w:rPr>
              <w:t>pdcchMonitoringSingleOccasion</w:t>
            </w:r>
            <w:proofErr w:type="spellEnd"/>
          </w:p>
        </w:tc>
        <w:tc>
          <w:tcPr>
            <w:tcW w:w="2988" w:type="dxa"/>
          </w:tcPr>
          <w:p w14:paraId="0923DFDB" w14:textId="77C645C2" w:rsidR="000E2579" w:rsidRPr="00680735" w:rsidRDefault="000E2579" w:rsidP="00B667C0">
            <w:pPr>
              <w:pStyle w:val="TAL"/>
              <w:rPr>
                <w:i/>
              </w:rPr>
            </w:pPr>
            <w:r w:rsidRPr="00680735">
              <w:rPr>
                <w:i/>
              </w:rPr>
              <w:t>Phy-ParametersFR1</w:t>
            </w:r>
          </w:p>
        </w:tc>
        <w:tc>
          <w:tcPr>
            <w:tcW w:w="1416" w:type="dxa"/>
          </w:tcPr>
          <w:p w14:paraId="404F88EF" w14:textId="6E355421" w:rsidR="000E2579" w:rsidRPr="00680735" w:rsidRDefault="000E2579" w:rsidP="00B667C0">
            <w:pPr>
              <w:pStyle w:val="TAL"/>
            </w:pPr>
            <w:r w:rsidRPr="00680735">
              <w:t>No</w:t>
            </w:r>
          </w:p>
        </w:tc>
        <w:tc>
          <w:tcPr>
            <w:tcW w:w="1416" w:type="dxa"/>
          </w:tcPr>
          <w:p w14:paraId="46451164" w14:textId="32F0225D" w:rsidR="000E2579" w:rsidRPr="00680735" w:rsidRDefault="000E2579" w:rsidP="00B667C0">
            <w:pPr>
              <w:pStyle w:val="TAL"/>
            </w:pPr>
            <w:r w:rsidRPr="00680735">
              <w:t>Applicable only to FR1</w:t>
            </w:r>
          </w:p>
        </w:tc>
        <w:tc>
          <w:tcPr>
            <w:tcW w:w="1857" w:type="dxa"/>
          </w:tcPr>
          <w:p w14:paraId="62B8F7A0" w14:textId="77777777" w:rsidR="000E2579" w:rsidRPr="00680735" w:rsidRDefault="000E2579" w:rsidP="00B667C0">
            <w:pPr>
              <w:pStyle w:val="TAL"/>
            </w:pPr>
          </w:p>
        </w:tc>
        <w:tc>
          <w:tcPr>
            <w:tcW w:w="1907" w:type="dxa"/>
          </w:tcPr>
          <w:p w14:paraId="6D00AE35" w14:textId="7079FEDF" w:rsidR="000E2579" w:rsidRPr="00680735" w:rsidRDefault="000E2579" w:rsidP="00B667C0">
            <w:pPr>
              <w:pStyle w:val="TAL"/>
            </w:pPr>
            <w:r w:rsidRPr="00680735">
              <w:t>Optional with capability signalling</w:t>
            </w:r>
          </w:p>
        </w:tc>
      </w:tr>
      <w:tr w:rsidR="006703D0" w:rsidRPr="00680735" w14:paraId="59003D83" w14:textId="77777777" w:rsidTr="00DA6B5B">
        <w:tc>
          <w:tcPr>
            <w:tcW w:w="1677" w:type="dxa"/>
            <w:vMerge/>
          </w:tcPr>
          <w:p w14:paraId="72CCA449" w14:textId="77777777" w:rsidR="000E2579" w:rsidRPr="00680735" w:rsidRDefault="000E2579" w:rsidP="00B667C0">
            <w:pPr>
              <w:pStyle w:val="TAL"/>
            </w:pPr>
          </w:p>
        </w:tc>
        <w:tc>
          <w:tcPr>
            <w:tcW w:w="815" w:type="dxa"/>
          </w:tcPr>
          <w:p w14:paraId="2FC782DA" w14:textId="16F3A21E" w:rsidR="000E2579" w:rsidRPr="00680735" w:rsidRDefault="000E2579" w:rsidP="00B667C0">
            <w:pPr>
              <w:pStyle w:val="TAL"/>
            </w:pPr>
            <w:r w:rsidRPr="00680735">
              <w:t>3-3</w:t>
            </w:r>
          </w:p>
        </w:tc>
        <w:tc>
          <w:tcPr>
            <w:tcW w:w="1957" w:type="dxa"/>
          </w:tcPr>
          <w:p w14:paraId="4419564B" w14:textId="77777777" w:rsidR="000E2579" w:rsidRPr="00680735" w:rsidRDefault="000E2579" w:rsidP="005441D6">
            <w:pPr>
              <w:pStyle w:val="TAL"/>
            </w:pPr>
            <w:r w:rsidRPr="00680735">
              <w:t>More than one</w:t>
            </w:r>
          </w:p>
          <w:p w14:paraId="13F3A244" w14:textId="1B10552A" w:rsidR="000E2579" w:rsidRPr="00680735" w:rsidRDefault="000E2579" w:rsidP="005441D6">
            <w:pPr>
              <w:pStyle w:val="TAL"/>
            </w:pPr>
            <w:r w:rsidRPr="00680735">
              <w:t xml:space="preserve"> CORESET configurations per BWP in addition to CORESET0</w:t>
            </w:r>
          </w:p>
        </w:tc>
        <w:tc>
          <w:tcPr>
            <w:tcW w:w="2497" w:type="dxa"/>
          </w:tcPr>
          <w:p w14:paraId="63EC7CEC" w14:textId="77777777" w:rsidR="000E2579" w:rsidRPr="00680735" w:rsidRDefault="000E2579" w:rsidP="005441D6">
            <w:pPr>
              <w:pStyle w:val="TAL"/>
            </w:pPr>
            <w:r w:rsidRPr="00680735">
              <w:t>More than one</w:t>
            </w:r>
          </w:p>
          <w:p w14:paraId="04A4BF9B" w14:textId="028165D2" w:rsidR="000E2579" w:rsidRPr="00680735" w:rsidRDefault="000E2579" w:rsidP="005441D6">
            <w:pPr>
              <w:pStyle w:val="TAL"/>
            </w:pPr>
            <w:r w:rsidRPr="00680735">
              <w:t xml:space="preserve"> CORESET configurations per BWP in addition to CORESET0</w:t>
            </w:r>
          </w:p>
        </w:tc>
        <w:tc>
          <w:tcPr>
            <w:tcW w:w="1325" w:type="dxa"/>
          </w:tcPr>
          <w:p w14:paraId="3F5759ED" w14:textId="77777777" w:rsidR="000E2579" w:rsidRPr="00680735" w:rsidRDefault="000E2579" w:rsidP="00B667C0">
            <w:pPr>
              <w:pStyle w:val="TAL"/>
            </w:pPr>
          </w:p>
        </w:tc>
        <w:tc>
          <w:tcPr>
            <w:tcW w:w="3388" w:type="dxa"/>
          </w:tcPr>
          <w:p w14:paraId="1521B0EB" w14:textId="2A1B5223" w:rsidR="000E2579" w:rsidRPr="00680735" w:rsidRDefault="000E2579" w:rsidP="00B667C0">
            <w:pPr>
              <w:pStyle w:val="TAL"/>
              <w:rPr>
                <w:i/>
              </w:rPr>
            </w:pPr>
            <w:proofErr w:type="spellStart"/>
            <w:r w:rsidRPr="00680735">
              <w:rPr>
                <w:i/>
              </w:rPr>
              <w:t>multipleCORESET</w:t>
            </w:r>
            <w:proofErr w:type="spellEnd"/>
          </w:p>
        </w:tc>
        <w:tc>
          <w:tcPr>
            <w:tcW w:w="2988" w:type="dxa"/>
          </w:tcPr>
          <w:p w14:paraId="488CD65A" w14:textId="250B57EB" w:rsidR="000E2579" w:rsidRPr="00680735" w:rsidRDefault="000E2579" w:rsidP="00B667C0">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5E081043" w14:textId="408167CE" w:rsidR="000E2579" w:rsidRPr="00680735" w:rsidRDefault="000E2579" w:rsidP="00B667C0">
            <w:pPr>
              <w:pStyle w:val="TAL"/>
            </w:pPr>
            <w:r w:rsidRPr="00680735">
              <w:t>No</w:t>
            </w:r>
          </w:p>
        </w:tc>
        <w:tc>
          <w:tcPr>
            <w:tcW w:w="1416" w:type="dxa"/>
          </w:tcPr>
          <w:p w14:paraId="7664C4CF" w14:textId="690D5ACA" w:rsidR="000E2579" w:rsidRPr="00680735" w:rsidRDefault="000E2579" w:rsidP="00B667C0">
            <w:pPr>
              <w:pStyle w:val="TAL"/>
            </w:pPr>
            <w:r w:rsidRPr="00680735">
              <w:t>Yes</w:t>
            </w:r>
          </w:p>
        </w:tc>
        <w:tc>
          <w:tcPr>
            <w:tcW w:w="1857" w:type="dxa"/>
          </w:tcPr>
          <w:p w14:paraId="12DF3DAD" w14:textId="77777777" w:rsidR="000E2579" w:rsidRPr="00680735" w:rsidRDefault="000E2579" w:rsidP="00B667C0">
            <w:pPr>
              <w:pStyle w:val="TAL"/>
            </w:pPr>
          </w:p>
        </w:tc>
        <w:tc>
          <w:tcPr>
            <w:tcW w:w="1907" w:type="dxa"/>
          </w:tcPr>
          <w:p w14:paraId="3F16F764" w14:textId="628FF257" w:rsidR="000E2579" w:rsidRPr="00680735" w:rsidRDefault="000E2579" w:rsidP="005441D6">
            <w:pPr>
              <w:pStyle w:val="TAL"/>
            </w:pPr>
            <w:r w:rsidRPr="00680735">
              <w:t>Optional with capability signalling for FR1</w:t>
            </w:r>
          </w:p>
          <w:p w14:paraId="194DCEB9" w14:textId="6BF12106" w:rsidR="000E2579" w:rsidRPr="00680735" w:rsidRDefault="000E2579" w:rsidP="005441D6">
            <w:pPr>
              <w:pStyle w:val="TAL"/>
            </w:pPr>
            <w:r w:rsidRPr="00680735">
              <w:t>Mandatory with capability signalling for FR2</w:t>
            </w:r>
          </w:p>
        </w:tc>
      </w:tr>
      <w:tr w:rsidR="006703D0" w:rsidRPr="00680735" w14:paraId="3CBAE912" w14:textId="77777777" w:rsidTr="00DA6B5B">
        <w:tc>
          <w:tcPr>
            <w:tcW w:w="1677" w:type="dxa"/>
            <w:vMerge/>
          </w:tcPr>
          <w:p w14:paraId="49D80106" w14:textId="77777777" w:rsidR="000E2579" w:rsidRPr="00680735" w:rsidRDefault="000E2579" w:rsidP="00B667C0">
            <w:pPr>
              <w:pStyle w:val="TAL"/>
            </w:pPr>
          </w:p>
        </w:tc>
        <w:tc>
          <w:tcPr>
            <w:tcW w:w="815" w:type="dxa"/>
          </w:tcPr>
          <w:p w14:paraId="7EAC130D" w14:textId="548A406E" w:rsidR="000E2579" w:rsidRPr="00680735" w:rsidRDefault="000E2579" w:rsidP="00B667C0">
            <w:pPr>
              <w:pStyle w:val="TAL"/>
            </w:pPr>
            <w:r w:rsidRPr="00680735">
              <w:t>3-4</w:t>
            </w:r>
          </w:p>
        </w:tc>
        <w:tc>
          <w:tcPr>
            <w:tcW w:w="1957" w:type="dxa"/>
          </w:tcPr>
          <w:p w14:paraId="2A63CBB1" w14:textId="7D50C169" w:rsidR="000E2579" w:rsidRPr="00680735" w:rsidRDefault="000E2579" w:rsidP="00B667C0">
            <w:pPr>
              <w:pStyle w:val="TAL"/>
            </w:pPr>
            <w:r w:rsidRPr="00680735">
              <w:t>More than one TCI state configurations per CORESET</w:t>
            </w:r>
          </w:p>
        </w:tc>
        <w:tc>
          <w:tcPr>
            <w:tcW w:w="2497" w:type="dxa"/>
          </w:tcPr>
          <w:p w14:paraId="518A036A" w14:textId="53F7F3C5" w:rsidR="000E2579" w:rsidRPr="00680735" w:rsidRDefault="000E2579" w:rsidP="00B667C0">
            <w:pPr>
              <w:pStyle w:val="TAL"/>
            </w:pPr>
            <w:r w:rsidRPr="00680735">
              <w:t>More than one TCI state configurations per CORESET</w:t>
            </w:r>
          </w:p>
        </w:tc>
        <w:tc>
          <w:tcPr>
            <w:tcW w:w="1325" w:type="dxa"/>
          </w:tcPr>
          <w:p w14:paraId="36B1E99A" w14:textId="77777777" w:rsidR="000E2579" w:rsidRPr="00680735" w:rsidRDefault="000E2579" w:rsidP="00B667C0">
            <w:pPr>
              <w:pStyle w:val="TAL"/>
            </w:pPr>
          </w:p>
        </w:tc>
        <w:tc>
          <w:tcPr>
            <w:tcW w:w="3388" w:type="dxa"/>
          </w:tcPr>
          <w:p w14:paraId="625B8898" w14:textId="4E31C5B8" w:rsidR="000E2579" w:rsidRPr="00680735" w:rsidRDefault="000E2579" w:rsidP="00B667C0">
            <w:pPr>
              <w:pStyle w:val="TAL"/>
              <w:rPr>
                <w:i/>
              </w:rPr>
            </w:pPr>
            <w:proofErr w:type="spellStart"/>
            <w:r w:rsidRPr="00680735">
              <w:rPr>
                <w:i/>
              </w:rPr>
              <w:t>multipleTCI</w:t>
            </w:r>
            <w:proofErr w:type="spellEnd"/>
          </w:p>
        </w:tc>
        <w:tc>
          <w:tcPr>
            <w:tcW w:w="2988" w:type="dxa"/>
          </w:tcPr>
          <w:p w14:paraId="6C940C47" w14:textId="076743D8" w:rsidR="000E2579" w:rsidRPr="00680735" w:rsidRDefault="000E2579" w:rsidP="00B667C0">
            <w:pPr>
              <w:pStyle w:val="TAL"/>
              <w:rPr>
                <w:i/>
              </w:rPr>
            </w:pPr>
            <w:proofErr w:type="spellStart"/>
            <w:r w:rsidRPr="00680735">
              <w:rPr>
                <w:i/>
              </w:rPr>
              <w:t>BandNR</w:t>
            </w:r>
            <w:proofErr w:type="spellEnd"/>
          </w:p>
        </w:tc>
        <w:tc>
          <w:tcPr>
            <w:tcW w:w="1416" w:type="dxa"/>
          </w:tcPr>
          <w:p w14:paraId="06A7F090" w14:textId="1A1AFE7A" w:rsidR="000E2579" w:rsidRPr="00680735" w:rsidRDefault="000E2579" w:rsidP="00B667C0">
            <w:pPr>
              <w:pStyle w:val="TAL"/>
            </w:pPr>
            <w:r w:rsidRPr="00680735">
              <w:t>n/a</w:t>
            </w:r>
          </w:p>
        </w:tc>
        <w:tc>
          <w:tcPr>
            <w:tcW w:w="1416" w:type="dxa"/>
          </w:tcPr>
          <w:p w14:paraId="73C48606" w14:textId="14661E10" w:rsidR="000E2579" w:rsidRPr="00680735" w:rsidRDefault="000E2579" w:rsidP="00B667C0">
            <w:pPr>
              <w:pStyle w:val="TAL"/>
            </w:pPr>
            <w:r w:rsidRPr="00680735">
              <w:t>n/a</w:t>
            </w:r>
          </w:p>
        </w:tc>
        <w:tc>
          <w:tcPr>
            <w:tcW w:w="1857" w:type="dxa"/>
          </w:tcPr>
          <w:p w14:paraId="4C7F6474" w14:textId="28F4811B" w:rsidR="000E2579" w:rsidRPr="00680735" w:rsidRDefault="000E2579" w:rsidP="0085319A">
            <w:pPr>
              <w:pStyle w:val="TAL"/>
            </w:pPr>
            <w:r w:rsidRPr="00680735">
              <w:t>UE is only required to track one active TCI state per CORESET</w:t>
            </w:r>
          </w:p>
          <w:p w14:paraId="5556797B" w14:textId="024DB8A9" w:rsidR="000E2579" w:rsidRPr="00680735" w:rsidRDefault="000E2579" w:rsidP="0085319A">
            <w:pPr>
              <w:pStyle w:val="TAL"/>
            </w:pPr>
            <w:r w:rsidRPr="00680735">
              <w:t>UE is required to support minimum between 64 and number of configured TCI states in 2-4, component 2).</w:t>
            </w:r>
          </w:p>
        </w:tc>
        <w:tc>
          <w:tcPr>
            <w:tcW w:w="1907" w:type="dxa"/>
          </w:tcPr>
          <w:p w14:paraId="717F53B3" w14:textId="4BA28191" w:rsidR="000E2579" w:rsidRPr="00680735" w:rsidRDefault="000E2579" w:rsidP="00B667C0">
            <w:pPr>
              <w:pStyle w:val="TAL"/>
            </w:pPr>
            <w:r w:rsidRPr="00680735">
              <w:t xml:space="preserve">Mandatory with capability </w:t>
            </w:r>
            <w:proofErr w:type="spellStart"/>
            <w:r w:rsidRPr="00680735">
              <w:t>signaling</w:t>
            </w:r>
            <w:proofErr w:type="spellEnd"/>
            <w:r w:rsidRPr="00680735">
              <w:t xml:space="preserve"> which shall be set to </w:t>
            </w:r>
            <w:r w:rsidR="00C72696" w:rsidRPr="00680735">
              <w:t>'</w:t>
            </w:r>
            <w:r w:rsidRPr="00680735">
              <w:t>1</w:t>
            </w:r>
            <w:r w:rsidR="00C72696" w:rsidRPr="00680735">
              <w:t>'</w:t>
            </w:r>
          </w:p>
        </w:tc>
      </w:tr>
      <w:tr w:rsidR="006703D0" w:rsidRPr="00680735" w14:paraId="02BA836C" w14:textId="77777777" w:rsidTr="00DA6B5B">
        <w:tc>
          <w:tcPr>
            <w:tcW w:w="1677" w:type="dxa"/>
            <w:vMerge/>
          </w:tcPr>
          <w:p w14:paraId="4FFFA352" w14:textId="77777777" w:rsidR="000E2579" w:rsidRPr="00680735" w:rsidRDefault="000E2579" w:rsidP="00B667C0">
            <w:pPr>
              <w:pStyle w:val="TAL"/>
            </w:pPr>
          </w:p>
        </w:tc>
        <w:tc>
          <w:tcPr>
            <w:tcW w:w="815" w:type="dxa"/>
          </w:tcPr>
          <w:p w14:paraId="1D295DDA" w14:textId="7ED3D833" w:rsidR="000E2579" w:rsidRPr="00680735" w:rsidRDefault="000E2579" w:rsidP="00B667C0">
            <w:pPr>
              <w:pStyle w:val="TAL"/>
            </w:pPr>
            <w:r w:rsidRPr="00680735">
              <w:t>3-5</w:t>
            </w:r>
          </w:p>
        </w:tc>
        <w:tc>
          <w:tcPr>
            <w:tcW w:w="1957" w:type="dxa"/>
          </w:tcPr>
          <w:p w14:paraId="57023E99" w14:textId="42D5A829" w:rsidR="000E2579" w:rsidRPr="00680735" w:rsidRDefault="000E2579" w:rsidP="00B667C0">
            <w:pPr>
              <w:pStyle w:val="TAL"/>
            </w:pPr>
            <w:r w:rsidRPr="00680735">
              <w:t>For type 1 CSS with dedicated RRC configuration, type 3 CSS, and UE-SS, monitoring occasion can be any OFDM symbol(s) of a slot for Case 2</w:t>
            </w:r>
          </w:p>
        </w:tc>
        <w:tc>
          <w:tcPr>
            <w:tcW w:w="2497" w:type="dxa"/>
          </w:tcPr>
          <w:p w14:paraId="0C285B96" w14:textId="09CE6F94" w:rsidR="000E2579" w:rsidRPr="00680735" w:rsidRDefault="000E2579" w:rsidP="00B667C0">
            <w:pPr>
              <w:pStyle w:val="TAL"/>
            </w:pPr>
            <w:r w:rsidRPr="00680735">
              <w:t>For type 1 CSS with dedicated RRC configuration, type 3 CSS, and UE-SS, monitoring occasion can be any OFDM symbol(s) of a slot for Case 2</w:t>
            </w:r>
          </w:p>
        </w:tc>
        <w:tc>
          <w:tcPr>
            <w:tcW w:w="1325" w:type="dxa"/>
          </w:tcPr>
          <w:p w14:paraId="034E4178" w14:textId="77777777" w:rsidR="000E2579" w:rsidRPr="00680735" w:rsidRDefault="000E2579" w:rsidP="00B667C0">
            <w:pPr>
              <w:pStyle w:val="TAL"/>
            </w:pPr>
          </w:p>
        </w:tc>
        <w:tc>
          <w:tcPr>
            <w:tcW w:w="3388" w:type="dxa"/>
            <w:vMerge w:val="restart"/>
          </w:tcPr>
          <w:p w14:paraId="0B5896BB" w14:textId="77777777" w:rsidR="000E2579" w:rsidRPr="00680735" w:rsidRDefault="000E2579" w:rsidP="00B667C0">
            <w:pPr>
              <w:pStyle w:val="TAL"/>
            </w:pPr>
            <w:proofErr w:type="spellStart"/>
            <w:r w:rsidRPr="00680735">
              <w:rPr>
                <w:i/>
              </w:rPr>
              <w:t>pdcch-MonitoringAnyOccasions</w:t>
            </w:r>
            <w:proofErr w:type="spellEnd"/>
            <w:r w:rsidRPr="00680735">
              <w:t xml:space="preserve"> {</w:t>
            </w:r>
          </w:p>
          <w:p w14:paraId="66166291" w14:textId="78300F14" w:rsidR="000E2579" w:rsidRPr="00680735" w:rsidRDefault="000E2579" w:rsidP="00B667C0">
            <w:pPr>
              <w:pStyle w:val="TAL"/>
            </w:pPr>
            <w:r w:rsidRPr="00680735">
              <w:t xml:space="preserve">3-5. </w:t>
            </w:r>
            <w:proofErr w:type="spellStart"/>
            <w:r w:rsidRPr="00680735">
              <w:rPr>
                <w:i/>
              </w:rPr>
              <w:t>withoutDCI</w:t>
            </w:r>
            <w:proofErr w:type="spellEnd"/>
            <w:r w:rsidRPr="00680735">
              <w:rPr>
                <w:i/>
              </w:rPr>
              <w:t>-Gap</w:t>
            </w:r>
          </w:p>
          <w:p w14:paraId="6B2AC96A" w14:textId="3B14D4A1" w:rsidR="000E2579" w:rsidRPr="00680735" w:rsidRDefault="000E2579" w:rsidP="00B667C0">
            <w:pPr>
              <w:pStyle w:val="TAL"/>
            </w:pPr>
            <w:r w:rsidRPr="00680735">
              <w:t xml:space="preserve">3-5a. </w:t>
            </w:r>
            <w:proofErr w:type="spellStart"/>
            <w:r w:rsidRPr="00680735">
              <w:rPr>
                <w:i/>
              </w:rPr>
              <w:t>withDCI</w:t>
            </w:r>
            <w:proofErr w:type="spellEnd"/>
            <w:r w:rsidRPr="00680735">
              <w:rPr>
                <w:i/>
              </w:rPr>
              <w:t>-Gap</w:t>
            </w:r>
          </w:p>
          <w:p w14:paraId="6C324001" w14:textId="18D63936" w:rsidR="000E2579" w:rsidRPr="00680735" w:rsidRDefault="000E2579" w:rsidP="00B667C0">
            <w:pPr>
              <w:pStyle w:val="TAL"/>
            </w:pPr>
            <w:r w:rsidRPr="00680735">
              <w:t>}</w:t>
            </w:r>
          </w:p>
        </w:tc>
        <w:tc>
          <w:tcPr>
            <w:tcW w:w="2988" w:type="dxa"/>
            <w:vMerge w:val="restart"/>
          </w:tcPr>
          <w:p w14:paraId="5ECE5508" w14:textId="521B3D4D" w:rsidR="000E2579" w:rsidRPr="00680735" w:rsidRDefault="000E2579" w:rsidP="00B667C0">
            <w:pPr>
              <w:pStyle w:val="TAL"/>
              <w:rPr>
                <w:i/>
              </w:rPr>
            </w:pPr>
            <w:proofErr w:type="spellStart"/>
            <w:r w:rsidRPr="00680735">
              <w:rPr>
                <w:i/>
              </w:rPr>
              <w:t>FeatureSetDownlink</w:t>
            </w:r>
            <w:proofErr w:type="spellEnd"/>
          </w:p>
        </w:tc>
        <w:tc>
          <w:tcPr>
            <w:tcW w:w="1416" w:type="dxa"/>
          </w:tcPr>
          <w:p w14:paraId="2CA10F9D" w14:textId="7D659561" w:rsidR="000E2579" w:rsidRPr="00680735" w:rsidRDefault="000E2579" w:rsidP="00B667C0">
            <w:pPr>
              <w:pStyle w:val="TAL"/>
            </w:pPr>
            <w:r w:rsidRPr="00680735">
              <w:t>n/a</w:t>
            </w:r>
          </w:p>
        </w:tc>
        <w:tc>
          <w:tcPr>
            <w:tcW w:w="1416" w:type="dxa"/>
          </w:tcPr>
          <w:p w14:paraId="39E0CF9B" w14:textId="0D4E0E56" w:rsidR="000E2579" w:rsidRPr="00680735" w:rsidRDefault="000E2579" w:rsidP="00B667C0">
            <w:pPr>
              <w:pStyle w:val="TAL"/>
            </w:pPr>
            <w:r w:rsidRPr="00680735">
              <w:t>n/a</w:t>
            </w:r>
          </w:p>
        </w:tc>
        <w:tc>
          <w:tcPr>
            <w:tcW w:w="1857" w:type="dxa"/>
          </w:tcPr>
          <w:p w14:paraId="0089316C" w14:textId="77777777" w:rsidR="000E2579" w:rsidRPr="00680735" w:rsidRDefault="000E2579" w:rsidP="00B667C0">
            <w:pPr>
              <w:pStyle w:val="TAL"/>
            </w:pPr>
          </w:p>
        </w:tc>
        <w:tc>
          <w:tcPr>
            <w:tcW w:w="1907" w:type="dxa"/>
          </w:tcPr>
          <w:p w14:paraId="2A39B3FC" w14:textId="366F1DD8" w:rsidR="000E2579" w:rsidRPr="00680735" w:rsidRDefault="000E2579" w:rsidP="00B667C0">
            <w:pPr>
              <w:pStyle w:val="TAL"/>
            </w:pPr>
            <w:r w:rsidRPr="00680735">
              <w:t>Optional with capability signalling</w:t>
            </w:r>
          </w:p>
        </w:tc>
      </w:tr>
      <w:tr w:rsidR="006703D0" w:rsidRPr="00680735" w14:paraId="3BBA6C52" w14:textId="77777777" w:rsidTr="00DA6B5B">
        <w:tc>
          <w:tcPr>
            <w:tcW w:w="1677" w:type="dxa"/>
            <w:vMerge/>
          </w:tcPr>
          <w:p w14:paraId="6B17F1D8" w14:textId="77777777" w:rsidR="000E2579" w:rsidRPr="00680735" w:rsidRDefault="000E2579" w:rsidP="00B667C0">
            <w:pPr>
              <w:pStyle w:val="TAL"/>
            </w:pPr>
          </w:p>
        </w:tc>
        <w:tc>
          <w:tcPr>
            <w:tcW w:w="815" w:type="dxa"/>
          </w:tcPr>
          <w:p w14:paraId="10A5E515" w14:textId="1C95E11E" w:rsidR="000E2579" w:rsidRPr="00680735" w:rsidRDefault="000E2579" w:rsidP="00B667C0">
            <w:pPr>
              <w:pStyle w:val="TAL"/>
            </w:pPr>
            <w:r w:rsidRPr="00680735">
              <w:t>3-5a</w:t>
            </w:r>
          </w:p>
        </w:tc>
        <w:tc>
          <w:tcPr>
            <w:tcW w:w="1957" w:type="dxa"/>
          </w:tcPr>
          <w:p w14:paraId="4752029D" w14:textId="787B678F" w:rsidR="000E2579" w:rsidRPr="00680735" w:rsidRDefault="000E2579" w:rsidP="00B667C0">
            <w:pPr>
              <w:pStyle w:val="TAL"/>
            </w:pPr>
            <w:r w:rsidRPr="00680735">
              <w:t>For type 1 CSS with dedicated RRC configuration, type 3 CSS, and UE-SS, monitoring occasion can be any OFDM symbol(s) of a slot for Case 2 with a DCI gap</w:t>
            </w:r>
          </w:p>
        </w:tc>
        <w:tc>
          <w:tcPr>
            <w:tcW w:w="2497" w:type="dxa"/>
          </w:tcPr>
          <w:p w14:paraId="68CC1910" w14:textId="77777777" w:rsidR="000E2579" w:rsidRPr="00680735" w:rsidRDefault="000E2579" w:rsidP="001845DF">
            <w:pPr>
              <w:pStyle w:val="TAL"/>
            </w:pPr>
            <w:r w:rsidRPr="00680735">
              <w:t>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78EA63C9" w14:textId="77777777" w:rsidR="000E2579" w:rsidRPr="00680735" w:rsidRDefault="000E2579" w:rsidP="001845DF">
            <w:pPr>
              <w:pStyle w:val="TAL"/>
            </w:pPr>
            <w:r w:rsidRPr="00680735">
              <w:t>-</w:t>
            </w:r>
            <w:r w:rsidRPr="00680735">
              <w:tab/>
              <w:t>2OFDM symbols for 15kHz</w:t>
            </w:r>
          </w:p>
          <w:p w14:paraId="53030237" w14:textId="77777777" w:rsidR="000E2579" w:rsidRPr="00680735" w:rsidRDefault="000E2579" w:rsidP="001845DF">
            <w:pPr>
              <w:pStyle w:val="TAL"/>
            </w:pPr>
            <w:r w:rsidRPr="00680735">
              <w:t>-</w:t>
            </w:r>
            <w:r w:rsidRPr="00680735">
              <w:tab/>
              <w:t>4OFDM symbols for 30kHz</w:t>
            </w:r>
          </w:p>
          <w:p w14:paraId="3578DCE9" w14:textId="77777777" w:rsidR="000E2579" w:rsidRPr="00680735" w:rsidRDefault="000E2579" w:rsidP="001845DF">
            <w:pPr>
              <w:pStyle w:val="TAL"/>
            </w:pPr>
            <w:r w:rsidRPr="00680735">
              <w:t>-</w:t>
            </w:r>
            <w:r w:rsidRPr="00680735">
              <w:tab/>
              <w:t>7OFDM symbols for 60kHz with NCP</w:t>
            </w:r>
          </w:p>
          <w:p w14:paraId="78BFA3D1" w14:textId="77777777" w:rsidR="000E2579" w:rsidRPr="00680735" w:rsidRDefault="000E2579" w:rsidP="001845DF">
            <w:pPr>
              <w:pStyle w:val="TAL"/>
            </w:pPr>
            <w:r w:rsidRPr="00680735">
              <w:t>-</w:t>
            </w:r>
            <w:r w:rsidRPr="00680735">
              <w:tab/>
              <w:t>11OFDM symbols for 120kHz</w:t>
            </w:r>
          </w:p>
          <w:p w14:paraId="6AFC8C93" w14:textId="77777777" w:rsidR="000E2579" w:rsidRPr="00680735" w:rsidRDefault="000E2579" w:rsidP="001845DF">
            <w:pPr>
              <w:pStyle w:val="TAL"/>
            </w:pPr>
            <w:r w:rsidRPr="00680735">
              <w:t>Up to one unicast DL DCI and up to one unicast UL DCI in a monitoring occasion except for the monitoring occasions of FG 3-1.</w:t>
            </w:r>
          </w:p>
          <w:p w14:paraId="303B0C6A" w14:textId="75A9C2C8" w:rsidR="000E2579" w:rsidRPr="00680735" w:rsidRDefault="000E2579" w:rsidP="001845DF">
            <w:pPr>
              <w:pStyle w:val="TAL"/>
            </w:pPr>
            <w:r w:rsidRPr="00680735">
              <w:t>In addition for TDD the minimum separation between the first two UL unicast DCIs within the first 3 OFDM symbols of a slot can be zero OFDM symbols.</w:t>
            </w:r>
          </w:p>
        </w:tc>
        <w:tc>
          <w:tcPr>
            <w:tcW w:w="1325" w:type="dxa"/>
          </w:tcPr>
          <w:p w14:paraId="64580E01" w14:textId="77777777" w:rsidR="000E2579" w:rsidRPr="00680735" w:rsidRDefault="000E2579" w:rsidP="00B667C0">
            <w:pPr>
              <w:pStyle w:val="TAL"/>
            </w:pPr>
          </w:p>
        </w:tc>
        <w:tc>
          <w:tcPr>
            <w:tcW w:w="3388" w:type="dxa"/>
            <w:vMerge/>
          </w:tcPr>
          <w:p w14:paraId="211E31DA" w14:textId="77777777" w:rsidR="000E2579" w:rsidRPr="00680735" w:rsidRDefault="000E2579" w:rsidP="00B667C0">
            <w:pPr>
              <w:pStyle w:val="TAL"/>
            </w:pPr>
          </w:p>
        </w:tc>
        <w:tc>
          <w:tcPr>
            <w:tcW w:w="2988" w:type="dxa"/>
            <w:vMerge/>
          </w:tcPr>
          <w:p w14:paraId="1E6B4AD8" w14:textId="77777777" w:rsidR="000E2579" w:rsidRPr="00680735" w:rsidRDefault="000E2579" w:rsidP="00B667C0">
            <w:pPr>
              <w:pStyle w:val="TAL"/>
            </w:pPr>
          </w:p>
        </w:tc>
        <w:tc>
          <w:tcPr>
            <w:tcW w:w="1416" w:type="dxa"/>
          </w:tcPr>
          <w:p w14:paraId="1523015C" w14:textId="1E8341C3" w:rsidR="000E2579" w:rsidRPr="00680735" w:rsidRDefault="000E2579" w:rsidP="00B667C0">
            <w:pPr>
              <w:pStyle w:val="TAL"/>
            </w:pPr>
            <w:r w:rsidRPr="00680735">
              <w:t>n/a</w:t>
            </w:r>
          </w:p>
        </w:tc>
        <w:tc>
          <w:tcPr>
            <w:tcW w:w="1416" w:type="dxa"/>
          </w:tcPr>
          <w:p w14:paraId="7AF7E56F" w14:textId="3B3DF7B7" w:rsidR="000E2579" w:rsidRPr="00680735" w:rsidRDefault="000E2579" w:rsidP="00B667C0">
            <w:pPr>
              <w:pStyle w:val="TAL"/>
            </w:pPr>
            <w:r w:rsidRPr="00680735">
              <w:t>n/a</w:t>
            </w:r>
          </w:p>
        </w:tc>
        <w:tc>
          <w:tcPr>
            <w:tcW w:w="1857" w:type="dxa"/>
          </w:tcPr>
          <w:p w14:paraId="1329CA50" w14:textId="77777777" w:rsidR="000E2579" w:rsidRPr="00680735" w:rsidRDefault="000E2579" w:rsidP="00B667C0">
            <w:pPr>
              <w:pStyle w:val="TAL"/>
            </w:pPr>
          </w:p>
        </w:tc>
        <w:tc>
          <w:tcPr>
            <w:tcW w:w="1907" w:type="dxa"/>
          </w:tcPr>
          <w:p w14:paraId="4543239F" w14:textId="5EC9DCE2" w:rsidR="000E2579" w:rsidRPr="00680735" w:rsidRDefault="000E2579" w:rsidP="00B667C0">
            <w:pPr>
              <w:pStyle w:val="TAL"/>
            </w:pPr>
            <w:r w:rsidRPr="00680735">
              <w:t>Optional with capability signalling</w:t>
            </w:r>
          </w:p>
        </w:tc>
      </w:tr>
      <w:tr w:rsidR="006703D0" w:rsidRPr="00680735" w14:paraId="41BC47CD" w14:textId="77777777" w:rsidTr="00DA6B5B">
        <w:tc>
          <w:tcPr>
            <w:tcW w:w="1677" w:type="dxa"/>
            <w:vMerge/>
          </w:tcPr>
          <w:p w14:paraId="79DA4C4B" w14:textId="77777777" w:rsidR="000E2579" w:rsidRPr="00680735" w:rsidRDefault="000E2579" w:rsidP="00B667C0">
            <w:pPr>
              <w:pStyle w:val="TAL"/>
            </w:pPr>
          </w:p>
        </w:tc>
        <w:tc>
          <w:tcPr>
            <w:tcW w:w="815" w:type="dxa"/>
          </w:tcPr>
          <w:p w14:paraId="46ADD687" w14:textId="7B43B297" w:rsidR="000E2579" w:rsidRPr="00680735" w:rsidRDefault="000E2579" w:rsidP="00B667C0">
            <w:pPr>
              <w:pStyle w:val="TAL"/>
            </w:pPr>
            <w:r w:rsidRPr="00680735">
              <w:t>3-5b</w:t>
            </w:r>
          </w:p>
        </w:tc>
        <w:tc>
          <w:tcPr>
            <w:tcW w:w="1957" w:type="dxa"/>
          </w:tcPr>
          <w:p w14:paraId="160BC77F" w14:textId="3AC1D85D" w:rsidR="000E2579" w:rsidRPr="00680735" w:rsidRDefault="000E2579" w:rsidP="00B667C0">
            <w:pPr>
              <w:pStyle w:val="TAL"/>
            </w:pPr>
            <w:r w:rsidRPr="00680735">
              <w:t>All PDCCH monitoring occasion can be any OFDM symbol(s) of a slot for Case 2 with a span gap</w:t>
            </w:r>
          </w:p>
        </w:tc>
        <w:tc>
          <w:tcPr>
            <w:tcW w:w="2497" w:type="dxa"/>
          </w:tcPr>
          <w:p w14:paraId="4309BC42" w14:textId="77777777" w:rsidR="000E2579" w:rsidRPr="00680735" w:rsidRDefault="000E2579" w:rsidP="003E1582">
            <w:pPr>
              <w:pStyle w:val="TAL"/>
            </w:pPr>
            <w:r w:rsidRPr="00680735">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6787F8A8" w14:textId="77777777" w:rsidR="000E2579" w:rsidRPr="00680735" w:rsidRDefault="000E2579" w:rsidP="003E1582">
            <w:pPr>
              <w:pStyle w:val="TAL"/>
            </w:pPr>
            <w:r w:rsidRPr="00680735">
              <w:t>For the set of monitoring occasions which are within the same span:</w:t>
            </w:r>
          </w:p>
          <w:p w14:paraId="665B2636" w14:textId="77777777" w:rsidR="000E2579" w:rsidRPr="00680735" w:rsidRDefault="000E2579" w:rsidP="003E1582">
            <w:pPr>
              <w:pStyle w:val="TAL"/>
            </w:pPr>
            <w:r w:rsidRPr="00680735">
              <w:t>•</w:t>
            </w:r>
            <w:r w:rsidRPr="00680735">
              <w:tab/>
              <w:t xml:space="preserve">Processing one unicast DCI scheduling DL and one unicast DCI scheduling UL </w:t>
            </w:r>
            <w:r w:rsidRPr="00680735">
              <w:lastRenderedPageBreak/>
              <w:t>per scheduled CC across this set of monitoring occasions for FDD</w:t>
            </w:r>
          </w:p>
          <w:p w14:paraId="51D5D602" w14:textId="77777777" w:rsidR="000E2579" w:rsidRPr="00680735" w:rsidRDefault="000E2579" w:rsidP="003E1582">
            <w:pPr>
              <w:pStyle w:val="TAL"/>
            </w:pPr>
            <w:r w:rsidRPr="00680735">
              <w:t>•</w:t>
            </w:r>
            <w:r w:rsidRPr="00680735">
              <w:tab/>
              <w:t>Processing one unicast DCI scheduling DL and two unicast DCI scheduling UL per scheduled CC across this set of monitoring occasions for TDD</w:t>
            </w:r>
          </w:p>
          <w:p w14:paraId="137FF640" w14:textId="77777777" w:rsidR="000E2579" w:rsidRPr="00680735" w:rsidRDefault="000E2579" w:rsidP="003E1582">
            <w:pPr>
              <w:pStyle w:val="TAL"/>
            </w:pPr>
            <w:r w:rsidRPr="00680735">
              <w:t>•</w:t>
            </w:r>
            <w:r w:rsidRPr="00680735">
              <w:tab/>
              <w:t>Processing two unicast DCI scheduling DL and one unicast DCI scheduling UL per scheduled CC across this set of monitoring occasions for TDD</w:t>
            </w:r>
          </w:p>
          <w:p w14:paraId="2F16C1D4" w14:textId="77777777" w:rsidR="000E2579" w:rsidRPr="00680735" w:rsidRDefault="000E2579" w:rsidP="003E1582">
            <w:pPr>
              <w:pStyle w:val="TAL"/>
            </w:pPr>
            <w:r w:rsidRPr="00680735">
              <w:t>The number of different start symbol indices of spans for all PDCCH monitoring occasions per slot, including PDCCH monitoring occasions of FG-3-1, is no more than floor(14/X) (X is minimum among values reported by UE).</w:t>
            </w:r>
          </w:p>
          <w:p w14:paraId="1716ADEC" w14:textId="77777777" w:rsidR="000E2579" w:rsidRPr="00680735" w:rsidRDefault="000E2579" w:rsidP="003E1582">
            <w:pPr>
              <w:pStyle w:val="TAL"/>
            </w:pPr>
            <w:r w:rsidRPr="00680735">
              <w:t>The number of different start symbol indices of PDCCH monitoring occasions per slot including PDCCH monitoring occasions of FG-3-1, is no more than 7.</w:t>
            </w:r>
          </w:p>
          <w:p w14:paraId="5CF10D6E" w14:textId="5C1AEA49" w:rsidR="000E2579" w:rsidRPr="00680735" w:rsidRDefault="000E2579" w:rsidP="003E1582">
            <w:pPr>
              <w:pStyle w:val="TAL"/>
            </w:pPr>
            <w:r w:rsidRPr="00680735">
              <w:t xml:space="preserve">The number of different start symbol indices of PDCCH monitoring occasions per half-slot including PDCCH monitoring occasions of FG-3-1 is no more than 4 in </w:t>
            </w:r>
            <w:proofErr w:type="spellStart"/>
            <w:r w:rsidRPr="00680735">
              <w:t>SCell</w:t>
            </w:r>
            <w:proofErr w:type="spellEnd"/>
            <w:r w:rsidRPr="00680735">
              <w:t>.</w:t>
            </w:r>
          </w:p>
        </w:tc>
        <w:tc>
          <w:tcPr>
            <w:tcW w:w="1325" w:type="dxa"/>
          </w:tcPr>
          <w:p w14:paraId="269D1AF1" w14:textId="77777777" w:rsidR="000E2579" w:rsidRPr="00680735" w:rsidRDefault="000E2579" w:rsidP="00B667C0">
            <w:pPr>
              <w:pStyle w:val="TAL"/>
            </w:pPr>
          </w:p>
        </w:tc>
        <w:tc>
          <w:tcPr>
            <w:tcW w:w="3388" w:type="dxa"/>
          </w:tcPr>
          <w:p w14:paraId="530755BE" w14:textId="77777777" w:rsidR="000E2579" w:rsidRPr="00680735" w:rsidRDefault="000E2579" w:rsidP="00B667C0">
            <w:pPr>
              <w:pStyle w:val="TAL"/>
              <w:rPr>
                <w:i/>
              </w:rPr>
            </w:pPr>
            <w:proofErr w:type="spellStart"/>
            <w:r w:rsidRPr="00680735">
              <w:rPr>
                <w:i/>
              </w:rPr>
              <w:t>pdcch-MonitoringAnyOccasionsWithSpanGap</w:t>
            </w:r>
            <w:proofErr w:type="spellEnd"/>
          </w:p>
          <w:p w14:paraId="1C374067" w14:textId="19109D14" w:rsidR="000E2579" w:rsidRPr="00680735" w:rsidRDefault="000E2579" w:rsidP="00B667C0">
            <w:pPr>
              <w:pStyle w:val="TAL"/>
            </w:pPr>
          </w:p>
          <w:p w14:paraId="2D66BE71" w14:textId="0718D88A" w:rsidR="000E2579" w:rsidRPr="00680735" w:rsidRDefault="000E2579" w:rsidP="00B667C0">
            <w:pPr>
              <w:pStyle w:val="TAL"/>
            </w:pPr>
            <w:r w:rsidRPr="00680735">
              <w:t>(X, Y):</w:t>
            </w:r>
          </w:p>
          <w:p w14:paraId="71792B6D" w14:textId="760253D0" w:rsidR="000E2579" w:rsidRPr="00680735" w:rsidRDefault="000E2579" w:rsidP="00B667C0">
            <w:pPr>
              <w:pStyle w:val="TAL"/>
            </w:pPr>
            <w:r w:rsidRPr="00680735">
              <w:rPr>
                <w:i/>
              </w:rPr>
              <w:t>set1</w:t>
            </w:r>
            <w:r w:rsidRPr="00680735">
              <w:t xml:space="preserve"> = (7, 3);</w:t>
            </w:r>
          </w:p>
          <w:p w14:paraId="1CE13D42" w14:textId="3FD07975" w:rsidR="000E2579" w:rsidRPr="00680735" w:rsidRDefault="000E2579" w:rsidP="00B667C0">
            <w:pPr>
              <w:pStyle w:val="TAL"/>
            </w:pPr>
            <w:r w:rsidRPr="00680735">
              <w:rPr>
                <w:i/>
              </w:rPr>
              <w:t>set2</w:t>
            </w:r>
            <w:r w:rsidRPr="00680735">
              <w:t xml:space="preserve"> = (4, 3) and (7, 3);</w:t>
            </w:r>
          </w:p>
          <w:p w14:paraId="741F4B31" w14:textId="0D129B18" w:rsidR="000E2579" w:rsidRPr="00680735" w:rsidRDefault="000E2579" w:rsidP="00692F2A">
            <w:pPr>
              <w:pStyle w:val="TAL"/>
            </w:pPr>
            <w:r w:rsidRPr="00680735">
              <w:rPr>
                <w:i/>
              </w:rPr>
              <w:t>set3</w:t>
            </w:r>
            <w:r w:rsidRPr="00680735">
              <w:t xml:space="preserve"> = (2, 2) and (4, 3) and (7, 3).</w:t>
            </w:r>
          </w:p>
        </w:tc>
        <w:tc>
          <w:tcPr>
            <w:tcW w:w="2988" w:type="dxa"/>
          </w:tcPr>
          <w:p w14:paraId="6F94871E" w14:textId="78249F34" w:rsidR="000E2579" w:rsidRPr="00680735" w:rsidRDefault="000E2579" w:rsidP="00B667C0">
            <w:pPr>
              <w:pStyle w:val="TAL"/>
              <w:rPr>
                <w:i/>
              </w:rPr>
            </w:pPr>
            <w:r w:rsidRPr="00680735">
              <w:rPr>
                <w:i/>
              </w:rPr>
              <w:t>FeatureSetDownlink</w:t>
            </w:r>
            <w:r w:rsidR="00541A76" w:rsidRPr="00680735">
              <w:rPr>
                <w:i/>
              </w:rPr>
              <w:t>-v1540</w:t>
            </w:r>
          </w:p>
        </w:tc>
        <w:tc>
          <w:tcPr>
            <w:tcW w:w="1416" w:type="dxa"/>
          </w:tcPr>
          <w:p w14:paraId="30106E87" w14:textId="200A2644" w:rsidR="000E2579" w:rsidRPr="00680735" w:rsidRDefault="000E2579" w:rsidP="00B667C0">
            <w:pPr>
              <w:pStyle w:val="TAL"/>
            </w:pPr>
            <w:r w:rsidRPr="00680735">
              <w:t>n/a</w:t>
            </w:r>
          </w:p>
        </w:tc>
        <w:tc>
          <w:tcPr>
            <w:tcW w:w="1416" w:type="dxa"/>
          </w:tcPr>
          <w:p w14:paraId="016D08CA" w14:textId="461D8BC4" w:rsidR="000E2579" w:rsidRPr="00680735" w:rsidRDefault="000E2579" w:rsidP="00B667C0">
            <w:pPr>
              <w:pStyle w:val="TAL"/>
            </w:pPr>
            <w:r w:rsidRPr="00680735">
              <w:t>n/a</w:t>
            </w:r>
          </w:p>
        </w:tc>
        <w:tc>
          <w:tcPr>
            <w:tcW w:w="1857" w:type="dxa"/>
          </w:tcPr>
          <w:p w14:paraId="4EF6D565" w14:textId="08BD46AD" w:rsidR="000E2579" w:rsidRPr="00680735" w:rsidRDefault="000E2579" w:rsidP="00B667C0">
            <w:pPr>
              <w:pStyle w:val="TAL"/>
            </w:pPr>
            <w:r w:rsidRPr="00680735">
              <w:t>This capability is necessary for each SCS.</w:t>
            </w:r>
          </w:p>
        </w:tc>
        <w:tc>
          <w:tcPr>
            <w:tcW w:w="1907" w:type="dxa"/>
          </w:tcPr>
          <w:p w14:paraId="01CB344B" w14:textId="657F3D7B" w:rsidR="000E2579" w:rsidRPr="00680735" w:rsidRDefault="000E2579" w:rsidP="00581E5F">
            <w:pPr>
              <w:pStyle w:val="TAL"/>
            </w:pPr>
            <w:r w:rsidRPr="00680735">
              <w:t>Optional with capability signalling</w:t>
            </w:r>
          </w:p>
          <w:p w14:paraId="6BA1C702" w14:textId="77777777" w:rsidR="000E2579" w:rsidRPr="00680735" w:rsidRDefault="000E2579" w:rsidP="00581E5F">
            <w:pPr>
              <w:pStyle w:val="TAL"/>
            </w:pPr>
          </w:p>
          <w:p w14:paraId="385C868C" w14:textId="77777777" w:rsidR="000E2579" w:rsidRPr="00680735" w:rsidRDefault="000E2579" w:rsidP="00581E5F">
            <w:pPr>
              <w:pStyle w:val="TAL"/>
            </w:pPr>
            <w:r w:rsidRPr="00680735">
              <w:t>Candidate value set for (X, Y):</w:t>
            </w:r>
          </w:p>
          <w:p w14:paraId="50A28C23" w14:textId="77777777" w:rsidR="000E2579" w:rsidRPr="00680735" w:rsidRDefault="000E2579" w:rsidP="00581E5F">
            <w:pPr>
              <w:pStyle w:val="TAL"/>
            </w:pPr>
            <w:r w:rsidRPr="00680735">
              <w:t xml:space="preserve">{(7, 3), </w:t>
            </w:r>
          </w:p>
          <w:p w14:paraId="06E70E68" w14:textId="77777777" w:rsidR="000E2579" w:rsidRPr="00680735" w:rsidRDefault="000E2579" w:rsidP="00581E5F">
            <w:pPr>
              <w:pStyle w:val="TAL"/>
            </w:pPr>
            <w:r w:rsidRPr="00680735">
              <w:t xml:space="preserve">(4, 3) and (7, 3), </w:t>
            </w:r>
          </w:p>
          <w:p w14:paraId="6E655D61" w14:textId="692070A3" w:rsidR="000E2579" w:rsidRPr="00680735" w:rsidRDefault="000E2579" w:rsidP="00581E5F">
            <w:pPr>
              <w:pStyle w:val="TAL"/>
            </w:pPr>
            <w:r w:rsidRPr="00680735">
              <w:t>(2, 2) and (4, 3) and (7, 3)}</w:t>
            </w:r>
          </w:p>
        </w:tc>
      </w:tr>
      <w:tr w:rsidR="006703D0" w:rsidRPr="00680735" w14:paraId="1E00F8DF" w14:textId="77777777" w:rsidTr="00DA6B5B">
        <w:tc>
          <w:tcPr>
            <w:tcW w:w="1677" w:type="dxa"/>
            <w:vMerge/>
          </w:tcPr>
          <w:p w14:paraId="7AA80018" w14:textId="77777777" w:rsidR="000E2579" w:rsidRPr="00680735" w:rsidRDefault="000E2579" w:rsidP="00B667C0">
            <w:pPr>
              <w:pStyle w:val="TAL"/>
            </w:pPr>
          </w:p>
        </w:tc>
        <w:tc>
          <w:tcPr>
            <w:tcW w:w="815" w:type="dxa"/>
          </w:tcPr>
          <w:p w14:paraId="1A18A3A3" w14:textId="3AFC9FBE" w:rsidR="000E2579" w:rsidRPr="00680735" w:rsidRDefault="000E2579" w:rsidP="00B667C0">
            <w:pPr>
              <w:pStyle w:val="TAL"/>
            </w:pPr>
            <w:r w:rsidRPr="00680735">
              <w:t>3-6</w:t>
            </w:r>
          </w:p>
        </w:tc>
        <w:tc>
          <w:tcPr>
            <w:tcW w:w="1957" w:type="dxa"/>
          </w:tcPr>
          <w:p w14:paraId="3E4A7510" w14:textId="65F7CEDD" w:rsidR="000E2579" w:rsidRPr="00680735" w:rsidRDefault="000E2579" w:rsidP="00B667C0">
            <w:pPr>
              <w:pStyle w:val="TAL"/>
            </w:pPr>
            <w:r w:rsidRPr="00680735">
              <w:t>Dynamic SFI monitoring</w:t>
            </w:r>
          </w:p>
        </w:tc>
        <w:tc>
          <w:tcPr>
            <w:tcW w:w="2497" w:type="dxa"/>
          </w:tcPr>
          <w:p w14:paraId="4979C047" w14:textId="0E905106" w:rsidR="000E2579" w:rsidRPr="00680735" w:rsidRDefault="000E2579" w:rsidP="00B667C0">
            <w:pPr>
              <w:pStyle w:val="TAL"/>
            </w:pPr>
            <w:r w:rsidRPr="00680735">
              <w:t>Adjust periodic and semi-persistent signal reception and transmission in response to detected dynamic UL/DL configuration</w:t>
            </w:r>
          </w:p>
        </w:tc>
        <w:tc>
          <w:tcPr>
            <w:tcW w:w="1325" w:type="dxa"/>
          </w:tcPr>
          <w:p w14:paraId="5ED238FC" w14:textId="77777777" w:rsidR="000E2579" w:rsidRPr="00680735" w:rsidRDefault="000E2579" w:rsidP="00B667C0">
            <w:pPr>
              <w:pStyle w:val="TAL"/>
            </w:pPr>
          </w:p>
        </w:tc>
        <w:tc>
          <w:tcPr>
            <w:tcW w:w="3388" w:type="dxa"/>
          </w:tcPr>
          <w:p w14:paraId="41E1098B" w14:textId="6F6B0E7E" w:rsidR="000E2579" w:rsidRPr="00680735" w:rsidRDefault="000E2579" w:rsidP="00B667C0">
            <w:pPr>
              <w:pStyle w:val="TAL"/>
              <w:rPr>
                <w:i/>
              </w:rPr>
            </w:pPr>
            <w:proofErr w:type="spellStart"/>
            <w:r w:rsidRPr="00680735">
              <w:rPr>
                <w:i/>
              </w:rPr>
              <w:t>dynamicSFI</w:t>
            </w:r>
            <w:proofErr w:type="spellEnd"/>
          </w:p>
        </w:tc>
        <w:tc>
          <w:tcPr>
            <w:tcW w:w="2988" w:type="dxa"/>
          </w:tcPr>
          <w:p w14:paraId="28C53091" w14:textId="77777777" w:rsidR="000E2579" w:rsidRPr="00680735" w:rsidRDefault="000E2579" w:rsidP="00B667C0">
            <w:pPr>
              <w:pStyle w:val="TAL"/>
              <w:rPr>
                <w:i/>
              </w:rPr>
            </w:pPr>
            <w:proofErr w:type="spellStart"/>
            <w:r w:rsidRPr="00680735">
              <w:rPr>
                <w:i/>
              </w:rPr>
              <w:t>Phy</w:t>
            </w:r>
            <w:proofErr w:type="spellEnd"/>
            <w:r w:rsidRPr="00680735">
              <w:rPr>
                <w:i/>
              </w:rPr>
              <w:t>-</w:t>
            </w:r>
            <w:proofErr w:type="spellStart"/>
            <w:r w:rsidRPr="00680735">
              <w:rPr>
                <w:i/>
              </w:rPr>
              <w:t>ParametersXDD</w:t>
            </w:r>
            <w:proofErr w:type="spellEnd"/>
            <w:r w:rsidRPr="00680735">
              <w:rPr>
                <w:i/>
              </w:rPr>
              <w:t>-Diff</w:t>
            </w:r>
          </w:p>
          <w:p w14:paraId="7137E5D8" w14:textId="6A8C0080" w:rsidR="000E2579" w:rsidRPr="00680735" w:rsidRDefault="000E2579" w:rsidP="00B667C0">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08799332" w14:textId="0AD46C25" w:rsidR="000E2579" w:rsidRPr="00680735" w:rsidRDefault="000E2579" w:rsidP="00B667C0">
            <w:pPr>
              <w:pStyle w:val="TAL"/>
            </w:pPr>
            <w:r w:rsidRPr="00680735">
              <w:t>Yes</w:t>
            </w:r>
          </w:p>
        </w:tc>
        <w:tc>
          <w:tcPr>
            <w:tcW w:w="1416" w:type="dxa"/>
          </w:tcPr>
          <w:p w14:paraId="3B10A53A" w14:textId="2CDF8C4F" w:rsidR="000E2579" w:rsidRPr="00680735" w:rsidRDefault="000E2579" w:rsidP="00B667C0">
            <w:pPr>
              <w:pStyle w:val="TAL"/>
            </w:pPr>
            <w:r w:rsidRPr="00680735">
              <w:t>Yes</w:t>
            </w:r>
          </w:p>
        </w:tc>
        <w:tc>
          <w:tcPr>
            <w:tcW w:w="1857" w:type="dxa"/>
          </w:tcPr>
          <w:p w14:paraId="089F8787" w14:textId="77777777" w:rsidR="000E2579" w:rsidRPr="00680735" w:rsidRDefault="000E2579" w:rsidP="00B667C0">
            <w:pPr>
              <w:pStyle w:val="TAL"/>
            </w:pPr>
          </w:p>
        </w:tc>
        <w:tc>
          <w:tcPr>
            <w:tcW w:w="1907" w:type="dxa"/>
          </w:tcPr>
          <w:p w14:paraId="6B1EF745" w14:textId="19BBD5D7" w:rsidR="000E2579" w:rsidRPr="00680735" w:rsidRDefault="000E2579" w:rsidP="00B667C0">
            <w:pPr>
              <w:pStyle w:val="TAL"/>
            </w:pPr>
            <w:r w:rsidRPr="00680735">
              <w:t>Optional with capability signalling</w:t>
            </w:r>
          </w:p>
        </w:tc>
      </w:tr>
      <w:tr w:rsidR="006703D0" w:rsidRPr="00680735" w14:paraId="0BFB2612" w14:textId="77777777" w:rsidTr="00DA6B5B">
        <w:tc>
          <w:tcPr>
            <w:tcW w:w="1677" w:type="dxa"/>
            <w:vMerge/>
          </w:tcPr>
          <w:p w14:paraId="26583E95" w14:textId="77777777" w:rsidR="000E2579" w:rsidRPr="00680735" w:rsidRDefault="000E2579" w:rsidP="00B667C0">
            <w:pPr>
              <w:pStyle w:val="TAL"/>
            </w:pPr>
          </w:p>
        </w:tc>
        <w:tc>
          <w:tcPr>
            <w:tcW w:w="815" w:type="dxa"/>
          </w:tcPr>
          <w:p w14:paraId="22659D1E" w14:textId="3520A962" w:rsidR="000E2579" w:rsidRPr="00680735" w:rsidRDefault="000E2579" w:rsidP="00B667C0">
            <w:pPr>
              <w:pStyle w:val="TAL"/>
            </w:pPr>
            <w:r w:rsidRPr="00680735">
              <w:t>3-7</w:t>
            </w:r>
          </w:p>
        </w:tc>
        <w:tc>
          <w:tcPr>
            <w:tcW w:w="1957" w:type="dxa"/>
          </w:tcPr>
          <w:p w14:paraId="2F494A36" w14:textId="13A1A468" w:rsidR="000E2579" w:rsidRPr="00680735" w:rsidRDefault="000E2579" w:rsidP="00B667C0">
            <w:pPr>
              <w:pStyle w:val="TAL"/>
            </w:pPr>
            <w:r w:rsidRPr="00680735">
              <w:t>Precoder-granularity of CORESET size</w:t>
            </w:r>
          </w:p>
        </w:tc>
        <w:tc>
          <w:tcPr>
            <w:tcW w:w="2497" w:type="dxa"/>
          </w:tcPr>
          <w:p w14:paraId="29B0C9F1" w14:textId="6BB42947" w:rsidR="000E2579" w:rsidRPr="00680735" w:rsidRDefault="000E2579" w:rsidP="00B667C0">
            <w:pPr>
              <w:pStyle w:val="TAL"/>
            </w:pPr>
            <w:r w:rsidRPr="00680735">
              <w:t>Precoder-granularity of CORESET size</w:t>
            </w:r>
          </w:p>
        </w:tc>
        <w:tc>
          <w:tcPr>
            <w:tcW w:w="1325" w:type="dxa"/>
          </w:tcPr>
          <w:p w14:paraId="7E3FF199" w14:textId="77777777" w:rsidR="000E2579" w:rsidRPr="00680735" w:rsidRDefault="000E2579" w:rsidP="00B667C0">
            <w:pPr>
              <w:pStyle w:val="TAL"/>
            </w:pPr>
          </w:p>
        </w:tc>
        <w:tc>
          <w:tcPr>
            <w:tcW w:w="3388" w:type="dxa"/>
          </w:tcPr>
          <w:p w14:paraId="76246C9F" w14:textId="1D9339ED" w:rsidR="000E2579" w:rsidRPr="00680735" w:rsidRDefault="000E2579" w:rsidP="00B667C0">
            <w:pPr>
              <w:pStyle w:val="TAL"/>
              <w:rPr>
                <w:i/>
              </w:rPr>
            </w:pPr>
            <w:proofErr w:type="spellStart"/>
            <w:r w:rsidRPr="00680735">
              <w:rPr>
                <w:i/>
              </w:rPr>
              <w:t>precoderGranularityCORESET</w:t>
            </w:r>
            <w:proofErr w:type="spellEnd"/>
          </w:p>
        </w:tc>
        <w:tc>
          <w:tcPr>
            <w:tcW w:w="2988" w:type="dxa"/>
          </w:tcPr>
          <w:p w14:paraId="6E67FB48" w14:textId="37EF6F88" w:rsidR="000E2579" w:rsidRPr="00680735" w:rsidRDefault="000E2579" w:rsidP="00B667C0">
            <w:pPr>
              <w:pStyle w:val="TAL"/>
              <w:rPr>
                <w:i/>
              </w:rPr>
            </w:pPr>
            <w:proofErr w:type="spellStart"/>
            <w:r w:rsidRPr="00680735">
              <w:rPr>
                <w:i/>
              </w:rPr>
              <w:t>Phy-ParametersCommon</w:t>
            </w:r>
            <w:proofErr w:type="spellEnd"/>
          </w:p>
        </w:tc>
        <w:tc>
          <w:tcPr>
            <w:tcW w:w="1416" w:type="dxa"/>
          </w:tcPr>
          <w:p w14:paraId="261FEC2C" w14:textId="11024032" w:rsidR="000E2579" w:rsidRPr="00680735" w:rsidRDefault="000E2579" w:rsidP="00B667C0">
            <w:pPr>
              <w:pStyle w:val="TAL"/>
            </w:pPr>
            <w:r w:rsidRPr="00680735">
              <w:t>No</w:t>
            </w:r>
          </w:p>
        </w:tc>
        <w:tc>
          <w:tcPr>
            <w:tcW w:w="1416" w:type="dxa"/>
          </w:tcPr>
          <w:p w14:paraId="31B426EE" w14:textId="7478D405" w:rsidR="000E2579" w:rsidRPr="00680735" w:rsidRDefault="000E2579" w:rsidP="00B667C0">
            <w:pPr>
              <w:pStyle w:val="TAL"/>
            </w:pPr>
            <w:r w:rsidRPr="00680735">
              <w:t>No</w:t>
            </w:r>
          </w:p>
        </w:tc>
        <w:tc>
          <w:tcPr>
            <w:tcW w:w="1857" w:type="dxa"/>
          </w:tcPr>
          <w:p w14:paraId="67465538" w14:textId="77777777" w:rsidR="000E2579" w:rsidRPr="00680735" w:rsidRDefault="000E2579" w:rsidP="00B667C0">
            <w:pPr>
              <w:pStyle w:val="TAL"/>
            </w:pPr>
          </w:p>
        </w:tc>
        <w:tc>
          <w:tcPr>
            <w:tcW w:w="1907" w:type="dxa"/>
          </w:tcPr>
          <w:p w14:paraId="1040409B" w14:textId="5F0C412F" w:rsidR="000E2579" w:rsidRPr="00680735" w:rsidRDefault="000E2579" w:rsidP="00B667C0">
            <w:pPr>
              <w:pStyle w:val="TAL"/>
            </w:pPr>
            <w:r w:rsidRPr="00680735">
              <w:t>Optional with capability signalling</w:t>
            </w:r>
          </w:p>
        </w:tc>
      </w:tr>
      <w:tr w:rsidR="006703D0" w:rsidRPr="00680735" w14:paraId="75019E6E" w14:textId="77777777" w:rsidTr="00DA6B5B">
        <w:tc>
          <w:tcPr>
            <w:tcW w:w="1677" w:type="dxa"/>
            <w:vMerge/>
          </w:tcPr>
          <w:p w14:paraId="3CF03703" w14:textId="77777777" w:rsidR="000E2579" w:rsidRPr="00680735" w:rsidRDefault="000E2579" w:rsidP="00B667C0">
            <w:pPr>
              <w:pStyle w:val="TAL"/>
            </w:pPr>
          </w:p>
        </w:tc>
        <w:tc>
          <w:tcPr>
            <w:tcW w:w="815" w:type="dxa"/>
          </w:tcPr>
          <w:p w14:paraId="667B49F3" w14:textId="1BB6C9F8" w:rsidR="000E2579" w:rsidRPr="00680735" w:rsidRDefault="000E2579" w:rsidP="00B667C0">
            <w:pPr>
              <w:pStyle w:val="TAL"/>
            </w:pPr>
            <w:r w:rsidRPr="00680735">
              <w:t>3-8</w:t>
            </w:r>
          </w:p>
        </w:tc>
        <w:tc>
          <w:tcPr>
            <w:tcW w:w="1957" w:type="dxa"/>
          </w:tcPr>
          <w:p w14:paraId="22D0E3A5" w14:textId="73C90C95" w:rsidR="000E2579" w:rsidRPr="00680735" w:rsidRDefault="000E2579" w:rsidP="00B667C0">
            <w:pPr>
              <w:pStyle w:val="TAL"/>
            </w:pPr>
            <w:r w:rsidRPr="00680735">
              <w:t xml:space="preserve">Up to 10 search spaces in a </w:t>
            </w:r>
            <w:proofErr w:type="spellStart"/>
            <w:r w:rsidRPr="00680735">
              <w:t>SCell</w:t>
            </w:r>
            <w:proofErr w:type="spellEnd"/>
          </w:p>
        </w:tc>
        <w:tc>
          <w:tcPr>
            <w:tcW w:w="2497" w:type="dxa"/>
          </w:tcPr>
          <w:p w14:paraId="42B9E7CA" w14:textId="2C348B8E" w:rsidR="000E2579" w:rsidRPr="00680735" w:rsidRDefault="000E2579" w:rsidP="00B667C0">
            <w:pPr>
              <w:pStyle w:val="TAL"/>
            </w:pPr>
            <w:r w:rsidRPr="00680735">
              <w:t xml:space="preserve">Up to 10 search spaces in a slot in an </w:t>
            </w:r>
            <w:proofErr w:type="spellStart"/>
            <w:r w:rsidRPr="00680735">
              <w:t>SCell</w:t>
            </w:r>
            <w:proofErr w:type="spellEnd"/>
            <w:r w:rsidRPr="00680735">
              <w:t xml:space="preserve"> per BWP</w:t>
            </w:r>
          </w:p>
        </w:tc>
        <w:tc>
          <w:tcPr>
            <w:tcW w:w="1325" w:type="dxa"/>
          </w:tcPr>
          <w:p w14:paraId="70FE08B8" w14:textId="77777777" w:rsidR="000E2579" w:rsidRPr="00680735" w:rsidRDefault="000E2579" w:rsidP="00B667C0">
            <w:pPr>
              <w:pStyle w:val="TAL"/>
            </w:pPr>
          </w:p>
        </w:tc>
        <w:tc>
          <w:tcPr>
            <w:tcW w:w="3388" w:type="dxa"/>
          </w:tcPr>
          <w:p w14:paraId="5CA180F7" w14:textId="2ACD5B8D" w:rsidR="000E2579" w:rsidRPr="00680735" w:rsidRDefault="000E2579" w:rsidP="00B667C0">
            <w:pPr>
              <w:pStyle w:val="TAL"/>
              <w:rPr>
                <w:i/>
              </w:rPr>
            </w:pPr>
            <w:proofErr w:type="spellStart"/>
            <w:r w:rsidRPr="00680735">
              <w:rPr>
                <w:i/>
              </w:rPr>
              <w:t>maxNumberSearchSpaces</w:t>
            </w:r>
            <w:proofErr w:type="spellEnd"/>
          </w:p>
        </w:tc>
        <w:tc>
          <w:tcPr>
            <w:tcW w:w="2988" w:type="dxa"/>
          </w:tcPr>
          <w:p w14:paraId="3ADD62F7" w14:textId="3DCD85C1" w:rsidR="000E2579" w:rsidRPr="00680735" w:rsidRDefault="000E2579" w:rsidP="00B667C0">
            <w:pPr>
              <w:pStyle w:val="TAL"/>
              <w:rPr>
                <w:i/>
              </w:rPr>
            </w:pPr>
            <w:proofErr w:type="spellStart"/>
            <w:r w:rsidRPr="00680735">
              <w:rPr>
                <w:i/>
              </w:rPr>
              <w:t>Phy-ParametersCommon</w:t>
            </w:r>
            <w:proofErr w:type="spellEnd"/>
          </w:p>
        </w:tc>
        <w:tc>
          <w:tcPr>
            <w:tcW w:w="1416" w:type="dxa"/>
          </w:tcPr>
          <w:p w14:paraId="5A2A7266" w14:textId="0EAB3725" w:rsidR="000E2579" w:rsidRPr="00680735" w:rsidRDefault="000E2579" w:rsidP="00B667C0">
            <w:pPr>
              <w:pStyle w:val="TAL"/>
            </w:pPr>
            <w:r w:rsidRPr="00680735">
              <w:t>No</w:t>
            </w:r>
          </w:p>
        </w:tc>
        <w:tc>
          <w:tcPr>
            <w:tcW w:w="1416" w:type="dxa"/>
          </w:tcPr>
          <w:p w14:paraId="297396A3" w14:textId="3FB3DC3F" w:rsidR="000E2579" w:rsidRPr="00680735" w:rsidRDefault="000E2579" w:rsidP="00B667C0">
            <w:pPr>
              <w:pStyle w:val="TAL"/>
            </w:pPr>
            <w:r w:rsidRPr="00680735">
              <w:t>No</w:t>
            </w:r>
          </w:p>
        </w:tc>
        <w:tc>
          <w:tcPr>
            <w:tcW w:w="1857" w:type="dxa"/>
          </w:tcPr>
          <w:p w14:paraId="5266AE0D" w14:textId="77777777" w:rsidR="000E2579" w:rsidRPr="00680735" w:rsidRDefault="000E2579" w:rsidP="00B667C0">
            <w:pPr>
              <w:pStyle w:val="TAL"/>
            </w:pPr>
          </w:p>
        </w:tc>
        <w:tc>
          <w:tcPr>
            <w:tcW w:w="1907" w:type="dxa"/>
          </w:tcPr>
          <w:p w14:paraId="48300376" w14:textId="378BF866" w:rsidR="000E2579" w:rsidRPr="00680735" w:rsidRDefault="000E2579" w:rsidP="00B667C0">
            <w:pPr>
              <w:pStyle w:val="TAL"/>
            </w:pPr>
            <w:r w:rsidRPr="00680735">
              <w:t>Optional with capability signalling</w:t>
            </w:r>
          </w:p>
        </w:tc>
      </w:tr>
      <w:tr w:rsidR="006703D0" w:rsidRPr="00680735" w14:paraId="08843785" w14:textId="77777777" w:rsidTr="00DA6B5B">
        <w:tc>
          <w:tcPr>
            <w:tcW w:w="1677" w:type="dxa"/>
            <w:vMerge w:val="restart"/>
          </w:tcPr>
          <w:p w14:paraId="7944AE2B" w14:textId="1010BDA8" w:rsidR="00F15FBD" w:rsidRPr="00680735" w:rsidRDefault="00F15FBD" w:rsidP="00B667C0">
            <w:pPr>
              <w:pStyle w:val="TAL"/>
            </w:pPr>
            <w:r w:rsidRPr="00680735">
              <w:lastRenderedPageBreak/>
              <w:t>4. UL control channel and procedure</w:t>
            </w:r>
          </w:p>
        </w:tc>
        <w:tc>
          <w:tcPr>
            <w:tcW w:w="815" w:type="dxa"/>
          </w:tcPr>
          <w:p w14:paraId="5ADA90D2" w14:textId="7918476C" w:rsidR="00F15FBD" w:rsidRPr="00680735" w:rsidRDefault="00F15FBD" w:rsidP="00B667C0">
            <w:pPr>
              <w:pStyle w:val="TAL"/>
            </w:pPr>
            <w:r w:rsidRPr="00680735">
              <w:t>4-1</w:t>
            </w:r>
          </w:p>
        </w:tc>
        <w:tc>
          <w:tcPr>
            <w:tcW w:w="1957" w:type="dxa"/>
          </w:tcPr>
          <w:p w14:paraId="0DF2A308" w14:textId="7A36ADA1" w:rsidR="00F15FBD" w:rsidRPr="00680735" w:rsidRDefault="00F15FBD" w:rsidP="00B667C0">
            <w:pPr>
              <w:pStyle w:val="TAL"/>
            </w:pPr>
            <w:r w:rsidRPr="00680735">
              <w:t>Basic UL control channel</w:t>
            </w:r>
          </w:p>
        </w:tc>
        <w:tc>
          <w:tcPr>
            <w:tcW w:w="2497" w:type="dxa"/>
          </w:tcPr>
          <w:p w14:paraId="24FE972F" w14:textId="77777777" w:rsidR="00F15FBD" w:rsidRPr="00680735" w:rsidRDefault="00F15FBD" w:rsidP="003D3ED6">
            <w:pPr>
              <w:pStyle w:val="TAL"/>
            </w:pPr>
            <w:r w:rsidRPr="00680735">
              <w:t xml:space="preserve">1) PUCCH format 0 over 1 OFDM symbols once per slot </w:t>
            </w:r>
          </w:p>
          <w:p w14:paraId="55FAAA1C" w14:textId="7ADE2626" w:rsidR="00F15FBD" w:rsidRPr="00680735" w:rsidRDefault="00F15FBD" w:rsidP="003D3ED6">
            <w:pPr>
              <w:pStyle w:val="TAL"/>
            </w:pPr>
            <w:r w:rsidRPr="00680735">
              <w:t xml:space="preserve">2) PUCCH format 0 over 2 OFDM symbols once per slot with frequency hopping as </w:t>
            </w:r>
            <w:r w:rsidR="007D7519" w:rsidRPr="00680735">
              <w:t>"</w:t>
            </w:r>
            <w:r w:rsidRPr="00680735">
              <w:t>enabled</w:t>
            </w:r>
            <w:r w:rsidR="007D7519" w:rsidRPr="00680735">
              <w:t>"</w:t>
            </w:r>
          </w:p>
          <w:p w14:paraId="0C5CCB51" w14:textId="0C2DB982" w:rsidR="00F15FBD" w:rsidRPr="00680735" w:rsidRDefault="00F15FBD" w:rsidP="003D3ED6">
            <w:pPr>
              <w:pStyle w:val="TAL"/>
            </w:pPr>
            <w:r w:rsidRPr="00680735">
              <w:t xml:space="preserve">3) PUCCH format 1 over 4 – 14 OFDM symbols once per slot with intra-slot frequency hopping as </w:t>
            </w:r>
            <w:r w:rsidR="007D7519" w:rsidRPr="00680735">
              <w:t>"</w:t>
            </w:r>
            <w:r w:rsidRPr="00680735">
              <w:t>enabled</w:t>
            </w:r>
            <w:r w:rsidR="007D7519" w:rsidRPr="00680735">
              <w:t>"</w:t>
            </w:r>
          </w:p>
          <w:p w14:paraId="5EF09F6A" w14:textId="77777777" w:rsidR="00F15FBD" w:rsidRPr="00680735" w:rsidRDefault="00F15FBD" w:rsidP="003D3ED6">
            <w:pPr>
              <w:pStyle w:val="TAL"/>
            </w:pPr>
            <w:r w:rsidRPr="00680735">
              <w:t>5) One SR configuration per PUCCH group</w:t>
            </w:r>
          </w:p>
          <w:p w14:paraId="5020A02A" w14:textId="77777777" w:rsidR="00F15FBD" w:rsidRPr="00680735" w:rsidRDefault="00F15FBD" w:rsidP="003D3ED6">
            <w:pPr>
              <w:pStyle w:val="TAL"/>
            </w:pPr>
            <w:r w:rsidRPr="00680735">
              <w:t>6) HARQ-ACK transmission once per slot with its resource/timing determined by using the DCI</w:t>
            </w:r>
          </w:p>
          <w:p w14:paraId="0EAD525D" w14:textId="77777777" w:rsidR="00F15FBD" w:rsidRPr="00680735" w:rsidRDefault="00F15FBD" w:rsidP="003D3ED6">
            <w:pPr>
              <w:pStyle w:val="TAL"/>
            </w:pPr>
            <w:r w:rsidRPr="00680735">
              <w:t>7)</w:t>
            </w:r>
          </w:p>
          <w:p w14:paraId="2A3D6ADD" w14:textId="77777777" w:rsidR="00F15FBD" w:rsidRPr="00680735" w:rsidRDefault="00F15FBD" w:rsidP="003D3ED6">
            <w:pPr>
              <w:pStyle w:val="TAL"/>
            </w:pPr>
            <w:r w:rsidRPr="00680735">
              <w:t>SR/HARQ multiplexing once per slot using a PUCCH when SR/HARQ-ACK are supposed to be sent by overlapping PUCCH resources with the same starting symbols in a slot</w:t>
            </w:r>
          </w:p>
          <w:p w14:paraId="11397927" w14:textId="77777777" w:rsidR="00F15FBD" w:rsidRPr="00680735" w:rsidRDefault="00F15FBD" w:rsidP="003D3ED6">
            <w:pPr>
              <w:pStyle w:val="TAL"/>
            </w:pPr>
            <w:r w:rsidRPr="00680735">
              <w:t>8) HARQ-ACK piggyback on PUSCH with/without aperiodic CSI once per slot when the starting OFDM symbol of the PUSCH is the same as the starting OFDM symbols of the PUCCH resource that HARQ-ACK would have been transmitted on</w:t>
            </w:r>
          </w:p>
          <w:p w14:paraId="64E990FA" w14:textId="77777777" w:rsidR="00F15FBD" w:rsidRPr="00680735" w:rsidRDefault="00F15FBD" w:rsidP="003D3ED6">
            <w:pPr>
              <w:pStyle w:val="TAL"/>
            </w:pPr>
            <w:r w:rsidRPr="00680735">
              <w:t>9) Semi-static beta-offset configuration for HARQ-ACK</w:t>
            </w:r>
          </w:p>
          <w:p w14:paraId="30651C1C" w14:textId="6F6BAF6B" w:rsidR="00F15FBD" w:rsidRPr="00680735" w:rsidRDefault="00F15FBD" w:rsidP="003D3ED6">
            <w:pPr>
              <w:pStyle w:val="TAL"/>
            </w:pPr>
            <w:r w:rsidRPr="00680735">
              <w:t>10) Single group of overlapping PUCCH/PUCCH and overlapping PUCCH/PUSCH s per slot per PUCCH cell group for control multiplexing</w:t>
            </w:r>
          </w:p>
        </w:tc>
        <w:tc>
          <w:tcPr>
            <w:tcW w:w="1325" w:type="dxa"/>
          </w:tcPr>
          <w:p w14:paraId="31F42C79" w14:textId="77777777" w:rsidR="00F15FBD" w:rsidRPr="00680735" w:rsidRDefault="00F15FBD" w:rsidP="00B667C0">
            <w:pPr>
              <w:pStyle w:val="TAL"/>
            </w:pPr>
          </w:p>
        </w:tc>
        <w:tc>
          <w:tcPr>
            <w:tcW w:w="3388" w:type="dxa"/>
          </w:tcPr>
          <w:p w14:paraId="7F5AF0AD" w14:textId="72E077B6" w:rsidR="00F15FBD" w:rsidRPr="00680735" w:rsidRDefault="00F15FBD" w:rsidP="00B667C0">
            <w:pPr>
              <w:pStyle w:val="TAL"/>
            </w:pPr>
            <w:r w:rsidRPr="00680735">
              <w:t>n/a</w:t>
            </w:r>
          </w:p>
        </w:tc>
        <w:tc>
          <w:tcPr>
            <w:tcW w:w="2988" w:type="dxa"/>
          </w:tcPr>
          <w:p w14:paraId="5ED00B11" w14:textId="09261702" w:rsidR="00F15FBD" w:rsidRPr="00680735" w:rsidRDefault="00F15FBD" w:rsidP="00B667C0">
            <w:pPr>
              <w:pStyle w:val="TAL"/>
            </w:pPr>
            <w:r w:rsidRPr="00680735">
              <w:t>n/a</w:t>
            </w:r>
          </w:p>
        </w:tc>
        <w:tc>
          <w:tcPr>
            <w:tcW w:w="1416" w:type="dxa"/>
          </w:tcPr>
          <w:p w14:paraId="6E456C81" w14:textId="27D909E6" w:rsidR="00F15FBD" w:rsidRPr="00680735" w:rsidRDefault="00F15FBD" w:rsidP="00B667C0">
            <w:pPr>
              <w:pStyle w:val="TAL"/>
            </w:pPr>
            <w:r w:rsidRPr="00680735">
              <w:t>n/a</w:t>
            </w:r>
          </w:p>
        </w:tc>
        <w:tc>
          <w:tcPr>
            <w:tcW w:w="1416" w:type="dxa"/>
          </w:tcPr>
          <w:p w14:paraId="78608F30" w14:textId="4584C878" w:rsidR="00F15FBD" w:rsidRPr="00680735" w:rsidRDefault="00F15FBD" w:rsidP="00B667C0">
            <w:pPr>
              <w:pStyle w:val="TAL"/>
            </w:pPr>
            <w:r w:rsidRPr="00680735">
              <w:t>n/a</w:t>
            </w:r>
          </w:p>
        </w:tc>
        <w:tc>
          <w:tcPr>
            <w:tcW w:w="1857" w:type="dxa"/>
          </w:tcPr>
          <w:p w14:paraId="2B622E3B" w14:textId="77777777" w:rsidR="00F15FBD" w:rsidRPr="00680735" w:rsidRDefault="00F15FBD" w:rsidP="00B667C0">
            <w:pPr>
              <w:pStyle w:val="TAL"/>
            </w:pPr>
          </w:p>
        </w:tc>
        <w:tc>
          <w:tcPr>
            <w:tcW w:w="1907" w:type="dxa"/>
          </w:tcPr>
          <w:p w14:paraId="709468C5" w14:textId="40D58803" w:rsidR="00F15FBD" w:rsidRPr="00680735" w:rsidRDefault="00F15FBD" w:rsidP="00B667C0">
            <w:pPr>
              <w:pStyle w:val="TAL"/>
            </w:pPr>
            <w:r w:rsidRPr="00680735">
              <w:t>Mandatory without capability signalling</w:t>
            </w:r>
          </w:p>
        </w:tc>
      </w:tr>
      <w:tr w:rsidR="006703D0" w:rsidRPr="00680735" w14:paraId="642A744F" w14:textId="77777777" w:rsidTr="00DA6B5B">
        <w:tc>
          <w:tcPr>
            <w:tcW w:w="1677" w:type="dxa"/>
            <w:vMerge/>
          </w:tcPr>
          <w:p w14:paraId="535296CC" w14:textId="77777777" w:rsidR="00F15FBD" w:rsidRPr="00680735" w:rsidRDefault="00F15FBD" w:rsidP="00B667C0">
            <w:pPr>
              <w:pStyle w:val="TAL"/>
            </w:pPr>
          </w:p>
        </w:tc>
        <w:tc>
          <w:tcPr>
            <w:tcW w:w="815" w:type="dxa"/>
          </w:tcPr>
          <w:p w14:paraId="226FF3C4" w14:textId="3603DEF5" w:rsidR="00F15FBD" w:rsidRPr="00680735" w:rsidRDefault="00F15FBD" w:rsidP="00B667C0">
            <w:pPr>
              <w:pStyle w:val="TAL"/>
            </w:pPr>
            <w:r w:rsidRPr="00680735">
              <w:t>4-2</w:t>
            </w:r>
          </w:p>
        </w:tc>
        <w:tc>
          <w:tcPr>
            <w:tcW w:w="1957" w:type="dxa"/>
          </w:tcPr>
          <w:p w14:paraId="3BE77002" w14:textId="7E5C3775" w:rsidR="00F15FBD" w:rsidRPr="00680735" w:rsidRDefault="00F15FBD" w:rsidP="00B667C0">
            <w:pPr>
              <w:pStyle w:val="TAL"/>
            </w:pPr>
            <w:r w:rsidRPr="00680735">
              <w:t>2 PUCCH of format 0 or 2 in consecutive symbols</w:t>
            </w:r>
          </w:p>
        </w:tc>
        <w:tc>
          <w:tcPr>
            <w:tcW w:w="2497" w:type="dxa"/>
          </w:tcPr>
          <w:p w14:paraId="43481FC4" w14:textId="77777777" w:rsidR="00F15FBD" w:rsidRPr="00680735" w:rsidRDefault="00F15FBD" w:rsidP="00924DE8">
            <w:pPr>
              <w:pStyle w:val="TAL"/>
            </w:pPr>
            <w:r w:rsidRPr="00680735">
              <w:t xml:space="preserve">1) 2 PUCCH format 0/2 in different symbols and once per slot for HARQ-ACK, </w:t>
            </w:r>
          </w:p>
          <w:p w14:paraId="40F78C74" w14:textId="77777777" w:rsidR="00F15FBD" w:rsidRPr="00680735" w:rsidRDefault="00F15FBD" w:rsidP="00924DE8">
            <w:pPr>
              <w:pStyle w:val="TAL"/>
            </w:pPr>
            <w:r w:rsidRPr="00680735">
              <w:t xml:space="preserve">2) 2 PUCCH format 0 in different symbols and once per slot for SR </w:t>
            </w:r>
          </w:p>
          <w:p w14:paraId="38C0D358" w14:textId="73D40758" w:rsidR="00F15FBD" w:rsidRPr="00680735" w:rsidRDefault="00F15FBD" w:rsidP="00924DE8">
            <w:pPr>
              <w:pStyle w:val="TAL"/>
            </w:pPr>
            <w:r w:rsidRPr="00680735">
              <w:t>3) 2 PUCCH format 2 in different symbols and once per slot for CSI over two consecutive OFDM symbols</w:t>
            </w:r>
          </w:p>
        </w:tc>
        <w:tc>
          <w:tcPr>
            <w:tcW w:w="1325" w:type="dxa"/>
          </w:tcPr>
          <w:p w14:paraId="5878AFE8" w14:textId="77777777" w:rsidR="00F15FBD" w:rsidRPr="00680735" w:rsidRDefault="00F15FBD" w:rsidP="00B667C0">
            <w:pPr>
              <w:pStyle w:val="TAL"/>
            </w:pPr>
          </w:p>
        </w:tc>
        <w:tc>
          <w:tcPr>
            <w:tcW w:w="3388" w:type="dxa"/>
          </w:tcPr>
          <w:p w14:paraId="2901486D" w14:textId="25DACD0C" w:rsidR="00F15FBD" w:rsidRPr="00680735" w:rsidRDefault="00F15FBD" w:rsidP="00B667C0">
            <w:pPr>
              <w:pStyle w:val="TAL"/>
              <w:rPr>
                <w:i/>
              </w:rPr>
            </w:pPr>
            <w:r w:rsidRPr="00680735">
              <w:rPr>
                <w:i/>
              </w:rPr>
              <w:t>twoPUCCH-F0-2-ConsecSymbols</w:t>
            </w:r>
          </w:p>
        </w:tc>
        <w:tc>
          <w:tcPr>
            <w:tcW w:w="2988" w:type="dxa"/>
          </w:tcPr>
          <w:p w14:paraId="158C35FB" w14:textId="77777777" w:rsidR="00F15FBD" w:rsidRPr="00680735" w:rsidRDefault="00F15FBD" w:rsidP="00B667C0">
            <w:pPr>
              <w:pStyle w:val="TAL"/>
              <w:rPr>
                <w:i/>
              </w:rPr>
            </w:pPr>
            <w:proofErr w:type="spellStart"/>
            <w:r w:rsidRPr="00680735">
              <w:rPr>
                <w:i/>
              </w:rPr>
              <w:t>Phy</w:t>
            </w:r>
            <w:proofErr w:type="spellEnd"/>
            <w:r w:rsidRPr="00680735">
              <w:rPr>
                <w:i/>
              </w:rPr>
              <w:t>-</w:t>
            </w:r>
            <w:proofErr w:type="spellStart"/>
            <w:r w:rsidRPr="00680735">
              <w:rPr>
                <w:i/>
              </w:rPr>
              <w:t>ParametersXDD</w:t>
            </w:r>
            <w:proofErr w:type="spellEnd"/>
            <w:r w:rsidRPr="00680735">
              <w:rPr>
                <w:i/>
              </w:rPr>
              <w:t>-Diff</w:t>
            </w:r>
          </w:p>
          <w:p w14:paraId="31443BB7" w14:textId="63AA75A3" w:rsidR="00F15FBD" w:rsidRPr="00680735" w:rsidRDefault="00F15FBD" w:rsidP="00B667C0">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21B3A536" w14:textId="535DB0AF" w:rsidR="00F15FBD" w:rsidRPr="00680735" w:rsidRDefault="00F15FBD" w:rsidP="00B667C0">
            <w:pPr>
              <w:pStyle w:val="TAL"/>
            </w:pPr>
            <w:r w:rsidRPr="00680735">
              <w:t>Yes</w:t>
            </w:r>
          </w:p>
        </w:tc>
        <w:tc>
          <w:tcPr>
            <w:tcW w:w="1416" w:type="dxa"/>
          </w:tcPr>
          <w:p w14:paraId="03D5D845" w14:textId="50ED7D7E" w:rsidR="00F15FBD" w:rsidRPr="00680735" w:rsidRDefault="00F15FBD" w:rsidP="00B667C0">
            <w:pPr>
              <w:pStyle w:val="TAL"/>
            </w:pPr>
            <w:r w:rsidRPr="00680735">
              <w:t>Yes</w:t>
            </w:r>
          </w:p>
        </w:tc>
        <w:tc>
          <w:tcPr>
            <w:tcW w:w="1857" w:type="dxa"/>
          </w:tcPr>
          <w:p w14:paraId="3DD685C4" w14:textId="77777777" w:rsidR="00F15FBD" w:rsidRPr="00680735" w:rsidRDefault="00F15FBD" w:rsidP="00B667C0">
            <w:pPr>
              <w:pStyle w:val="TAL"/>
            </w:pPr>
          </w:p>
        </w:tc>
        <w:tc>
          <w:tcPr>
            <w:tcW w:w="1907" w:type="dxa"/>
          </w:tcPr>
          <w:p w14:paraId="69D67A9B" w14:textId="46F88F51" w:rsidR="00F15FBD" w:rsidRPr="00680735" w:rsidRDefault="00F15FBD" w:rsidP="00B667C0">
            <w:pPr>
              <w:pStyle w:val="TAL"/>
            </w:pPr>
            <w:r w:rsidRPr="00680735">
              <w:t>Optional with capability signalling</w:t>
            </w:r>
          </w:p>
        </w:tc>
      </w:tr>
      <w:tr w:rsidR="006703D0" w:rsidRPr="00680735" w14:paraId="30253869" w14:textId="77777777" w:rsidTr="00DA6B5B">
        <w:tc>
          <w:tcPr>
            <w:tcW w:w="1677" w:type="dxa"/>
            <w:vMerge/>
          </w:tcPr>
          <w:p w14:paraId="4BBCD909" w14:textId="77777777" w:rsidR="00F15FBD" w:rsidRPr="00680735" w:rsidRDefault="00F15FBD" w:rsidP="00B667C0">
            <w:pPr>
              <w:pStyle w:val="TAL"/>
            </w:pPr>
          </w:p>
        </w:tc>
        <w:tc>
          <w:tcPr>
            <w:tcW w:w="815" w:type="dxa"/>
          </w:tcPr>
          <w:p w14:paraId="26DEFC0C" w14:textId="7DCB3B16" w:rsidR="00F15FBD" w:rsidRPr="00680735" w:rsidRDefault="00F15FBD" w:rsidP="00B667C0">
            <w:pPr>
              <w:pStyle w:val="TAL"/>
            </w:pPr>
            <w:r w:rsidRPr="00680735">
              <w:t>4-3</w:t>
            </w:r>
          </w:p>
        </w:tc>
        <w:tc>
          <w:tcPr>
            <w:tcW w:w="1957" w:type="dxa"/>
          </w:tcPr>
          <w:p w14:paraId="537820AA" w14:textId="16165755" w:rsidR="00F15FBD" w:rsidRPr="00680735" w:rsidRDefault="00F15FBD" w:rsidP="00B667C0">
            <w:pPr>
              <w:pStyle w:val="TAL"/>
            </w:pPr>
            <w:r w:rsidRPr="00680735">
              <w:t xml:space="preserve">PUCCH format 2 over 1 – 2 OFDM symbols once per slot with frequency hopping as </w:t>
            </w:r>
            <w:r w:rsidR="007D7519" w:rsidRPr="00680735">
              <w:t>"</w:t>
            </w:r>
            <w:r w:rsidRPr="00680735">
              <w:t>enabled</w:t>
            </w:r>
            <w:r w:rsidR="007D7519" w:rsidRPr="00680735">
              <w:t>"</w:t>
            </w:r>
          </w:p>
        </w:tc>
        <w:tc>
          <w:tcPr>
            <w:tcW w:w="2497" w:type="dxa"/>
          </w:tcPr>
          <w:p w14:paraId="4289FE76" w14:textId="7927CEF1" w:rsidR="00F15FBD" w:rsidRPr="00680735" w:rsidRDefault="00F15FBD" w:rsidP="00B667C0">
            <w:pPr>
              <w:pStyle w:val="TAL"/>
            </w:pPr>
            <w:r w:rsidRPr="00680735">
              <w:t xml:space="preserve">PUCCH format 2 over 1 – 2 OFDM symbols once per slot with frequency hopping as </w:t>
            </w:r>
            <w:r w:rsidR="007D7519" w:rsidRPr="00680735">
              <w:t>"</w:t>
            </w:r>
            <w:r w:rsidRPr="00680735">
              <w:t>enabled</w:t>
            </w:r>
            <w:r w:rsidR="007D7519" w:rsidRPr="00680735">
              <w:t>"</w:t>
            </w:r>
          </w:p>
        </w:tc>
        <w:tc>
          <w:tcPr>
            <w:tcW w:w="1325" w:type="dxa"/>
          </w:tcPr>
          <w:p w14:paraId="42F3D380" w14:textId="77777777" w:rsidR="00F15FBD" w:rsidRPr="00680735" w:rsidRDefault="00F15FBD" w:rsidP="00B667C0">
            <w:pPr>
              <w:pStyle w:val="TAL"/>
            </w:pPr>
          </w:p>
        </w:tc>
        <w:tc>
          <w:tcPr>
            <w:tcW w:w="3388" w:type="dxa"/>
          </w:tcPr>
          <w:p w14:paraId="1F05BF27" w14:textId="0D4CC761" w:rsidR="00F15FBD" w:rsidRPr="00680735" w:rsidRDefault="00F15FBD" w:rsidP="00B667C0">
            <w:pPr>
              <w:pStyle w:val="TAL"/>
              <w:rPr>
                <w:i/>
              </w:rPr>
            </w:pPr>
            <w:r w:rsidRPr="00680735">
              <w:rPr>
                <w:i/>
              </w:rPr>
              <w:t>pucch-F2-WithFH</w:t>
            </w:r>
          </w:p>
        </w:tc>
        <w:tc>
          <w:tcPr>
            <w:tcW w:w="2988" w:type="dxa"/>
          </w:tcPr>
          <w:p w14:paraId="3A82F2FD" w14:textId="6E439FAB" w:rsidR="00F15FBD" w:rsidRPr="00680735" w:rsidRDefault="00F15FBD" w:rsidP="00B667C0">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4CB0BA1D" w14:textId="7E3F4EBC" w:rsidR="00F15FBD" w:rsidRPr="00680735" w:rsidRDefault="00F15FBD" w:rsidP="00B667C0">
            <w:pPr>
              <w:pStyle w:val="TAL"/>
            </w:pPr>
            <w:r w:rsidRPr="00680735">
              <w:t>No</w:t>
            </w:r>
          </w:p>
        </w:tc>
        <w:tc>
          <w:tcPr>
            <w:tcW w:w="1416" w:type="dxa"/>
          </w:tcPr>
          <w:p w14:paraId="32E0BB16" w14:textId="4615D60B" w:rsidR="00F15FBD" w:rsidRPr="00680735" w:rsidRDefault="00F15FBD" w:rsidP="00B667C0">
            <w:pPr>
              <w:pStyle w:val="TAL"/>
            </w:pPr>
            <w:r w:rsidRPr="00680735">
              <w:t>Yes</w:t>
            </w:r>
          </w:p>
        </w:tc>
        <w:tc>
          <w:tcPr>
            <w:tcW w:w="1857" w:type="dxa"/>
          </w:tcPr>
          <w:p w14:paraId="7275F895" w14:textId="77777777" w:rsidR="00F15FBD" w:rsidRPr="00680735" w:rsidRDefault="00F15FBD" w:rsidP="00B667C0">
            <w:pPr>
              <w:pStyle w:val="TAL"/>
            </w:pPr>
          </w:p>
        </w:tc>
        <w:tc>
          <w:tcPr>
            <w:tcW w:w="1907" w:type="dxa"/>
          </w:tcPr>
          <w:p w14:paraId="32CE51CF" w14:textId="72B154E7" w:rsidR="00F15FBD" w:rsidRPr="00680735" w:rsidRDefault="00F15FBD" w:rsidP="00B667C0">
            <w:pPr>
              <w:pStyle w:val="TAL"/>
            </w:pPr>
            <w:r w:rsidRPr="00680735">
              <w:t xml:space="preserve">Mandatory with capability signalling which shall be set to </w:t>
            </w:r>
            <w:r w:rsidR="001F6E7E" w:rsidRPr="00680735">
              <w:t>'</w:t>
            </w:r>
            <w:r w:rsidRPr="00680735">
              <w:t>1</w:t>
            </w:r>
            <w:r w:rsidR="001F6E7E" w:rsidRPr="00680735">
              <w:t>'</w:t>
            </w:r>
          </w:p>
        </w:tc>
      </w:tr>
      <w:tr w:rsidR="006703D0" w:rsidRPr="00680735" w14:paraId="60222248" w14:textId="77777777" w:rsidTr="00DA6B5B">
        <w:tc>
          <w:tcPr>
            <w:tcW w:w="1677" w:type="dxa"/>
            <w:vMerge/>
          </w:tcPr>
          <w:p w14:paraId="1EF1CF31" w14:textId="77777777" w:rsidR="00F15FBD" w:rsidRPr="00680735" w:rsidRDefault="00F15FBD" w:rsidP="00697B54">
            <w:pPr>
              <w:pStyle w:val="TAL"/>
            </w:pPr>
          </w:p>
        </w:tc>
        <w:tc>
          <w:tcPr>
            <w:tcW w:w="815" w:type="dxa"/>
          </w:tcPr>
          <w:p w14:paraId="3DA6435F" w14:textId="2725ED34" w:rsidR="00F15FBD" w:rsidRPr="00680735" w:rsidRDefault="00F15FBD" w:rsidP="00697B54">
            <w:pPr>
              <w:pStyle w:val="TAL"/>
            </w:pPr>
            <w:r w:rsidRPr="00680735">
              <w:t>4-4</w:t>
            </w:r>
          </w:p>
        </w:tc>
        <w:tc>
          <w:tcPr>
            <w:tcW w:w="1957" w:type="dxa"/>
          </w:tcPr>
          <w:p w14:paraId="2E7372AC" w14:textId="7BBD03D2" w:rsidR="00F15FBD" w:rsidRPr="00680735" w:rsidRDefault="00F15FBD" w:rsidP="00697B54">
            <w:pPr>
              <w:pStyle w:val="TAL"/>
            </w:pPr>
            <w:r w:rsidRPr="00680735">
              <w:t xml:space="preserve">PUCCH format 3 over 4 – 14 OFDM symbols once per slot with frequency hopping as </w:t>
            </w:r>
            <w:r w:rsidR="007D7519" w:rsidRPr="00680735">
              <w:t>"</w:t>
            </w:r>
            <w:r w:rsidRPr="00680735">
              <w:t>enabled</w:t>
            </w:r>
            <w:r w:rsidR="007D7519" w:rsidRPr="00680735">
              <w:t>"</w:t>
            </w:r>
          </w:p>
        </w:tc>
        <w:tc>
          <w:tcPr>
            <w:tcW w:w="2497" w:type="dxa"/>
          </w:tcPr>
          <w:p w14:paraId="1E02FE30" w14:textId="057EB209" w:rsidR="00F15FBD" w:rsidRPr="00680735" w:rsidRDefault="00F15FBD" w:rsidP="00697B54">
            <w:pPr>
              <w:pStyle w:val="TAL"/>
            </w:pPr>
            <w:r w:rsidRPr="00680735">
              <w:t xml:space="preserve">PUCCH format 3 over 4 – 14 OFDM symbols once per slot with frequency hopping as </w:t>
            </w:r>
            <w:r w:rsidR="007D7519" w:rsidRPr="00680735">
              <w:t>"</w:t>
            </w:r>
            <w:r w:rsidRPr="00680735">
              <w:t>enabled</w:t>
            </w:r>
            <w:r w:rsidR="007D7519" w:rsidRPr="00680735">
              <w:t>"</w:t>
            </w:r>
          </w:p>
        </w:tc>
        <w:tc>
          <w:tcPr>
            <w:tcW w:w="1325" w:type="dxa"/>
          </w:tcPr>
          <w:p w14:paraId="73DE38C6" w14:textId="77777777" w:rsidR="00F15FBD" w:rsidRPr="00680735" w:rsidRDefault="00F15FBD" w:rsidP="00697B54">
            <w:pPr>
              <w:pStyle w:val="TAL"/>
            </w:pPr>
          </w:p>
        </w:tc>
        <w:tc>
          <w:tcPr>
            <w:tcW w:w="3388" w:type="dxa"/>
          </w:tcPr>
          <w:p w14:paraId="2F34ECC1" w14:textId="7678BB77" w:rsidR="00F15FBD" w:rsidRPr="00680735" w:rsidRDefault="00F15FBD" w:rsidP="00697B54">
            <w:pPr>
              <w:pStyle w:val="TAL"/>
              <w:rPr>
                <w:i/>
              </w:rPr>
            </w:pPr>
            <w:r w:rsidRPr="00680735">
              <w:rPr>
                <w:i/>
              </w:rPr>
              <w:t>pucch-F3-WithFH</w:t>
            </w:r>
          </w:p>
        </w:tc>
        <w:tc>
          <w:tcPr>
            <w:tcW w:w="2988" w:type="dxa"/>
          </w:tcPr>
          <w:p w14:paraId="1C6B8673" w14:textId="375D8916" w:rsidR="00F15FBD" w:rsidRPr="00680735" w:rsidRDefault="00F15FBD" w:rsidP="00697B54">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6411B78D" w14:textId="0465A36A" w:rsidR="00F15FBD" w:rsidRPr="00680735" w:rsidRDefault="00F15FBD" w:rsidP="00697B54">
            <w:pPr>
              <w:pStyle w:val="TAL"/>
            </w:pPr>
            <w:r w:rsidRPr="00680735">
              <w:t>No</w:t>
            </w:r>
          </w:p>
        </w:tc>
        <w:tc>
          <w:tcPr>
            <w:tcW w:w="1416" w:type="dxa"/>
          </w:tcPr>
          <w:p w14:paraId="16BB8AE5" w14:textId="0059E5D7" w:rsidR="00F15FBD" w:rsidRPr="00680735" w:rsidRDefault="00F15FBD" w:rsidP="00697B54">
            <w:pPr>
              <w:pStyle w:val="TAL"/>
            </w:pPr>
            <w:r w:rsidRPr="00680735">
              <w:t>Yes</w:t>
            </w:r>
          </w:p>
        </w:tc>
        <w:tc>
          <w:tcPr>
            <w:tcW w:w="1857" w:type="dxa"/>
          </w:tcPr>
          <w:p w14:paraId="33CC3188" w14:textId="77777777" w:rsidR="00F15FBD" w:rsidRPr="00680735" w:rsidRDefault="00F15FBD" w:rsidP="00697B54">
            <w:pPr>
              <w:pStyle w:val="TAL"/>
            </w:pPr>
          </w:p>
        </w:tc>
        <w:tc>
          <w:tcPr>
            <w:tcW w:w="1907" w:type="dxa"/>
          </w:tcPr>
          <w:p w14:paraId="3B950D0B" w14:textId="6E92AE2E" w:rsidR="00F15FBD" w:rsidRPr="00680735" w:rsidRDefault="00F15FBD" w:rsidP="00697B54">
            <w:pPr>
              <w:pStyle w:val="TAL"/>
            </w:pPr>
            <w:r w:rsidRPr="00680735">
              <w:t xml:space="preserve">Mandatory with capability signalling which shall be set to </w:t>
            </w:r>
            <w:r w:rsidR="007D7519" w:rsidRPr="00680735">
              <w:t>'</w:t>
            </w:r>
            <w:r w:rsidRPr="00680735">
              <w:t>1</w:t>
            </w:r>
            <w:r w:rsidR="007D7519" w:rsidRPr="00680735">
              <w:t>'</w:t>
            </w:r>
          </w:p>
        </w:tc>
      </w:tr>
      <w:tr w:rsidR="006703D0" w:rsidRPr="00680735" w14:paraId="53C71FCC" w14:textId="77777777" w:rsidTr="00DA6B5B">
        <w:tc>
          <w:tcPr>
            <w:tcW w:w="1677" w:type="dxa"/>
            <w:vMerge/>
          </w:tcPr>
          <w:p w14:paraId="22EADAF9" w14:textId="77777777" w:rsidR="00F15FBD" w:rsidRPr="00680735" w:rsidRDefault="00F15FBD" w:rsidP="00697B54">
            <w:pPr>
              <w:pStyle w:val="TAL"/>
            </w:pPr>
          </w:p>
        </w:tc>
        <w:tc>
          <w:tcPr>
            <w:tcW w:w="815" w:type="dxa"/>
          </w:tcPr>
          <w:p w14:paraId="26DF4153" w14:textId="631B9184" w:rsidR="00F15FBD" w:rsidRPr="00680735" w:rsidRDefault="00F15FBD" w:rsidP="00697B54">
            <w:pPr>
              <w:pStyle w:val="TAL"/>
            </w:pPr>
            <w:r w:rsidRPr="00680735">
              <w:t>4-5</w:t>
            </w:r>
          </w:p>
        </w:tc>
        <w:tc>
          <w:tcPr>
            <w:tcW w:w="1957" w:type="dxa"/>
          </w:tcPr>
          <w:p w14:paraId="5DD9CFD6" w14:textId="2E7F1D15" w:rsidR="00F15FBD" w:rsidRPr="00680735" w:rsidRDefault="00F15FBD" w:rsidP="00697B54">
            <w:pPr>
              <w:pStyle w:val="TAL"/>
            </w:pPr>
            <w:r w:rsidRPr="00680735">
              <w:t xml:space="preserve">PUCCH format 4 over 4 – 14 OFDM symbols once per slot with frequency hopping as </w:t>
            </w:r>
            <w:r w:rsidR="007D7519" w:rsidRPr="00680735">
              <w:t>"</w:t>
            </w:r>
            <w:r w:rsidRPr="00680735">
              <w:t>enabled</w:t>
            </w:r>
            <w:r w:rsidR="007D7519" w:rsidRPr="00680735">
              <w:t>"</w:t>
            </w:r>
          </w:p>
        </w:tc>
        <w:tc>
          <w:tcPr>
            <w:tcW w:w="2497" w:type="dxa"/>
          </w:tcPr>
          <w:p w14:paraId="080737E9" w14:textId="4D529184" w:rsidR="00F15FBD" w:rsidRPr="00680735" w:rsidRDefault="00F15FBD" w:rsidP="00697B54">
            <w:pPr>
              <w:pStyle w:val="TAL"/>
            </w:pPr>
            <w:r w:rsidRPr="00680735">
              <w:t xml:space="preserve">PUCCH format 4 over 4 – 14 OFDM symbols once per slot with frequency hopping as </w:t>
            </w:r>
            <w:r w:rsidR="007D7519" w:rsidRPr="00680735">
              <w:t>"</w:t>
            </w:r>
            <w:r w:rsidRPr="00680735">
              <w:t>enabled</w:t>
            </w:r>
            <w:r w:rsidR="007D7519" w:rsidRPr="00680735">
              <w:t>"</w:t>
            </w:r>
          </w:p>
        </w:tc>
        <w:tc>
          <w:tcPr>
            <w:tcW w:w="1325" w:type="dxa"/>
          </w:tcPr>
          <w:p w14:paraId="17F8A017" w14:textId="77777777" w:rsidR="00F15FBD" w:rsidRPr="00680735" w:rsidRDefault="00F15FBD" w:rsidP="00697B54">
            <w:pPr>
              <w:pStyle w:val="TAL"/>
            </w:pPr>
          </w:p>
        </w:tc>
        <w:tc>
          <w:tcPr>
            <w:tcW w:w="3388" w:type="dxa"/>
          </w:tcPr>
          <w:p w14:paraId="38225FE8" w14:textId="7046BB65" w:rsidR="00F15FBD" w:rsidRPr="00680735" w:rsidRDefault="00F15FBD" w:rsidP="00697B54">
            <w:pPr>
              <w:pStyle w:val="TAL"/>
              <w:rPr>
                <w:i/>
              </w:rPr>
            </w:pPr>
            <w:r w:rsidRPr="00680735">
              <w:rPr>
                <w:i/>
              </w:rPr>
              <w:t>pucch-F4-WithFH</w:t>
            </w:r>
          </w:p>
        </w:tc>
        <w:tc>
          <w:tcPr>
            <w:tcW w:w="2988" w:type="dxa"/>
          </w:tcPr>
          <w:p w14:paraId="19C6210C" w14:textId="36909A4B" w:rsidR="00F15FBD" w:rsidRPr="00680735" w:rsidRDefault="00F15FBD" w:rsidP="00697B54">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60EE9410" w14:textId="2916CB45" w:rsidR="00F15FBD" w:rsidRPr="00680735" w:rsidRDefault="00F15FBD" w:rsidP="00697B54">
            <w:pPr>
              <w:pStyle w:val="TAL"/>
            </w:pPr>
            <w:r w:rsidRPr="00680735">
              <w:t>No</w:t>
            </w:r>
          </w:p>
        </w:tc>
        <w:tc>
          <w:tcPr>
            <w:tcW w:w="1416" w:type="dxa"/>
          </w:tcPr>
          <w:p w14:paraId="3BB30753" w14:textId="2EF8A7EC" w:rsidR="00F15FBD" w:rsidRPr="00680735" w:rsidRDefault="00F15FBD" w:rsidP="00697B54">
            <w:pPr>
              <w:pStyle w:val="TAL"/>
            </w:pPr>
            <w:r w:rsidRPr="00680735">
              <w:t>Yes</w:t>
            </w:r>
          </w:p>
        </w:tc>
        <w:tc>
          <w:tcPr>
            <w:tcW w:w="1857" w:type="dxa"/>
          </w:tcPr>
          <w:p w14:paraId="5E2CC900" w14:textId="77777777" w:rsidR="00F15FBD" w:rsidRPr="00680735" w:rsidRDefault="00F15FBD" w:rsidP="00697B54">
            <w:pPr>
              <w:pStyle w:val="TAL"/>
            </w:pPr>
          </w:p>
        </w:tc>
        <w:tc>
          <w:tcPr>
            <w:tcW w:w="1907" w:type="dxa"/>
          </w:tcPr>
          <w:p w14:paraId="7727FAA2" w14:textId="6809EE59" w:rsidR="00F15FBD" w:rsidRPr="00680735" w:rsidRDefault="00F15FBD" w:rsidP="00697B54">
            <w:pPr>
              <w:pStyle w:val="TAL"/>
            </w:pPr>
            <w:r w:rsidRPr="00680735">
              <w:t>Mandatory with capability signalling</w:t>
            </w:r>
          </w:p>
        </w:tc>
      </w:tr>
      <w:tr w:rsidR="006703D0" w:rsidRPr="00680735" w14:paraId="0AB681D9" w14:textId="77777777" w:rsidTr="00DA6B5B">
        <w:tc>
          <w:tcPr>
            <w:tcW w:w="1677" w:type="dxa"/>
            <w:vMerge/>
          </w:tcPr>
          <w:p w14:paraId="52116906" w14:textId="77777777" w:rsidR="00F15FBD" w:rsidRPr="00680735" w:rsidRDefault="00F15FBD" w:rsidP="00697B54">
            <w:pPr>
              <w:pStyle w:val="TAL"/>
            </w:pPr>
          </w:p>
        </w:tc>
        <w:tc>
          <w:tcPr>
            <w:tcW w:w="815" w:type="dxa"/>
          </w:tcPr>
          <w:p w14:paraId="00F6E553" w14:textId="3FF82584" w:rsidR="00F15FBD" w:rsidRPr="00680735" w:rsidRDefault="00F15FBD" w:rsidP="00697B54">
            <w:pPr>
              <w:pStyle w:val="TAL"/>
            </w:pPr>
            <w:r w:rsidRPr="00680735">
              <w:t>4-6</w:t>
            </w:r>
          </w:p>
        </w:tc>
        <w:tc>
          <w:tcPr>
            <w:tcW w:w="1957" w:type="dxa"/>
          </w:tcPr>
          <w:p w14:paraId="1AC841F9" w14:textId="2711BBD3" w:rsidR="00F15FBD" w:rsidRPr="00680735" w:rsidRDefault="00F15FBD" w:rsidP="00697B54">
            <w:pPr>
              <w:pStyle w:val="TAL"/>
            </w:pPr>
            <w:r w:rsidRPr="00680735">
              <w:t xml:space="preserve">Non-frequency hopping for PUCCH formats 0 and 2 with frequency hopping as </w:t>
            </w:r>
            <w:r w:rsidR="007D7519" w:rsidRPr="00680735">
              <w:t>"</w:t>
            </w:r>
            <w:r w:rsidRPr="00680735">
              <w:t>disabled</w:t>
            </w:r>
            <w:r w:rsidR="007D7519" w:rsidRPr="00680735">
              <w:t>"</w:t>
            </w:r>
          </w:p>
        </w:tc>
        <w:tc>
          <w:tcPr>
            <w:tcW w:w="2497" w:type="dxa"/>
          </w:tcPr>
          <w:p w14:paraId="0F97B65E" w14:textId="5CE9E041" w:rsidR="00F15FBD" w:rsidRPr="00680735" w:rsidRDefault="00F15FBD" w:rsidP="00697B54">
            <w:pPr>
              <w:pStyle w:val="TAL"/>
            </w:pPr>
            <w:r w:rsidRPr="00680735">
              <w:t xml:space="preserve">Non-frequency hopping for PUCCH formats 0 and 2 with frequency hopping as </w:t>
            </w:r>
            <w:r w:rsidR="007D7519" w:rsidRPr="00680735">
              <w:t>"</w:t>
            </w:r>
            <w:r w:rsidRPr="00680735">
              <w:t>disabled</w:t>
            </w:r>
            <w:r w:rsidR="007D7519" w:rsidRPr="00680735">
              <w:t>"</w:t>
            </w:r>
          </w:p>
        </w:tc>
        <w:tc>
          <w:tcPr>
            <w:tcW w:w="1325" w:type="dxa"/>
          </w:tcPr>
          <w:p w14:paraId="4A3BE903" w14:textId="77777777" w:rsidR="00F15FBD" w:rsidRPr="00680735" w:rsidRDefault="00F15FBD" w:rsidP="00697B54">
            <w:pPr>
              <w:pStyle w:val="TAL"/>
            </w:pPr>
          </w:p>
        </w:tc>
        <w:tc>
          <w:tcPr>
            <w:tcW w:w="3388" w:type="dxa"/>
          </w:tcPr>
          <w:p w14:paraId="7766E467" w14:textId="55DB7A2A" w:rsidR="00F15FBD" w:rsidRPr="00680735" w:rsidRDefault="00F15FBD" w:rsidP="00697B54">
            <w:pPr>
              <w:pStyle w:val="TAL"/>
              <w:rPr>
                <w:i/>
              </w:rPr>
            </w:pPr>
            <w:r w:rsidRPr="00680735">
              <w:rPr>
                <w:i/>
              </w:rPr>
              <w:t>freqHoppingPUCCH-F0-2</w:t>
            </w:r>
          </w:p>
        </w:tc>
        <w:tc>
          <w:tcPr>
            <w:tcW w:w="2988" w:type="dxa"/>
          </w:tcPr>
          <w:p w14:paraId="41553084" w14:textId="3ADAD934" w:rsidR="00F15FBD" w:rsidRPr="00680735" w:rsidRDefault="00F15FBD" w:rsidP="00697B54">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7C32FD69" w14:textId="4E2895FB" w:rsidR="00F15FBD" w:rsidRPr="00680735" w:rsidRDefault="00F15FBD" w:rsidP="00697B54">
            <w:pPr>
              <w:pStyle w:val="TAL"/>
            </w:pPr>
            <w:r w:rsidRPr="00680735">
              <w:t>No</w:t>
            </w:r>
          </w:p>
        </w:tc>
        <w:tc>
          <w:tcPr>
            <w:tcW w:w="1416" w:type="dxa"/>
          </w:tcPr>
          <w:p w14:paraId="4B308D98" w14:textId="3AF7A533" w:rsidR="00F15FBD" w:rsidRPr="00680735" w:rsidRDefault="00F15FBD" w:rsidP="00697B54">
            <w:pPr>
              <w:pStyle w:val="TAL"/>
            </w:pPr>
            <w:r w:rsidRPr="00680735">
              <w:t>Yes</w:t>
            </w:r>
          </w:p>
        </w:tc>
        <w:tc>
          <w:tcPr>
            <w:tcW w:w="1857" w:type="dxa"/>
          </w:tcPr>
          <w:p w14:paraId="20B4E227" w14:textId="0D924E3A" w:rsidR="00F15FBD" w:rsidRPr="00680735" w:rsidRDefault="00F15FBD" w:rsidP="00697B54">
            <w:pPr>
              <w:pStyle w:val="TAL"/>
            </w:pPr>
            <w:r w:rsidRPr="00680735">
              <w:t xml:space="preserve">The value indicated by this field is </w:t>
            </w:r>
            <w:r w:rsidR="007D7519" w:rsidRPr="00680735">
              <w:t>"</w:t>
            </w:r>
            <w:proofErr w:type="spellStart"/>
            <w:r w:rsidRPr="00680735">
              <w:rPr>
                <w:i/>
              </w:rPr>
              <w:t>notSupported</w:t>
            </w:r>
            <w:proofErr w:type="spellEnd"/>
            <w:r w:rsidR="007D7519" w:rsidRPr="00680735">
              <w:t>"</w:t>
            </w:r>
            <w:r w:rsidRPr="00680735">
              <w:t>.</w:t>
            </w:r>
          </w:p>
        </w:tc>
        <w:tc>
          <w:tcPr>
            <w:tcW w:w="1907" w:type="dxa"/>
          </w:tcPr>
          <w:p w14:paraId="5654B527" w14:textId="6D7E2BE4" w:rsidR="00F15FBD" w:rsidRPr="00680735" w:rsidRDefault="00F15FBD" w:rsidP="00697B54">
            <w:pPr>
              <w:pStyle w:val="TAL"/>
            </w:pPr>
            <w:r w:rsidRPr="00680735">
              <w:t>Mandatory with capability signalling</w:t>
            </w:r>
          </w:p>
        </w:tc>
      </w:tr>
      <w:tr w:rsidR="006703D0" w:rsidRPr="00680735" w14:paraId="06A86D54" w14:textId="77777777" w:rsidTr="00DA6B5B">
        <w:tc>
          <w:tcPr>
            <w:tcW w:w="1677" w:type="dxa"/>
            <w:vMerge/>
          </w:tcPr>
          <w:p w14:paraId="7A66C7E0" w14:textId="77777777" w:rsidR="00F15FBD" w:rsidRPr="00680735" w:rsidRDefault="00F15FBD" w:rsidP="00697B54">
            <w:pPr>
              <w:pStyle w:val="TAL"/>
            </w:pPr>
          </w:p>
        </w:tc>
        <w:tc>
          <w:tcPr>
            <w:tcW w:w="815" w:type="dxa"/>
          </w:tcPr>
          <w:p w14:paraId="540ECDBE" w14:textId="1B16BE15" w:rsidR="00F15FBD" w:rsidRPr="00680735" w:rsidRDefault="00F15FBD" w:rsidP="00697B54">
            <w:pPr>
              <w:pStyle w:val="TAL"/>
            </w:pPr>
            <w:r w:rsidRPr="00680735">
              <w:t>4-7</w:t>
            </w:r>
          </w:p>
        </w:tc>
        <w:tc>
          <w:tcPr>
            <w:tcW w:w="1957" w:type="dxa"/>
          </w:tcPr>
          <w:p w14:paraId="56F7C51E" w14:textId="7BBBA3F6" w:rsidR="00F15FBD" w:rsidRPr="00680735" w:rsidRDefault="00F15FBD" w:rsidP="00697B54">
            <w:pPr>
              <w:pStyle w:val="TAL"/>
            </w:pPr>
            <w:r w:rsidRPr="00680735">
              <w:t xml:space="preserve">Non-frequency hopping for PUCCH format 1, 3, and 4 with frequency hopping as </w:t>
            </w:r>
            <w:r w:rsidR="007D7519" w:rsidRPr="00680735">
              <w:t>"</w:t>
            </w:r>
            <w:r w:rsidRPr="00680735">
              <w:t>disabled</w:t>
            </w:r>
            <w:r w:rsidR="007D7519" w:rsidRPr="00680735">
              <w:t>"</w:t>
            </w:r>
          </w:p>
        </w:tc>
        <w:tc>
          <w:tcPr>
            <w:tcW w:w="2497" w:type="dxa"/>
          </w:tcPr>
          <w:p w14:paraId="7A51FA98" w14:textId="2AD817E5" w:rsidR="00F15FBD" w:rsidRPr="00680735" w:rsidRDefault="00F15FBD" w:rsidP="00697B54">
            <w:pPr>
              <w:pStyle w:val="TAL"/>
            </w:pPr>
            <w:r w:rsidRPr="00680735">
              <w:t xml:space="preserve">Non-frequency hopping for PUCCH format 1, 3, and 4 with frequency hopping as </w:t>
            </w:r>
            <w:r w:rsidR="007D7519" w:rsidRPr="00680735">
              <w:t>"</w:t>
            </w:r>
            <w:r w:rsidRPr="00680735">
              <w:t>disabled</w:t>
            </w:r>
            <w:r w:rsidR="007D7519" w:rsidRPr="00680735">
              <w:t>"</w:t>
            </w:r>
          </w:p>
        </w:tc>
        <w:tc>
          <w:tcPr>
            <w:tcW w:w="1325" w:type="dxa"/>
          </w:tcPr>
          <w:p w14:paraId="36078C3C" w14:textId="77777777" w:rsidR="00F15FBD" w:rsidRPr="00680735" w:rsidRDefault="00F15FBD" w:rsidP="00697B54">
            <w:pPr>
              <w:pStyle w:val="TAL"/>
            </w:pPr>
          </w:p>
        </w:tc>
        <w:tc>
          <w:tcPr>
            <w:tcW w:w="3388" w:type="dxa"/>
          </w:tcPr>
          <w:p w14:paraId="5A9BACBE" w14:textId="336AEC0A" w:rsidR="00F15FBD" w:rsidRPr="00680735" w:rsidRDefault="00F15FBD" w:rsidP="00697B54">
            <w:pPr>
              <w:pStyle w:val="TAL"/>
              <w:rPr>
                <w:i/>
              </w:rPr>
            </w:pPr>
            <w:r w:rsidRPr="00680735">
              <w:rPr>
                <w:i/>
              </w:rPr>
              <w:t>freqHoppingPUCCH-F1-3-4</w:t>
            </w:r>
          </w:p>
        </w:tc>
        <w:tc>
          <w:tcPr>
            <w:tcW w:w="2988" w:type="dxa"/>
          </w:tcPr>
          <w:p w14:paraId="213ED1C9" w14:textId="320FAEA9" w:rsidR="00F15FBD" w:rsidRPr="00680735" w:rsidRDefault="00F15FBD" w:rsidP="00697B54">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0202E0EB" w14:textId="14343E35" w:rsidR="00F15FBD" w:rsidRPr="00680735" w:rsidRDefault="00F15FBD" w:rsidP="00697B54">
            <w:pPr>
              <w:pStyle w:val="TAL"/>
            </w:pPr>
            <w:r w:rsidRPr="00680735">
              <w:t>No</w:t>
            </w:r>
          </w:p>
        </w:tc>
        <w:tc>
          <w:tcPr>
            <w:tcW w:w="1416" w:type="dxa"/>
          </w:tcPr>
          <w:p w14:paraId="437B4321" w14:textId="73D3C407" w:rsidR="00F15FBD" w:rsidRPr="00680735" w:rsidRDefault="00F15FBD" w:rsidP="00697B54">
            <w:pPr>
              <w:pStyle w:val="TAL"/>
            </w:pPr>
            <w:r w:rsidRPr="00680735">
              <w:t>Yes</w:t>
            </w:r>
          </w:p>
        </w:tc>
        <w:tc>
          <w:tcPr>
            <w:tcW w:w="1857" w:type="dxa"/>
          </w:tcPr>
          <w:p w14:paraId="6ACB25D3" w14:textId="4F51E86F" w:rsidR="00F15FBD" w:rsidRPr="00680735" w:rsidRDefault="00F15FBD" w:rsidP="00697B54">
            <w:pPr>
              <w:pStyle w:val="TAL"/>
            </w:pPr>
            <w:r w:rsidRPr="00680735">
              <w:t xml:space="preserve">The value indicated by this field is </w:t>
            </w:r>
            <w:r w:rsidR="007D7519" w:rsidRPr="00680735">
              <w:t>"</w:t>
            </w:r>
            <w:proofErr w:type="spellStart"/>
            <w:r w:rsidRPr="00680735">
              <w:rPr>
                <w:i/>
              </w:rPr>
              <w:t>notSupported</w:t>
            </w:r>
            <w:proofErr w:type="spellEnd"/>
            <w:r w:rsidR="007D7519" w:rsidRPr="00680735">
              <w:t>"</w:t>
            </w:r>
            <w:r w:rsidRPr="00680735">
              <w:t>.</w:t>
            </w:r>
          </w:p>
        </w:tc>
        <w:tc>
          <w:tcPr>
            <w:tcW w:w="1907" w:type="dxa"/>
          </w:tcPr>
          <w:p w14:paraId="0E770285" w14:textId="3324E0E7" w:rsidR="00F15FBD" w:rsidRPr="00680735" w:rsidRDefault="00F15FBD" w:rsidP="00697B54">
            <w:pPr>
              <w:pStyle w:val="TAL"/>
            </w:pPr>
            <w:r w:rsidRPr="00680735">
              <w:t>Mandatory with capability signalling</w:t>
            </w:r>
          </w:p>
        </w:tc>
      </w:tr>
      <w:tr w:rsidR="006703D0" w:rsidRPr="00680735" w14:paraId="68E43055" w14:textId="77777777" w:rsidTr="00DA6B5B">
        <w:tc>
          <w:tcPr>
            <w:tcW w:w="1677" w:type="dxa"/>
            <w:vMerge/>
          </w:tcPr>
          <w:p w14:paraId="0676EE29" w14:textId="77777777" w:rsidR="00F15FBD" w:rsidRPr="00680735" w:rsidRDefault="00F15FBD" w:rsidP="002D14C4">
            <w:pPr>
              <w:pStyle w:val="TAL"/>
            </w:pPr>
          </w:p>
        </w:tc>
        <w:tc>
          <w:tcPr>
            <w:tcW w:w="815" w:type="dxa"/>
          </w:tcPr>
          <w:p w14:paraId="1B9B48AE" w14:textId="283348BF" w:rsidR="00F15FBD" w:rsidRPr="00680735" w:rsidRDefault="00F15FBD" w:rsidP="002D14C4">
            <w:pPr>
              <w:pStyle w:val="TAL"/>
            </w:pPr>
            <w:r w:rsidRPr="00680735">
              <w:t>4-10</w:t>
            </w:r>
          </w:p>
        </w:tc>
        <w:tc>
          <w:tcPr>
            <w:tcW w:w="1957" w:type="dxa"/>
          </w:tcPr>
          <w:p w14:paraId="2F3FEE04" w14:textId="7F645363" w:rsidR="00F15FBD" w:rsidRPr="00680735" w:rsidRDefault="00F15FBD" w:rsidP="002D14C4">
            <w:pPr>
              <w:pStyle w:val="TAL"/>
            </w:pPr>
            <w:r w:rsidRPr="00680735">
              <w:t>Dynamic HARQ-ACK codebook</w:t>
            </w:r>
          </w:p>
        </w:tc>
        <w:tc>
          <w:tcPr>
            <w:tcW w:w="2497" w:type="dxa"/>
          </w:tcPr>
          <w:p w14:paraId="429AC8C6" w14:textId="5C999167" w:rsidR="00F15FBD" w:rsidRPr="00680735" w:rsidRDefault="00F15FBD" w:rsidP="002D14C4">
            <w:pPr>
              <w:pStyle w:val="TAL"/>
            </w:pPr>
            <w:r w:rsidRPr="00680735">
              <w:t>Dynamic HARQ-ACK codebook</w:t>
            </w:r>
          </w:p>
        </w:tc>
        <w:tc>
          <w:tcPr>
            <w:tcW w:w="1325" w:type="dxa"/>
          </w:tcPr>
          <w:p w14:paraId="47152C0C" w14:textId="77777777" w:rsidR="00F15FBD" w:rsidRPr="00680735" w:rsidRDefault="00F15FBD" w:rsidP="002D14C4">
            <w:pPr>
              <w:pStyle w:val="TAL"/>
            </w:pPr>
          </w:p>
        </w:tc>
        <w:tc>
          <w:tcPr>
            <w:tcW w:w="3388" w:type="dxa"/>
          </w:tcPr>
          <w:p w14:paraId="12479337" w14:textId="740B5D32" w:rsidR="00F15FBD" w:rsidRPr="00680735" w:rsidRDefault="00F15FBD" w:rsidP="002D14C4">
            <w:pPr>
              <w:pStyle w:val="TAL"/>
              <w:rPr>
                <w:i/>
              </w:rPr>
            </w:pPr>
            <w:proofErr w:type="spellStart"/>
            <w:r w:rsidRPr="00680735">
              <w:rPr>
                <w:i/>
              </w:rPr>
              <w:t>dynamicHARQ</w:t>
            </w:r>
            <w:proofErr w:type="spellEnd"/>
            <w:r w:rsidRPr="00680735">
              <w:rPr>
                <w:i/>
              </w:rPr>
              <w:t>-ACK-Codebook</w:t>
            </w:r>
          </w:p>
        </w:tc>
        <w:tc>
          <w:tcPr>
            <w:tcW w:w="2988" w:type="dxa"/>
          </w:tcPr>
          <w:p w14:paraId="5EE76A10" w14:textId="4EC6EEB0" w:rsidR="00F15FBD" w:rsidRPr="00680735" w:rsidRDefault="00F15FBD" w:rsidP="002D14C4">
            <w:pPr>
              <w:pStyle w:val="TAL"/>
              <w:rPr>
                <w:i/>
              </w:rPr>
            </w:pPr>
            <w:proofErr w:type="spellStart"/>
            <w:r w:rsidRPr="00680735">
              <w:rPr>
                <w:i/>
              </w:rPr>
              <w:t>Phy-ParametersCommon</w:t>
            </w:r>
            <w:proofErr w:type="spellEnd"/>
          </w:p>
        </w:tc>
        <w:tc>
          <w:tcPr>
            <w:tcW w:w="1416" w:type="dxa"/>
          </w:tcPr>
          <w:p w14:paraId="6EDCD3C8" w14:textId="0DD4250A" w:rsidR="00F15FBD" w:rsidRPr="00680735" w:rsidRDefault="00F15FBD" w:rsidP="002D14C4">
            <w:pPr>
              <w:pStyle w:val="TAL"/>
            </w:pPr>
            <w:r w:rsidRPr="00680735">
              <w:t>No</w:t>
            </w:r>
          </w:p>
        </w:tc>
        <w:tc>
          <w:tcPr>
            <w:tcW w:w="1416" w:type="dxa"/>
          </w:tcPr>
          <w:p w14:paraId="28B5960B" w14:textId="732222AB" w:rsidR="00F15FBD" w:rsidRPr="00680735" w:rsidRDefault="00F15FBD" w:rsidP="002D14C4">
            <w:pPr>
              <w:pStyle w:val="TAL"/>
            </w:pPr>
            <w:r w:rsidRPr="00680735">
              <w:t>No</w:t>
            </w:r>
          </w:p>
        </w:tc>
        <w:tc>
          <w:tcPr>
            <w:tcW w:w="1857" w:type="dxa"/>
          </w:tcPr>
          <w:p w14:paraId="5949FD89" w14:textId="77777777" w:rsidR="00F15FBD" w:rsidRPr="00680735" w:rsidRDefault="00F15FBD" w:rsidP="002D14C4">
            <w:pPr>
              <w:pStyle w:val="TAL"/>
            </w:pPr>
          </w:p>
        </w:tc>
        <w:tc>
          <w:tcPr>
            <w:tcW w:w="1907" w:type="dxa"/>
          </w:tcPr>
          <w:p w14:paraId="06904CEF" w14:textId="3EA844D9" w:rsidR="00F15FBD" w:rsidRPr="00680735" w:rsidRDefault="00F15FBD" w:rsidP="002D14C4">
            <w:pPr>
              <w:pStyle w:val="TAL"/>
            </w:pPr>
            <w:r w:rsidRPr="00680735">
              <w:t xml:space="preserve">Mandatory with capability </w:t>
            </w:r>
            <w:proofErr w:type="spellStart"/>
            <w:r w:rsidRPr="00680735">
              <w:t>signaling</w:t>
            </w:r>
            <w:proofErr w:type="spellEnd"/>
            <w:r w:rsidRPr="00680735">
              <w:t xml:space="preserve"> which shall be set to </w:t>
            </w:r>
            <w:r w:rsidR="007D7519" w:rsidRPr="00680735">
              <w:t>'</w:t>
            </w:r>
            <w:r w:rsidRPr="00680735">
              <w:t>1</w:t>
            </w:r>
            <w:r w:rsidR="007D7519" w:rsidRPr="00680735">
              <w:t>'</w:t>
            </w:r>
          </w:p>
        </w:tc>
      </w:tr>
      <w:tr w:rsidR="006703D0" w:rsidRPr="00680735" w14:paraId="78AF8C19" w14:textId="77777777" w:rsidTr="00DA6B5B">
        <w:tc>
          <w:tcPr>
            <w:tcW w:w="1677" w:type="dxa"/>
            <w:vMerge/>
          </w:tcPr>
          <w:p w14:paraId="7600E4EA" w14:textId="77777777" w:rsidR="00F15FBD" w:rsidRPr="00680735" w:rsidRDefault="00F15FBD" w:rsidP="002D14C4">
            <w:pPr>
              <w:pStyle w:val="TAL"/>
            </w:pPr>
          </w:p>
        </w:tc>
        <w:tc>
          <w:tcPr>
            <w:tcW w:w="815" w:type="dxa"/>
          </w:tcPr>
          <w:p w14:paraId="1B5AE73C" w14:textId="5B1F9D74" w:rsidR="00F15FBD" w:rsidRPr="00680735" w:rsidRDefault="00F15FBD" w:rsidP="002D14C4">
            <w:pPr>
              <w:pStyle w:val="TAL"/>
            </w:pPr>
            <w:r w:rsidRPr="00680735">
              <w:t>4-11</w:t>
            </w:r>
          </w:p>
        </w:tc>
        <w:tc>
          <w:tcPr>
            <w:tcW w:w="1957" w:type="dxa"/>
          </w:tcPr>
          <w:p w14:paraId="0965B6F3" w14:textId="329898E8" w:rsidR="00F15FBD" w:rsidRPr="00680735" w:rsidRDefault="00F15FBD" w:rsidP="002D14C4">
            <w:pPr>
              <w:pStyle w:val="TAL"/>
            </w:pPr>
            <w:r w:rsidRPr="00680735">
              <w:t>Semi-static HARQ-ACK codebook</w:t>
            </w:r>
          </w:p>
        </w:tc>
        <w:tc>
          <w:tcPr>
            <w:tcW w:w="2497" w:type="dxa"/>
          </w:tcPr>
          <w:p w14:paraId="1E284D10" w14:textId="0A6BFCA1" w:rsidR="00F15FBD" w:rsidRPr="00680735" w:rsidRDefault="00F15FBD" w:rsidP="002D14C4">
            <w:pPr>
              <w:pStyle w:val="TAL"/>
            </w:pPr>
            <w:r w:rsidRPr="00680735">
              <w:t>Semi-static HARQ-ACK codebook</w:t>
            </w:r>
          </w:p>
        </w:tc>
        <w:tc>
          <w:tcPr>
            <w:tcW w:w="1325" w:type="dxa"/>
          </w:tcPr>
          <w:p w14:paraId="0B212EEA" w14:textId="77777777" w:rsidR="00F15FBD" w:rsidRPr="00680735" w:rsidRDefault="00F15FBD" w:rsidP="002D14C4">
            <w:pPr>
              <w:pStyle w:val="TAL"/>
            </w:pPr>
          </w:p>
        </w:tc>
        <w:tc>
          <w:tcPr>
            <w:tcW w:w="3388" w:type="dxa"/>
          </w:tcPr>
          <w:p w14:paraId="13118128" w14:textId="285E21C5" w:rsidR="00F15FBD" w:rsidRPr="00680735" w:rsidRDefault="00F15FBD" w:rsidP="002D14C4">
            <w:pPr>
              <w:pStyle w:val="TAL"/>
              <w:rPr>
                <w:i/>
              </w:rPr>
            </w:pPr>
            <w:proofErr w:type="spellStart"/>
            <w:r w:rsidRPr="00680735">
              <w:rPr>
                <w:i/>
              </w:rPr>
              <w:t>semiStaticHARQ</w:t>
            </w:r>
            <w:proofErr w:type="spellEnd"/>
            <w:r w:rsidRPr="00680735">
              <w:rPr>
                <w:i/>
              </w:rPr>
              <w:t>-ACK-Codebook</w:t>
            </w:r>
          </w:p>
        </w:tc>
        <w:tc>
          <w:tcPr>
            <w:tcW w:w="2988" w:type="dxa"/>
          </w:tcPr>
          <w:p w14:paraId="21948D36" w14:textId="0BFC96EA" w:rsidR="00F15FBD" w:rsidRPr="00680735" w:rsidRDefault="00F15FBD" w:rsidP="002D14C4">
            <w:pPr>
              <w:pStyle w:val="TAL"/>
              <w:rPr>
                <w:i/>
              </w:rPr>
            </w:pPr>
            <w:proofErr w:type="spellStart"/>
            <w:r w:rsidRPr="00680735">
              <w:rPr>
                <w:i/>
              </w:rPr>
              <w:t>Phy-ParametersCommon</w:t>
            </w:r>
            <w:proofErr w:type="spellEnd"/>
          </w:p>
        </w:tc>
        <w:tc>
          <w:tcPr>
            <w:tcW w:w="1416" w:type="dxa"/>
          </w:tcPr>
          <w:p w14:paraId="5AFA1480" w14:textId="7D0E17BF" w:rsidR="00F15FBD" w:rsidRPr="00680735" w:rsidRDefault="00F15FBD" w:rsidP="002D14C4">
            <w:pPr>
              <w:pStyle w:val="TAL"/>
            </w:pPr>
            <w:r w:rsidRPr="00680735">
              <w:t>No</w:t>
            </w:r>
          </w:p>
        </w:tc>
        <w:tc>
          <w:tcPr>
            <w:tcW w:w="1416" w:type="dxa"/>
          </w:tcPr>
          <w:p w14:paraId="46F16211" w14:textId="76A5E7D8" w:rsidR="00F15FBD" w:rsidRPr="00680735" w:rsidRDefault="00F15FBD" w:rsidP="002D14C4">
            <w:pPr>
              <w:pStyle w:val="TAL"/>
            </w:pPr>
            <w:r w:rsidRPr="00680735">
              <w:t>No</w:t>
            </w:r>
          </w:p>
        </w:tc>
        <w:tc>
          <w:tcPr>
            <w:tcW w:w="1857" w:type="dxa"/>
          </w:tcPr>
          <w:p w14:paraId="354C11C6" w14:textId="77777777" w:rsidR="00F15FBD" w:rsidRPr="00680735" w:rsidRDefault="00F15FBD" w:rsidP="002D14C4">
            <w:pPr>
              <w:pStyle w:val="TAL"/>
            </w:pPr>
          </w:p>
        </w:tc>
        <w:tc>
          <w:tcPr>
            <w:tcW w:w="1907" w:type="dxa"/>
          </w:tcPr>
          <w:p w14:paraId="4252AC7A" w14:textId="61E14E4D" w:rsidR="00F15FBD" w:rsidRPr="00680735" w:rsidRDefault="00F15FBD" w:rsidP="002D14C4">
            <w:pPr>
              <w:pStyle w:val="TAL"/>
            </w:pPr>
            <w:r w:rsidRPr="00680735">
              <w:t>Mandatory with capability signalling</w:t>
            </w:r>
          </w:p>
        </w:tc>
      </w:tr>
      <w:tr w:rsidR="006703D0" w:rsidRPr="00680735" w14:paraId="13183A0A" w14:textId="77777777" w:rsidTr="00DA6B5B">
        <w:tc>
          <w:tcPr>
            <w:tcW w:w="1677" w:type="dxa"/>
            <w:vMerge/>
          </w:tcPr>
          <w:p w14:paraId="79E470E4" w14:textId="77777777" w:rsidR="00F15FBD" w:rsidRPr="00680735" w:rsidRDefault="00F15FBD" w:rsidP="002D14C4">
            <w:pPr>
              <w:pStyle w:val="TAL"/>
            </w:pPr>
          </w:p>
        </w:tc>
        <w:tc>
          <w:tcPr>
            <w:tcW w:w="815" w:type="dxa"/>
          </w:tcPr>
          <w:p w14:paraId="4BCBE1C6" w14:textId="77951091" w:rsidR="00F15FBD" w:rsidRPr="00680735" w:rsidRDefault="00F15FBD" w:rsidP="002D14C4">
            <w:pPr>
              <w:pStyle w:val="TAL"/>
            </w:pPr>
            <w:r w:rsidRPr="00680735">
              <w:t>4-12</w:t>
            </w:r>
          </w:p>
        </w:tc>
        <w:tc>
          <w:tcPr>
            <w:tcW w:w="1957" w:type="dxa"/>
          </w:tcPr>
          <w:p w14:paraId="67A14803" w14:textId="2D3C3515" w:rsidR="00F15FBD" w:rsidRPr="00680735" w:rsidRDefault="00F15FBD" w:rsidP="002D14C4">
            <w:pPr>
              <w:pStyle w:val="TAL"/>
            </w:pPr>
            <w:r w:rsidRPr="00680735">
              <w:t>HARQ-ACK spatial bundling for PUCCH or PUSCH per PUCCH group</w:t>
            </w:r>
          </w:p>
        </w:tc>
        <w:tc>
          <w:tcPr>
            <w:tcW w:w="2497" w:type="dxa"/>
          </w:tcPr>
          <w:p w14:paraId="31548830" w14:textId="6BC768A7" w:rsidR="00F15FBD" w:rsidRPr="00680735" w:rsidRDefault="00F15FBD" w:rsidP="002D14C4">
            <w:pPr>
              <w:pStyle w:val="TAL"/>
            </w:pPr>
            <w:r w:rsidRPr="00680735">
              <w:t>HARQ-ACK spatial bundling for PUCCH or PUSCH per PUCCH group</w:t>
            </w:r>
          </w:p>
        </w:tc>
        <w:tc>
          <w:tcPr>
            <w:tcW w:w="1325" w:type="dxa"/>
          </w:tcPr>
          <w:p w14:paraId="12F95EE6" w14:textId="77777777" w:rsidR="00F15FBD" w:rsidRPr="00680735" w:rsidRDefault="00F15FBD" w:rsidP="002D14C4">
            <w:pPr>
              <w:pStyle w:val="TAL"/>
            </w:pPr>
          </w:p>
        </w:tc>
        <w:tc>
          <w:tcPr>
            <w:tcW w:w="3388" w:type="dxa"/>
          </w:tcPr>
          <w:p w14:paraId="03BA5FA5" w14:textId="6FE4BB21" w:rsidR="00F15FBD" w:rsidRPr="00680735" w:rsidRDefault="00F15FBD" w:rsidP="002D14C4">
            <w:pPr>
              <w:pStyle w:val="TAL"/>
              <w:rPr>
                <w:i/>
              </w:rPr>
            </w:pPr>
            <w:proofErr w:type="spellStart"/>
            <w:r w:rsidRPr="00680735">
              <w:rPr>
                <w:i/>
              </w:rPr>
              <w:t>spatialBundlingHARQ</w:t>
            </w:r>
            <w:proofErr w:type="spellEnd"/>
            <w:r w:rsidRPr="00680735">
              <w:rPr>
                <w:i/>
              </w:rPr>
              <w:t>-ACK</w:t>
            </w:r>
          </w:p>
        </w:tc>
        <w:tc>
          <w:tcPr>
            <w:tcW w:w="2988" w:type="dxa"/>
          </w:tcPr>
          <w:p w14:paraId="1FF3F85D" w14:textId="2324D215" w:rsidR="00F15FBD" w:rsidRPr="00680735" w:rsidRDefault="00F15FBD" w:rsidP="002D14C4">
            <w:pPr>
              <w:pStyle w:val="TAL"/>
              <w:rPr>
                <w:i/>
              </w:rPr>
            </w:pPr>
            <w:proofErr w:type="spellStart"/>
            <w:r w:rsidRPr="00680735">
              <w:rPr>
                <w:i/>
              </w:rPr>
              <w:t>Phy-ParametersCommon</w:t>
            </w:r>
            <w:proofErr w:type="spellEnd"/>
          </w:p>
        </w:tc>
        <w:tc>
          <w:tcPr>
            <w:tcW w:w="1416" w:type="dxa"/>
          </w:tcPr>
          <w:p w14:paraId="6D8BBCD5" w14:textId="69F3F5F9" w:rsidR="00F15FBD" w:rsidRPr="00680735" w:rsidRDefault="00F15FBD" w:rsidP="002D14C4">
            <w:pPr>
              <w:pStyle w:val="TAL"/>
            </w:pPr>
            <w:r w:rsidRPr="00680735">
              <w:t>No</w:t>
            </w:r>
          </w:p>
        </w:tc>
        <w:tc>
          <w:tcPr>
            <w:tcW w:w="1416" w:type="dxa"/>
          </w:tcPr>
          <w:p w14:paraId="24D8284C" w14:textId="4766188F" w:rsidR="00F15FBD" w:rsidRPr="00680735" w:rsidRDefault="00F15FBD" w:rsidP="002D14C4">
            <w:pPr>
              <w:pStyle w:val="TAL"/>
            </w:pPr>
            <w:r w:rsidRPr="00680735">
              <w:t>No</w:t>
            </w:r>
          </w:p>
        </w:tc>
        <w:tc>
          <w:tcPr>
            <w:tcW w:w="1857" w:type="dxa"/>
          </w:tcPr>
          <w:p w14:paraId="138EBB43" w14:textId="73E0D205" w:rsidR="00F15FBD" w:rsidRPr="00680735" w:rsidRDefault="00F15FBD" w:rsidP="002D14C4">
            <w:pPr>
              <w:pStyle w:val="TAL"/>
            </w:pPr>
            <w:r w:rsidRPr="00680735">
              <w:t>Applicable to UE supporting more than 4 layers</w:t>
            </w:r>
          </w:p>
        </w:tc>
        <w:tc>
          <w:tcPr>
            <w:tcW w:w="1907" w:type="dxa"/>
          </w:tcPr>
          <w:p w14:paraId="65B2B009" w14:textId="72B16E7A" w:rsidR="00F15FBD" w:rsidRPr="00680735" w:rsidRDefault="00F15FBD" w:rsidP="002D14C4">
            <w:pPr>
              <w:pStyle w:val="TAL"/>
            </w:pPr>
            <w:r w:rsidRPr="00680735">
              <w:t>Mandatory with capability signalling</w:t>
            </w:r>
          </w:p>
        </w:tc>
      </w:tr>
      <w:tr w:rsidR="006703D0" w:rsidRPr="00680735" w14:paraId="4A936D5C" w14:textId="77777777" w:rsidTr="00DA6B5B">
        <w:tc>
          <w:tcPr>
            <w:tcW w:w="1677" w:type="dxa"/>
            <w:vMerge/>
          </w:tcPr>
          <w:p w14:paraId="23775346" w14:textId="77777777" w:rsidR="00F15FBD" w:rsidRPr="00680735" w:rsidRDefault="00F15FBD" w:rsidP="002D14C4">
            <w:pPr>
              <w:pStyle w:val="TAL"/>
            </w:pPr>
          </w:p>
        </w:tc>
        <w:tc>
          <w:tcPr>
            <w:tcW w:w="815" w:type="dxa"/>
          </w:tcPr>
          <w:p w14:paraId="33C25C67" w14:textId="7117EB66" w:rsidR="00F15FBD" w:rsidRPr="00680735" w:rsidRDefault="00F15FBD" w:rsidP="002D14C4">
            <w:pPr>
              <w:pStyle w:val="TAL"/>
            </w:pPr>
            <w:r w:rsidRPr="00680735">
              <w:t>4-13</w:t>
            </w:r>
          </w:p>
        </w:tc>
        <w:tc>
          <w:tcPr>
            <w:tcW w:w="1957" w:type="dxa"/>
          </w:tcPr>
          <w:p w14:paraId="425FA932" w14:textId="6797245B" w:rsidR="00F15FBD" w:rsidRPr="00680735" w:rsidRDefault="00F15FBD" w:rsidP="002D14C4">
            <w:pPr>
              <w:pStyle w:val="TAL"/>
            </w:pPr>
            <w:r w:rsidRPr="00680735">
              <w:t>More than one SR configurations per PUCCH group</w:t>
            </w:r>
          </w:p>
        </w:tc>
        <w:tc>
          <w:tcPr>
            <w:tcW w:w="2497" w:type="dxa"/>
          </w:tcPr>
          <w:p w14:paraId="6AEAAB78" w14:textId="5C06C966" w:rsidR="00F15FBD" w:rsidRPr="00680735" w:rsidRDefault="00F15FBD" w:rsidP="002D14C4">
            <w:pPr>
              <w:pStyle w:val="TAL"/>
            </w:pPr>
            <w:r w:rsidRPr="00680735">
              <w:t>More than one SR configurations per PUCCH group</w:t>
            </w:r>
          </w:p>
        </w:tc>
        <w:tc>
          <w:tcPr>
            <w:tcW w:w="1325" w:type="dxa"/>
          </w:tcPr>
          <w:p w14:paraId="47C0FF4C" w14:textId="77777777" w:rsidR="00F15FBD" w:rsidRPr="00680735" w:rsidRDefault="00F15FBD" w:rsidP="002D14C4">
            <w:pPr>
              <w:pStyle w:val="TAL"/>
            </w:pPr>
          </w:p>
        </w:tc>
        <w:tc>
          <w:tcPr>
            <w:tcW w:w="3388" w:type="dxa"/>
          </w:tcPr>
          <w:p w14:paraId="520EE53E" w14:textId="093C301C" w:rsidR="00F15FBD" w:rsidRPr="00680735" w:rsidRDefault="00F15FBD" w:rsidP="002D14C4">
            <w:pPr>
              <w:pStyle w:val="TAL"/>
              <w:rPr>
                <w:i/>
              </w:rPr>
            </w:pPr>
            <w:proofErr w:type="spellStart"/>
            <w:r w:rsidRPr="00680735">
              <w:rPr>
                <w:i/>
              </w:rPr>
              <w:t>multipleSR</w:t>
            </w:r>
            <w:proofErr w:type="spellEnd"/>
            <w:r w:rsidRPr="00680735">
              <w:rPr>
                <w:i/>
              </w:rPr>
              <w:t>-Configurations</w:t>
            </w:r>
          </w:p>
        </w:tc>
        <w:tc>
          <w:tcPr>
            <w:tcW w:w="2988" w:type="dxa"/>
          </w:tcPr>
          <w:p w14:paraId="207D652D" w14:textId="613ED2AB" w:rsidR="00F15FBD" w:rsidRPr="00680735" w:rsidRDefault="00F15FBD" w:rsidP="002D14C4">
            <w:pPr>
              <w:pStyle w:val="TAL"/>
              <w:rPr>
                <w:i/>
              </w:rPr>
            </w:pPr>
            <w:r w:rsidRPr="00680735">
              <w:rPr>
                <w:i/>
              </w:rPr>
              <w:t>MAC-</w:t>
            </w:r>
            <w:proofErr w:type="spellStart"/>
            <w:r w:rsidRPr="00680735">
              <w:rPr>
                <w:i/>
              </w:rPr>
              <w:t>ParametersXDD</w:t>
            </w:r>
            <w:proofErr w:type="spellEnd"/>
            <w:r w:rsidRPr="00680735">
              <w:rPr>
                <w:i/>
              </w:rPr>
              <w:t>-Diff</w:t>
            </w:r>
          </w:p>
        </w:tc>
        <w:tc>
          <w:tcPr>
            <w:tcW w:w="1416" w:type="dxa"/>
          </w:tcPr>
          <w:p w14:paraId="059F272C" w14:textId="40BD9D23" w:rsidR="00F15FBD" w:rsidRPr="00680735" w:rsidRDefault="00F15FBD" w:rsidP="002D14C4">
            <w:pPr>
              <w:pStyle w:val="TAL"/>
            </w:pPr>
            <w:r w:rsidRPr="00680735">
              <w:t>Yes</w:t>
            </w:r>
          </w:p>
        </w:tc>
        <w:tc>
          <w:tcPr>
            <w:tcW w:w="1416" w:type="dxa"/>
          </w:tcPr>
          <w:p w14:paraId="45AE82D3" w14:textId="2FA2833B" w:rsidR="00F15FBD" w:rsidRPr="00680735" w:rsidRDefault="00F15FBD" w:rsidP="002D14C4">
            <w:pPr>
              <w:pStyle w:val="TAL"/>
            </w:pPr>
            <w:r w:rsidRPr="00680735">
              <w:t>No</w:t>
            </w:r>
          </w:p>
        </w:tc>
        <w:tc>
          <w:tcPr>
            <w:tcW w:w="1857" w:type="dxa"/>
          </w:tcPr>
          <w:p w14:paraId="52DDA933" w14:textId="77777777" w:rsidR="00F15FBD" w:rsidRPr="00680735" w:rsidRDefault="00F15FBD" w:rsidP="002D14C4">
            <w:pPr>
              <w:pStyle w:val="TAL"/>
            </w:pPr>
          </w:p>
        </w:tc>
        <w:tc>
          <w:tcPr>
            <w:tcW w:w="1907" w:type="dxa"/>
          </w:tcPr>
          <w:p w14:paraId="1CB0ED7C" w14:textId="4968B89A" w:rsidR="00F15FBD" w:rsidRPr="00680735" w:rsidRDefault="00F15FBD" w:rsidP="002D14C4">
            <w:pPr>
              <w:pStyle w:val="TAL"/>
            </w:pPr>
            <w:r w:rsidRPr="00680735">
              <w:t>Optional with capability signalling</w:t>
            </w:r>
          </w:p>
        </w:tc>
      </w:tr>
      <w:tr w:rsidR="006703D0" w:rsidRPr="00680735" w14:paraId="55C6C53E" w14:textId="77777777" w:rsidTr="00DA6B5B">
        <w:tc>
          <w:tcPr>
            <w:tcW w:w="1677" w:type="dxa"/>
            <w:vMerge/>
          </w:tcPr>
          <w:p w14:paraId="12139031" w14:textId="77777777" w:rsidR="00F15FBD" w:rsidRPr="00680735" w:rsidRDefault="00F15FBD" w:rsidP="00B667C0">
            <w:pPr>
              <w:pStyle w:val="TAL"/>
            </w:pPr>
          </w:p>
        </w:tc>
        <w:tc>
          <w:tcPr>
            <w:tcW w:w="815" w:type="dxa"/>
          </w:tcPr>
          <w:p w14:paraId="138F7534" w14:textId="36514343" w:rsidR="00F15FBD" w:rsidRPr="00680735" w:rsidRDefault="00F15FBD" w:rsidP="00B667C0">
            <w:pPr>
              <w:pStyle w:val="TAL"/>
            </w:pPr>
            <w:r w:rsidRPr="00680735">
              <w:t>4-19</w:t>
            </w:r>
          </w:p>
        </w:tc>
        <w:tc>
          <w:tcPr>
            <w:tcW w:w="1957" w:type="dxa"/>
          </w:tcPr>
          <w:p w14:paraId="019017B9" w14:textId="6EE8AC55" w:rsidR="00F15FBD" w:rsidRPr="00680735" w:rsidRDefault="00F15FBD" w:rsidP="00B667C0">
            <w:pPr>
              <w:pStyle w:val="TAL"/>
            </w:pPr>
            <w:r w:rsidRPr="00680735">
              <w:t>SR/HARQ-ACK/CSI multiplexing once per slot using a PUCCH (or HARQ-ACK/CSI piggybacked on a PUSCH) when SR/HARQ-ACK/CSI are supposed to be sent with the same starting symbol on the PUCCH resources in a slot</w:t>
            </w:r>
          </w:p>
        </w:tc>
        <w:tc>
          <w:tcPr>
            <w:tcW w:w="2497" w:type="dxa"/>
          </w:tcPr>
          <w:p w14:paraId="0FEAC0CB" w14:textId="4C632597" w:rsidR="00F15FBD" w:rsidRPr="00680735" w:rsidRDefault="00F15FBD" w:rsidP="00B667C0">
            <w:pPr>
              <w:pStyle w:val="TAL"/>
            </w:pPr>
            <w:r w:rsidRPr="00680735">
              <w:t>SR/HARQ-ACK/CSI multiplexing once per slot, where overlapping PUCCH resources have the same starting symbols on the PUCCH resources in a slot while precluding the case of SR/HARQ-ACK by overlapping PUCCH resources with the same starting symbols on the PUCCH resources in a slot</w:t>
            </w:r>
          </w:p>
        </w:tc>
        <w:tc>
          <w:tcPr>
            <w:tcW w:w="1325" w:type="dxa"/>
          </w:tcPr>
          <w:p w14:paraId="3BF2E225" w14:textId="77777777" w:rsidR="00F15FBD" w:rsidRPr="00680735" w:rsidRDefault="00F15FBD" w:rsidP="00B667C0">
            <w:pPr>
              <w:pStyle w:val="TAL"/>
            </w:pPr>
          </w:p>
        </w:tc>
        <w:tc>
          <w:tcPr>
            <w:tcW w:w="3388" w:type="dxa"/>
          </w:tcPr>
          <w:p w14:paraId="6FDA85D6" w14:textId="46AB1922" w:rsidR="00F15FBD" w:rsidRPr="00680735" w:rsidRDefault="00F15FBD" w:rsidP="00B667C0">
            <w:pPr>
              <w:pStyle w:val="TAL"/>
            </w:pPr>
            <w:proofErr w:type="spellStart"/>
            <w:r w:rsidRPr="00680735">
              <w:rPr>
                <w:i/>
              </w:rPr>
              <w:t>sameSymbol</w:t>
            </w:r>
            <w:proofErr w:type="spellEnd"/>
            <w:r w:rsidRPr="00680735">
              <w:t xml:space="preserve"> in </w:t>
            </w:r>
            <w:r w:rsidRPr="00680735">
              <w:rPr>
                <w:i/>
              </w:rPr>
              <w:t>mux-SR-HARQ-ACK-CSI-PUCCH-</w:t>
            </w:r>
            <w:proofErr w:type="spellStart"/>
            <w:r w:rsidRPr="00680735">
              <w:rPr>
                <w:i/>
              </w:rPr>
              <w:t>OncePerSlot</w:t>
            </w:r>
            <w:proofErr w:type="spellEnd"/>
          </w:p>
        </w:tc>
        <w:tc>
          <w:tcPr>
            <w:tcW w:w="2988" w:type="dxa"/>
          </w:tcPr>
          <w:p w14:paraId="2D4D438D" w14:textId="240963F1" w:rsidR="00F15FBD" w:rsidRPr="00680735" w:rsidRDefault="00F15FBD" w:rsidP="00B667C0">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082545C7" w14:textId="0EA6B8B1" w:rsidR="00F15FBD" w:rsidRPr="00680735" w:rsidRDefault="00F15FBD" w:rsidP="00B667C0">
            <w:pPr>
              <w:pStyle w:val="TAL"/>
            </w:pPr>
            <w:r w:rsidRPr="00680735">
              <w:t>No</w:t>
            </w:r>
          </w:p>
        </w:tc>
        <w:tc>
          <w:tcPr>
            <w:tcW w:w="1416" w:type="dxa"/>
          </w:tcPr>
          <w:p w14:paraId="18F296B2" w14:textId="3F39CA4C" w:rsidR="00F15FBD" w:rsidRPr="00680735" w:rsidRDefault="00F15FBD" w:rsidP="00B667C0">
            <w:pPr>
              <w:pStyle w:val="TAL"/>
            </w:pPr>
            <w:r w:rsidRPr="00680735">
              <w:t>Yes</w:t>
            </w:r>
          </w:p>
        </w:tc>
        <w:tc>
          <w:tcPr>
            <w:tcW w:w="1857" w:type="dxa"/>
          </w:tcPr>
          <w:p w14:paraId="55D6E2AF" w14:textId="77777777" w:rsidR="00F15FBD" w:rsidRPr="00680735" w:rsidRDefault="00F15FBD" w:rsidP="00B412A3">
            <w:pPr>
              <w:pStyle w:val="TAL"/>
            </w:pPr>
            <w:r w:rsidRPr="00680735">
              <w:t>If FG4-28 is not included or not supported, HARQ-ACK/CSI piggyback on PUSCH once per slot when the starting OFDM symbol of the PUSCH is the same as the starting OFDM symbols of the PUCCH resource(s) that would have been transmitted on</w:t>
            </w:r>
          </w:p>
          <w:p w14:paraId="2FC33B5A" w14:textId="77777777" w:rsidR="00F15FBD" w:rsidRPr="00680735" w:rsidRDefault="00F15FBD" w:rsidP="00B412A3">
            <w:pPr>
              <w:pStyle w:val="TAL"/>
            </w:pPr>
          </w:p>
          <w:p w14:paraId="2D8BF55E" w14:textId="6FC8C382" w:rsidR="00F15FBD" w:rsidRPr="00680735" w:rsidRDefault="00F15FBD" w:rsidP="00B412A3">
            <w:pPr>
              <w:pStyle w:val="TAL"/>
            </w:pPr>
            <w:r w:rsidRPr="00680735">
              <w:t>If FG4-28 is included and supported, HARQ-ACK/CSI piggyback on PUSCH once per slot for which case the starting OFDM symbol of the PUSCH is the different from the starting OFDM symbols of the PUCCH resource(s) that would have been transmitted on</w:t>
            </w:r>
          </w:p>
        </w:tc>
        <w:tc>
          <w:tcPr>
            <w:tcW w:w="1907" w:type="dxa"/>
          </w:tcPr>
          <w:p w14:paraId="6D50F4A8" w14:textId="0A770CD3" w:rsidR="00F15FBD" w:rsidRPr="00680735" w:rsidRDefault="00F15FBD" w:rsidP="00B667C0">
            <w:pPr>
              <w:pStyle w:val="TAL"/>
            </w:pPr>
            <w:r w:rsidRPr="00680735">
              <w:t>Mandatory with capability signalling</w:t>
            </w:r>
          </w:p>
        </w:tc>
      </w:tr>
      <w:tr w:rsidR="006703D0" w:rsidRPr="00680735" w14:paraId="4785B103" w14:textId="77777777" w:rsidTr="00DA6B5B">
        <w:tc>
          <w:tcPr>
            <w:tcW w:w="1677" w:type="dxa"/>
            <w:vMerge/>
          </w:tcPr>
          <w:p w14:paraId="4589D13C" w14:textId="77777777" w:rsidR="00F15FBD" w:rsidRPr="00680735" w:rsidRDefault="00F15FBD" w:rsidP="00B667C0">
            <w:pPr>
              <w:pStyle w:val="TAL"/>
            </w:pPr>
          </w:p>
        </w:tc>
        <w:tc>
          <w:tcPr>
            <w:tcW w:w="815" w:type="dxa"/>
          </w:tcPr>
          <w:p w14:paraId="532CD259" w14:textId="0FCD0FDA" w:rsidR="00F15FBD" w:rsidRPr="00680735" w:rsidRDefault="00F15FBD" w:rsidP="00B667C0">
            <w:pPr>
              <w:pStyle w:val="TAL"/>
            </w:pPr>
            <w:r w:rsidRPr="00680735">
              <w:t>4-19a</w:t>
            </w:r>
          </w:p>
        </w:tc>
        <w:tc>
          <w:tcPr>
            <w:tcW w:w="1957" w:type="dxa"/>
          </w:tcPr>
          <w:p w14:paraId="798E7B38" w14:textId="77658970" w:rsidR="00F15FBD" w:rsidRPr="00680735" w:rsidRDefault="00F15FBD" w:rsidP="00B667C0">
            <w:pPr>
              <w:pStyle w:val="TAL"/>
            </w:pPr>
            <w:r w:rsidRPr="00680735">
              <w:t>SR/HARQ-ACK multiplexing once per slot using a PUCCH (or HARQ-ACK piggybacked on a PUSCH) when SR/HARQ-ACK are supposed to be sent with different starting symbols in a slot</w:t>
            </w:r>
          </w:p>
        </w:tc>
        <w:tc>
          <w:tcPr>
            <w:tcW w:w="2497" w:type="dxa"/>
          </w:tcPr>
          <w:p w14:paraId="6A19F9D8" w14:textId="7DBB955E" w:rsidR="00F15FBD" w:rsidRPr="00680735" w:rsidRDefault="00F15FBD" w:rsidP="00B667C0">
            <w:pPr>
              <w:pStyle w:val="TAL"/>
            </w:pPr>
            <w:r w:rsidRPr="00680735">
              <w:t>Overlapping PUCCH resources have different starting symbols in a slot</w:t>
            </w:r>
          </w:p>
        </w:tc>
        <w:tc>
          <w:tcPr>
            <w:tcW w:w="1325" w:type="dxa"/>
          </w:tcPr>
          <w:p w14:paraId="0192BFE5" w14:textId="32005934" w:rsidR="00F15FBD" w:rsidRPr="00680735" w:rsidRDefault="00F15FBD" w:rsidP="00B667C0">
            <w:pPr>
              <w:pStyle w:val="TAL"/>
            </w:pPr>
            <w:r w:rsidRPr="00680735">
              <w:t>4-19</w:t>
            </w:r>
          </w:p>
        </w:tc>
        <w:tc>
          <w:tcPr>
            <w:tcW w:w="3388" w:type="dxa"/>
          </w:tcPr>
          <w:p w14:paraId="75D8614C" w14:textId="0DD8A4A2" w:rsidR="00F15FBD" w:rsidRPr="00680735" w:rsidRDefault="00F15FBD" w:rsidP="00B667C0">
            <w:pPr>
              <w:pStyle w:val="TAL"/>
              <w:rPr>
                <w:i/>
              </w:rPr>
            </w:pPr>
            <w:r w:rsidRPr="00680735">
              <w:rPr>
                <w:i/>
              </w:rPr>
              <w:t>mux-SR-HARQ-ACK-PUCCH</w:t>
            </w:r>
          </w:p>
        </w:tc>
        <w:tc>
          <w:tcPr>
            <w:tcW w:w="2988" w:type="dxa"/>
          </w:tcPr>
          <w:p w14:paraId="091987CA" w14:textId="46C8B2E3" w:rsidR="00F15FBD" w:rsidRPr="00680735" w:rsidRDefault="00F15FBD" w:rsidP="00B667C0">
            <w:pPr>
              <w:pStyle w:val="TAL"/>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337B140B" w14:textId="4380CD2E" w:rsidR="00F15FBD" w:rsidRPr="00680735" w:rsidRDefault="00F15FBD" w:rsidP="00B667C0">
            <w:pPr>
              <w:pStyle w:val="TAL"/>
            </w:pPr>
            <w:r w:rsidRPr="00680735">
              <w:t>No</w:t>
            </w:r>
          </w:p>
        </w:tc>
        <w:tc>
          <w:tcPr>
            <w:tcW w:w="1416" w:type="dxa"/>
          </w:tcPr>
          <w:p w14:paraId="13BCC4AA" w14:textId="1DEE5CD3" w:rsidR="00F15FBD" w:rsidRPr="00680735" w:rsidRDefault="00F15FBD" w:rsidP="00B667C0">
            <w:pPr>
              <w:pStyle w:val="TAL"/>
            </w:pPr>
            <w:r w:rsidRPr="00680735">
              <w:t>Yes</w:t>
            </w:r>
          </w:p>
        </w:tc>
        <w:tc>
          <w:tcPr>
            <w:tcW w:w="1857" w:type="dxa"/>
          </w:tcPr>
          <w:p w14:paraId="4BD158FE" w14:textId="77777777" w:rsidR="00F15FBD" w:rsidRPr="00680735" w:rsidRDefault="00F15FBD" w:rsidP="00B667C0">
            <w:pPr>
              <w:pStyle w:val="TAL"/>
            </w:pPr>
          </w:p>
        </w:tc>
        <w:tc>
          <w:tcPr>
            <w:tcW w:w="1907" w:type="dxa"/>
          </w:tcPr>
          <w:p w14:paraId="394FDAB2" w14:textId="4F39A7F2" w:rsidR="00F15FBD" w:rsidRPr="00680735" w:rsidRDefault="00F15FBD" w:rsidP="00B667C0">
            <w:pPr>
              <w:pStyle w:val="TAL"/>
            </w:pPr>
            <w:r w:rsidRPr="00680735">
              <w:t>Optional with capability signalling</w:t>
            </w:r>
          </w:p>
        </w:tc>
      </w:tr>
      <w:tr w:rsidR="006703D0" w:rsidRPr="00680735" w14:paraId="30A02675" w14:textId="77777777" w:rsidTr="00DA6B5B">
        <w:tc>
          <w:tcPr>
            <w:tcW w:w="1677" w:type="dxa"/>
            <w:vMerge/>
          </w:tcPr>
          <w:p w14:paraId="6EE48B77" w14:textId="77777777" w:rsidR="00F15FBD" w:rsidRPr="00680735" w:rsidRDefault="00F15FBD" w:rsidP="00B667C0">
            <w:pPr>
              <w:pStyle w:val="TAL"/>
            </w:pPr>
          </w:p>
        </w:tc>
        <w:tc>
          <w:tcPr>
            <w:tcW w:w="815" w:type="dxa"/>
          </w:tcPr>
          <w:p w14:paraId="50C74A18" w14:textId="23C25E4D" w:rsidR="00F15FBD" w:rsidRPr="00680735" w:rsidRDefault="00F15FBD" w:rsidP="00B667C0">
            <w:pPr>
              <w:pStyle w:val="TAL"/>
            </w:pPr>
            <w:r w:rsidRPr="00680735">
              <w:t>4-19b</w:t>
            </w:r>
          </w:p>
        </w:tc>
        <w:tc>
          <w:tcPr>
            <w:tcW w:w="1957" w:type="dxa"/>
          </w:tcPr>
          <w:p w14:paraId="087249EC" w14:textId="45C74A81" w:rsidR="00F15FBD" w:rsidRPr="00680735" w:rsidRDefault="00F15FBD" w:rsidP="00B667C0">
            <w:pPr>
              <w:pStyle w:val="TAL"/>
            </w:pPr>
            <w:r w:rsidRPr="00680735">
              <w:t>SR/HARQ-ACK/CSI multiplexing more than once per slot using a PUCCH (or HARQ-ACK/CSI piggybacked on a PUSCH) when SR/HARQ-ACK/CSI are supposed to be sent with the same or different starting symbol in a slot</w:t>
            </w:r>
          </w:p>
        </w:tc>
        <w:tc>
          <w:tcPr>
            <w:tcW w:w="2497" w:type="dxa"/>
          </w:tcPr>
          <w:p w14:paraId="238A95FD" w14:textId="54DB9CF6" w:rsidR="00F15FBD" w:rsidRPr="00680735" w:rsidRDefault="00F15FBD" w:rsidP="00B667C0">
            <w:pPr>
              <w:pStyle w:val="TAL"/>
            </w:pPr>
            <w:r w:rsidRPr="00680735">
              <w:t>Overlapping PUCCH resources have same or different starting symbols in a slot</w:t>
            </w:r>
          </w:p>
        </w:tc>
        <w:tc>
          <w:tcPr>
            <w:tcW w:w="1325" w:type="dxa"/>
          </w:tcPr>
          <w:p w14:paraId="16A8C7AE" w14:textId="03F83082" w:rsidR="00F15FBD" w:rsidRPr="00680735" w:rsidRDefault="00F15FBD" w:rsidP="00B667C0">
            <w:pPr>
              <w:pStyle w:val="TAL"/>
            </w:pPr>
            <w:r w:rsidRPr="00680735">
              <w:t>4-19c</w:t>
            </w:r>
          </w:p>
        </w:tc>
        <w:tc>
          <w:tcPr>
            <w:tcW w:w="3388" w:type="dxa"/>
          </w:tcPr>
          <w:p w14:paraId="64011D99" w14:textId="173707F9" w:rsidR="00F15FBD" w:rsidRPr="00680735" w:rsidRDefault="00F15FBD" w:rsidP="00B667C0">
            <w:pPr>
              <w:pStyle w:val="TAL"/>
              <w:rPr>
                <w:i/>
              </w:rPr>
            </w:pPr>
            <w:r w:rsidRPr="00680735">
              <w:rPr>
                <w:i/>
              </w:rPr>
              <w:t>mux-SR-HARQ-ACK-CSI-PUCCH-</w:t>
            </w:r>
            <w:proofErr w:type="spellStart"/>
            <w:r w:rsidRPr="00680735">
              <w:rPr>
                <w:i/>
              </w:rPr>
              <w:t>MultiPerSlot</w:t>
            </w:r>
            <w:proofErr w:type="spellEnd"/>
          </w:p>
        </w:tc>
        <w:tc>
          <w:tcPr>
            <w:tcW w:w="2988" w:type="dxa"/>
          </w:tcPr>
          <w:p w14:paraId="19D96A0D" w14:textId="38C4874A" w:rsidR="00F15FBD" w:rsidRPr="00680735" w:rsidRDefault="00F15FBD" w:rsidP="00B667C0">
            <w:pPr>
              <w:pStyle w:val="TAL"/>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44C624AD" w14:textId="79C599CD" w:rsidR="00F15FBD" w:rsidRPr="00680735" w:rsidRDefault="00F15FBD" w:rsidP="00B667C0">
            <w:pPr>
              <w:pStyle w:val="TAL"/>
            </w:pPr>
            <w:r w:rsidRPr="00680735">
              <w:t>No</w:t>
            </w:r>
          </w:p>
        </w:tc>
        <w:tc>
          <w:tcPr>
            <w:tcW w:w="1416" w:type="dxa"/>
          </w:tcPr>
          <w:p w14:paraId="0079E448" w14:textId="2B827FB1" w:rsidR="00F15FBD" w:rsidRPr="00680735" w:rsidRDefault="00F15FBD" w:rsidP="00B667C0">
            <w:pPr>
              <w:pStyle w:val="TAL"/>
            </w:pPr>
            <w:r w:rsidRPr="00680735">
              <w:t>Yes</w:t>
            </w:r>
          </w:p>
        </w:tc>
        <w:tc>
          <w:tcPr>
            <w:tcW w:w="1857" w:type="dxa"/>
          </w:tcPr>
          <w:p w14:paraId="5F37530E" w14:textId="77777777" w:rsidR="00F15FBD" w:rsidRPr="00680735" w:rsidRDefault="00F15FBD" w:rsidP="00B667C0">
            <w:pPr>
              <w:pStyle w:val="TAL"/>
            </w:pPr>
          </w:p>
        </w:tc>
        <w:tc>
          <w:tcPr>
            <w:tcW w:w="1907" w:type="dxa"/>
          </w:tcPr>
          <w:p w14:paraId="687A2311" w14:textId="6EFA911D" w:rsidR="00F15FBD" w:rsidRPr="00680735" w:rsidRDefault="00F15FBD" w:rsidP="00B667C0">
            <w:pPr>
              <w:pStyle w:val="TAL"/>
            </w:pPr>
            <w:r w:rsidRPr="00680735">
              <w:t>Optional with capability signalling</w:t>
            </w:r>
          </w:p>
        </w:tc>
      </w:tr>
      <w:tr w:rsidR="006703D0" w:rsidRPr="00680735" w14:paraId="7D690C15" w14:textId="77777777" w:rsidTr="00DA6B5B">
        <w:tc>
          <w:tcPr>
            <w:tcW w:w="1677" w:type="dxa"/>
            <w:vMerge/>
          </w:tcPr>
          <w:p w14:paraId="0AF023D5" w14:textId="77777777" w:rsidR="00F15FBD" w:rsidRPr="00680735" w:rsidRDefault="00F15FBD" w:rsidP="00B667C0">
            <w:pPr>
              <w:pStyle w:val="TAL"/>
            </w:pPr>
          </w:p>
        </w:tc>
        <w:tc>
          <w:tcPr>
            <w:tcW w:w="815" w:type="dxa"/>
          </w:tcPr>
          <w:p w14:paraId="399B673D" w14:textId="237CAB3C" w:rsidR="00F15FBD" w:rsidRPr="00680735" w:rsidRDefault="00F15FBD" w:rsidP="00B667C0">
            <w:pPr>
              <w:pStyle w:val="TAL"/>
            </w:pPr>
            <w:r w:rsidRPr="00680735">
              <w:t>4-19c</w:t>
            </w:r>
          </w:p>
        </w:tc>
        <w:tc>
          <w:tcPr>
            <w:tcW w:w="1957" w:type="dxa"/>
          </w:tcPr>
          <w:p w14:paraId="19D4663B" w14:textId="47C2297F" w:rsidR="00F15FBD" w:rsidRPr="00680735" w:rsidRDefault="00F15FBD" w:rsidP="00B667C0">
            <w:pPr>
              <w:pStyle w:val="TAL"/>
            </w:pPr>
            <w:r w:rsidRPr="00680735">
              <w:t>SR/HARQ-ACK/CSI multiplexing once per slot using a PUCCH (or HARQ-ACK/CSI piggybacked on a PUSCH) when SR/HARQ-ACK/CSI are supposed to be sent with different starting symbols in a slot</w:t>
            </w:r>
          </w:p>
        </w:tc>
        <w:tc>
          <w:tcPr>
            <w:tcW w:w="2497" w:type="dxa"/>
          </w:tcPr>
          <w:p w14:paraId="04629B76" w14:textId="0B80B98B" w:rsidR="00F15FBD" w:rsidRPr="00680735" w:rsidRDefault="00F15FBD" w:rsidP="00B667C0">
            <w:pPr>
              <w:pStyle w:val="TAL"/>
            </w:pPr>
            <w:r w:rsidRPr="00680735">
              <w:t>Overlapping PUCCH resources have different starting symbols in a slot</w:t>
            </w:r>
          </w:p>
        </w:tc>
        <w:tc>
          <w:tcPr>
            <w:tcW w:w="1325" w:type="dxa"/>
          </w:tcPr>
          <w:p w14:paraId="55F2AFEB" w14:textId="0989CA45" w:rsidR="00F15FBD" w:rsidRPr="00680735" w:rsidRDefault="00F15FBD" w:rsidP="00B667C0">
            <w:pPr>
              <w:pStyle w:val="TAL"/>
            </w:pPr>
            <w:r w:rsidRPr="00680735">
              <w:t>4-19a</w:t>
            </w:r>
          </w:p>
        </w:tc>
        <w:tc>
          <w:tcPr>
            <w:tcW w:w="3388" w:type="dxa"/>
          </w:tcPr>
          <w:p w14:paraId="5A53B119" w14:textId="0D0059D4" w:rsidR="00F15FBD" w:rsidRPr="00680735" w:rsidRDefault="00F15FBD" w:rsidP="00B667C0">
            <w:pPr>
              <w:pStyle w:val="TAL"/>
            </w:pPr>
            <w:proofErr w:type="spellStart"/>
            <w:r w:rsidRPr="00680735">
              <w:rPr>
                <w:i/>
              </w:rPr>
              <w:t>diffSymbol</w:t>
            </w:r>
            <w:proofErr w:type="spellEnd"/>
            <w:r w:rsidRPr="00680735">
              <w:t xml:space="preserve"> in </w:t>
            </w:r>
            <w:r w:rsidRPr="00680735">
              <w:rPr>
                <w:i/>
              </w:rPr>
              <w:t>mux-SR-HARQ-ACK-CSI-PUCCH-</w:t>
            </w:r>
            <w:proofErr w:type="spellStart"/>
            <w:r w:rsidRPr="00680735">
              <w:rPr>
                <w:i/>
              </w:rPr>
              <w:t>OncePerSlot</w:t>
            </w:r>
            <w:proofErr w:type="spellEnd"/>
          </w:p>
        </w:tc>
        <w:tc>
          <w:tcPr>
            <w:tcW w:w="2988" w:type="dxa"/>
          </w:tcPr>
          <w:p w14:paraId="57BDE70B" w14:textId="46F8F991" w:rsidR="00F15FBD" w:rsidRPr="00680735" w:rsidRDefault="00F15FBD" w:rsidP="00B667C0">
            <w:pPr>
              <w:pStyle w:val="TAL"/>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2B557E78" w14:textId="7A210A05" w:rsidR="00F15FBD" w:rsidRPr="00680735" w:rsidRDefault="00F15FBD" w:rsidP="00B667C0">
            <w:pPr>
              <w:pStyle w:val="TAL"/>
            </w:pPr>
            <w:r w:rsidRPr="00680735">
              <w:t>No</w:t>
            </w:r>
          </w:p>
        </w:tc>
        <w:tc>
          <w:tcPr>
            <w:tcW w:w="1416" w:type="dxa"/>
          </w:tcPr>
          <w:p w14:paraId="09E18389" w14:textId="096FCB4B" w:rsidR="00F15FBD" w:rsidRPr="00680735" w:rsidRDefault="00F15FBD" w:rsidP="00B667C0">
            <w:pPr>
              <w:pStyle w:val="TAL"/>
            </w:pPr>
            <w:r w:rsidRPr="00680735">
              <w:t>Yes</w:t>
            </w:r>
          </w:p>
        </w:tc>
        <w:tc>
          <w:tcPr>
            <w:tcW w:w="1857" w:type="dxa"/>
          </w:tcPr>
          <w:p w14:paraId="2B7FCC41" w14:textId="77777777" w:rsidR="00F15FBD" w:rsidRPr="00680735" w:rsidRDefault="00F15FBD" w:rsidP="00B667C0">
            <w:pPr>
              <w:pStyle w:val="TAL"/>
            </w:pPr>
          </w:p>
        </w:tc>
        <w:tc>
          <w:tcPr>
            <w:tcW w:w="1907" w:type="dxa"/>
          </w:tcPr>
          <w:p w14:paraId="60CB96E7" w14:textId="00BD525A" w:rsidR="00F15FBD" w:rsidRPr="00680735" w:rsidRDefault="00F15FBD" w:rsidP="00B667C0">
            <w:pPr>
              <w:pStyle w:val="TAL"/>
            </w:pPr>
            <w:r w:rsidRPr="00680735">
              <w:t>Optional with capability signalling</w:t>
            </w:r>
          </w:p>
        </w:tc>
      </w:tr>
      <w:tr w:rsidR="006703D0" w:rsidRPr="00680735" w14:paraId="244391F2" w14:textId="77777777" w:rsidTr="00DA6B5B">
        <w:tc>
          <w:tcPr>
            <w:tcW w:w="1677" w:type="dxa"/>
            <w:vMerge/>
          </w:tcPr>
          <w:p w14:paraId="08052B88" w14:textId="77777777" w:rsidR="00F15FBD" w:rsidRPr="00680735" w:rsidRDefault="00F15FBD" w:rsidP="00B667C0">
            <w:pPr>
              <w:pStyle w:val="TAL"/>
            </w:pPr>
          </w:p>
        </w:tc>
        <w:tc>
          <w:tcPr>
            <w:tcW w:w="815" w:type="dxa"/>
          </w:tcPr>
          <w:p w14:paraId="4963B3F5" w14:textId="1310E099" w:rsidR="00F15FBD" w:rsidRPr="00680735" w:rsidRDefault="00F15FBD" w:rsidP="00B667C0">
            <w:pPr>
              <w:pStyle w:val="TAL"/>
            </w:pPr>
            <w:r w:rsidRPr="00680735">
              <w:t>4-20</w:t>
            </w:r>
          </w:p>
        </w:tc>
        <w:tc>
          <w:tcPr>
            <w:tcW w:w="1957" w:type="dxa"/>
          </w:tcPr>
          <w:p w14:paraId="10FB96A6" w14:textId="77F9FF39" w:rsidR="00F15FBD" w:rsidRPr="00680735" w:rsidRDefault="00F15FBD" w:rsidP="00B667C0">
            <w:pPr>
              <w:pStyle w:val="TAL"/>
            </w:pPr>
            <w:r w:rsidRPr="00680735">
              <w:t>UCI code-block segmentation</w:t>
            </w:r>
          </w:p>
        </w:tc>
        <w:tc>
          <w:tcPr>
            <w:tcW w:w="2497" w:type="dxa"/>
          </w:tcPr>
          <w:p w14:paraId="1ECF0D36" w14:textId="0DC13D8A" w:rsidR="00F15FBD" w:rsidRPr="00680735" w:rsidRDefault="00F15FBD" w:rsidP="00B667C0">
            <w:pPr>
              <w:pStyle w:val="TAL"/>
            </w:pPr>
            <w:r w:rsidRPr="00680735">
              <w:t>UCI code-block segmentation</w:t>
            </w:r>
          </w:p>
        </w:tc>
        <w:tc>
          <w:tcPr>
            <w:tcW w:w="1325" w:type="dxa"/>
          </w:tcPr>
          <w:p w14:paraId="083A9F38" w14:textId="77777777" w:rsidR="00F15FBD" w:rsidRPr="00680735" w:rsidRDefault="00F15FBD" w:rsidP="00B667C0">
            <w:pPr>
              <w:pStyle w:val="TAL"/>
            </w:pPr>
          </w:p>
        </w:tc>
        <w:tc>
          <w:tcPr>
            <w:tcW w:w="3388" w:type="dxa"/>
          </w:tcPr>
          <w:p w14:paraId="4BFAEF93" w14:textId="5921163B" w:rsidR="00F15FBD" w:rsidRPr="00680735" w:rsidRDefault="00F15FBD" w:rsidP="00B667C0">
            <w:pPr>
              <w:pStyle w:val="TAL"/>
              <w:rPr>
                <w:i/>
              </w:rPr>
            </w:pPr>
            <w:proofErr w:type="spellStart"/>
            <w:r w:rsidRPr="00680735">
              <w:rPr>
                <w:i/>
              </w:rPr>
              <w:t>uci-CodeBlockSegmentation</w:t>
            </w:r>
            <w:proofErr w:type="spellEnd"/>
          </w:p>
        </w:tc>
        <w:tc>
          <w:tcPr>
            <w:tcW w:w="2988" w:type="dxa"/>
          </w:tcPr>
          <w:p w14:paraId="74C5B822" w14:textId="5693FFF8" w:rsidR="00F15FBD" w:rsidRPr="00680735" w:rsidRDefault="00F15FBD" w:rsidP="00B667C0">
            <w:pPr>
              <w:pStyle w:val="TAL"/>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6035F978" w14:textId="0074CD1C" w:rsidR="00F15FBD" w:rsidRPr="00680735" w:rsidRDefault="00F15FBD" w:rsidP="00B667C0">
            <w:pPr>
              <w:pStyle w:val="TAL"/>
            </w:pPr>
            <w:r w:rsidRPr="00680735">
              <w:t>No</w:t>
            </w:r>
          </w:p>
        </w:tc>
        <w:tc>
          <w:tcPr>
            <w:tcW w:w="1416" w:type="dxa"/>
          </w:tcPr>
          <w:p w14:paraId="11B05A05" w14:textId="12C0A60B" w:rsidR="00F15FBD" w:rsidRPr="00680735" w:rsidRDefault="00F15FBD" w:rsidP="00B667C0">
            <w:pPr>
              <w:pStyle w:val="TAL"/>
            </w:pPr>
            <w:r w:rsidRPr="00680735">
              <w:t>Yes</w:t>
            </w:r>
          </w:p>
        </w:tc>
        <w:tc>
          <w:tcPr>
            <w:tcW w:w="1857" w:type="dxa"/>
          </w:tcPr>
          <w:p w14:paraId="357A3B19" w14:textId="77777777" w:rsidR="00F15FBD" w:rsidRPr="00680735" w:rsidRDefault="00F15FBD" w:rsidP="00B667C0">
            <w:pPr>
              <w:pStyle w:val="TAL"/>
            </w:pPr>
          </w:p>
        </w:tc>
        <w:tc>
          <w:tcPr>
            <w:tcW w:w="1907" w:type="dxa"/>
          </w:tcPr>
          <w:p w14:paraId="2D39FA49" w14:textId="7554514E" w:rsidR="00F15FBD" w:rsidRPr="00680735" w:rsidRDefault="00F15FBD" w:rsidP="00B667C0">
            <w:pPr>
              <w:pStyle w:val="TAL"/>
            </w:pPr>
            <w:r w:rsidRPr="00680735">
              <w:t>Mandatory with capability signalling</w:t>
            </w:r>
          </w:p>
        </w:tc>
      </w:tr>
      <w:tr w:rsidR="006703D0" w:rsidRPr="00680735" w14:paraId="157AE030" w14:textId="77777777" w:rsidTr="00DA6B5B">
        <w:tc>
          <w:tcPr>
            <w:tcW w:w="1677" w:type="dxa"/>
            <w:vMerge/>
          </w:tcPr>
          <w:p w14:paraId="57934B21" w14:textId="77777777" w:rsidR="00F15FBD" w:rsidRPr="00680735" w:rsidRDefault="00F15FBD" w:rsidP="00B667C0">
            <w:pPr>
              <w:pStyle w:val="TAL"/>
            </w:pPr>
          </w:p>
        </w:tc>
        <w:tc>
          <w:tcPr>
            <w:tcW w:w="815" w:type="dxa"/>
          </w:tcPr>
          <w:p w14:paraId="48B60DD3" w14:textId="4A983492" w:rsidR="00F15FBD" w:rsidRPr="00680735" w:rsidRDefault="00F15FBD" w:rsidP="00B667C0">
            <w:pPr>
              <w:pStyle w:val="TAL"/>
            </w:pPr>
            <w:r w:rsidRPr="00680735">
              <w:t>4-21</w:t>
            </w:r>
          </w:p>
        </w:tc>
        <w:tc>
          <w:tcPr>
            <w:tcW w:w="1957" w:type="dxa"/>
          </w:tcPr>
          <w:p w14:paraId="0B3D3385" w14:textId="00E109D9" w:rsidR="00F15FBD" w:rsidRPr="00680735" w:rsidRDefault="00F15FBD" w:rsidP="00B667C0">
            <w:pPr>
              <w:pStyle w:val="TAL"/>
            </w:pPr>
            <w:r w:rsidRPr="00680735">
              <w:t>Dynamic beta-offset configuration and indication for HARQ-ACK and/or CSI</w:t>
            </w:r>
          </w:p>
        </w:tc>
        <w:tc>
          <w:tcPr>
            <w:tcW w:w="2497" w:type="dxa"/>
          </w:tcPr>
          <w:p w14:paraId="45EE1CF4" w14:textId="72B2540F" w:rsidR="00F15FBD" w:rsidRPr="00680735" w:rsidRDefault="00F15FBD" w:rsidP="00B667C0">
            <w:pPr>
              <w:pStyle w:val="TAL"/>
            </w:pPr>
            <w:r w:rsidRPr="00680735">
              <w:t>Dynamic beta-offset configuration and indication for HARQ-ACK and/or CSI</w:t>
            </w:r>
          </w:p>
        </w:tc>
        <w:tc>
          <w:tcPr>
            <w:tcW w:w="1325" w:type="dxa"/>
          </w:tcPr>
          <w:p w14:paraId="5AD999DA" w14:textId="77777777" w:rsidR="00F15FBD" w:rsidRPr="00680735" w:rsidRDefault="00F15FBD" w:rsidP="00B667C0">
            <w:pPr>
              <w:pStyle w:val="TAL"/>
            </w:pPr>
          </w:p>
        </w:tc>
        <w:tc>
          <w:tcPr>
            <w:tcW w:w="3388" w:type="dxa"/>
          </w:tcPr>
          <w:p w14:paraId="68F01889" w14:textId="55146065" w:rsidR="00F15FBD" w:rsidRPr="00680735" w:rsidRDefault="00F15FBD" w:rsidP="00B667C0">
            <w:pPr>
              <w:pStyle w:val="TAL"/>
              <w:rPr>
                <w:i/>
              </w:rPr>
            </w:pPr>
            <w:proofErr w:type="spellStart"/>
            <w:r w:rsidRPr="00680735">
              <w:rPr>
                <w:i/>
              </w:rPr>
              <w:t>dynamicBetaOffsetInd</w:t>
            </w:r>
            <w:proofErr w:type="spellEnd"/>
            <w:r w:rsidRPr="00680735">
              <w:rPr>
                <w:i/>
              </w:rPr>
              <w:t>-HARQ-ACK-CSI</w:t>
            </w:r>
          </w:p>
        </w:tc>
        <w:tc>
          <w:tcPr>
            <w:tcW w:w="2988" w:type="dxa"/>
          </w:tcPr>
          <w:p w14:paraId="5DEA1F87" w14:textId="1E439C1E" w:rsidR="00F15FBD" w:rsidRPr="00680735" w:rsidRDefault="00F15FBD" w:rsidP="00B667C0">
            <w:pPr>
              <w:pStyle w:val="TAL"/>
              <w:rPr>
                <w:i/>
              </w:rPr>
            </w:pPr>
            <w:proofErr w:type="spellStart"/>
            <w:r w:rsidRPr="00680735">
              <w:rPr>
                <w:i/>
              </w:rPr>
              <w:t>Phy-ParametersCommon</w:t>
            </w:r>
            <w:proofErr w:type="spellEnd"/>
          </w:p>
        </w:tc>
        <w:tc>
          <w:tcPr>
            <w:tcW w:w="1416" w:type="dxa"/>
          </w:tcPr>
          <w:p w14:paraId="79C85D20" w14:textId="1F561F79" w:rsidR="00F15FBD" w:rsidRPr="00680735" w:rsidRDefault="00F15FBD" w:rsidP="00B667C0">
            <w:pPr>
              <w:pStyle w:val="TAL"/>
            </w:pPr>
            <w:r w:rsidRPr="00680735">
              <w:t>No</w:t>
            </w:r>
          </w:p>
        </w:tc>
        <w:tc>
          <w:tcPr>
            <w:tcW w:w="1416" w:type="dxa"/>
          </w:tcPr>
          <w:p w14:paraId="16A981B9" w14:textId="220BFF71" w:rsidR="00F15FBD" w:rsidRPr="00680735" w:rsidRDefault="00F15FBD" w:rsidP="00B667C0">
            <w:pPr>
              <w:pStyle w:val="TAL"/>
            </w:pPr>
            <w:r w:rsidRPr="00680735">
              <w:t>No</w:t>
            </w:r>
          </w:p>
        </w:tc>
        <w:tc>
          <w:tcPr>
            <w:tcW w:w="1857" w:type="dxa"/>
          </w:tcPr>
          <w:p w14:paraId="7FE25BA9" w14:textId="77777777" w:rsidR="00F15FBD" w:rsidRPr="00680735" w:rsidRDefault="00F15FBD" w:rsidP="00B667C0">
            <w:pPr>
              <w:pStyle w:val="TAL"/>
            </w:pPr>
          </w:p>
        </w:tc>
        <w:tc>
          <w:tcPr>
            <w:tcW w:w="1907" w:type="dxa"/>
          </w:tcPr>
          <w:p w14:paraId="29E37136" w14:textId="0A6D7930" w:rsidR="00F15FBD" w:rsidRPr="00680735" w:rsidRDefault="00F15FBD" w:rsidP="00B667C0">
            <w:pPr>
              <w:pStyle w:val="TAL"/>
            </w:pPr>
            <w:r w:rsidRPr="00680735">
              <w:t>Optional with capability signalling</w:t>
            </w:r>
          </w:p>
        </w:tc>
      </w:tr>
      <w:tr w:rsidR="006703D0" w:rsidRPr="00680735" w14:paraId="342136E3" w14:textId="77777777" w:rsidTr="00DA6B5B">
        <w:tc>
          <w:tcPr>
            <w:tcW w:w="1677" w:type="dxa"/>
            <w:vMerge/>
          </w:tcPr>
          <w:p w14:paraId="33B06553" w14:textId="77777777" w:rsidR="00F15FBD" w:rsidRPr="00680735" w:rsidRDefault="00F15FBD" w:rsidP="00B667C0">
            <w:pPr>
              <w:pStyle w:val="TAL"/>
            </w:pPr>
          </w:p>
        </w:tc>
        <w:tc>
          <w:tcPr>
            <w:tcW w:w="815" w:type="dxa"/>
          </w:tcPr>
          <w:p w14:paraId="112BE544" w14:textId="5EB3E97A" w:rsidR="00F15FBD" w:rsidRPr="00680735" w:rsidRDefault="00F15FBD" w:rsidP="00B667C0">
            <w:pPr>
              <w:pStyle w:val="TAL"/>
            </w:pPr>
            <w:r w:rsidRPr="00680735">
              <w:t>4-22</w:t>
            </w:r>
          </w:p>
        </w:tc>
        <w:tc>
          <w:tcPr>
            <w:tcW w:w="1957" w:type="dxa"/>
          </w:tcPr>
          <w:p w14:paraId="5C071973" w14:textId="258CFB97" w:rsidR="00F15FBD" w:rsidRPr="00680735" w:rsidRDefault="00F15FBD" w:rsidP="00B667C0">
            <w:pPr>
              <w:pStyle w:val="TAL"/>
            </w:pPr>
            <w:r w:rsidRPr="00680735">
              <w:t>1 PUCCH format 0 or 2 and 1 PUCCH format 1, 3, or 4 in the same slot</w:t>
            </w:r>
          </w:p>
        </w:tc>
        <w:tc>
          <w:tcPr>
            <w:tcW w:w="2497" w:type="dxa"/>
          </w:tcPr>
          <w:p w14:paraId="17683004" w14:textId="1F339DFE" w:rsidR="00F15FBD" w:rsidRPr="00680735" w:rsidRDefault="00F15FBD" w:rsidP="00B667C0">
            <w:pPr>
              <w:pStyle w:val="TAL"/>
            </w:pPr>
            <w:r w:rsidRPr="00680735">
              <w:t>1 PUCCH format 0 or 2and 1 PUCCH format 1, 3, and 4 in the same slot</w:t>
            </w:r>
          </w:p>
        </w:tc>
        <w:tc>
          <w:tcPr>
            <w:tcW w:w="1325" w:type="dxa"/>
          </w:tcPr>
          <w:p w14:paraId="1306B7C3" w14:textId="77777777" w:rsidR="00F15FBD" w:rsidRPr="00680735" w:rsidRDefault="00F15FBD" w:rsidP="00B667C0">
            <w:pPr>
              <w:pStyle w:val="TAL"/>
            </w:pPr>
          </w:p>
        </w:tc>
        <w:tc>
          <w:tcPr>
            <w:tcW w:w="3388" w:type="dxa"/>
          </w:tcPr>
          <w:p w14:paraId="03C4710F" w14:textId="4CE038E1" w:rsidR="00F15FBD" w:rsidRPr="00680735" w:rsidRDefault="00F15FBD" w:rsidP="00B667C0">
            <w:pPr>
              <w:pStyle w:val="TAL"/>
              <w:rPr>
                <w:i/>
              </w:rPr>
            </w:pPr>
            <w:proofErr w:type="spellStart"/>
            <w:r w:rsidRPr="00680735">
              <w:rPr>
                <w:i/>
              </w:rPr>
              <w:t>onePUCCH-LongAndShortFormat</w:t>
            </w:r>
            <w:proofErr w:type="spellEnd"/>
          </w:p>
        </w:tc>
        <w:tc>
          <w:tcPr>
            <w:tcW w:w="2988" w:type="dxa"/>
          </w:tcPr>
          <w:p w14:paraId="22320F4A" w14:textId="44244B48" w:rsidR="00F15FBD" w:rsidRPr="00680735" w:rsidRDefault="00F15FBD" w:rsidP="00B667C0">
            <w:pPr>
              <w:pStyle w:val="TAL"/>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75813E41" w14:textId="3A1C5427" w:rsidR="00F15FBD" w:rsidRPr="00680735" w:rsidRDefault="00F15FBD" w:rsidP="00B667C0">
            <w:pPr>
              <w:pStyle w:val="TAL"/>
            </w:pPr>
            <w:r w:rsidRPr="00680735">
              <w:t>No</w:t>
            </w:r>
          </w:p>
        </w:tc>
        <w:tc>
          <w:tcPr>
            <w:tcW w:w="1416" w:type="dxa"/>
          </w:tcPr>
          <w:p w14:paraId="7A3E428A" w14:textId="38BACB9F" w:rsidR="00F15FBD" w:rsidRPr="00680735" w:rsidRDefault="00F15FBD" w:rsidP="00B667C0">
            <w:pPr>
              <w:pStyle w:val="TAL"/>
            </w:pPr>
            <w:r w:rsidRPr="00680735">
              <w:t>Yes</w:t>
            </w:r>
          </w:p>
        </w:tc>
        <w:tc>
          <w:tcPr>
            <w:tcW w:w="1857" w:type="dxa"/>
          </w:tcPr>
          <w:p w14:paraId="418B9CF2" w14:textId="77777777" w:rsidR="00F15FBD" w:rsidRPr="00680735" w:rsidRDefault="00F15FBD" w:rsidP="00B667C0">
            <w:pPr>
              <w:pStyle w:val="TAL"/>
            </w:pPr>
          </w:p>
        </w:tc>
        <w:tc>
          <w:tcPr>
            <w:tcW w:w="1907" w:type="dxa"/>
          </w:tcPr>
          <w:p w14:paraId="2410D0A6" w14:textId="76B4AE1A" w:rsidR="00F15FBD" w:rsidRPr="00680735" w:rsidRDefault="00F15FBD" w:rsidP="00B667C0">
            <w:pPr>
              <w:pStyle w:val="TAL"/>
            </w:pPr>
            <w:r w:rsidRPr="00680735">
              <w:t>Optional with capability signalling</w:t>
            </w:r>
          </w:p>
        </w:tc>
      </w:tr>
      <w:tr w:rsidR="006703D0" w:rsidRPr="00680735" w14:paraId="69A95BD4" w14:textId="77777777" w:rsidTr="00DA6B5B">
        <w:tc>
          <w:tcPr>
            <w:tcW w:w="1677" w:type="dxa"/>
            <w:vMerge/>
          </w:tcPr>
          <w:p w14:paraId="79438059" w14:textId="77777777" w:rsidR="00F15FBD" w:rsidRPr="00680735" w:rsidRDefault="00F15FBD" w:rsidP="00B667C0">
            <w:pPr>
              <w:pStyle w:val="TAL"/>
            </w:pPr>
          </w:p>
        </w:tc>
        <w:tc>
          <w:tcPr>
            <w:tcW w:w="815" w:type="dxa"/>
          </w:tcPr>
          <w:p w14:paraId="2D9FC707" w14:textId="7F894371" w:rsidR="00F15FBD" w:rsidRPr="00680735" w:rsidRDefault="00F15FBD" w:rsidP="00B667C0">
            <w:pPr>
              <w:pStyle w:val="TAL"/>
            </w:pPr>
            <w:r w:rsidRPr="00680735">
              <w:t>4-22a</w:t>
            </w:r>
          </w:p>
        </w:tc>
        <w:tc>
          <w:tcPr>
            <w:tcW w:w="1957" w:type="dxa"/>
          </w:tcPr>
          <w:p w14:paraId="65A31236" w14:textId="7EE71EA0" w:rsidR="00F15FBD" w:rsidRPr="00680735" w:rsidRDefault="00F15FBD" w:rsidP="00B667C0">
            <w:pPr>
              <w:pStyle w:val="TAL"/>
            </w:pPr>
            <w:r w:rsidRPr="00680735">
              <w:t>2 PUCCH transmissions in the same slot which are not covered by 4-22 and 4-2</w:t>
            </w:r>
          </w:p>
        </w:tc>
        <w:tc>
          <w:tcPr>
            <w:tcW w:w="2497" w:type="dxa"/>
          </w:tcPr>
          <w:p w14:paraId="3BFE8413" w14:textId="537E24DD" w:rsidR="00F15FBD" w:rsidRPr="00680735" w:rsidRDefault="00F15FBD" w:rsidP="00B667C0">
            <w:pPr>
              <w:pStyle w:val="TAL"/>
            </w:pPr>
            <w:r w:rsidRPr="00680735">
              <w:t>2 PUCCH transmissions in the same slot which are not covered by 4-22 and 4-2</w:t>
            </w:r>
          </w:p>
        </w:tc>
        <w:tc>
          <w:tcPr>
            <w:tcW w:w="1325" w:type="dxa"/>
          </w:tcPr>
          <w:p w14:paraId="2E1D9A4E" w14:textId="77777777" w:rsidR="00F15FBD" w:rsidRPr="00680735" w:rsidRDefault="00F15FBD" w:rsidP="00B667C0">
            <w:pPr>
              <w:pStyle w:val="TAL"/>
            </w:pPr>
          </w:p>
        </w:tc>
        <w:tc>
          <w:tcPr>
            <w:tcW w:w="3388" w:type="dxa"/>
          </w:tcPr>
          <w:p w14:paraId="40B56E2A" w14:textId="68AB0C75" w:rsidR="00F15FBD" w:rsidRPr="00680735" w:rsidRDefault="00F15FBD" w:rsidP="00B667C0">
            <w:pPr>
              <w:pStyle w:val="TAL"/>
              <w:rPr>
                <w:i/>
              </w:rPr>
            </w:pPr>
            <w:proofErr w:type="spellStart"/>
            <w:r w:rsidRPr="00680735">
              <w:rPr>
                <w:i/>
              </w:rPr>
              <w:t>twoPUCCH-AnyOthersInSlot</w:t>
            </w:r>
            <w:proofErr w:type="spellEnd"/>
          </w:p>
        </w:tc>
        <w:tc>
          <w:tcPr>
            <w:tcW w:w="2988" w:type="dxa"/>
          </w:tcPr>
          <w:p w14:paraId="0B501435" w14:textId="4F785CD4" w:rsidR="00F15FBD" w:rsidRPr="00680735" w:rsidRDefault="00F15FBD" w:rsidP="00B667C0">
            <w:pPr>
              <w:pStyle w:val="TAL"/>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1A23EBA8" w14:textId="2EF43005" w:rsidR="00F15FBD" w:rsidRPr="00680735" w:rsidRDefault="00F15FBD" w:rsidP="00B667C0">
            <w:pPr>
              <w:pStyle w:val="TAL"/>
            </w:pPr>
            <w:r w:rsidRPr="00680735">
              <w:t>No</w:t>
            </w:r>
          </w:p>
        </w:tc>
        <w:tc>
          <w:tcPr>
            <w:tcW w:w="1416" w:type="dxa"/>
          </w:tcPr>
          <w:p w14:paraId="6F143A8F" w14:textId="310BD1A6" w:rsidR="00F15FBD" w:rsidRPr="00680735" w:rsidRDefault="00F15FBD" w:rsidP="00B667C0">
            <w:pPr>
              <w:pStyle w:val="TAL"/>
            </w:pPr>
            <w:r w:rsidRPr="00680735">
              <w:t>Yes</w:t>
            </w:r>
          </w:p>
        </w:tc>
        <w:tc>
          <w:tcPr>
            <w:tcW w:w="1857" w:type="dxa"/>
          </w:tcPr>
          <w:p w14:paraId="7617786E" w14:textId="77777777" w:rsidR="00F15FBD" w:rsidRPr="00680735" w:rsidRDefault="00F15FBD" w:rsidP="00B667C0">
            <w:pPr>
              <w:pStyle w:val="TAL"/>
            </w:pPr>
          </w:p>
        </w:tc>
        <w:tc>
          <w:tcPr>
            <w:tcW w:w="1907" w:type="dxa"/>
          </w:tcPr>
          <w:p w14:paraId="7D741728" w14:textId="22E0AE00" w:rsidR="00F15FBD" w:rsidRPr="00680735" w:rsidRDefault="00F15FBD" w:rsidP="00B667C0">
            <w:pPr>
              <w:pStyle w:val="TAL"/>
            </w:pPr>
            <w:r w:rsidRPr="00680735">
              <w:t>Optional with capability signalling</w:t>
            </w:r>
          </w:p>
        </w:tc>
      </w:tr>
      <w:tr w:rsidR="006703D0" w:rsidRPr="00680735" w14:paraId="39B9E243" w14:textId="77777777" w:rsidTr="00DA6B5B">
        <w:tc>
          <w:tcPr>
            <w:tcW w:w="1677" w:type="dxa"/>
            <w:vMerge/>
          </w:tcPr>
          <w:p w14:paraId="1FC31B79" w14:textId="77777777" w:rsidR="00F15FBD" w:rsidRPr="00680735" w:rsidRDefault="00F15FBD" w:rsidP="00B667C0">
            <w:pPr>
              <w:pStyle w:val="TAL"/>
            </w:pPr>
          </w:p>
        </w:tc>
        <w:tc>
          <w:tcPr>
            <w:tcW w:w="815" w:type="dxa"/>
          </w:tcPr>
          <w:p w14:paraId="1B01BEBC" w14:textId="2E6FFEA0" w:rsidR="00F15FBD" w:rsidRPr="00680735" w:rsidRDefault="00F15FBD" w:rsidP="00B667C0">
            <w:pPr>
              <w:pStyle w:val="TAL"/>
            </w:pPr>
            <w:r w:rsidRPr="00680735">
              <w:t>4-23</w:t>
            </w:r>
          </w:p>
        </w:tc>
        <w:tc>
          <w:tcPr>
            <w:tcW w:w="1957" w:type="dxa"/>
          </w:tcPr>
          <w:p w14:paraId="2CFEFA9B" w14:textId="42509211" w:rsidR="00F15FBD" w:rsidRPr="00680735" w:rsidRDefault="00F15FBD" w:rsidP="00B667C0">
            <w:pPr>
              <w:pStyle w:val="TAL"/>
            </w:pPr>
            <w:r w:rsidRPr="00680735">
              <w:t>Repetitions for PUCCH format 1, 3, and 4 over multiple slots with K = 2, 4, 8</w:t>
            </w:r>
          </w:p>
        </w:tc>
        <w:tc>
          <w:tcPr>
            <w:tcW w:w="2497" w:type="dxa"/>
          </w:tcPr>
          <w:p w14:paraId="4CE0CAA6" w14:textId="73C1AE40" w:rsidR="00F15FBD" w:rsidRPr="00680735" w:rsidRDefault="00F15FBD" w:rsidP="00B667C0">
            <w:pPr>
              <w:pStyle w:val="TAL"/>
            </w:pPr>
            <w:r w:rsidRPr="00680735">
              <w:t>Repetitions for PUCCH format 1, 3, and 4 over multiple slots with K = 2, 4, 8</w:t>
            </w:r>
          </w:p>
        </w:tc>
        <w:tc>
          <w:tcPr>
            <w:tcW w:w="1325" w:type="dxa"/>
          </w:tcPr>
          <w:p w14:paraId="66CB20F0" w14:textId="77777777" w:rsidR="00F15FBD" w:rsidRPr="00680735" w:rsidRDefault="00F15FBD" w:rsidP="00B667C0">
            <w:pPr>
              <w:pStyle w:val="TAL"/>
            </w:pPr>
          </w:p>
        </w:tc>
        <w:tc>
          <w:tcPr>
            <w:tcW w:w="3388" w:type="dxa"/>
          </w:tcPr>
          <w:p w14:paraId="19BB80D7" w14:textId="41493513" w:rsidR="00F15FBD" w:rsidRPr="00680735" w:rsidRDefault="00F15FBD" w:rsidP="00B667C0">
            <w:pPr>
              <w:pStyle w:val="TAL"/>
              <w:rPr>
                <w:i/>
              </w:rPr>
            </w:pPr>
            <w:r w:rsidRPr="00680735">
              <w:rPr>
                <w:i/>
              </w:rPr>
              <w:t>pucch-Repetition-F1-3-4</w:t>
            </w:r>
          </w:p>
        </w:tc>
        <w:tc>
          <w:tcPr>
            <w:tcW w:w="2988" w:type="dxa"/>
          </w:tcPr>
          <w:p w14:paraId="494A6FED" w14:textId="5E6480B1" w:rsidR="00F15FBD" w:rsidRPr="00680735" w:rsidRDefault="00F15FBD" w:rsidP="00B667C0">
            <w:pPr>
              <w:pStyle w:val="TAL"/>
              <w:rPr>
                <w:i/>
              </w:rPr>
            </w:pPr>
            <w:proofErr w:type="spellStart"/>
            <w:r w:rsidRPr="00680735">
              <w:rPr>
                <w:i/>
              </w:rPr>
              <w:t>Phy-ParametersCommon</w:t>
            </w:r>
            <w:proofErr w:type="spellEnd"/>
          </w:p>
        </w:tc>
        <w:tc>
          <w:tcPr>
            <w:tcW w:w="1416" w:type="dxa"/>
          </w:tcPr>
          <w:p w14:paraId="47B4BD4D" w14:textId="2EFE2435" w:rsidR="00F15FBD" w:rsidRPr="00680735" w:rsidRDefault="00F15FBD" w:rsidP="00B667C0">
            <w:pPr>
              <w:pStyle w:val="TAL"/>
            </w:pPr>
            <w:r w:rsidRPr="00680735">
              <w:t>No</w:t>
            </w:r>
          </w:p>
        </w:tc>
        <w:tc>
          <w:tcPr>
            <w:tcW w:w="1416" w:type="dxa"/>
          </w:tcPr>
          <w:p w14:paraId="7BCF0384" w14:textId="3C9DA52E" w:rsidR="00F15FBD" w:rsidRPr="00680735" w:rsidRDefault="00F15FBD" w:rsidP="00B667C0">
            <w:pPr>
              <w:pStyle w:val="TAL"/>
            </w:pPr>
            <w:r w:rsidRPr="00680735">
              <w:t>No</w:t>
            </w:r>
          </w:p>
        </w:tc>
        <w:tc>
          <w:tcPr>
            <w:tcW w:w="1857" w:type="dxa"/>
          </w:tcPr>
          <w:p w14:paraId="4FC6E945" w14:textId="77777777" w:rsidR="00F15FBD" w:rsidRPr="00680735" w:rsidRDefault="00F15FBD" w:rsidP="00B667C0">
            <w:pPr>
              <w:pStyle w:val="TAL"/>
            </w:pPr>
          </w:p>
        </w:tc>
        <w:tc>
          <w:tcPr>
            <w:tcW w:w="1907" w:type="dxa"/>
          </w:tcPr>
          <w:p w14:paraId="1CEFE1E5" w14:textId="0CD4F764" w:rsidR="00F15FBD" w:rsidRPr="00680735" w:rsidRDefault="00F15FBD" w:rsidP="00B667C0">
            <w:pPr>
              <w:pStyle w:val="TAL"/>
            </w:pPr>
            <w:r w:rsidRPr="00680735">
              <w:t>Mandatory with capability signalling</w:t>
            </w:r>
          </w:p>
        </w:tc>
      </w:tr>
      <w:tr w:rsidR="006703D0" w:rsidRPr="00680735" w14:paraId="4A3B33A3" w14:textId="77777777" w:rsidTr="00DA6B5B">
        <w:tc>
          <w:tcPr>
            <w:tcW w:w="1677" w:type="dxa"/>
            <w:vMerge/>
          </w:tcPr>
          <w:p w14:paraId="2B29F68A" w14:textId="77777777" w:rsidR="00F15FBD" w:rsidRPr="00680735" w:rsidRDefault="00F15FBD" w:rsidP="00B667C0">
            <w:pPr>
              <w:pStyle w:val="TAL"/>
            </w:pPr>
          </w:p>
        </w:tc>
        <w:tc>
          <w:tcPr>
            <w:tcW w:w="815" w:type="dxa"/>
          </w:tcPr>
          <w:p w14:paraId="03E3C994" w14:textId="3F07A638" w:rsidR="00F15FBD" w:rsidRPr="00680735" w:rsidRDefault="00F15FBD" w:rsidP="00B667C0">
            <w:pPr>
              <w:pStyle w:val="TAL"/>
            </w:pPr>
            <w:r w:rsidRPr="00680735">
              <w:t>4-24</w:t>
            </w:r>
          </w:p>
        </w:tc>
        <w:tc>
          <w:tcPr>
            <w:tcW w:w="1957" w:type="dxa"/>
          </w:tcPr>
          <w:p w14:paraId="54B8E424" w14:textId="0B6127A0" w:rsidR="00F15FBD" w:rsidRPr="00680735" w:rsidRDefault="00F15FBD" w:rsidP="00B667C0">
            <w:pPr>
              <w:pStyle w:val="TAL"/>
            </w:pPr>
            <w:r w:rsidRPr="00680735">
              <w:t>PUCCH-</w:t>
            </w:r>
            <w:proofErr w:type="spellStart"/>
            <w:r w:rsidRPr="00680735">
              <w:t>spatialrelationinfo</w:t>
            </w:r>
            <w:proofErr w:type="spellEnd"/>
            <w:r w:rsidRPr="00680735">
              <w:t xml:space="preserve"> indication by a MAC CE per PUCCH resource</w:t>
            </w:r>
          </w:p>
        </w:tc>
        <w:tc>
          <w:tcPr>
            <w:tcW w:w="2497" w:type="dxa"/>
          </w:tcPr>
          <w:p w14:paraId="54152DD1" w14:textId="034CF906" w:rsidR="00F15FBD" w:rsidRPr="00680735" w:rsidRDefault="00F15FBD" w:rsidP="00B667C0">
            <w:pPr>
              <w:pStyle w:val="TAL"/>
            </w:pPr>
            <w:r w:rsidRPr="00680735">
              <w:t>PUCCH-</w:t>
            </w:r>
            <w:proofErr w:type="spellStart"/>
            <w:r w:rsidRPr="00680735">
              <w:t>spatialrelationinfo</w:t>
            </w:r>
            <w:proofErr w:type="spellEnd"/>
            <w:r w:rsidRPr="00680735">
              <w:t xml:space="preserve"> indication by a MAC CE per PUCCH resource</w:t>
            </w:r>
          </w:p>
        </w:tc>
        <w:tc>
          <w:tcPr>
            <w:tcW w:w="1325" w:type="dxa"/>
          </w:tcPr>
          <w:p w14:paraId="4B8B849D" w14:textId="77777777" w:rsidR="00F15FBD" w:rsidRPr="00680735" w:rsidRDefault="00F15FBD" w:rsidP="00B667C0">
            <w:pPr>
              <w:pStyle w:val="TAL"/>
            </w:pPr>
          </w:p>
        </w:tc>
        <w:tc>
          <w:tcPr>
            <w:tcW w:w="3388" w:type="dxa"/>
          </w:tcPr>
          <w:p w14:paraId="426B6522" w14:textId="5A925DB2" w:rsidR="00F15FBD" w:rsidRPr="00680735" w:rsidRDefault="00F15FBD" w:rsidP="00B667C0">
            <w:pPr>
              <w:pStyle w:val="TAL"/>
              <w:rPr>
                <w:i/>
              </w:rPr>
            </w:pPr>
            <w:proofErr w:type="spellStart"/>
            <w:r w:rsidRPr="00680735">
              <w:rPr>
                <w:i/>
              </w:rPr>
              <w:t>pucch</w:t>
            </w:r>
            <w:proofErr w:type="spellEnd"/>
            <w:r w:rsidRPr="00680735">
              <w:rPr>
                <w:i/>
              </w:rPr>
              <w:t>-</w:t>
            </w:r>
            <w:proofErr w:type="spellStart"/>
            <w:r w:rsidRPr="00680735">
              <w:rPr>
                <w:i/>
              </w:rPr>
              <w:t>SpatialRelInfoMAC</w:t>
            </w:r>
            <w:proofErr w:type="spellEnd"/>
            <w:r w:rsidRPr="00680735">
              <w:rPr>
                <w:i/>
              </w:rPr>
              <w:t>-CE</w:t>
            </w:r>
          </w:p>
        </w:tc>
        <w:tc>
          <w:tcPr>
            <w:tcW w:w="2988" w:type="dxa"/>
          </w:tcPr>
          <w:p w14:paraId="2D13AAFC" w14:textId="6E19821B" w:rsidR="00F15FBD" w:rsidRPr="00680735" w:rsidRDefault="00F15FBD" w:rsidP="00B667C0">
            <w:pPr>
              <w:pStyle w:val="TAL"/>
              <w:rPr>
                <w:i/>
              </w:rPr>
            </w:pPr>
            <w:proofErr w:type="spellStart"/>
            <w:r w:rsidRPr="00680735">
              <w:rPr>
                <w:i/>
              </w:rPr>
              <w:t>BandNR</w:t>
            </w:r>
            <w:proofErr w:type="spellEnd"/>
          </w:p>
        </w:tc>
        <w:tc>
          <w:tcPr>
            <w:tcW w:w="1416" w:type="dxa"/>
          </w:tcPr>
          <w:p w14:paraId="66935305" w14:textId="1845B336" w:rsidR="00F15FBD" w:rsidRPr="00680735" w:rsidRDefault="00F15FBD" w:rsidP="00B667C0">
            <w:pPr>
              <w:pStyle w:val="TAL"/>
            </w:pPr>
            <w:r w:rsidRPr="00680735">
              <w:t>n/a</w:t>
            </w:r>
          </w:p>
        </w:tc>
        <w:tc>
          <w:tcPr>
            <w:tcW w:w="1416" w:type="dxa"/>
          </w:tcPr>
          <w:p w14:paraId="3CE4DFFA" w14:textId="73827095" w:rsidR="00F15FBD" w:rsidRPr="00680735" w:rsidRDefault="00F15FBD" w:rsidP="00B667C0">
            <w:pPr>
              <w:pStyle w:val="TAL"/>
            </w:pPr>
            <w:r w:rsidRPr="00680735">
              <w:t>n/a</w:t>
            </w:r>
          </w:p>
        </w:tc>
        <w:tc>
          <w:tcPr>
            <w:tcW w:w="1857" w:type="dxa"/>
          </w:tcPr>
          <w:p w14:paraId="337148A5" w14:textId="77777777" w:rsidR="00F15FBD" w:rsidRPr="00680735" w:rsidRDefault="00F15FBD" w:rsidP="00B667C0">
            <w:pPr>
              <w:pStyle w:val="TAL"/>
            </w:pPr>
          </w:p>
        </w:tc>
        <w:tc>
          <w:tcPr>
            <w:tcW w:w="1907" w:type="dxa"/>
          </w:tcPr>
          <w:p w14:paraId="3432B7E2" w14:textId="2278E043" w:rsidR="00F15FBD" w:rsidRPr="00680735" w:rsidRDefault="00F15FBD" w:rsidP="007D0AFA">
            <w:pPr>
              <w:pStyle w:val="TAL"/>
            </w:pPr>
            <w:r w:rsidRPr="00680735">
              <w:t>Mandatory with capability signalling for FR2</w:t>
            </w:r>
          </w:p>
          <w:p w14:paraId="1BFCBF14" w14:textId="0737F0A2" w:rsidR="00F15FBD" w:rsidRPr="00680735" w:rsidRDefault="00F15FBD" w:rsidP="007D0AFA">
            <w:pPr>
              <w:pStyle w:val="TAL"/>
            </w:pPr>
            <w:r w:rsidRPr="00680735">
              <w:t>Optional with capability signalling for FR1</w:t>
            </w:r>
          </w:p>
        </w:tc>
      </w:tr>
      <w:tr w:rsidR="006703D0" w:rsidRPr="00680735" w14:paraId="7F78A98A" w14:textId="77777777" w:rsidTr="00DA6B5B">
        <w:tc>
          <w:tcPr>
            <w:tcW w:w="1677" w:type="dxa"/>
            <w:vMerge/>
          </w:tcPr>
          <w:p w14:paraId="5C38D818" w14:textId="77777777" w:rsidR="00F15FBD" w:rsidRPr="00680735" w:rsidRDefault="00F15FBD" w:rsidP="00B667C0">
            <w:pPr>
              <w:pStyle w:val="TAL"/>
            </w:pPr>
          </w:p>
        </w:tc>
        <w:tc>
          <w:tcPr>
            <w:tcW w:w="815" w:type="dxa"/>
          </w:tcPr>
          <w:p w14:paraId="0BC6EF6E" w14:textId="4F1A63AF" w:rsidR="00F15FBD" w:rsidRPr="00680735" w:rsidRDefault="00F15FBD" w:rsidP="00B667C0">
            <w:pPr>
              <w:pStyle w:val="TAL"/>
            </w:pPr>
            <w:r w:rsidRPr="00680735">
              <w:t>4-25</w:t>
            </w:r>
          </w:p>
        </w:tc>
        <w:tc>
          <w:tcPr>
            <w:tcW w:w="1957" w:type="dxa"/>
          </w:tcPr>
          <w:p w14:paraId="69DC1936" w14:textId="4E968877" w:rsidR="00F15FBD" w:rsidRPr="00680735" w:rsidRDefault="00F15FBD" w:rsidP="00B667C0">
            <w:pPr>
              <w:pStyle w:val="TAL"/>
            </w:pPr>
            <w:r w:rsidRPr="00680735">
              <w:t>Parallel SRS and PUCCH/PUSCH transmission across CCs in inter-band CA</w:t>
            </w:r>
          </w:p>
        </w:tc>
        <w:tc>
          <w:tcPr>
            <w:tcW w:w="2497" w:type="dxa"/>
          </w:tcPr>
          <w:p w14:paraId="3BC02D0B" w14:textId="3A6E11DF" w:rsidR="00F15FBD" w:rsidRPr="00680735" w:rsidRDefault="00F15FBD" w:rsidP="00B667C0">
            <w:pPr>
              <w:pStyle w:val="TAL"/>
            </w:pPr>
            <w:r w:rsidRPr="00680735">
              <w:t>Parallel SRS and PUCCH/PUSCH transmission across CCs in inter-band CA</w:t>
            </w:r>
          </w:p>
        </w:tc>
        <w:tc>
          <w:tcPr>
            <w:tcW w:w="1325" w:type="dxa"/>
          </w:tcPr>
          <w:p w14:paraId="568CE592" w14:textId="0C26B81F" w:rsidR="00F15FBD" w:rsidRPr="00680735" w:rsidRDefault="00F15FBD" w:rsidP="00B667C0">
            <w:pPr>
              <w:pStyle w:val="TAL"/>
            </w:pPr>
            <w:r w:rsidRPr="00680735">
              <w:t>2-52, 4-1, 2-12, 6-6</w:t>
            </w:r>
          </w:p>
        </w:tc>
        <w:tc>
          <w:tcPr>
            <w:tcW w:w="3388" w:type="dxa"/>
          </w:tcPr>
          <w:p w14:paraId="7650056D" w14:textId="067DF868" w:rsidR="00F15FBD" w:rsidRPr="00680735" w:rsidRDefault="00F15FBD" w:rsidP="00B667C0">
            <w:pPr>
              <w:pStyle w:val="TAL"/>
              <w:rPr>
                <w:i/>
              </w:rPr>
            </w:pPr>
            <w:proofErr w:type="spellStart"/>
            <w:r w:rsidRPr="00680735">
              <w:rPr>
                <w:i/>
              </w:rPr>
              <w:t>parallelTxSRS</w:t>
            </w:r>
            <w:proofErr w:type="spellEnd"/>
            <w:r w:rsidRPr="00680735">
              <w:rPr>
                <w:i/>
              </w:rPr>
              <w:t>-PUCCH-PUSCH</w:t>
            </w:r>
          </w:p>
        </w:tc>
        <w:tc>
          <w:tcPr>
            <w:tcW w:w="2988" w:type="dxa"/>
          </w:tcPr>
          <w:p w14:paraId="76ED1C4F" w14:textId="3BD5A780" w:rsidR="00F15FBD" w:rsidRPr="00680735" w:rsidRDefault="00F15FBD" w:rsidP="00B667C0">
            <w:pPr>
              <w:pStyle w:val="TAL"/>
              <w:rPr>
                <w:i/>
              </w:rPr>
            </w:pPr>
            <w:r w:rsidRPr="00680735">
              <w:rPr>
                <w:i/>
              </w:rPr>
              <w:t>CA-</w:t>
            </w:r>
            <w:proofErr w:type="spellStart"/>
            <w:r w:rsidRPr="00680735">
              <w:rPr>
                <w:i/>
              </w:rPr>
              <w:t>ParametersNR</w:t>
            </w:r>
            <w:proofErr w:type="spellEnd"/>
          </w:p>
        </w:tc>
        <w:tc>
          <w:tcPr>
            <w:tcW w:w="1416" w:type="dxa"/>
          </w:tcPr>
          <w:p w14:paraId="0163EA54" w14:textId="319B6DC9" w:rsidR="00F15FBD" w:rsidRPr="00680735" w:rsidRDefault="00F15FBD" w:rsidP="00B667C0">
            <w:pPr>
              <w:pStyle w:val="TAL"/>
            </w:pPr>
            <w:r w:rsidRPr="00680735">
              <w:t>n/a</w:t>
            </w:r>
          </w:p>
        </w:tc>
        <w:tc>
          <w:tcPr>
            <w:tcW w:w="1416" w:type="dxa"/>
          </w:tcPr>
          <w:p w14:paraId="71215415" w14:textId="6AA7DF5A" w:rsidR="00F15FBD" w:rsidRPr="00680735" w:rsidRDefault="00F15FBD" w:rsidP="00B667C0">
            <w:pPr>
              <w:pStyle w:val="TAL"/>
            </w:pPr>
            <w:r w:rsidRPr="00680735">
              <w:t>n/a</w:t>
            </w:r>
          </w:p>
        </w:tc>
        <w:tc>
          <w:tcPr>
            <w:tcW w:w="1857" w:type="dxa"/>
          </w:tcPr>
          <w:p w14:paraId="26A392FB" w14:textId="0C135971" w:rsidR="00F15FBD" w:rsidRPr="00680735" w:rsidRDefault="00F15FBD" w:rsidP="00B667C0">
            <w:pPr>
              <w:pStyle w:val="TAL"/>
            </w:pPr>
            <w:r w:rsidRPr="00680735">
              <w:t>This feature is supported only in inter-band CA.</w:t>
            </w:r>
          </w:p>
        </w:tc>
        <w:tc>
          <w:tcPr>
            <w:tcW w:w="1907" w:type="dxa"/>
          </w:tcPr>
          <w:p w14:paraId="6C4A7508" w14:textId="0942CE4B" w:rsidR="00F15FBD" w:rsidRPr="00680735" w:rsidRDefault="00F15FBD" w:rsidP="00B667C0">
            <w:pPr>
              <w:pStyle w:val="TAL"/>
            </w:pPr>
            <w:r w:rsidRPr="00680735">
              <w:t>Optional with capability signalling</w:t>
            </w:r>
          </w:p>
        </w:tc>
      </w:tr>
      <w:tr w:rsidR="006703D0" w:rsidRPr="00680735" w14:paraId="35E0804E" w14:textId="77777777" w:rsidTr="00DA6B5B">
        <w:tc>
          <w:tcPr>
            <w:tcW w:w="1677" w:type="dxa"/>
            <w:vMerge/>
          </w:tcPr>
          <w:p w14:paraId="530D1A3A" w14:textId="77777777" w:rsidR="00F15FBD" w:rsidRPr="00680735" w:rsidRDefault="00F15FBD" w:rsidP="00B667C0">
            <w:pPr>
              <w:pStyle w:val="TAL"/>
            </w:pPr>
          </w:p>
        </w:tc>
        <w:tc>
          <w:tcPr>
            <w:tcW w:w="815" w:type="dxa"/>
          </w:tcPr>
          <w:p w14:paraId="38B41017" w14:textId="62C3F9B8" w:rsidR="00F15FBD" w:rsidRPr="00680735" w:rsidRDefault="00F15FBD" w:rsidP="00B667C0">
            <w:pPr>
              <w:pStyle w:val="TAL"/>
            </w:pPr>
            <w:r w:rsidRPr="00680735">
              <w:t>4-26</w:t>
            </w:r>
          </w:p>
        </w:tc>
        <w:tc>
          <w:tcPr>
            <w:tcW w:w="1957" w:type="dxa"/>
          </w:tcPr>
          <w:p w14:paraId="6EDA2735" w14:textId="0828D65D" w:rsidR="00F15FBD" w:rsidRPr="00680735" w:rsidRDefault="00F15FBD" w:rsidP="00B667C0">
            <w:pPr>
              <w:pStyle w:val="TAL"/>
            </w:pPr>
            <w:r w:rsidRPr="00680735">
              <w:t>Parallel PRACH and SRS/PUCCH/PUSCH transmissions across CCs in inter-band CA</w:t>
            </w:r>
          </w:p>
        </w:tc>
        <w:tc>
          <w:tcPr>
            <w:tcW w:w="2497" w:type="dxa"/>
          </w:tcPr>
          <w:p w14:paraId="421F08D3" w14:textId="1A9798D7" w:rsidR="00F15FBD" w:rsidRPr="00680735" w:rsidRDefault="00F15FBD" w:rsidP="00B667C0">
            <w:pPr>
              <w:pStyle w:val="TAL"/>
            </w:pPr>
            <w:r w:rsidRPr="00680735">
              <w:t>Parallel PRACH and SRS/PUCCH/PUSCH transmissions across CCs in inter-band CA</w:t>
            </w:r>
          </w:p>
        </w:tc>
        <w:tc>
          <w:tcPr>
            <w:tcW w:w="1325" w:type="dxa"/>
          </w:tcPr>
          <w:p w14:paraId="3BA26822" w14:textId="634C33E2" w:rsidR="00F15FBD" w:rsidRPr="00680735" w:rsidRDefault="00F15FBD" w:rsidP="00B667C0">
            <w:pPr>
              <w:pStyle w:val="TAL"/>
            </w:pPr>
            <w:r w:rsidRPr="00680735">
              <w:t>1-1, 2-52, 4-1, 2-12, 6-6</w:t>
            </w:r>
          </w:p>
        </w:tc>
        <w:tc>
          <w:tcPr>
            <w:tcW w:w="3388" w:type="dxa"/>
          </w:tcPr>
          <w:p w14:paraId="6081C641" w14:textId="739C495E" w:rsidR="00F15FBD" w:rsidRPr="00680735" w:rsidRDefault="00F15FBD" w:rsidP="00B667C0">
            <w:pPr>
              <w:pStyle w:val="TAL"/>
              <w:rPr>
                <w:i/>
              </w:rPr>
            </w:pPr>
            <w:proofErr w:type="spellStart"/>
            <w:r w:rsidRPr="00680735">
              <w:rPr>
                <w:i/>
              </w:rPr>
              <w:t>parallelTxPRACH</w:t>
            </w:r>
            <w:proofErr w:type="spellEnd"/>
            <w:r w:rsidRPr="00680735">
              <w:rPr>
                <w:i/>
              </w:rPr>
              <w:t>-SRS-PUCCH-PUSCH</w:t>
            </w:r>
          </w:p>
        </w:tc>
        <w:tc>
          <w:tcPr>
            <w:tcW w:w="2988" w:type="dxa"/>
          </w:tcPr>
          <w:p w14:paraId="6D9F86A6" w14:textId="359946C0" w:rsidR="00F15FBD" w:rsidRPr="00680735" w:rsidRDefault="00F15FBD" w:rsidP="00B667C0">
            <w:pPr>
              <w:pStyle w:val="TAL"/>
              <w:rPr>
                <w:i/>
              </w:rPr>
            </w:pPr>
            <w:r w:rsidRPr="00680735">
              <w:rPr>
                <w:i/>
              </w:rPr>
              <w:t>CA-</w:t>
            </w:r>
            <w:proofErr w:type="spellStart"/>
            <w:r w:rsidRPr="00680735">
              <w:rPr>
                <w:i/>
              </w:rPr>
              <w:t>ParametersNR</w:t>
            </w:r>
            <w:proofErr w:type="spellEnd"/>
          </w:p>
        </w:tc>
        <w:tc>
          <w:tcPr>
            <w:tcW w:w="1416" w:type="dxa"/>
          </w:tcPr>
          <w:p w14:paraId="1BFD82BF" w14:textId="42E2E57C" w:rsidR="00F15FBD" w:rsidRPr="00680735" w:rsidRDefault="00F15FBD" w:rsidP="00B667C0">
            <w:pPr>
              <w:pStyle w:val="TAL"/>
            </w:pPr>
            <w:r w:rsidRPr="00680735">
              <w:t>n/a</w:t>
            </w:r>
          </w:p>
        </w:tc>
        <w:tc>
          <w:tcPr>
            <w:tcW w:w="1416" w:type="dxa"/>
          </w:tcPr>
          <w:p w14:paraId="678D975A" w14:textId="678FCA0A" w:rsidR="00F15FBD" w:rsidRPr="00680735" w:rsidRDefault="00F15FBD" w:rsidP="00B667C0">
            <w:pPr>
              <w:pStyle w:val="TAL"/>
            </w:pPr>
            <w:r w:rsidRPr="00680735">
              <w:t>n/a</w:t>
            </w:r>
          </w:p>
        </w:tc>
        <w:tc>
          <w:tcPr>
            <w:tcW w:w="1857" w:type="dxa"/>
          </w:tcPr>
          <w:p w14:paraId="3DF439DA" w14:textId="5D23CF13" w:rsidR="00F15FBD" w:rsidRPr="00680735" w:rsidRDefault="00F15FBD" w:rsidP="00B667C0">
            <w:pPr>
              <w:pStyle w:val="TAL"/>
            </w:pPr>
            <w:r w:rsidRPr="00680735">
              <w:t>This feature is supported only in inter-band CA.</w:t>
            </w:r>
          </w:p>
        </w:tc>
        <w:tc>
          <w:tcPr>
            <w:tcW w:w="1907" w:type="dxa"/>
          </w:tcPr>
          <w:p w14:paraId="5D5C3816" w14:textId="7344B3EA" w:rsidR="00F15FBD" w:rsidRPr="00680735" w:rsidRDefault="00F15FBD" w:rsidP="00B667C0">
            <w:pPr>
              <w:pStyle w:val="TAL"/>
            </w:pPr>
            <w:r w:rsidRPr="00680735">
              <w:t>Optional with capability signalling</w:t>
            </w:r>
          </w:p>
        </w:tc>
      </w:tr>
      <w:tr w:rsidR="006703D0" w:rsidRPr="00680735" w14:paraId="648723A7" w14:textId="77777777" w:rsidTr="00DA6B5B">
        <w:tc>
          <w:tcPr>
            <w:tcW w:w="1677" w:type="dxa"/>
            <w:vMerge/>
          </w:tcPr>
          <w:p w14:paraId="7FDB360F" w14:textId="77777777" w:rsidR="00F15FBD" w:rsidRPr="00680735" w:rsidRDefault="00F15FBD" w:rsidP="00B667C0">
            <w:pPr>
              <w:pStyle w:val="TAL"/>
            </w:pPr>
          </w:p>
        </w:tc>
        <w:tc>
          <w:tcPr>
            <w:tcW w:w="815" w:type="dxa"/>
          </w:tcPr>
          <w:p w14:paraId="17B5CB12" w14:textId="7B162E43" w:rsidR="00F15FBD" w:rsidRPr="00680735" w:rsidRDefault="00F15FBD" w:rsidP="00B667C0">
            <w:pPr>
              <w:pStyle w:val="TAL"/>
            </w:pPr>
            <w:r w:rsidRPr="00680735">
              <w:t>4-27</w:t>
            </w:r>
          </w:p>
        </w:tc>
        <w:tc>
          <w:tcPr>
            <w:tcW w:w="1957" w:type="dxa"/>
          </w:tcPr>
          <w:p w14:paraId="343C417D" w14:textId="129A4876" w:rsidR="00F15FBD" w:rsidRPr="00680735" w:rsidRDefault="00F15FBD" w:rsidP="00B667C0">
            <w:pPr>
              <w:pStyle w:val="TAL"/>
            </w:pPr>
            <w:r w:rsidRPr="00680735">
              <w:t>More than one group of overlapping channels for control multiplexing</w:t>
            </w:r>
          </w:p>
        </w:tc>
        <w:tc>
          <w:tcPr>
            <w:tcW w:w="2497" w:type="dxa"/>
          </w:tcPr>
          <w:p w14:paraId="06A92AFC" w14:textId="0F817A5D" w:rsidR="00F15FBD" w:rsidRPr="00680735" w:rsidRDefault="00F15FBD" w:rsidP="00B667C0">
            <w:pPr>
              <w:pStyle w:val="TAL"/>
            </w:pPr>
            <w:r w:rsidRPr="00680735">
              <w:t>More than one group of overlapping PUCCHs and PUSCHs per slot per PUCCH cell group for control multiplexing</w:t>
            </w:r>
          </w:p>
        </w:tc>
        <w:tc>
          <w:tcPr>
            <w:tcW w:w="1325" w:type="dxa"/>
          </w:tcPr>
          <w:p w14:paraId="22E2BF78" w14:textId="77777777" w:rsidR="00F15FBD" w:rsidRPr="00680735" w:rsidRDefault="00F15FBD" w:rsidP="00B667C0">
            <w:pPr>
              <w:pStyle w:val="TAL"/>
            </w:pPr>
          </w:p>
        </w:tc>
        <w:tc>
          <w:tcPr>
            <w:tcW w:w="3388" w:type="dxa"/>
          </w:tcPr>
          <w:p w14:paraId="6FD821BA" w14:textId="08D764B2" w:rsidR="00F15FBD" w:rsidRPr="00680735" w:rsidRDefault="00F15FBD" w:rsidP="00B667C0">
            <w:pPr>
              <w:pStyle w:val="TAL"/>
              <w:rPr>
                <w:i/>
              </w:rPr>
            </w:pPr>
            <w:r w:rsidRPr="00680735">
              <w:rPr>
                <w:i/>
              </w:rPr>
              <w:t>mux-</w:t>
            </w:r>
            <w:proofErr w:type="spellStart"/>
            <w:r w:rsidRPr="00680735">
              <w:rPr>
                <w:i/>
              </w:rPr>
              <w:t>MultipleGroupCtrlCH</w:t>
            </w:r>
            <w:proofErr w:type="spellEnd"/>
            <w:r w:rsidRPr="00680735">
              <w:rPr>
                <w:i/>
              </w:rPr>
              <w:t>-Overlap</w:t>
            </w:r>
          </w:p>
        </w:tc>
        <w:tc>
          <w:tcPr>
            <w:tcW w:w="2988" w:type="dxa"/>
          </w:tcPr>
          <w:p w14:paraId="5192D32E" w14:textId="67BA0C33" w:rsidR="00F15FBD" w:rsidRPr="00680735" w:rsidRDefault="00F15FBD" w:rsidP="00B667C0">
            <w:pPr>
              <w:pStyle w:val="TAL"/>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08BC7A3C" w14:textId="4006428B" w:rsidR="00F15FBD" w:rsidRPr="00680735" w:rsidRDefault="00F15FBD" w:rsidP="00B667C0">
            <w:pPr>
              <w:pStyle w:val="TAL"/>
            </w:pPr>
            <w:r w:rsidRPr="00680735">
              <w:t>No</w:t>
            </w:r>
          </w:p>
        </w:tc>
        <w:tc>
          <w:tcPr>
            <w:tcW w:w="1416" w:type="dxa"/>
          </w:tcPr>
          <w:p w14:paraId="41AA0033" w14:textId="77FB7BA3" w:rsidR="00F15FBD" w:rsidRPr="00680735" w:rsidRDefault="00F15FBD" w:rsidP="00B667C0">
            <w:pPr>
              <w:pStyle w:val="TAL"/>
            </w:pPr>
            <w:r w:rsidRPr="00680735">
              <w:t>Yes</w:t>
            </w:r>
          </w:p>
        </w:tc>
        <w:tc>
          <w:tcPr>
            <w:tcW w:w="1857" w:type="dxa"/>
          </w:tcPr>
          <w:p w14:paraId="31D68B68" w14:textId="2D12757A" w:rsidR="00F15FBD" w:rsidRPr="00680735" w:rsidRDefault="00F15FBD" w:rsidP="00B667C0">
            <w:pPr>
              <w:pStyle w:val="TAL"/>
            </w:pPr>
            <w:r w:rsidRPr="00680735">
              <w:t>If a UE does not indicate supporting any of 4-2, 4-22, and 4-22a, the UE is not expected to be scheduled with more than one group of overlapping PUCCHs without PUSCH in each of the groups</w:t>
            </w:r>
          </w:p>
        </w:tc>
        <w:tc>
          <w:tcPr>
            <w:tcW w:w="1907" w:type="dxa"/>
          </w:tcPr>
          <w:p w14:paraId="0EAED752" w14:textId="612DBC9F" w:rsidR="00F15FBD" w:rsidRPr="00680735" w:rsidRDefault="00F15FBD" w:rsidP="00B667C0">
            <w:pPr>
              <w:pStyle w:val="TAL"/>
            </w:pPr>
            <w:r w:rsidRPr="00680735">
              <w:t>Optional with capability signalling</w:t>
            </w:r>
          </w:p>
        </w:tc>
      </w:tr>
      <w:tr w:rsidR="006703D0" w:rsidRPr="00680735" w14:paraId="44C146CC" w14:textId="77777777" w:rsidTr="00DA6B5B">
        <w:tc>
          <w:tcPr>
            <w:tcW w:w="1677" w:type="dxa"/>
            <w:vMerge/>
          </w:tcPr>
          <w:p w14:paraId="035B053E" w14:textId="77777777" w:rsidR="00F15FBD" w:rsidRPr="00680735" w:rsidRDefault="00F15FBD" w:rsidP="00B667C0">
            <w:pPr>
              <w:pStyle w:val="TAL"/>
            </w:pPr>
          </w:p>
        </w:tc>
        <w:tc>
          <w:tcPr>
            <w:tcW w:w="815" w:type="dxa"/>
          </w:tcPr>
          <w:p w14:paraId="55E4BFDD" w14:textId="3B90F170" w:rsidR="00F15FBD" w:rsidRPr="00680735" w:rsidRDefault="00F15FBD" w:rsidP="00B667C0">
            <w:pPr>
              <w:pStyle w:val="TAL"/>
            </w:pPr>
            <w:r w:rsidRPr="00680735">
              <w:t>4-28</w:t>
            </w:r>
          </w:p>
        </w:tc>
        <w:tc>
          <w:tcPr>
            <w:tcW w:w="1957" w:type="dxa"/>
          </w:tcPr>
          <w:p w14:paraId="43A15ECC" w14:textId="36F3EA06" w:rsidR="00F15FBD" w:rsidRPr="00680735" w:rsidRDefault="00F15FBD" w:rsidP="00B667C0">
            <w:pPr>
              <w:pStyle w:val="TAL"/>
            </w:pPr>
            <w:r w:rsidRPr="00680735">
              <w:t>HARQ-ACK multiplexing on PUSCH with different PUCCH/PUSCH starting OFDM symbols</w:t>
            </w:r>
          </w:p>
        </w:tc>
        <w:tc>
          <w:tcPr>
            <w:tcW w:w="2497" w:type="dxa"/>
          </w:tcPr>
          <w:p w14:paraId="20BE85F6" w14:textId="4585784E" w:rsidR="00F15FBD" w:rsidRPr="00680735" w:rsidRDefault="00F15FBD" w:rsidP="00B667C0">
            <w:pPr>
              <w:pStyle w:val="TAL"/>
            </w:pPr>
            <w:r w:rsidRPr="00680735">
              <w:t>HARQ-ACK piggyback on a PUSCH with/without aperiodic CSI once per slot when the starting OFDM symbol of the PUSCH is different from the starting OFDM symbols of the PUCCH resource that HARQ-ACK would have been transmitted on</w:t>
            </w:r>
          </w:p>
        </w:tc>
        <w:tc>
          <w:tcPr>
            <w:tcW w:w="1325" w:type="dxa"/>
          </w:tcPr>
          <w:p w14:paraId="4825FDA4" w14:textId="3FBDCA08" w:rsidR="00F15FBD" w:rsidRPr="00680735" w:rsidRDefault="00F15FBD" w:rsidP="00B667C0">
            <w:pPr>
              <w:pStyle w:val="TAL"/>
            </w:pPr>
            <w:r w:rsidRPr="00680735">
              <w:t>4-1</w:t>
            </w:r>
          </w:p>
        </w:tc>
        <w:tc>
          <w:tcPr>
            <w:tcW w:w="3388" w:type="dxa"/>
          </w:tcPr>
          <w:p w14:paraId="74805D28" w14:textId="0496D05D" w:rsidR="00F15FBD" w:rsidRPr="00680735" w:rsidRDefault="00F15FBD" w:rsidP="00B667C0">
            <w:pPr>
              <w:pStyle w:val="TAL"/>
              <w:rPr>
                <w:i/>
              </w:rPr>
            </w:pPr>
            <w:r w:rsidRPr="00680735">
              <w:rPr>
                <w:i/>
              </w:rPr>
              <w:t>mux-HARQ-ACK-PUSCH-</w:t>
            </w:r>
            <w:proofErr w:type="spellStart"/>
            <w:r w:rsidRPr="00680735">
              <w:rPr>
                <w:i/>
              </w:rPr>
              <w:t>DiffSymbol</w:t>
            </w:r>
            <w:proofErr w:type="spellEnd"/>
          </w:p>
        </w:tc>
        <w:tc>
          <w:tcPr>
            <w:tcW w:w="2988" w:type="dxa"/>
          </w:tcPr>
          <w:p w14:paraId="7B82CCE6" w14:textId="595BC097" w:rsidR="00F15FBD" w:rsidRPr="00680735" w:rsidRDefault="00F15FBD" w:rsidP="00B667C0">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63FBA00B" w14:textId="220113E1" w:rsidR="00F15FBD" w:rsidRPr="00680735" w:rsidRDefault="00F15FBD" w:rsidP="00B667C0">
            <w:pPr>
              <w:pStyle w:val="TAL"/>
            </w:pPr>
            <w:r w:rsidRPr="00680735">
              <w:t>No</w:t>
            </w:r>
          </w:p>
        </w:tc>
        <w:tc>
          <w:tcPr>
            <w:tcW w:w="1416" w:type="dxa"/>
          </w:tcPr>
          <w:p w14:paraId="4737B604" w14:textId="212AE008" w:rsidR="00F15FBD" w:rsidRPr="00680735" w:rsidRDefault="00F15FBD" w:rsidP="00B667C0">
            <w:pPr>
              <w:pStyle w:val="TAL"/>
            </w:pPr>
            <w:r w:rsidRPr="00680735">
              <w:t>Yes</w:t>
            </w:r>
          </w:p>
        </w:tc>
        <w:tc>
          <w:tcPr>
            <w:tcW w:w="1857" w:type="dxa"/>
          </w:tcPr>
          <w:p w14:paraId="3F4E8022" w14:textId="77777777" w:rsidR="00F15FBD" w:rsidRPr="00680735" w:rsidRDefault="00F15FBD" w:rsidP="00B667C0">
            <w:pPr>
              <w:pStyle w:val="TAL"/>
            </w:pPr>
          </w:p>
        </w:tc>
        <w:tc>
          <w:tcPr>
            <w:tcW w:w="1907" w:type="dxa"/>
          </w:tcPr>
          <w:p w14:paraId="41967989" w14:textId="170B4AFF" w:rsidR="00F15FBD" w:rsidRPr="00680735" w:rsidRDefault="00F15FBD" w:rsidP="00B667C0">
            <w:pPr>
              <w:pStyle w:val="TAL"/>
            </w:pPr>
            <w:r w:rsidRPr="00680735">
              <w:t>Mandatory with capability signalling</w:t>
            </w:r>
          </w:p>
        </w:tc>
      </w:tr>
      <w:tr w:rsidR="006703D0" w:rsidRPr="00680735" w14:paraId="6337A2CB" w14:textId="77777777" w:rsidTr="00DA6B5B">
        <w:tc>
          <w:tcPr>
            <w:tcW w:w="1677" w:type="dxa"/>
            <w:vMerge w:val="restart"/>
          </w:tcPr>
          <w:p w14:paraId="07930A13" w14:textId="5CB7B841" w:rsidR="0063240E" w:rsidRPr="00680735" w:rsidRDefault="0063240E" w:rsidP="00B667C0">
            <w:pPr>
              <w:pStyle w:val="TAL"/>
            </w:pPr>
            <w:r w:rsidRPr="00680735">
              <w:lastRenderedPageBreak/>
              <w:t>5. Scheduling/HARQ operation</w:t>
            </w:r>
          </w:p>
        </w:tc>
        <w:tc>
          <w:tcPr>
            <w:tcW w:w="815" w:type="dxa"/>
          </w:tcPr>
          <w:p w14:paraId="2EF63A38" w14:textId="0AE86F64" w:rsidR="0063240E" w:rsidRPr="00680735" w:rsidRDefault="0063240E" w:rsidP="00B667C0">
            <w:pPr>
              <w:pStyle w:val="TAL"/>
            </w:pPr>
            <w:r w:rsidRPr="00680735">
              <w:t>5-1</w:t>
            </w:r>
          </w:p>
        </w:tc>
        <w:tc>
          <w:tcPr>
            <w:tcW w:w="1957" w:type="dxa"/>
          </w:tcPr>
          <w:p w14:paraId="37243C7A" w14:textId="00E7FB30" w:rsidR="0063240E" w:rsidRPr="00680735" w:rsidRDefault="0063240E" w:rsidP="00B667C0">
            <w:pPr>
              <w:pStyle w:val="TAL"/>
            </w:pPr>
            <w:r w:rsidRPr="00680735">
              <w:t>Basic scheduling/HARQ operation</w:t>
            </w:r>
          </w:p>
        </w:tc>
        <w:tc>
          <w:tcPr>
            <w:tcW w:w="2497" w:type="dxa"/>
          </w:tcPr>
          <w:p w14:paraId="68C977BD" w14:textId="77777777" w:rsidR="0063240E" w:rsidRPr="00680735" w:rsidRDefault="0063240E" w:rsidP="0014033B">
            <w:pPr>
              <w:pStyle w:val="TAL"/>
            </w:pPr>
            <w:r w:rsidRPr="00680735">
              <w:t>1) Frequency-domain resource allocation</w:t>
            </w:r>
          </w:p>
          <w:p w14:paraId="1403852C" w14:textId="77777777" w:rsidR="0063240E" w:rsidRPr="00680735" w:rsidRDefault="0063240E" w:rsidP="0014033B">
            <w:pPr>
              <w:pStyle w:val="TAL"/>
            </w:pPr>
            <w:r w:rsidRPr="00680735">
              <w:t>- RA Type 0 only and Type 1 only for PDSCH without interleaving</w:t>
            </w:r>
          </w:p>
          <w:p w14:paraId="6618B7F5" w14:textId="77777777" w:rsidR="0063240E" w:rsidRPr="00680735" w:rsidRDefault="0063240E" w:rsidP="0014033B">
            <w:pPr>
              <w:pStyle w:val="TAL"/>
            </w:pPr>
            <w:r w:rsidRPr="00680735">
              <w:t>- RA Type 1 for PUSCH without interleaving</w:t>
            </w:r>
          </w:p>
          <w:p w14:paraId="5D561D13" w14:textId="77777777" w:rsidR="0063240E" w:rsidRPr="00680735" w:rsidRDefault="0063240E" w:rsidP="0014033B">
            <w:pPr>
              <w:pStyle w:val="TAL"/>
            </w:pPr>
            <w:r w:rsidRPr="00680735">
              <w:t>2) Time-domain resource allocation</w:t>
            </w:r>
          </w:p>
          <w:p w14:paraId="4BA65165" w14:textId="77777777" w:rsidR="0063240E" w:rsidRPr="00680735" w:rsidRDefault="0063240E" w:rsidP="0014033B">
            <w:pPr>
              <w:pStyle w:val="TAL"/>
            </w:pPr>
            <w:r w:rsidRPr="00680735">
              <w:t>- 1-14 OFDM symbols for PUSCH once per slot</w:t>
            </w:r>
          </w:p>
          <w:p w14:paraId="468D7452" w14:textId="77777777" w:rsidR="0063240E" w:rsidRPr="00680735" w:rsidRDefault="0063240E" w:rsidP="0014033B">
            <w:pPr>
              <w:pStyle w:val="TAL"/>
            </w:pPr>
            <w:r w:rsidRPr="00680735">
              <w:t xml:space="preserve">- One unicast PDSCH per slot </w:t>
            </w:r>
          </w:p>
          <w:p w14:paraId="3BB44575" w14:textId="77777777" w:rsidR="0063240E" w:rsidRPr="00680735" w:rsidRDefault="0063240E" w:rsidP="0014033B">
            <w:pPr>
              <w:pStyle w:val="TAL"/>
            </w:pPr>
            <w:r w:rsidRPr="00680735">
              <w:t>- Starting symbol, and duration are determined by using the DCI</w:t>
            </w:r>
          </w:p>
          <w:p w14:paraId="0DD960EA" w14:textId="77777777" w:rsidR="0063240E" w:rsidRPr="00680735" w:rsidRDefault="0063240E" w:rsidP="0014033B">
            <w:pPr>
              <w:pStyle w:val="TAL"/>
            </w:pPr>
            <w:r w:rsidRPr="00680735">
              <w:t>- PDSCH mapping type A with 7-14 OFDM symbols</w:t>
            </w:r>
          </w:p>
          <w:p w14:paraId="6767A874" w14:textId="77777777" w:rsidR="0063240E" w:rsidRPr="00680735" w:rsidRDefault="0063240E" w:rsidP="0014033B">
            <w:pPr>
              <w:pStyle w:val="TAL"/>
            </w:pPr>
            <w:r w:rsidRPr="00680735">
              <w:t>- PUSCH mapping type A and type B</w:t>
            </w:r>
          </w:p>
          <w:p w14:paraId="0EB653DE" w14:textId="77777777" w:rsidR="0063240E" w:rsidRPr="00680735" w:rsidRDefault="0063240E" w:rsidP="0014033B">
            <w:pPr>
              <w:pStyle w:val="TAL"/>
            </w:pPr>
            <w:r w:rsidRPr="00680735">
              <w:t>- For type 1 CSS without dedicated RRC configuration and for type 0, 0A, and 2 CSS, PDSCH mapping type A with {4-14} OFDM symbols and type B with {2, 4, 7} OFDM symbols</w:t>
            </w:r>
          </w:p>
          <w:p w14:paraId="03BC2A71" w14:textId="77777777" w:rsidR="0063240E" w:rsidRPr="00680735" w:rsidRDefault="0063240E" w:rsidP="0014033B">
            <w:pPr>
              <w:pStyle w:val="TAL"/>
            </w:pPr>
            <w:r w:rsidRPr="00680735">
              <w:t>3) TBS determination</w:t>
            </w:r>
          </w:p>
          <w:p w14:paraId="64B4ECC4" w14:textId="77777777" w:rsidR="0063240E" w:rsidRPr="00680735" w:rsidRDefault="0063240E" w:rsidP="0014033B">
            <w:pPr>
              <w:pStyle w:val="TAL"/>
            </w:pPr>
            <w:r w:rsidRPr="00680735">
              <w:t>4) Nominal UE processing time for N1 and N2 (Capability #1)</w:t>
            </w:r>
          </w:p>
          <w:p w14:paraId="0BEC127E" w14:textId="77777777" w:rsidR="0063240E" w:rsidRPr="00680735" w:rsidRDefault="0063240E" w:rsidP="0014033B">
            <w:pPr>
              <w:pStyle w:val="TAL"/>
            </w:pPr>
            <w:r w:rsidRPr="00680735">
              <w:t>5) HARQ process operation with configurable number of DL HARQ processes of up to 16</w:t>
            </w:r>
          </w:p>
          <w:p w14:paraId="7A8E25D7" w14:textId="77777777" w:rsidR="0063240E" w:rsidRPr="00680735" w:rsidRDefault="0063240E" w:rsidP="0014033B">
            <w:pPr>
              <w:pStyle w:val="TAL"/>
            </w:pPr>
            <w:r w:rsidRPr="00680735">
              <w:t>6) Cell specific RRC configured UL/DL assignment for TDD</w:t>
            </w:r>
          </w:p>
          <w:p w14:paraId="3A4EA08B" w14:textId="77777777" w:rsidR="0063240E" w:rsidRPr="00680735" w:rsidRDefault="0063240E" w:rsidP="0014033B">
            <w:pPr>
              <w:pStyle w:val="TAL"/>
            </w:pPr>
            <w:r w:rsidRPr="00680735">
              <w:t>7) Dynamic UL/DL determination based on L1 scheduling DCI with/without cell specific RRC configured UL/DL assignment</w:t>
            </w:r>
          </w:p>
          <w:p w14:paraId="7571BCA6" w14:textId="77777777" w:rsidR="0063240E" w:rsidRPr="00680735" w:rsidRDefault="0063240E" w:rsidP="0014033B">
            <w:pPr>
              <w:pStyle w:val="TAL"/>
            </w:pPr>
            <w:r w:rsidRPr="00680735">
              <w:t xml:space="preserve">8) Intra-slot frequency-hopping for PUSCH scheduled by Type 1 CSS before RRC connection </w:t>
            </w:r>
          </w:p>
          <w:p w14:paraId="275F2970" w14:textId="77777777" w:rsidR="0063240E" w:rsidRPr="00680735" w:rsidRDefault="0063240E" w:rsidP="0014033B">
            <w:pPr>
              <w:pStyle w:val="TAL"/>
            </w:pPr>
            <w:r w:rsidRPr="00680735">
              <w:t>9) In TDD support at most one switch point per slot for actual DL/UL transmission(s)</w:t>
            </w:r>
          </w:p>
          <w:p w14:paraId="08C56E5B" w14:textId="77777777" w:rsidR="0063240E" w:rsidRPr="00680735" w:rsidRDefault="0063240E" w:rsidP="0014033B">
            <w:pPr>
              <w:pStyle w:val="TAL"/>
            </w:pPr>
            <w:r w:rsidRPr="00680735">
              <w:t>10) DL scheduling slot offset K0=0</w:t>
            </w:r>
          </w:p>
          <w:p w14:paraId="1927432C" w14:textId="77777777" w:rsidR="0063240E" w:rsidRPr="00680735" w:rsidRDefault="0063240E" w:rsidP="0014033B">
            <w:pPr>
              <w:pStyle w:val="TAL"/>
            </w:pPr>
            <w:r w:rsidRPr="00680735">
              <w:t>11) DL scheduling slot offset K0=1 for type 1 CSS without dedicated RRC configuration and for type 0, 0A, and 2 CSS</w:t>
            </w:r>
          </w:p>
          <w:p w14:paraId="1248A59C" w14:textId="77777777" w:rsidR="0063240E" w:rsidRPr="00680735" w:rsidRDefault="0063240E" w:rsidP="0014033B">
            <w:pPr>
              <w:pStyle w:val="TAL"/>
            </w:pPr>
            <w:r w:rsidRPr="00680735">
              <w:t>12) UL scheduling slot offset K2&lt;=12</w:t>
            </w:r>
          </w:p>
          <w:p w14:paraId="0806151C" w14:textId="77777777" w:rsidR="0063240E" w:rsidRPr="00680735" w:rsidRDefault="0063240E" w:rsidP="0014033B">
            <w:pPr>
              <w:pStyle w:val="TAL"/>
            </w:pPr>
          </w:p>
          <w:p w14:paraId="0430EEC3" w14:textId="6C6498ED" w:rsidR="0063240E" w:rsidRPr="00680735" w:rsidRDefault="0063240E" w:rsidP="0014033B">
            <w:pPr>
              <w:pStyle w:val="TAL"/>
            </w:pPr>
            <w:r w:rsidRPr="00680735">
              <w:t>For type 1 CSS without dedicated RRC configuration and for type 0, 0A, and 2 CSS, interleaving for VRB-to-PRB mapping for PDSCH</w:t>
            </w:r>
          </w:p>
        </w:tc>
        <w:tc>
          <w:tcPr>
            <w:tcW w:w="1325" w:type="dxa"/>
          </w:tcPr>
          <w:p w14:paraId="64446B88" w14:textId="77777777" w:rsidR="0063240E" w:rsidRPr="00680735" w:rsidRDefault="0063240E" w:rsidP="00B667C0">
            <w:pPr>
              <w:pStyle w:val="TAL"/>
            </w:pPr>
          </w:p>
        </w:tc>
        <w:tc>
          <w:tcPr>
            <w:tcW w:w="3388" w:type="dxa"/>
          </w:tcPr>
          <w:p w14:paraId="2FDE1F31" w14:textId="4E5AC342" w:rsidR="0063240E" w:rsidRPr="00680735" w:rsidRDefault="0063240E" w:rsidP="00B667C0">
            <w:pPr>
              <w:pStyle w:val="TAL"/>
            </w:pPr>
            <w:r w:rsidRPr="00680735">
              <w:t>n/a</w:t>
            </w:r>
          </w:p>
        </w:tc>
        <w:tc>
          <w:tcPr>
            <w:tcW w:w="2988" w:type="dxa"/>
          </w:tcPr>
          <w:p w14:paraId="775F6C05" w14:textId="39DA4245" w:rsidR="0063240E" w:rsidRPr="00680735" w:rsidRDefault="0063240E" w:rsidP="00B667C0">
            <w:pPr>
              <w:pStyle w:val="TAL"/>
            </w:pPr>
            <w:r w:rsidRPr="00680735">
              <w:t>n/a</w:t>
            </w:r>
          </w:p>
        </w:tc>
        <w:tc>
          <w:tcPr>
            <w:tcW w:w="1416" w:type="dxa"/>
          </w:tcPr>
          <w:p w14:paraId="22BFF820" w14:textId="132937B3" w:rsidR="0063240E" w:rsidRPr="00680735" w:rsidRDefault="0063240E" w:rsidP="00B667C0">
            <w:pPr>
              <w:pStyle w:val="TAL"/>
            </w:pPr>
            <w:r w:rsidRPr="00680735">
              <w:t>n/a</w:t>
            </w:r>
          </w:p>
        </w:tc>
        <w:tc>
          <w:tcPr>
            <w:tcW w:w="1416" w:type="dxa"/>
          </w:tcPr>
          <w:p w14:paraId="399EA44A" w14:textId="32A0A896" w:rsidR="0063240E" w:rsidRPr="00680735" w:rsidRDefault="0063240E" w:rsidP="00B667C0">
            <w:pPr>
              <w:pStyle w:val="TAL"/>
            </w:pPr>
            <w:r w:rsidRPr="00680735">
              <w:t>n/a</w:t>
            </w:r>
          </w:p>
        </w:tc>
        <w:tc>
          <w:tcPr>
            <w:tcW w:w="1857" w:type="dxa"/>
          </w:tcPr>
          <w:p w14:paraId="16117B5C" w14:textId="77777777" w:rsidR="0063240E" w:rsidRPr="00680735" w:rsidRDefault="0063240E" w:rsidP="00B667C0">
            <w:pPr>
              <w:pStyle w:val="TAL"/>
            </w:pPr>
          </w:p>
        </w:tc>
        <w:tc>
          <w:tcPr>
            <w:tcW w:w="1907" w:type="dxa"/>
          </w:tcPr>
          <w:p w14:paraId="37B62F0C" w14:textId="01B6B1BF" w:rsidR="0063240E" w:rsidRPr="00680735" w:rsidRDefault="0063240E" w:rsidP="00B667C0">
            <w:pPr>
              <w:pStyle w:val="TAL"/>
            </w:pPr>
            <w:r w:rsidRPr="00680735">
              <w:t>Mandatory without capability signalling</w:t>
            </w:r>
          </w:p>
        </w:tc>
      </w:tr>
      <w:tr w:rsidR="006703D0" w:rsidRPr="00680735" w14:paraId="0A601157" w14:textId="77777777" w:rsidTr="00DA6B5B">
        <w:tc>
          <w:tcPr>
            <w:tcW w:w="1677" w:type="dxa"/>
            <w:vMerge/>
          </w:tcPr>
          <w:p w14:paraId="686D31DE" w14:textId="77777777" w:rsidR="0063240E" w:rsidRPr="00680735" w:rsidRDefault="0063240E" w:rsidP="00B667C0">
            <w:pPr>
              <w:pStyle w:val="TAL"/>
            </w:pPr>
          </w:p>
        </w:tc>
        <w:tc>
          <w:tcPr>
            <w:tcW w:w="815" w:type="dxa"/>
          </w:tcPr>
          <w:p w14:paraId="401EEF9C" w14:textId="057B1D3C" w:rsidR="0063240E" w:rsidRPr="00680735" w:rsidRDefault="0063240E" w:rsidP="00B667C0">
            <w:pPr>
              <w:pStyle w:val="TAL"/>
            </w:pPr>
            <w:r w:rsidRPr="00680735">
              <w:t>5-1a</w:t>
            </w:r>
          </w:p>
        </w:tc>
        <w:tc>
          <w:tcPr>
            <w:tcW w:w="1957" w:type="dxa"/>
          </w:tcPr>
          <w:p w14:paraId="7DDB04F7" w14:textId="05A93B39" w:rsidR="0063240E" w:rsidRPr="00680735" w:rsidRDefault="0063240E" w:rsidP="00B667C0">
            <w:pPr>
              <w:pStyle w:val="TAL"/>
            </w:pPr>
            <w:r w:rsidRPr="00680735">
              <w:t>UE specific RRC configure UL/DL assignment</w:t>
            </w:r>
          </w:p>
        </w:tc>
        <w:tc>
          <w:tcPr>
            <w:tcW w:w="2497" w:type="dxa"/>
          </w:tcPr>
          <w:p w14:paraId="565A7B01" w14:textId="3CDE8B78" w:rsidR="0063240E" w:rsidRPr="00680735" w:rsidRDefault="0063240E" w:rsidP="00B667C0">
            <w:pPr>
              <w:pStyle w:val="TAL"/>
            </w:pPr>
            <w:r w:rsidRPr="00680735">
              <w:t>Dynamic UL/DL determination based on L1 scheduling DCI with cell-specific and UE specific RRC configured UL/DL assignment</w:t>
            </w:r>
          </w:p>
        </w:tc>
        <w:tc>
          <w:tcPr>
            <w:tcW w:w="1325" w:type="dxa"/>
          </w:tcPr>
          <w:p w14:paraId="682DB831" w14:textId="77777777" w:rsidR="0063240E" w:rsidRPr="00680735" w:rsidRDefault="0063240E" w:rsidP="00B667C0">
            <w:pPr>
              <w:pStyle w:val="TAL"/>
            </w:pPr>
          </w:p>
        </w:tc>
        <w:tc>
          <w:tcPr>
            <w:tcW w:w="3388" w:type="dxa"/>
          </w:tcPr>
          <w:p w14:paraId="3D00200B" w14:textId="2A6BC69A" w:rsidR="0063240E" w:rsidRPr="00680735" w:rsidRDefault="0063240E" w:rsidP="00B667C0">
            <w:pPr>
              <w:pStyle w:val="TAL"/>
              <w:rPr>
                <w:i/>
              </w:rPr>
            </w:pPr>
            <w:proofErr w:type="spellStart"/>
            <w:r w:rsidRPr="00680735">
              <w:rPr>
                <w:i/>
              </w:rPr>
              <w:t>ue</w:t>
            </w:r>
            <w:proofErr w:type="spellEnd"/>
            <w:r w:rsidRPr="00680735">
              <w:rPr>
                <w:i/>
              </w:rPr>
              <w:t>-</w:t>
            </w:r>
            <w:proofErr w:type="spellStart"/>
            <w:r w:rsidRPr="00680735">
              <w:rPr>
                <w:i/>
              </w:rPr>
              <w:t>SpecificUL</w:t>
            </w:r>
            <w:proofErr w:type="spellEnd"/>
            <w:r w:rsidRPr="00680735">
              <w:rPr>
                <w:i/>
              </w:rPr>
              <w:t>-DL-Assignment</w:t>
            </w:r>
          </w:p>
        </w:tc>
        <w:tc>
          <w:tcPr>
            <w:tcW w:w="2988" w:type="dxa"/>
          </w:tcPr>
          <w:p w14:paraId="48DA2395" w14:textId="314D5D0E" w:rsidR="0063240E" w:rsidRPr="00680735" w:rsidRDefault="0063240E" w:rsidP="00B667C0">
            <w:pPr>
              <w:pStyle w:val="TAL"/>
              <w:rPr>
                <w:i/>
              </w:rPr>
            </w:pPr>
            <w:proofErr w:type="spellStart"/>
            <w:r w:rsidRPr="00680735">
              <w:rPr>
                <w:i/>
              </w:rPr>
              <w:t>FeatureSetDownlink</w:t>
            </w:r>
            <w:proofErr w:type="spellEnd"/>
          </w:p>
        </w:tc>
        <w:tc>
          <w:tcPr>
            <w:tcW w:w="1416" w:type="dxa"/>
          </w:tcPr>
          <w:p w14:paraId="7393DFF2" w14:textId="4F619ED0" w:rsidR="0063240E" w:rsidRPr="00680735" w:rsidRDefault="0063240E" w:rsidP="00B667C0">
            <w:pPr>
              <w:pStyle w:val="TAL"/>
            </w:pPr>
            <w:r w:rsidRPr="00680735">
              <w:t>n/a</w:t>
            </w:r>
          </w:p>
        </w:tc>
        <w:tc>
          <w:tcPr>
            <w:tcW w:w="1416" w:type="dxa"/>
          </w:tcPr>
          <w:p w14:paraId="0B03386F" w14:textId="6F19C127" w:rsidR="0063240E" w:rsidRPr="00680735" w:rsidRDefault="0063240E" w:rsidP="00B667C0">
            <w:pPr>
              <w:pStyle w:val="TAL"/>
            </w:pPr>
            <w:r w:rsidRPr="00680735">
              <w:t>n/a</w:t>
            </w:r>
          </w:p>
        </w:tc>
        <w:tc>
          <w:tcPr>
            <w:tcW w:w="1857" w:type="dxa"/>
          </w:tcPr>
          <w:p w14:paraId="1598B4FF" w14:textId="77777777" w:rsidR="0063240E" w:rsidRPr="00680735" w:rsidRDefault="0063240E" w:rsidP="00B667C0">
            <w:pPr>
              <w:pStyle w:val="TAL"/>
            </w:pPr>
          </w:p>
        </w:tc>
        <w:tc>
          <w:tcPr>
            <w:tcW w:w="1907" w:type="dxa"/>
          </w:tcPr>
          <w:p w14:paraId="1E6456BB" w14:textId="4333FFDA" w:rsidR="0063240E" w:rsidRPr="00680735" w:rsidRDefault="0063240E" w:rsidP="00B667C0">
            <w:pPr>
              <w:pStyle w:val="TAL"/>
            </w:pPr>
            <w:r w:rsidRPr="00680735">
              <w:t>Optional with capability signalling</w:t>
            </w:r>
          </w:p>
        </w:tc>
      </w:tr>
      <w:tr w:rsidR="006703D0" w:rsidRPr="00680735" w14:paraId="5954C10E" w14:textId="77777777" w:rsidTr="00DA6B5B">
        <w:tc>
          <w:tcPr>
            <w:tcW w:w="1677" w:type="dxa"/>
            <w:vMerge/>
          </w:tcPr>
          <w:p w14:paraId="2285DC12" w14:textId="77777777" w:rsidR="0063240E" w:rsidRPr="00680735" w:rsidRDefault="0063240E" w:rsidP="00B667C0">
            <w:pPr>
              <w:pStyle w:val="TAL"/>
            </w:pPr>
          </w:p>
        </w:tc>
        <w:tc>
          <w:tcPr>
            <w:tcW w:w="815" w:type="dxa"/>
          </w:tcPr>
          <w:p w14:paraId="0458717D" w14:textId="41D4FBE1" w:rsidR="0063240E" w:rsidRPr="00680735" w:rsidRDefault="0063240E" w:rsidP="00B667C0">
            <w:pPr>
              <w:pStyle w:val="TAL"/>
            </w:pPr>
            <w:r w:rsidRPr="00680735">
              <w:t>5-1b</w:t>
            </w:r>
          </w:p>
        </w:tc>
        <w:tc>
          <w:tcPr>
            <w:tcW w:w="1957" w:type="dxa"/>
          </w:tcPr>
          <w:p w14:paraId="50067ECF" w14:textId="319A717B" w:rsidR="0063240E" w:rsidRPr="00680735" w:rsidRDefault="0063240E" w:rsidP="00B667C0">
            <w:pPr>
              <w:pStyle w:val="TAL"/>
            </w:pPr>
            <w:r w:rsidRPr="00680735">
              <w:t>More than one DL/UL switch point in a slot</w:t>
            </w:r>
          </w:p>
        </w:tc>
        <w:tc>
          <w:tcPr>
            <w:tcW w:w="2497" w:type="dxa"/>
          </w:tcPr>
          <w:p w14:paraId="243BA018" w14:textId="0D64EF72" w:rsidR="0063240E" w:rsidRPr="00680735" w:rsidRDefault="0063240E" w:rsidP="00B667C0">
            <w:pPr>
              <w:pStyle w:val="TAL"/>
            </w:pPr>
            <w:r w:rsidRPr="00680735">
              <w:t>In TDD support more than one switch points in a slot for actual DL/UL transmission(s)</w:t>
            </w:r>
          </w:p>
        </w:tc>
        <w:tc>
          <w:tcPr>
            <w:tcW w:w="1325" w:type="dxa"/>
          </w:tcPr>
          <w:p w14:paraId="1E798AD8" w14:textId="77777777" w:rsidR="0063240E" w:rsidRPr="00680735" w:rsidRDefault="0063240E" w:rsidP="00B667C0">
            <w:pPr>
              <w:pStyle w:val="TAL"/>
            </w:pPr>
          </w:p>
        </w:tc>
        <w:tc>
          <w:tcPr>
            <w:tcW w:w="3388" w:type="dxa"/>
          </w:tcPr>
          <w:p w14:paraId="37D036F1" w14:textId="2D52984E" w:rsidR="0063240E" w:rsidRPr="00680735" w:rsidRDefault="0063240E" w:rsidP="00B667C0">
            <w:pPr>
              <w:pStyle w:val="TAL"/>
              <w:rPr>
                <w:i/>
              </w:rPr>
            </w:pPr>
            <w:proofErr w:type="spellStart"/>
            <w:r w:rsidRPr="00680735">
              <w:rPr>
                <w:i/>
              </w:rPr>
              <w:t>tdd</w:t>
            </w:r>
            <w:proofErr w:type="spellEnd"/>
            <w:r w:rsidRPr="00680735">
              <w:rPr>
                <w:i/>
              </w:rPr>
              <w:t>-</w:t>
            </w:r>
            <w:proofErr w:type="spellStart"/>
            <w:r w:rsidRPr="00680735">
              <w:rPr>
                <w:i/>
              </w:rPr>
              <w:t>MultiDL</w:t>
            </w:r>
            <w:proofErr w:type="spellEnd"/>
            <w:r w:rsidRPr="00680735">
              <w:rPr>
                <w:i/>
              </w:rPr>
              <w:t>-UL-</w:t>
            </w:r>
            <w:proofErr w:type="spellStart"/>
            <w:r w:rsidRPr="00680735">
              <w:rPr>
                <w:i/>
              </w:rPr>
              <w:t>SwitchPerSlot</w:t>
            </w:r>
            <w:proofErr w:type="spellEnd"/>
          </w:p>
        </w:tc>
        <w:tc>
          <w:tcPr>
            <w:tcW w:w="2988" w:type="dxa"/>
          </w:tcPr>
          <w:p w14:paraId="49D8976A" w14:textId="3C1D1A2D" w:rsidR="0063240E" w:rsidRPr="00680735" w:rsidRDefault="0063240E" w:rsidP="00B667C0">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15358B83" w14:textId="696D4CA7" w:rsidR="0063240E" w:rsidRPr="00680735" w:rsidRDefault="0063240E" w:rsidP="00B667C0">
            <w:pPr>
              <w:pStyle w:val="TAL"/>
            </w:pPr>
            <w:r w:rsidRPr="00680735">
              <w:t>TDD only</w:t>
            </w:r>
          </w:p>
        </w:tc>
        <w:tc>
          <w:tcPr>
            <w:tcW w:w="1416" w:type="dxa"/>
          </w:tcPr>
          <w:p w14:paraId="4235D770" w14:textId="6F8A5411" w:rsidR="0063240E" w:rsidRPr="00680735" w:rsidRDefault="0063240E" w:rsidP="00B667C0">
            <w:pPr>
              <w:pStyle w:val="TAL"/>
            </w:pPr>
            <w:r w:rsidRPr="00680735">
              <w:t>Yes</w:t>
            </w:r>
          </w:p>
        </w:tc>
        <w:tc>
          <w:tcPr>
            <w:tcW w:w="1857" w:type="dxa"/>
          </w:tcPr>
          <w:p w14:paraId="2696BC08" w14:textId="77777777" w:rsidR="0063240E" w:rsidRPr="00680735" w:rsidRDefault="0063240E" w:rsidP="00B667C0">
            <w:pPr>
              <w:pStyle w:val="TAL"/>
            </w:pPr>
          </w:p>
        </w:tc>
        <w:tc>
          <w:tcPr>
            <w:tcW w:w="1907" w:type="dxa"/>
          </w:tcPr>
          <w:p w14:paraId="7FB8384C" w14:textId="08AA545B" w:rsidR="0063240E" w:rsidRPr="00680735" w:rsidRDefault="0063240E" w:rsidP="00B667C0">
            <w:pPr>
              <w:pStyle w:val="TAL"/>
            </w:pPr>
            <w:r w:rsidRPr="00680735">
              <w:t>Optional with capability signalling</w:t>
            </w:r>
          </w:p>
        </w:tc>
      </w:tr>
      <w:tr w:rsidR="006703D0" w:rsidRPr="00680735" w14:paraId="705F02A6" w14:textId="77777777" w:rsidTr="00DA6B5B">
        <w:tc>
          <w:tcPr>
            <w:tcW w:w="1677" w:type="dxa"/>
            <w:vMerge/>
          </w:tcPr>
          <w:p w14:paraId="237F2342" w14:textId="77777777" w:rsidR="0063240E" w:rsidRPr="00680735" w:rsidRDefault="0063240E" w:rsidP="00B667C0">
            <w:pPr>
              <w:pStyle w:val="TAL"/>
            </w:pPr>
          </w:p>
        </w:tc>
        <w:tc>
          <w:tcPr>
            <w:tcW w:w="815" w:type="dxa"/>
          </w:tcPr>
          <w:p w14:paraId="5F786767" w14:textId="7B52E63D" w:rsidR="0063240E" w:rsidRPr="00680735" w:rsidRDefault="0063240E" w:rsidP="00B667C0">
            <w:pPr>
              <w:pStyle w:val="TAL"/>
            </w:pPr>
            <w:r w:rsidRPr="00680735">
              <w:t>5-2</w:t>
            </w:r>
          </w:p>
        </w:tc>
        <w:tc>
          <w:tcPr>
            <w:tcW w:w="1957" w:type="dxa"/>
          </w:tcPr>
          <w:p w14:paraId="2923BEC0" w14:textId="292E3760" w:rsidR="0063240E" w:rsidRPr="00680735" w:rsidRDefault="0063240E" w:rsidP="00B667C0">
            <w:pPr>
              <w:pStyle w:val="TAL"/>
            </w:pPr>
            <w:r w:rsidRPr="00680735">
              <w:t>RA Type 0 for PUSCH</w:t>
            </w:r>
          </w:p>
        </w:tc>
        <w:tc>
          <w:tcPr>
            <w:tcW w:w="2497" w:type="dxa"/>
          </w:tcPr>
          <w:p w14:paraId="5B59878B" w14:textId="0C6D16C1" w:rsidR="0063240E" w:rsidRPr="00680735" w:rsidRDefault="0063240E" w:rsidP="00B667C0">
            <w:pPr>
              <w:pStyle w:val="TAL"/>
            </w:pPr>
            <w:r w:rsidRPr="00680735">
              <w:t>RA Type 0 for PUSCH</w:t>
            </w:r>
          </w:p>
        </w:tc>
        <w:tc>
          <w:tcPr>
            <w:tcW w:w="1325" w:type="dxa"/>
          </w:tcPr>
          <w:p w14:paraId="14B1B764" w14:textId="77777777" w:rsidR="0063240E" w:rsidRPr="00680735" w:rsidRDefault="0063240E" w:rsidP="00B667C0">
            <w:pPr>
              <w:pStyle w:val="TAL"/>
            </w:pPr>
          </w:p>
        </w:tc>
        <w:tc>
          <w:tcPr>
            <w:tcW w:w="3388" w:type="dxa"/>
          </w:tcPr>
          <w:p w14:paraId="00D52D48" w14:textId="4A0F1D55" w:rsidR="0063240E" w:rsidRPr="00680735" w:rsidRDefault="0063240E" w:rsidP="00B667C0">
            <w:pPr>
              <w:pStyle w:val="TAL"/>
              <w:rPr>
                <w:i/>
              </w:rPr>
            </w:pPr>
            <w:r w:rsidRPr="00680735">
              <w:rPr>
                <w:i/>
              </w:rPr>
              <w:t>ra-Type0-PUSCH</w:t>
            </w:r>
          </w:p>
        </w:tc>
        <w:tc>
          <w:tcPr>
            <w:tcW w:w="2988" w:type="dxa"/>
          </w:tcPr>
          <w:p w14:paraId="0D36CE3E" w14:textId="3C632EAE" w:rsidR="0063240E" w:rsidRPr="00680735" w:rsidRDefault="0063240E" w:rsidP="00B667C0">
            <w:pPr>
              <w:pStyle w:val="TAL"/>
              <w:rPr>
                <w:i/>
              </w:rPr>
            </w:pPr>
            <w:proofErr w:type="spellStart"/>
            <w:r w:rsidRPr="00680735">
              <w:rPr>
                <w:i/>
              </w:rPr>
              <w:t>Phy-ParametersCommon</w:t>
            </w:r>
            <w:proofErr w:type="spellEnd"/>
          </w:p>
        </w:tc>
        <w:tc>
          <w:tcPr>
            <w:tcW w:w="1416" w:type="dxa"/>
          </w:tcPr>
          <w:p w14:paraId="0A92E503" w14:textId="44BE6240" w:rsidR="0063240E" w:rsidRPr="00680735" w:rsidRDefault="0063240E" w:rsidP="00B667C0">
            <w:pPr>
              <w:pStyle w:val="TAL"/>
            </w:pPr>
            <w:r w:rsidRPr="00680735">
              <w:t>No</w:t>
            </w:r>
          </w:p>
        </w:tc>
        <w:tc>
          <w:tcPr>
            <w:tcW w:w="1416" w:type="dxa"/>
          </w:tcPr>
          <w:p w14:paraId="406863D1" w14:textId="6FC93F1A" w:rsidR="0063240E" w:rsidRPr="00680735" w:rsidRDefault="0063240E" w:rsidP="00B667C0">
            <w:pPr>
              <w:pStyle w:val="TAL"/>
            </w:pPr>
            <w:r w:rsidRPr="00680735">
              <w:t>No</w:t>
            </w:r>
          </w:p>
        </w:tc>
        <w:tc>
          <w:tcPr>
            <w:tcW w:w="1857" w:type="dxa"/>
          </w:tcPr>
          <w:p w14:paraId="7FCA2233" w14:textId="77777777" w:rsidR="0063240E" w:rsidRPr="00680735" w:rsidRDefault="0063240E" w:rsidP="00B667C0">
            <w:pPr>
              <w:pStyle w:val="TAL"/>
            </w:pPr>
          </w:p>
        </w:tc>
        <w:tc>
          <w:tcPr>
            <w:tcW w:w="1907" w:type="dxa"/>
          </w:tcPr>
          <w:p w14:paraId="088EFBD0" w14:textId="0576B644" w:rsidR="0063240E" w:rsidRPr="00680735" w:rsidRDefault="0063240E" w:rsidP="00B667C0">
            <w:pPr>
              <w:pStyle w:val="TAL"/>
            </w:pPr>
            <w:r w:rsidRPr="00680735">
              <w:t>Optional with capability signalling</w:t>
            </w:r>
          </w:p>
        </w:tc>
      </w:tr>
      <w:tr w:rsidR="006703D0" w:rsidRPr="00680735" w14:paraId="2268A386" w14:textId="77777777" w:rsidTr="00DA6B5B">
        <w:tc>
          <w:tcPr>
            <w:tcW w:w="1677" w:type="dxa"/>
            <w:vMerge/>
          </w:tcPr>
          <w:p w14:paraId="30C7086E" w14:textId="77777777" w:rsidR="0063240E" w:rsidRPr="00680735" w:rsidRDefault="0063240E" w:rsidP="00B667C0">
            <w:pPr>
              <w:pStyle w:val="TAL"/>
            </w:pPr>
          </w:p>
        </w:tc>
        <w:tc>
          <w:tcPr>
            <w:tcW w:w="815" w:type="dxa"/>
          </w:tcPr>
          <w:p w14:paraId="5E9B1F27" w14:textId="3ED1A1B1" w:rsidR="0063240E" w:rsidRPr="00680735" w:rsidRDefault="0063240E" w:rsidP="00B667C0">
            <w:pPr>
              <w:pStyle w:val="TAL"/>
            </w:pPr>
            <w:r w:rsidRPr="00680735">
              <w:t>5-3</w:t>
            </w:r>
          </w:p>
        </w:tc>
        <w:tc>
          <w:tcPr>
            <w:tcW w:w="1957" w:type="dxa"/>
          </w:tcPr>
          <w:p w14:paraId="0007080B" w14:textId="3116A610" w:rsidR="0063240E" w:rsidRPr="00680735" w:rsidRDefault="0063240E" w:rsidP="00B667C0">
            <w:pPr>
              <w:pStyle w:val="TAL"/>
            </w:pPr>
            <w:r w:rsidRPr="00680735">
              <w:t>Dynamic switching between RA Type 0 and RA Type 1 for PDSCH</w:t>
            </w:r>
          </w:p>
        </w:tc>
        <w:tc>
          <w:tcPr>
            <w:tcW w:w="2497" w:type="dxa"/>
          </w:tcPr>
          <w:p w14:paraId="28CC3E8D" w14:textId="718586B9" w:rsidR="0063240E" w:rsidRPr="00680735" w:rsidRDefault="0063240E" w:rsidP="00B667C0">
            <w:pPr>
              <w:pStyle w:val="TAL"/>
            </w:pPr>
            <w:r w:rsidRPr="00680735">
              <w:t>Dynamic switching between RA Type 0 and RA Type 1 for PDSCH</w:t>
            </w:r>
          </w:p>
        </w:tc>
        <w:tc>
          <w:tcPr>
            <w:tcW w:w="1325" w:type="dxa"/>
          </w:tcPr>
          <w:p w14:paraId="3E8875AD" w14:textId="77777777" w:rsidR="0063240E" w:rsidRPr="00680735" w:rsidRDefault="0063240E" w:rsidP="00B667C0">
            <w:pPr>
              <w:pStyle w:val="TAL"/>
            </w:pPr>
          </w:p>
        </w:tc>
        <w:tc>
          <w:tcPr>
            <w:tcW w:w="3388" w:type="dxa"/>
          </w:tcPr>
          <w:p w14:paraId="141735C8" w14:textId="2EB16002" w:rsidR="0063240E" w:rsidRPr="00680735" w:rsidRDefault="0063240E" w:rsidP="00B667C0">
            <w:pPr>
              <w:pStyle w:val="TAL"/>
              <w:rPr>
                <w:i/>
              </w:rPr>
            </w:pPr>
            <w:r w:rsidRPr="00680735">
              <w:rPr>
                <w:i/>
              </w:rPr>
              <w:t>dynamicSwitchRA-Type0-1-PDSCH</w:t>
            </w:r>
          </w:p>
        </w:tc>
        <w:tc>
          <w:tcPr>
            <w:tcW w:w="2988" w:type="dxa"/>
          </w:tcPr>
          <w:p w14:paraId="5976FB84" w14:textId="304C9C1E" w:rsidR="0063240E" w:rsidRPr="00680735" w:rsidRDefault="0063240E" w:rsidP="00B667C0">
            <w:pPr>
              <w:pStyle w:val="TAL"/>
              <w:rPr>
                <w:i/>
              </w:rPr>
            </w:pPr>
            <w:proofErr w:type="spellStart"/>
            <w:r w:rsidRPr="00680735">
              <w:rPr>
                <w:i/>
              </w:rPr>
              <w:t>Phy-ParametersCommon</w:t>
            </w:r>
            <w:proofErr w:type="spellEnd"/>
          </w:p>
        </w:tc>
        <w:tc>
          <w:tcPr>
            <w:tcW w:w="1416" w:type="dxa"/>
          </w:tcPr>
          <w:p w14:paraId="449BEA31" w14:textId="27C0B2C8" w:rsidR="0063240E" w:rsidRPr="00680735" w:rsidRDefault="0063240E" w:rsidP="00B667C0">
            <w:pPr>
              <w:pStyle w:val="TAL"/>
            </w:pPr>
            <w:r w:rsidRPr="00680735">
              <w:t>No</w:t>
            </w:r>
          </w:p>
        </w:tc>
        <w:tc>
          <w:tcPr>
            <w:tcW w:w="1416" w:type="dxa"/>
          </w:tcPr>
          <w:p w14:paraId="2C744194" w14:textId="1144B02A" w:rsidR="0063240E" w:rsidRPr="00680735" w:rsidRDefault="0063240E" w:rsidP="00B667C0">
            <w:pPr>
              <w:pStyle w:val="TAL"/>
            </w:pPr>
            <w:r w:rsidRPr="00680735">
              <w:t>No</w:t>
            </w:r>
          </w:p>
        </w:tc>
        <w:tc>
          <w:tcPr>
            <w:tcW w:w="1857" w:type="dxa"/>
          </w:tcPr>
          <w:p w14:paraId="03049433" w14:textId="77777777" w:rsidR="0063240E" w:rsidRPr="00680735" w:rsidRDefault="0063240E" w:rsidP="00B667C0">
            <w:pPr>
              <w:pStyle w:val="TAL"/>
            </w:pPr>
          </w:p>
        </w:tc>
        <w:tc>
          <w:tcPr>
            <w:tcW w:w="1907" w:type="dxa"/>
          </w:tcPr>
          <w:p w14:paraId="61B61C4D" w14:textId="2DE73693" w:rsidR="0063240E" w:rsidRPr="00680735" w:rsidRDefault="0063240E" w:rsidP="00B667C0">
            <w:pPr>
              <w:pStyle w:val="TAL"/>
            </w:pPr>
            <w:r w:rsidRPr="00680735">
              <w:t>Optional with capability signalling</w:t>
            </w:r>
          </w:p>
        </w:tc>
      </w:tr>
      <w:tr w:rsidR="006703D0" w:rsidRPr="00680735" w14:paraId="1EEF2FE9" w14:textId="77777777" w:rsidTr="00DA6B5B">
        <w:tc>
          <w:tcPr>
            <w:tcW w:w="1677" w:type="dxa"/>
            <w:vMerge/>
          </w:tcPr>
          <w:p w14:paraId="06DC7CB4" w14:textId="77777777" w:rsidR="0063240E" w:rsidRPr="00680735" w:rsidRDefault="0063240E" w:rsidP="00B667C0">
            <w:pPr>
              <w:pStyle w:val="TAL"/>
            </w:pPr>
          </w:p>
        </w:tc>
        <w:tc>
          <w:tcPr>
            <w:tcW w:w="815" w:type="dxa"/>
          </w:tcPr>
          <w:p w14:paraId="53A8B3C5" w14:textId="4F44D786" w:rsidR="0063240E" w:rsidRPr="00680735" w:rsidRDefault="0063240E" w:rsidP="00B667C0">
            <w:pPr>
              <w:pStyle w:val="TAL"/>
            </w:pPr>
            <w:r w:rsidRPr="00680735">
              <w:t>5-4</w:t>
            </w:r>
          </w:p>
        </w:tc>
        <w:tc>
          <w:tcPr>
            <w:tcW w:w="1957" w:type="dxa"/>
          </w:tcPr>
          <w:p w14:paraId="0A05771E" w14:textId="348DE857" w:rsidR="0063240E" w:rsidRPr="00680735" w:rsidRDefault="0063240E" w:rsidP="00B667C0">
            <w:pPr>
              <w:pStyle w:val="TAL"/>
            </w:pPr>
            <w:r w:rsidRPr="00680735">
              <w:t>Dynamic switching between RA Type 0 and RA Type 1 for PUSCH</w:t>
            </w:r>
          </w:p>
        </w:tc>
        <w:tc>
          <w:tcPr>
            <w:tcW w:w="2497" w:type="dxa"/>
          </w:tcPr>
          <w:p w14:paraId="0EB7789E" w14:textId="01B4E0B6" w:rsidR="0063240E" w:rsidRPr="00680735" w:rsidRDefault="0063240E" w:rsidP="00B667C0">
            <w:pPr>
              <w:pStyle w:val="TAL"/>
            </w:pPr>
            <w:r w:rsidRPr="00680735">
              <w:t>Dynamic switching between RA Type 0 and RA Type 1 for PUSCH</w:t>
            </w:r>
          </w:p>
        </w:tc>
        <w:tc>
          <w:tcPr>
            <w:tcW w:w="1325" w:type="dxa"/>
          </w:tcPr>
          <w:p w14:paraId="2F9AFA26" w14:textId="6BB3E895" w:rsidR="0063240E" w:rsidRPr="00680735" w:rsidRDefault="0063240E" w:rsidP="00B667C0">
            <w:pPr>
              <w:pStyle w:val="TAL"/>
            </w:pPr>
            <w:r w:rsidRPr="00680735">
              <w:t>5-2</w:t>
            </w:r>
          </w:p>
        </w:tc>
        <w:tc>
          <w:tcPr>
            <w:tcW w:w="3388" w:type="dxa"/>
          </w:tcPr>
          <w:p w14:paraId="677B58D9" w14:textId="68BB0825" w:rsidR="0063240E" w:rsidRPr="00680735" w:rsidRDefault="0063240E" w:rsidP="00B667C0">
            <w:pPr>
              <w:pStyle w:val="TAL"/>
              <w:rPr>
                <w:i/>
              </w:rPr>
            </w:pPr>
            <w:r w:rsidRPr="00680735">
              <w:rPr>
                <w:i/>
              </w:rPr>
              <w:t>dynamicSwitchRA-Type0-1-PUSCH</w:t>
            </w:r>
          </w:p>
        </w:tc>
        <w:tc>
          <w:tcPr>
            <w:tcW w:w="2988" w:type="dxa"/>
          </w:tcPr>
          <w:p w14:paraId="020C5CE5" w14:textId="0A655F2A" w:rsidR="0063240E" w:rsidRPr="00680735" w:rsidRDefault="0063240E" w:rsidP="00B667C0">
            <w:pPr>
              <w:pStyle w:val="TAL"/>
              <w:rPr>
                <w:i/>
              </w:rPr>
            </w:pPr>
            <w:proofErr w:type="spellStart"/>
            <w:r w:rsidRPr="00680735">
              <w:rPr>
                <w:i/>
              </w:rPr>
              <w:t>Phy-ParametersCommon</w:t>
            </w:r>
            <w:proofErr w:type="spellEnd"/>
          </w:p>
        </w:tc>
        <w:tc>
          <w:tcPr>
            <w:tcW w:w="1416" w:type="dxa"/>
          </w:tcPr>
          <w:p w14:paraId="2F546B6C" w14:textId="47BD2142" w:rsidR="0063240E" w:rsidRPr="00680735" w:rsidRDefault="0063240E" w:rsidP="00B667C0">
            <w:pPr>
              <w:pStyle w:val="TAL"/>
            </w:pPr>
            <w:r w:rsidRPr="00680735">
              <w:t>No</w:t>
            </w:r>
          </w:p>
        </w:tc>
        <w:tc>
          <w:tcPr>
            <w:tcW w:w="1416" w:type="dxa"/>
          </w:tcPr>
          <w:p w14:paraId="54A9EAD9" w14:textId="1D7CB848" w:rsidR="0063240E" w:rsidRPr="00680735" w:rsidRDefault="0063240E" w:rsidP="00B667C0">
            <w:pPr>
              <w:pStyle w:val="TAL"/>
            </w:pPr>
            <w:r w:rsidRPr="00680735">
              <w:t>No</w:t>
            </w:r>
          </w:p>
        </w:tc>
        <w:tc>
          <w:tcPr>
            <w:tcW w:w="1857" w:type="dxa"/>
          </w:tcPr>
          <w:p w14:paraId="15A364CC" w14:textId="77777777" w:rsidR="0063240E" w:rsidRPr="00680735" w:rsidRDefault="0063240E" w:rsidP="00B667C0">
            <w:pPr>
              <w:pStyle w:val="TAL"/>
            </w:pPr>
          </w:p>
        </w:tc>
        <w:tc>
          <w:tcPr>
            <w:tcW w:w="1907" w:type="dxa"/>
          </w:tcPr>
          <w:p w14:paraId="385E910B" w14:textId="76400DD7" w:rsidR="0063240E" w:rsidRPr="00680735" w:rsidRDefault="0063240E" w:rsidP="00B667C0">
            <w:pPr>
              <w:pStyle w:val="TAL"/>
            </w:pPr>
            <w:r w:rsidRPr="00680735">
              <w:t>Optional with capability signalling</w:t>
            </w:r>
          </w:p>
        </w:tc>
      </w:tr>
      <w:tr w:rsidR="006703D0" w:rsidRPr="00680735" w14:paraId="60535EB2" w14:textId="77777777" w:rsidTr="00DA6B5B">
        <w:tc>
          <w:tcPr>
            <w:tcW w:w="1677" w:type="dxa"/>
            <w:vMerge/>
          </w:tcPr>
          <w:p w14:paraId="39A8D067" w14:textId="77777777" w:rsidR="0063240E" w:rsidRPr="00680735" w:rsidRDefault="0063240E" w:rsidP="00B667C0">
            <w:pPr>
              <w:pStyle w:val="TAL"/>
            </w:pPr>
          </w:p>
        </w:tc>
        <w:tc>
          <w:tcPr>
            <w:tcW w:w="815" w:type="dxa"/>
          </w:tcPr>
          <w:p w14:paraId="1C4FDEA8" w14:textId="727C7EE7" w:rsidR="0063240E" w:rsidRPr="00680735" w:rsidRDefault="0063240E" w:rsidP="00B667C0">
            <w:pPr>
              <w:pStyle w:val="TAL"/>
            </w:pPr>
            <w:r w:rsidRPr="00680735">
              <w:t>5-5a</w:t>
            </w:r>
          </w:p>
        </w:tc>
        <w:tc>
          <w:tcPr>
            <w:tcW w:w="1957" w:type="dxa"/>
          </w:tcPr>
          <w:p w14:paraId="3F1D8156" w14:textId="5686E58E" w:rsidR="0063240E" w:rsidRPr="00680735" w:rsidRDefault="0063240E" w:rsidP="00B667C0">
            <w:pPr>
              <w:pStyle w:val="TAL"/>
            </w:pPr>
            <w:r w:rsidRPr="00680735">
              <w:t>UE PDSCH processing capability #2</w:t>
            </w:r>
          </w:p>
        </w:tc>
        <w:tc>
          <w:tcPr>
            <w:tcW w:w="2497" w:type="dxa"/>
          </w:tcPr>
          <w:p w14:paraId="3174DFDC" w14:textId="0492A6D6" w:rsidR="0063240E" w:rsidRPr="00680735" w:rsidRDefault="0063240E" w:rsidP="0031750D">
            <w:pPr>
              <w:pStyle w:val="TAL"/>
            </w:pPr>
            <w:r w:rsidRPr="00680735">
              <w:t xml:space="preserve">UE can report values </w:t>
            </w:r>
            <w:r w:rsidR="007D7519" w:rsidRPr="00680735">
              <w:t>'</w:t>
            </w:r>
            <w:r w:rsidRPr="00680735">
              <w:t>X</w:t>
            </w:r>
            <w:r w:rsidR="007D7519" w:rsidRPr="00680735">
              <w:t>'</w:t>
            </w:r>
            <w:r w:rsidRPr="00680735">
              <w:t xml:space="preserve"> and </w:t>
            </w:r>
            <w:r w:rsidR="007D7519" w:rsidRPr="00680735">
              <w:t>'</w:t>
            </w:r>
            <w:r w:rsidRPr="00680735">
              <w:t>Fallback</w:t>
            </w:r>
            <w:r w:rsidR="007D7519" w:rsidRPr="00680735">
              <w:t>'</w:t>
            </w:r>
            <w:r w:rsidRPr="00680735">
              <w:t>, and supports the following operation, only when all carriers are self-scheduled and all Capability #2 carriers in a band are of the same numerology</w:t>
            </w:r>
          </w:p>
          <w:p w14:paraId="6BBCD189" w14:textId="5854B83B" w:rsidR="0063240E" w:rsidRPr="00680735" w:rsidRDefault="0063240E" w:rsidP="0031750D">
            <w:pPr>
              <w:pStyle w:val="TAL"/>
            </w:pPr>
            <w:r w:rsidRPr="00680735">
              <w:t>-</w:t>
            </w:r>
            <w:r w:rsidRPr="00680735">
              <w:tab/>
              <w:t xml:space="preserve">When configured with less than or equal to X DL CCs, the UE may expect to be scheduled with up to 1 PDSCHs per slot with Capability #2 on all of the configured serving cells for which processingType2Enabled is configured and set to enabled, otherwise </w:t>
            </w:r>
          </w:p>
          <w:p w14:paraId="45BF7413" w14:textId="4A299A5D" w:rsidR="0063240E" w:rsidRPr="00680735" w:rsidRDefault="0063240E" w:rsidP="0031750D">
            <w:pPr>
              <w:pStyle w:val="TAL"/>
            </w:pPr>
            <w:r w:rsidRPr="00680735">
              <w:t>-</w:t>
            </w:r>
            <w:r w:rsidRPr="00680735">
              <w:tab/>
              <w:t xml:space="preserve">If Fallback = </w:t>
            </w:r>
            <w:r w:rsidR="007D7519" w:rsidRPr="00680735">
              <w:t>'</w:t>
            </w:r>
            <w:r w:rsidRPr="00680735">
              <w:t>SC</w:t>
            </w:r>
            <w:r w:rsidR="007D7519" w:rsidRPr="00680735">
              <w:t>'</w:t>
            </w:r>
            <w:r w:rsidRPr="00680735">
              <w:t>, UE supports Capability #2 processing time on lowest cell index among the configured carriers in the band where the value is reported</w:t>
            </w:r>
          </w:p>
          <w:p w14:paraId="5CD4C7C1" w14:textId="79AF8AA8" w:rsidR="0063240E" w:rsidRPr="00680735" w:rsidRDefault="0063240E" w:rsidP="0031750D">
            <w:pPr>
              <w:pStyle w:val="TAL"/>
            </w:pPr>
            <w:r w:rsidRPr="00680735">
              <w:t>-</w:t>
            </w:r>
            <w:r w:rsidRPr="00680735">
              <w:tab/>
              <w:t xml:space="preserve">If Fallback = </w:t>
            </w:r>
            <w:r w:rsidR="007D7519" w:rsidRPr="00680735">
              <w:t>'</w:t>
            </w:r>
            <w:r w:rsidRPr="00680735">
              <w:t>Cap1-only</w:t>
            </w:r>
            <w:r w:rsidR="007D7519" w:rsidRPr="00680735">
              <w:t>'</w:t>
            </w:r>
            <w:r w:rsidRPr="00680735">
              <w:t>, UE supports only Capability #1, in the band where the value is reported</w:t>
            </w:r>
          </w:p>
          <w:p w14:paraId="6A00228F" w14:textId="77777777" w:rsidR="0063240E" w:rsidRPr="00680735" w:rsidRDefault="0063240E" w:rsidP="0031750D">
            <w:pPr>
              <w:pStyle w:val="TAL"/>
            </w:pPr>
            <w:r w:rsidRPr="00680735">
              <w:t>2) No scheduling limitation</w:t>
            </w:r>
          </w:p>
          <w:p w14:paraId="69F7A3D2" w14:textId="223AB3EC" w:rsidR="0063240E" w:rsidRPr="00680735" w:rsidRDefault="0063240E" w:rsidP="0031750D">
            <w:pPr>
              <w:pStyle w:val="TAL"/>
            </w:pPr>
            <w:r w:rsidRPr="00680735">
              <w:t>3) N1 based on Table 5.3-2 of TS 38.214 for given SCS from {15, 30, 60} kHz</w:t>
            </w:r>
          </w:p>
        </w:tc>
        <w:tc>
          <w:tcPr>
            <w:tcW w:w="1325" w:type="dxa"/>
          </w:tcPr>
          <w:p w14:paraId="5C54987D" w14:textId="45ADF1F2" w:rsidR="0063240E" w:rsidRPr="00680735" w:rsidRDefault="0063240E" w:rsidP="00B667C0">
            <w:pPr>
              <w:pStyle w:val="TAL"/>
            </w:pPr>
          </w:p>
        </w:tc>
        <w:tc>
          <w:tcPr>
            <w:tcW w:w="3388" w:type="dxa"/>
          </w:tcPr>
          <w:p w14:paraId="346ACE26" w14:textId="53ADD1BE" w:rsidR="0063240E" w:rsidRPr="00680735" w:rsidRDefault="0063240E" w:rsidP="00B667C0">
            <w:pPr>
              <w:pStyle w:val="TAL"/>
              <w:rPr>
                <w:i/>
              </w:rPr>
            </w:pPr>
            <w:r w:rsidRPr="00680735">
              <w:rPr>
                <w:i/>
              </w:rPr>
              <w:t>pdsch-ProcessingType2</w:t>
            </w:r>
          </w:p>
        </w:tc>
        <w:tc>
          <w:tcPr>
            <w:tcW w:w="2988" w:type="dxa"/>
          </w:tcPr>
          <w:p w14:paraId="00736060" w14:textId="5CEA3232" w:rsidR="0063240E" w:rsidRPr="00680735" w:rsidRDefault="0063240E" w:rsidP="00B667C0">
            <w:pPr>
              <w:pStyle w:val="TAL"/>
              <w:rPr>
                <w:i/>
              </w:rPr>
            </w:pPr>
            <w:r w:rsidRPr="00680735">
              <w:rPr>
                <w:i/>
              </w:rPr>
              <w:t>FeatureSetDownlink</w:t>
            </w:r>
            <w:r w:rsidR="006C41AE" w:rsidRPr="00680735">
              <w:rPr>
                <w:i/>
              </w:rPr>
              <w:t>-v1540</w:t>
            </w:r>
          </w:p>
        </w:tc>
        <w:tc>
          <w:tcPr>
            <w:tcW w:w="1416" w:type="dxa"/>
          </w:tcPr>
          <w:p w14:paraId="6544EACF" w14:textId="17A1018E" w:rsidR="0063240E" w:rsidRPr="00680735" w:rsidRDefault="0063240E" w:rsidP="00B667C0">
            <w:pPr>
              <w:pStyle w:val="TAL"/>
            </w:pPr>
            <w:r w:rsidRPr="00680735">
              <w:t>n/a</w:t>
            </w:r>
          </w:p>
        </w:tc>
        <w:tc>
          <w:tcPr>
            <w:tcW w:w="1416" w:type="dxa"/>
          </w:tcPr>
          <w:p w14:paraId="1FF10049" w14:textId="5FDB9A97" w:rsidR="0063240E" w:rsidRPr="00680735" w:rsidRDefault="0063240E" w:rsidP="00B667C0">
            <w:pPr>
              <w:pStyle w:val="TAL"/>
            </w:pPr>
            <w:r w:rsidRPr="00680735">
              <w:t>Applicable to FR1 only</w:t>
            </w:r>
          </w:p>
        </w:tc>
        <w:tc>
          <w:tcPr>
            <w:tcW w:w="1857" w:type="dxa"/>
          </w:tcPr>
          <w:p w14:paraId="5EC27212" w14:textId="77777777" w:rsidR="0063240E" w:rsidRPr="00680735" w:rsidRDefault="0063240E" w:rsidP="00565F27">
            <w:pPr>
              <w:pStyle w:val="TAL"/>
            </w:pPr>
            <w:r w:rsidRPr="00680735">
              <w:t xml:space="preserve">This capability is necessary for each SCS (15kHz, 30kHz, 60kHz) </w:t>
            </w:r>
          </w:p>
          <w:p w14:paraId="649F0CEE" w14:textId="77777777" w:rsidR="0063240E" w:rsidRPr="00680735" w:rsidRDefault="0063240E" w:rsidP="00565F27">
            <w:pPr>
              <w:pStyle w:val="TAL"/>
            </w:pPr>
          </w:p>
          <w:p w14:paraId="7BA4C3D6" w14:textId="44BFF1FC" w:rsidR="0063240E" w:rsidRPr="00680735" w:rsidRDefault="0063240E" w:rsidP="00565F27">
            <w:pPr>
              <w:pStyle w:val="TAL"/>
            </w:pPr>
            <w:r w:rsidRPr="00680735">
              <w:t xml:space="preserve">More than one set of per SCS per band reports can be </w:t>
            </w:r>
            <w:proofErr w:type="spellStart"/>
            <w:r w:rsidRPr="00680735">
              <w:t>signaled</w:t>
            </w:r>
            <w:proofErr w:type="spellEnd"/>
            <w:r w:rsidRPr="00680735">
              <w:t xml:space="preserve"> for a given band combination</w:t>
            </w:r>
          </w:p>
        </w:tc>
        <w:tc>
          <w:tcPr>
            <w:tcW w:w="1907" w:type="dxa"/>
          </w:tcPr>
          <w:p w14:paraId="03B32FC9" w14:textId="3EAB9A35" w:rsidR="0063240E" w:rsidRPr="00680735" w:rsidRDefault="007D7519" w:rsidP="008B184C">
            <w:pPr>
              <w:pStyle w:val="TAL"/>
            </w:pPr>
            <w:r w:rsidRPr="00680735">
              <w:t>O</w:t>
            </w:r>
            <w:r w:rsidR="0063240E" w:rsidRPr="00680735">
              <w:t xml:space="preserve">ptional with capability </w:t>
            </w:r>
            <w:proofErr w:type="spellStart"/>
            <w:r w:rsidR="0063240E" w:rsidRPr="00680735">
              <w:t>signaling</w:t>
            </w:r>
            <w:proofErr w:type="spellEnd"/>
          </w:p>
          <w:p w14:paraId="0C3CE44D" w14:textId="77777777" w:rsidR="0063240E" w:rsidRPr="00680735" w:rsidRDefault="0063240E" w:rsidP="008B184C">
            <w:pPr>
              <w:pStyle w:val="TAL"/>
            </w:pPr>
          </w:p>
          <w:p w14:paraId="170F0CE1" w14:textId="77777777" w:rsidR="0063240E" w:rsidRPr="00680735" w:rsidRDefault="0063240E" w:rsidP="008B184C">
            <w:pPr>
              <w:pStyle w:val="TAL"/>
            </w:pPr>
            <w:r w:rsidRPr="00680735">
              <w:t>Candidate values for Component 1:</w:t>
            </w:r>
          </w:p>
          <w:p w14:paraId="376DE257" w14:textId="7331DAF4" w:rsidR="0063240E" w:rsidRPr="00680735" w:rsidRDefault="0063240E" w:rsidP="008B184C">
            <w:pPr>
              <w:pStyle w:val="TAL"/>
            </w:pPr>
            <w:r w:rsidRPr="00680735">
              <w:t xml:space="preserve">X in {1, ..., 16}, </w:t>
            </w:r>
          </w:p>
          <w:p w14:paraId="7AF9E858" w14:textId="69BDC829" w:rsidR="0063240E" w:rsidRPr="00680735" w:rsidRDefault="0063240E" w:rsidP="008B184C">
            <w:pPr>
              <w:pStyle w:val="TAL"/>
            </w:pPr>
            <w:r w:rsidRPr="00680735">
              <w:t>Fallback {</w:t>
            </w:r>
            <w:r w:rsidR="007D7519" w:rsidRPr="00680735">
              <w:t>'</w:t>
            </w:r>
            <w:r w:rsidRPr="00680735">
              <w:t>SC</w:t>
            </w:r>
            <w:r w:rsidR="007D7519" w:rsidRPr="00680735">
              <w:t>'</w:t>
            </w:r>
            <w:r w:rsidRPr="00680735">
              <w:t>,</w:t>
            </w:r>
            <w:r w:rsidR="007D7519" w:rsidRPr="00680735">
              <w:t>'</w:t>
            </w:r>
            <w:r w:rsidRPr="00680735">
              <w:t>Cap1-only</w:t>
            </w:r>
            <w:r w:rsidR="007D7519" w:rsidRPr="00680735">
              <w:t>'</w:t>
            </w:r>
            <w:r w:rsidRPr="00680735">
              <w:t>}</w:t>
            </w:r>
          </w:p>
        </w:tc>
      </w:tr>
      <w:tr w:rsidR="006703D0" w:rsidRPr="00680735" w14:paraId="4D5C3D7D" w14:textId="77777777" w:rsidTr="00DA6B5B">
        <w:tc>
          <w:tcPr>
            <w:tcW w:w="1677" w:type="dxa"/>
            <w:vMerge/>
          </w:tcPr>
          <w:p w14:paraId="565F6754" w14:textId="77777777" w:rsidR="0063240E" w:rsidRPr="00680735" w:rsidRDefault="0063240E" w:rsidP="00B667C0">
            <w:pPr>
              <w:pStyle w:val="TAL"/>
            </w:pPr>
          </w:p>
        </w:tc>
        <w:tc>
          <w:tcPr>
            <w:tcW w:w="815" w:type="dxa"/>
          </w:tcPr>
          <w:p w14:paraId="250BF6DB" w14:textId="05BFEE15" w:rsidR="0063240E" w:rsidRPr="00680735" w:rsidRDefault="0063240E" w:rsidP="00B667C0">
            <w:pPr>
              <w:pStyle w:val="TAL"/>
            </w:pPr>
            <w:r w:rsidRPr="00680735">
              <w:t>5-5b</w:t>
            </w:r>
          </w:p>
        </w:tc>
        <w:tc>
          <w:tcPr>
            <w:tcW w:w="1957" w:type="dxa"/>
          </w:tcPr>
          <w:p w14:paraId="5709F444" w14:textId="0BBD9911" w:rsidR="0063240E" w:rsidRPr="00680735" w:rsidRDefault="0063240E" w:rsidP="00B667C0">
            <w:pPr>
              <w:pStyle w:val="TAL"/>
            </w:pPr>
            <w:r w:rsidRPr="00680735">
              <w:t>UE PDSCH processing capability #2 with scheduling limitation for 30kHz-SCS</w:t>
            </w:r>
          </w:p>
        </w:tc>
        <w:tc>
          <w:tcPr>
            <w:tcW w:w="2497" w:type="dxa"/>
          </w:tcPr>
          <w:p w14:paraId="664C35EB" w14:textId="77777777" w:rsidR="0063240E" w:rsidRPr="00680735" w:rsidRDefault="0063240E" w:rsidP="00E92E62">
            <w:pPr>
              <w:pStyle w:val="TAL"/>
            </w:pPr>
            <w:r w:rsidRPr="00680735">
              <w:t>Capability #2 supported only if 1 carrier configured in the band (independent of #carriers configured in other bands)</w:t>
            </w:r>
          </w:p>
          <w:p w14:paraId="14BD761B" w14:textId="77777777" w:rsidR="0063240E" w:rsidRPr="00680735" w:rsidRDefault="0063240E" w:rsidP="00E92E62">
            <w:pPr>
              <w:pStyle w:val="TAL"/>
            </w:pPr>
            <w:r w:rsidRPr="00680735">
              <w:t>2) Max PDSCH BW of 136 PRBs on the configured serving cell which processingType2Enabled is configured and set to enabled</w:t>
            </w:r>
          </w:p>
          <w:p w14:paraId="1E3618E7" w14:textId="3C831515" w:rsidR="0063240E" w:rsidRPr="00680735" w:rsidRDefault="0063240E" w:rsidP="00E92E62">
            <w:pPr>
              <w:pStyle w:val="TAL"/>
            </w:pPr>
            <w:r w:rsidRPr="00680735">
              <w:t>3) N1 based on Table 5.3-2 of TS 38.214 for 30 kHz SCS</w:t>
            </w:r>
          </w:p>
          <w:p w14:paraId="33ECC433" w14:textId="1C6617C8" w:rsidR="0063240E" w:rsidRPr="00680735" w:rsidRDefault="0063240E" w:rsidP="00E92E62">
            <w:pPr>
              <w:pStyle w:val="TAL"/>
            </w:pPr>
            <w:r w:rsidRPr="00680735">
              <w:t>4) UE reports the number of unicast PDSCH per slot for different TBs</w:t>
            </w:r>
          </w:p>
        </w:tc>
        <w:tc>
          <w:tcPr>
            <w:tcW w:w="1325" w:type="dxa"/>
          </w:tcPr>
          <w:p w14:paraId="1D2F96CC" w14:textId="77777777" w:rsidR="0063240E" w:rsidRPr="00680735" w:rsidRDefault="0063240E" w:rsidP="00B667C0">
            <w:pPr>
              <w:pStyle w:val="TAL"/>
            </w:pPr>
          </w:p>
        </w:tc>
        <w:tc>
          <w:tcPr>
            <w:tcW w:w="3388" w:type="dxa"/>
          </w:tcPr>
          <w:p w14:paraId="45B8C16A" w14:textId="75A33A00" w:rsidR="0063240E" w:rsidRPr="00680735" w:rsidRDefault="0063240E" w:rsidP="00B667C0">
            <w:pPr>
              <w:pStyle w:val="TAL"/>
              <w:rPr>
                <w:i/>
              </w:rPr>
            </w:pPr>
            <w:r w:rsidRPr="00680735">
              <w:rPr>
                <w:i/>
              </w:rPr>
              <w:t>pdsch-ProcessingType2-Limited</w:t>
            </w:r>
          </w:p>
        </w:tc>
        <w:tc>
          <w:tcPr>
            <w:tcW w:w="2988" w:type="dxa"/>
          </w:tcPr>
          <w:p w14:paraId="5BE0C6EA" w14:textId="09974AE6" w:rsidR="0063240E" w:rsidRPr="00680735" w:rsidRDefault="0063240E" w:rsidP="00B667C0">
            <w:pPr>
              <w:pStyle w:val="TAL"/>
              <w:rPr>
                <w:i/>
              </w:rPr>
            </w:pPr>
            <w:r w:rsidRPr="00680735">
              <w:rPr>
                <w:i/>
              </w:rPr>
              <w:t>FeatureSetDownlink</w:t>
            </w:r>
            <w:r w:rsidR="006C41AE" w:rsidRPr="00680735">
              <w:rPr>
                <w:i/>
              </w:rPr>
              <w:t>-v1540</w:t>
            </w:r>
          </w:p>
        </w:tc>
        <w:tc>
          <w:tcPr>
            <w:tcW w:w="1416" w:type="dxa"/>
          </w:tcPr>
          <w:p w14:paraId="593BDCD1" w14:textId="031FAD45" w:rsidR="0063240E" w:rsidRPr="00680735" w:rsidRDefault="0063240E" w:rsidP="00B667C0">
            <w:pPr>
              <w:pStyle w:val="TAL"/>
            </w:pPr>
            <w:r w:rsidRPr="00680735">
              <w:t>n/a</w:t>
            </w:r>
          </w:p>
        </w:tc>
        <w:tc>
          <w:tcPr>
            <w:tcW w:w="1416" w:type="dxa"/>
          </w:tcPr>
          <w:p w14:paraId="689327A6" w14:textId="0D3808BD" w:rsidR="0063240E" w:rsidRPr="00680735" w:rsidRDefault="0063240E" w:rsidP="00B667C0">
            <w:pPr>
              <w:pStyle w:val="TAL"/>
            </w:pPr>
            <w:r w:rsidRPr="00680735">
              <w:t>Applicable to FR1 only</w:t>
            </w:r>
          </w:p>
        </w:tc>
        <w:tc>
          <w:tcPr>
            <w:tcW w:w="1857" w:type="dxa"/>
          </w:tcPr>
          <w:p w14:paraId="7064F075" w14:textId="048D744C" w:rsidR="0063240E" w:rsidRPr="00680735" w:rsidRDefault="0063240E" w:rsidP="00B667C0">
            <w:pPr>
              <w:pStyle w:val="TAL"/>
            </w:pPr>
            <w:r w:rsidRPr="00680735">
              <w:t>This capability is applicable to 30kHz-SCS only</w:t>
            </w:r>
          </w:p>
        </w:tc>
        <w:tc>
          <w:tcPr>
            <w:tcW w:w="1907" w:type="dxa"/>
          </w:tcPr>
          <w:p w14:paraId="1CF3A27E" w14:textId="77777777" w:rsidR="0063240E" w:rsidRPr="00680735" w:rsidRDefault="0063240E" w:rsidP="00DF7A75">
            <w:pPr>
              <w:pStyle w:val="TAL"/>
            </w:pPr>
            <w:r w:rsidRPr="00680735">
              <w:t xml:space="preserve">Optional with capability </w:t>
            </w:r>
            <w:proofErr w:type="spellStart"/>
            <w:r w:rsidRPr="00680735">
              <w:t>signaling</w:t>
            </w:r>
            <w:proofErr w:type="spellEnd"/>
          </w:p>
          <w:p w14:paraId="49AD83A1" w14:textId="77777777" w:rsidR="0063240E" w:rsidRPr="00680735" w:rsidRDefault="0063240E" w:rsidP="00DF7A75">
            <w:pPr>
              <w:pStyle w:val="TAL"/>
            </w:pPr>
          </w:p>
          <w:p w14:paraId="6B699A95" w14:textId="209F98BF" w:rsidR="0063240E" w:rsidRPr="00680735" w:rsidRDefault="0063240E" w:rsidP="00DF7A75">
            <w:pPr>
              <w:pStyle w:val="TAL"/>
            </w:pPr>
            <w:r w:rsidRPr="00680735">
              <w:t>Component 4) the value ranges {1, 2, 4, 7}</w:t>
            </w:r>
          </w:p>
        </w:tc>
      </w:tr>
      <w:tr w:rsidR="006703D0" w:rsidRPr="00680735" w14:paraId="0CBAEACC" w14:textId="77777777" w:rsidTr="00DA6B5B">
        <w:tc>
          <w:tcPr>
            <w:tcW w:w="1677" w:type="dxa"/>
            <w:vMerge/>
          </w:tcPr>
          <w:p w14:paraId="1F07AB54" w14:textId="77777777" w:rsidR="0063240E" w:rsidRPr="00680735" w:rsidRDefault="0063240E" w:rsidP="00887FDF">
            <w:pPr>
              <w:pStyle w:val="TAL"/>
            </w:pPr>
          </w:p>
        </w:tc>
        <w:tc>
          <w:tcPr>
            <w:tcW w:w="815" w:type="dxa"/>
          </w:tcPr>
          <w:p w14:paraId="04447A27" w14:textId="27FC7BF0" w:rsidR="0063240E" w:rsidRPr="00680735" w:rsidRDefault="0063240E" w:rsidP="00887FDF">
            <w:pPr>
              <w:pStyle w:val="TAL"/>
            </w:pPr>
            <w:r w:rsidRPr="00680735">
              <w:t>5-5c</w:t>
            </w:r>
          </w:p>
        </w:tc>
        <w:tc>
          <w:tcPr>
            <w:tcW w:w="1957" w:type="dxa"/>
          </w:tcPr>
          <w:p w14:paraId="520EEC54" w14:textId="246D4CCC" w:rsidR="0063240E" w:rsidRPr="00680735" w:rsidRDefault="0063240E" w:rsidP="00887FDF">
            <w:pPr>
              <w:pStyle w:val="TAL"/>
            </w:pPr>
            <w:r w:rsidRPr="00680735">
              <w:t>UE PUSCH processing capability #2</w:t>
            </w:r>
          </w:p>
        </w:tc>
        <w:tc>
          <w:tcPr>
            <w:tcW w:w="2497" w:type="dxa"/>
          </w:tcPr>
          <w:p w14:paraId="37F94350" w14:textId="1D351E5E" w:rsidR="0063240E" w:rsidRPr="00680735" w:rsidRDefault="0063240E" w:rsidP="00887FDF">
            <w:pPr>
              <w:pStyle w:val="TAL"/>
            </w:pPr>
            <w:r w:rsidRPr="00680735">
              <w:t xml:space="preserve">UE can report values </w:t>
            </w:r>
            <w:r w:rsidR="007D7519" w:rsidRPr="00680735">
              <w:t>'</w:t>
            </w:r>
            <w:r w:rsidRPr="00680735">
              <w:t>X</w:t>
            </w:r>
            <w:r w:rsidR="007D7519" w:rsidRPr="00680735">
              <w:t>'</w:t>
            </w:r>
            <w:r w:rsidRPr="00680735">
              <w:t xml:space="preserve"> and </w:t>
            </w:r>
            <w:r w:rsidR="007D7519" w:rsidRPr="00680735">
              <w:t>'</w:t>
            </w:r>
            <w:r w:rsidRPr="00680735">
              <w:t>Fallback</w:t>
            </w:r>
            <w:r w:rsidR="007D7519" w:rsidRPr="00680735">
              <w:t>'</w:t>
            </w:r>
            <w:r w:rsidRPr="00680735">
              <w:t>, and supports the following operation, only when all carriers are self-scheduled and all Capability #2 carriers in a band are of the same numerology</w:t>
            </w:r>
          </w:p>
          <w:p w14:paraId="70982116" w14:textId="1868D6ED" w:rsidR="0063240E" w:rsidRPr="00680735" w:rsidRDefault="0063240E" w:rsidP="00887FDF">
            <w:pPr>
              <w:pStyle w:val="TAL"/>
            </w:pPr>
            <w:r w:rsidRPr="00680735">
              <w:t>-</w:t>
            </w:r>
            <w:r w:rsidRPr="00680735">
              <w:tab/>
              <w:t xml:space="preserve">When configured with less than or equal to X UL CCs, the UE may expect to be scheduled with up to 1 PUSCHs per slot with Capability #2 on all of the configured serving cells for which processingType2Enabled is configured and set to enabled, otherwise </w:t>
            </w:r>
          </w:p>
          <w:p w14:paraId="173A3EB5" w14:textId="0F608917" w:rsidR="0063240E" w:rsidRPr="00680735" w:rsidRDefault="0063240E" w:rsidP="00887FDF">
            <w:pPr>
              <w:pStyle w:val="TAL"/>
            </w:pPr>
            <w:r w:rsidRPr="00680735">
              <w:t>-</w:t>
            </w:r>
            <w:r w:rsidRPr="00680735">
              <w:tab/>
              <w:t xml:space="preserve">If Fallback = </w:t>
            </w:r>
            <w:r w:rsidR="007D7519" w:rsidRPr="00680735">
              <w:t>'</w:t>
            </w:r>
            <w:r w:rsidRPr="00680735">
              <w:t>SC</w:t>
            </w:r>
            <w:r w:rsidR="007D7519" w:rsidRPr="00680735">
              <w:t>'</w:t>
            </w:r>
            <w:r w:rsidRPr="00680735">
              <w:t>, UE supports Capability #2 processing time on lowest cell index among the configured carriers in the band where the value is reported</w:t>
            </w:r>
          </w:p>
          <w:p w14:paraId="30846705" w14:textId="17BE4B28" w:rsidR="0063240E" w:rsidRPr="00680735" w:rsidRDefault="0063240E" w:rsidP="00887FDF">
            <w:pPr>
              <w:pStyle w:val="TAL"/>
            </w:pPr>
            <w:r w:rsidRPr="00680735">
              <w:t>-</w:t>
            </w:r>
            <w:r w:rsidRPr="00680735">
              <w:tab/>
              <w:t xml:space="preserve">If Fallback = </w:t>
            </w:r>
            <w:r w:rsidR="007D7519" w:rsidRPr="00680735">
              <w:t>'</w:t>
            </w:r>
            <w:r w:rsidRPr="00680735">
              <w:t>Cap1-only</w:t>
            </w:r>
            <w:r w:rsidR="007D7519" w:rsidRPr="00680735">
              <w:t>'</w:t>
            </w:r>
            <w:r w:rsidRPr="00680735">
              <w:t>, UE supports only Capability #1, in the band where the value is reported</w:t>
            </w:r>
          </w:p>
          <w:p w14:paraId="218D3B44" w14:textId="6270E64F" w:rsidR="0063240E" w:rsidRPr="00680735" w:rsidRDefault="0063240E" w:rsidP="00887FDF">
            <w:pPr>
              <w:pStyle w:val="TAL"/>
            </w:pPr>
            <w:r w:rsidRPr="00680735">
              <w:t>2) N2 based on Table 6.4-2 of TS 38.214 for given SCS from {15, 30, 60} kHz</w:t>
            </w:r>
          </w:p>
        </w:tc>
        <w:tc>
          <w:tcPr>
            <w:tcW w:w="1325" w:type="dxa"/>
          </w:tcPr>
          <w:p w14:paraId="422776FF" w14:textId="77777777" w:rsidR="0063240E" w:rsidRPr="00680735" w:rsidRDefault="0063240E" w:rsidP="00887FDF">
            <w:pPr>
              <w:pStyle w:val="TAL"/>
            </w:pPr>
          </w:p>
        </w:tc>
        <w:tc>
          <w:tcPr>
            <w:tcW w:w="3388" w:type="dxa"/>
          </w:tcPr>
          <w:p w14:paraId="7F0CDF90" w14:textId="2422584E" w:rsidR="0063240E" w:rsidRPr="00680735" w:rsidRDefault="0063240E" w:rsidP="00887FDF">
            <w:pPr>
              <w:pStyle w:val="TAL"/>
              <w:rPr>
                <w:i/>
              </w:rPr>
            </w:pPr>
            <w:r w:rsidRPr="00680735">
              <w:rPr>
                <w:i/>
              </w:rPr>
              <w:t>pusch-ProcessingType2</w:t>
            </w:r>
          </w:p>
        </w:tc>
        <w:tc>
          <w:tcPr>
            <w:tcW w:w="2988" w:type="dxa"/>
          </w:tcPr>
          <w:p w14:paraId="2BE989BB" w14:textId="4E27AD7B" w:rsidR="0063240E" w:rsidRPr="00680735" w:rsidRDefault="0063240E" w:rsidP="00887FDF">
            <w:pPr>
              <w:pStyle w:val="TAL"/>
              <w:rPr>
                <w:i/>
              </w:rPr>
            </w:pPr>
            <w:r w:rsidRPr="00680735">
              <w:rPr>
                <w:i/>
              </w:rPr>
              <w:t>FeatureSetUplink</w:t>
            </w:r>
            <w:r w:rsidR="00854871" w:rsidRPr="00680735">
              <w:rPr>
                <w:i/>
              </w:rPr>
              <w:t>-v1540</w:t>
            </w:r>
          </w:p>
        </w:tc>
        <w:tc>
          <w:tcPr>
            <w:tcW w:w="1416" w:type="dxa"/>
          </w:tcPr>
          <w:p w14:paraId="39558C7F" w14:textId="259FB60A" w:rsidR="0063240E" w:rsidRPr="00680735" w:rsidRDefault="0063240E" w:rsidP="00887FDF">
            <w:pPr>
              <w:pStyle w:val="TAL"/>
            </w:pPr>
            <w:r w:rsidRPr="00680735">
              <w:t>n/a</w:t>
            </w:r>
          </w:p>
        </w:tc>
        <w:tc>
          <w:tcPr>
            <w:tcW w:w="1416" w:type="dxa"/>
          </w:tcPr>
          <w:p w14:paraId="21FBBB81" w14:textId="7B177705" w:rsidR="0063240E" w:rsidRPr="00680735" w:rsidRDefault="0063240E" w:rsidP="00887FDF">
            <w:pPr>
              <w:pStyle w:val="TAL"/>
            </w:pPr>
            <w:r w:rsidRPr="00680735">
              <w:t>Applicable to FR1 only</w:t>
            </w:r>
          </w:p>
        </w:tc>
        <w:tc>
          <w:tcPr>
            <w:tcW w:w="1857" w:type="dxa"/>
          </w:tcPr>
          <w:p w14:paraId="322F4133" w14:textId="2EE3E7A9" w:rsidR="0063240E" w:rsidRPr="00680735" w:rsidRDefault="0063240E" w:rsidP="00887FDF">
            <w:pPr>
              <w:pStyle w:val="TAL"/>
            </w:pPr>
            <w:r w:rsidRPr="00680735">
              <w:t>This capability is necessary for each SCS (15kHz, 30kHz, 60kHz)</w:t>
            </w:r>
          </w:p>
          <w:p w14:paraId="59E506FC" w14:textId="77777777" w:rsidR="0063240E" w:rsidRPr="00680735" w:rsidRDefault="0063240E" w:rsidP="00887FDF">
            <w:pPr>
              <w:pStyle w:val="TAL"/>
            </w:pPr>
          </w:p>
          <w:p w14:paraId="515515C2" w14:textId="4249D9FF" w:rsidR="0063240E" w:rsidRPr="00680735" w:rsidRDefault="0063240E" w:rsidP="00887FDF">
            <w:pPr>
              <w:pStyle w:val="TAL"/>
            </w:pPr>
            <w:r w:rsidRPr="00680735">
              <w:t xml:space="preserve">More than one set of per SCS per band reports can be </w:t>
            </w:r>
            <w:proofErr w:type="spellStart"/>
            <w:r w:rsidRPr="00680735">
              <w:t>signaled</w:t>
            </w:r>
            <w:proofErr w:type="spellEnd"/>
            <w:r w:rsidRPr="00680735">
              <w:t xml:space="preserve"> for a given band combination</w:t>
            </w:r>
          </w:p>
        </w:tc>
        <w:tc>
          <w:tcPr>
            <w:tcW w:w="1907" w:type="dxa"/>
          </w:tcPr>
          <w:p w14:paraId="646E2EE3" w14:textId="77777777" w:rsidR="0063240E" w:rsidRPr="00680735" w:rsidRDefault="0063240E" w:rsidP="00887FDF">
            <w:pPr>
              <w:pStyle w:val="TAL"/>
            </w:pPr>
            <w:r w:rsidRPr="00680735">
              <w:t xml:space="preserve">Optional with capability </w:t>
            </w:r>
            <w:proofErr w:type="spellStart"/>
            <w:r w:rsidRPr="00680735">
              <w:t>signaling</w:t>
            </w:r>
            <w:proofErr w:type="spellEnd"/>
          </w:p>
          <w:p w14:paraId="7209A622" w14:textId="77777777" w:rsidR="0063240E" w:rsidRPr="00680735" w:rsidRDefault="0063240E" w:rsidP="00887FDF">
            <w:pPr>
              <w:pStyle w:val="TAL"/>
            </w:pPr>
          </w:p>
          <w:p w14:paraId="7737673A" w14:textId="77777777" w:rsidR="0063240E" w:rsidRPr="00680735" w:rsidRDefault="0063240E" w:rsidP="00887FDF">
            <w:pPr>
              <w:pStyle w:val="TAL"/>
            </w:pPr>
            <w:r w:rsidRPr="00680735">
              <w:t>Candidate values for Component 1:</w:t>
            </w:r>
          </w:p>
          <w:p w14:paraId="23800619" w14:textId="69590FC5" w:rsidR="0063240E" w:rsidRPr="00680735" w:rsidRDefault="0063240E" w:rsidP="00887FDF">
            <w:pPr>
              <w:pStyle w:val="TAL"/>
            </w:pPr>
            <w:r w:rsidRPr="00680735">
              <w:t xml:space="preserve">X in {1, …, 16}, </w:t>
            </w:r>
          </w:p>
          <w:p w14:paraId="4830A1C5" w14:textId="1B43A8FA" w:rsidR="0063240E" w:rsidRPr="00680735" w:rsidRDefault="0063240E" w:rsidP="00887FDF">
            <w:pPr>
              <w:pStyle w:val="TAL"/>
            </w:pPr>
            <w:r w:rsidRPr="00680735">
              <w:t>Fallback {</w:t>
            </w:r>
            <w:r w:rsidR="007D7519" w:rsidRPr="00680735">
              <w:t>'</w:t>
            </w:r>
            <w:r w:rsidRPr="00680735">
              <w:t>SC</w:t>
            </w:r>
            <w:r w:rsidR="007D7519" w:rsidRPr="00680735">
              <w:t>'</w:t>
            </w:r>
            <w:r w:rsidRPr="00680735">
              <w:t>,</w:t>
            </w:r>
            <w:r w:rsidR="007D7519" w:rsidRPr="00680735">
              <w:t>'</w:t>
            </w:r>
            <w:r w:rsidRPr="00680735">
              <w:t>Cap1-only</w:t>
            </w:r>
            <w:r w:rsidR="007D7519" w:rsidRPr="00680735">
              <w:t>'</w:t>
            </w:r>
            <w:r w:rsidRPr="00680735">
              <w:t>}</w:t>
            </w:r>
          </w:p>
        </w:tc>
      </w:tr>
      <w:tr w:rsidR="006703D0" w:rsidRPr="00680735" w14:paraId="39DDCCA5" w14:textId="77777777" w:rsidTr="00DA6B5B">
        <w:tc>
          <w:tcPr>
            <w:tcW w:w="1677" w:type="dxa"/>
            <w:vMerge/>
          </w:tcPr>
          <w:p w14:paraId="590DBA1C" w14:textId="77777777" w:rsidR="0063240E" w:rsidRPr="00680735" w:rsidRDefault="0063240E" w:rsidP="00B667C0">
            <w:pPr>
              <w:pStyle w:val="TAL"/>
            </w:pPr>
          </w:p>
        </w:tc>
        <w:tc>
          <w:tcPr>
            <w:tcW w:w="815" w:type="dxa"/>
          </w:tcPr>
          <w:p w14:paraId="7EA9B469" w14:textId="7E936832" w:rsidR="0063240E" w:rsidRPr="00680735" w:rsidRDefault="0063240E" w:rsidP="00B667C0">
            <w:pPr>
              <w:pStyle w:val="TAL"/>
            </w:pPr>
            <w:r w:rsidRPr="00680735">
              <w:t>5-6</w:t>
            </w:r>
          </w:p>
        </w:tc>
        <w:tc>
          <w:tcPr>
            <w:tcW w:w="1957" w:type="dxa"/>
          </w:tcPr>
          <w:p w14:paraId="4F7B2418" w14:textId="6668DB9D" w:rsidR="0063240E" w:rsidRPr="00680735" w:rsidRDefault="0063240E" w:rsidP="00B667C0">
            <w:pPr>
              <w:pStyle w:val="TAL"/>
            </w:pPr>
            <w:r w:rsidRPr="00680735">
              <w:t>PDSCH mapping type A with less than 7 OFDM symbols</w:t>
            </w:r>
          </w:p>
        </w:tc>
        <w:tc>
          <w:tcPr>
            <w:tcW w:w="2497" w:type="dxa"/>
          </w:tcPr>
          <w:p w14:paraId="4224819D" w14:textId="623D8D4F" w:rsidR="0063240E" w:rsidRPr="00680735" w:rsidRDefault="0063240E" w:rsidP="00B667C0">
            <w:pPr>
              <w:pStyle w:val="TAL"/>
            </w:pPr>
            <w:r w:rsidRPr="00680735">
              <w:t>or type 1 CSS with dedicated RRC configuration, for type 3 CSS and UE-SS, PDSCH mapping type A with less than 7 OFDM symbols</w:t>
            </w:r>
          </w:p>
        </w:tc>
        <w:tc>
          <w:tcPr>
            <w:tcW w:w="1325" w:type="dxa"/>
          </w:tcPr>
          <w:p w14:paraId="0D8D3629" w14:textId="77777777" w:rsidR="0063240E" w:rsidRPr="00680735" w:rsidRDefault="0063240E" w:rsidP="00B667C0">
            <w:pPr>
              <w:pStyle w:val="TAL"/>
            </w:pPr>
          </w:p>
        </w:tc>
        <w:tc>
          <w:tcPr>
            <w:tcW w:w="3388" w:type="dxa"/>
          </w:tcPr>
          <w:p w14:paraId="7D63795D" w14:textId="50733134" w:rsidR="0063240E" w:rsidRPr="00680735" w:rsidRDefault="0063240E" w:rsidP="00B667C0">
            <w:pPr>
              <w:pStyle w:val="TAL"/>
              <w:rPr>
                <w:i/>
              </w:rPr>
            </w:pPr>
            <w:proofErr w:type="spellStart"/>
            <w:r w:rsidRPr="00680735">
              <w:rPr>
                <w:i/>
              </w:rPr>
              <w:t>pdsch-MappingTypeA</w:t>
            </w:r>
            <w:proofErr w:type="spellEnd"/>
          </w:p>
        </w:tc>
        <w:tc>
          <w:tcPr>
            <w:tcW w:w="2988" w:type="dxa"/>
          </w:tcPr>
          <w:p w14:paraId="6C33E702" w14:textId="55C9CC8A" w:rsidR="0063240E" w:rsidRPr="00680735" w:rsidRDefault="0063240E" w:rsidP="00B667C0">
            <w:pPr>
              <w:pStyle w:val="TAL"/>
              <w:rPr>
                <w:i/>
              </w:rPr>
            </w:pPr>
            <w:proofErr w:type="spellStart"/>
            <w:r w:rsidRPr="00680735">
              <w:rPr>
                <w:i/>
              </w:rPr>
              <w:t>Phy-ParametersCommon</w:t>
            </w:r>
            <w:proofErr w:type="spellEnd"/>
          </w:p>
        </w:tc>
        <w:tc>
          <w:tcPr>
            <w:tcW w:w="1416" w:type="dxa"/>
          </w:tcPr>
          <w:p w14:paraId="1E322C3E" w14:textId="2D3E967C" w:rsidR="0063240E" w:rsidRPr="00680735" w:rsidRDefault="0063240E" w:rsidP="00B667C0">
            <w:pPr>
              <w:pStyle w:val="TAL"/>
            </w:pPr>
            <w:r w:rsidRPr="00680735">
              <w:t>No</w:t>
            </w:r>
          </w:p>
        </w:tc>
        <w:tc>
          <w:tcPr>
            <w:tcW w:w="1416" w:type="dxa"/>
          </w:tcPr>
          <w:p w14:paraId="05D80B63" w14:textId="54A428E9" w:rsidR="0063240E" w:rsidRPr="00680735" w:rsidRDefault="0063240E" w:rsidP="00B667C0">
            <w:pPr>
              <w:pStyle w:val="TAL"/>
            </w:pPr>
            <w:r w:rsidRPr="00680735">
              <w:t>No</w:t>
            </w:r>
          </w:p>
        </w:tc>
        <w:tc>
          <w:tcPr>
            <w:tcW w:w="1857" w:type="dxa"/>
          </w:tcPr>
          <w:p w14:paraId="4C3985AB" w14:textId="77777777" w:rsidR="0063240E" w:rsidRPr="00680735" w:rsidRDefault="0063240E" w:rsidP="00B667C0">
            <w:pPr>
              <w:pStyle w:val="TAL"/>
            </w:pPr>
          </w:p>
        </w:tc>
        <w:tc>
          <w:tcPr>
            <w:tcW w:w="1907" w:type="dxa"/>
          </w:tcPr>
          <w:p w14:paraId="55C9CD82" w14:textId="35BA3B13" w:rsidR="0063240E" w:rsidRPr="00680735" w:rsidRDefault="0063240E" w:rsidP="00B667C0">
            <w:pPr>
              <w:pStyle w:val="TAL"/>
            </w:pPr>
            <w:r w:rsidRPr="00680735">
              <w:t xml:space="preserve">Mandatory with capability signalling which shall be set to </w:t>
            </w:r>
            <w:r w:rsidR="007D7519" w:rsidRPr="00680735">
              <w:t>'</w:t>
            </w:r>
            <w:r w:rsidRPr="00680735">
              <w:t>1</w:t>
            </w:r>
            <w:r w:rsidR="007D7519" w:rsidRPr="00680735">
              <w:t>'</w:t>
            </w:r>
          </w:p>
        </w:tc>
      </w:tr>
      <w:tr w:rsidR="006703D0" w:rsidRPr="00680735" w14:paraId="3311DCD8" w14:textId="77777777" w:rsidTr="00DA6B5B">
        <w:tc>
          <w:tcPr>
            <w:tcW w:w="1677" w:type="dxa"/>
            <w:vMerge/>
          </w:tcPr>
          <w:p w14:paraId="6E373751" w14:textId="77777777" w:rsidR="0063240E" w:rsidRPr="00680735" w:rsidRDefault="0063240E" w:rsidP="00B667C0">
            <w:pPr>
              <w:pStyle w:val="TAL"/>
            </w:pPr>
          </w:p>
        </w:tc>
        <w:tc>
          <w:tcPr>
            <w:tcW w:w="815" w:type="dxa"/>
          </w:tcPr>
          <w:p w14:paraId="57521F74" w14:textId="07B114EC" w:rsidR="0063240E" w:rsidRPr="00680735" w:rsidRDefault="0063240E" w:rsidP="00B667C0">
            <w:pPr>
              <w:pStyle w:val="TAL"/>
            </w:pPr>
            <w:r w:rsidRPr="00680735">
              <w:t>5-6a</w:t>
            </w:r>
          </w:p>
        </w:tc>
        <w:tc>
          <w:tcPr>
            <w:tcW w:w="1957" w:type="dxa"/>
          </w:tcPr>
          <w:p w14:paraId="048D76E4" w14:textId="52E0F8CA" w:rsidR="0063240E" w:rsidRPr="00680735" w:rsidRDefault="0063240E" w:rsidP="00B667C0">
            <w:pPr>
              <w:pStyle w:val="TAL"/>
            </w:pPr>
            <w:r w:rsidRPr="00680735">
              <w:t>PDSCH mapping type B</w:t>
            </w:r>
          </w:p>
        </w:tc>
        <w:tc>
          <w:tcPr>
            <w:tcW w:w="2497" w:type="dxa"/>
          </w:tcPr>
          <w:p w14:paraId="4216C2D3" w14:textId="0638CD55" w:rsidR="0063240E" w:rsidRPr="00680735" w:rsidRDefault="0063240E" w:rsidP="00B667C0">
            <w:pPr>
              <w:pStyle w:val="TAL"/>
            </w:pPr>
            <w:r w:rsidRPr="00680735">
              <w:t>PDSCH mapping type B</w:t>
            </w:r>
          </w:p>
        </w:tc>
        <w:tc>
          <w:tcPr>
            <w:tcW w:w="1325" w:type="dxa"/>
          </w:tcPr>
          <w:p w14:paraId="7E3CE2C1" w14:textId="77777777" w:rsidR="0063240E" w:rsidRPr="00680735" w:rsidRDefault="0063240E" w:rsidP="00B667C0">
            <w:pPr>
              <w:pStyle w:val="TAL"/>
            </w:pPr>
          </w:p>
        </w:tc>
        <w:tc>
          <w:tcPr>
            <w:tcW w:w="3388" w:type="dxa"/>
          </w:tcPr>
          <w:p w14:paraId="00D3F89C" w14:textId="59F60CFD" w:rsidR="0063240E" w:rsidRPr="00680735" w:rsidRDefault="0063240E" w:rsidP="00B667C0">
            <w:pPr>
              <w:pStyle w:val="TAL"/>
              <w:rPr>
                <w:i/>
              </w:rPr>
            </w:pPr>
            <w:proofErr w:type="spellStart"/>
            <w:r w:rsidRPr="00680735">
              <w:rPr>
                <w:i/>
              </w:rPr>
              <w:t>pdsch-MappingTypeB</w:t>
            </w:r>
            <w:proofErr w:type="spellEnd"/>
          </w:p>
        </w:tc>
        <w:tc>
          <w:tcPr>
            <w:tcW w:w="2988" w:type="dxa"/>
          </w:tcPr>
          <w:p w14:paraId="5EF51AC3" w14:textId="0D31B237" w:rsidR="0063240E" w:rsidRPr="00680735" w:rsidRDefault="0063240E" w:rsidP="00B667C0">
            <w:pPr>
              <w:pStyle w:val="TAL"/>
              <w:rPr>
                <w:i/>
              </w:rPr>
            </w:pPr>
            <w:proofErr w:type="spellStart"/>
            <w:r w:rsidRPr="00680735">
              <w:rPr>
                <w:i/>
              </w:rPr>
              <w:t>Phy-ParametersCommon</w:t>
            </w:r>
            <w:proofErr w:type="spellEnd"/>
          </w:p>
        </w:tc>
        <w:tc>
          <w:tcPr>
            <w:tcW w:w="1416" w:type="dxa"/>
          </w:tcPr>
          <w:p w14:paraId="7C109D7A" w14:textId="4D04C341" w:rsidR="0063240E" w:rsidRPr="00680735" w:rsidRDefault="0063240E" w:rsidP="00B667C0">
            <w:pPr>
              <w:pStyle w:val="TAL"/>
            </w:pPr>
            <w:r w:rsidRPr="00680735">
              <w:t>No</w:t>
            </w:r>
          </w:p>
        </w:tc>
        <w:tc>
          <w:tcPr>
            <w:tcW w:w="1416" w:type="dxa"/>
          </w:tcPr>
          <w:p w14:paraId="2476598B" w14:textId="0357FB78" w:rsidR="0063240E" w:rsidRPr="00680735" w:rsidRDefault="0063240E" w:rsidP="00B667C0">
            <w:pPr>
              <w:pStyle w:val="TAL"/>
            </w:pPr>
            <w:r w:rsidRPr="00680735">
              <w:t>No</w:t>
            </w:r>
          </w:p>
        </w:tc>
        <w:tc>
          <w:tcPr>
            <w:tcW w:w="1857" w:type="dxa"/>
          </w:tcPr>
          <w:p w14:paraId="6B55E5A9" w14:textId="77777777" w:rsidR="0063240E" w:rsidRPr="00680735" w:rsidRDefault="0063240E" w:rsidP="00B667C0">
            <w:pPr>
              <w:pStyle w:val="TAL"/>
            </w:pPr>
          </w:p>
        </w:tc>
        <w:tc>
          <w:tcPr>
            <w:tcW w:w="1907" w:type="dxa"/>
          </w:tcPr>
          <w:p w14:paraId="59587F20" w14:textId="62E4DD79" w:rsidR="0063240E" w:rsidRPr="00680735" w:rsidRDefault="0063240E" w:rsidP="00B667C0">
            <w:pPr>
              <w:pStyle w:val="TAL"/>
            </w:pPr>
            <w:r w:rsidRPr="00680735">
              <w:t>Mandatory with capability signalling</w:t>
            </w:r>
          </w:p>
        </w:tc>
      </w:tr>
      <w:tr w:rsidR="006703D0" w:rsidRPr="00680735" w14:paraId="48C0E054" w14:textId="77777777" w:rsidTr="00DA6B5B">
        <w:tc>
          <w:tcPr>
            <w:tcW w:w="1677" w:type="dxa"/>
            <w:vMerge/>
          </w:tcPr>
          <w:p w14:paraId="2598B22D" w14:textId="77777777" w:rsidR="0063240E" w:rsidRPr="00680735" w:rsidRDefault="0063240E" w:rsidP="00E2122E">
            <w:pPr>
              <w:pStyle w:val="TAL"/>
            </w:pPr>
          </w:p>
        </w:tc>
        <w:tc>
          <w:tcPr>
            <w:tcW w:w="815" w:type="dxa"/>
          </w:tcPr>
          <w:p w14:paraId="6DF82A0F" w14:textId="3FB0A084" w:rsidR="0063240E" w:rsidRPr="00680735" w:rsidRDefault="0063240E" w:rsidP="00E2122E">
            <w:pPr>
              <w:pStyle w:val="TAL"/>
            </w:pPr>
            <w:r w:rsidRPr="00680735">
              <w:t>5-7</w:t>
            </w:r>
          </w:p>
        </w:tc>
        <w:tc>
          <w:tcPr>
            <w:tcW w:w="1957" w:type="dxa"/>
          </w:tcPr>
          <w:p w14:paraId="647266C0" w14:textId="56E3A6FC" w:rsidR="0063240E" w:rsidRPr="00680735" w:rsidRDefault="0063240E" w:rsidP="00E2122E">
            <w:pPr>
              <w:pStyle w:val="TAL"/>
            </w:pPr>
            <w:r w:rsidRPr="00680735">
              <w:t>Interleaving for VRB-to-PRB mapping for PDSCH</w:t>
            </w:r>
          </w:p>
        </w:tc>
        <w:tc>
          <w:tcPr>
            <w:tcW w:w="2497" w:type="dxa"/>
          </w:tcPr>
          <w:p w14:paraId="13DCC3C5" w14:textId="550B3634" w:rsidR="0063240E" w:rsidRPr="00680735" w:rsidRDefault="0063240E" w:rsidP="00E2122E">
            <w:pPr>
              <w:pStyle w:val="TAL"/>
            </w:pPr>
            <w:r w:rsidRPr="00680735">
              <w:t>Interleaving for VRB-to-PRB mapping for PDSCH</w:t>
            </w:r>
          </w:p>
        </w:tc>
        <w:tc>
          <w:tcPr>
            <w:tcW w:w="1325" w:type="dxa"/>
          </w:tcPr>
          <w:p w14:paraId="174F2540" w14:textId="77777777" w:rsidR="0063240E" w:rsidRPr="00680735" w:rsidRDefault="0063240E" w:rsidP="00E2122E">
            <w:pPr>
              <w:pStyle w:val="TAL"/>
            </w:pPr>
          </w:p>
        </w:tc>
        <w:tc>
          <w:tcPr>
            <w:tcW w:w="3388" w:type="dxa"/>
          </w:tcPr>
          <w:p w14:paraId="5254C311" w14:textId="09527A2A" w:rsidR="0063240E" w:rsidRPr="00680735" w:rsidRDefault="0063240E" w:rsidP="00E2122E">
            <w:pPr>
              <w:pStyle w:val="TAL"/>
              <w:rPr>
                <w:i/>
              </w:rPr>
            </w:pPr>
            <w:proofErr w:type="spellStart"/>
            <w:r w:rsidRPr="00680735">
              <w:rPr>
                <w:i/>
              </w:rPr>
              <w:t>interleavingVRB</w:t>
            </w:r>
            <w:proofErr w:type="spellEnd"/>
            <w:r w:rsidRPr="00680735">
              <w:rPr>
                <w:i/>
              </w:rPr>
              <w:t>-</w:t>
            </w:r>
            <w:proofErr w:type="spellStart"/>
            <w:r w:rsidRPr="00680735">
              <w:rPr>
                <w:i/>
              </w:rPr>
              <w:t>ToPRB</w:t>
            </w:r>
            <w:proofErr w:type="spellEnd"/>
            <w:r w:rsidRPr="00680735">
              <w:rPr>
                <w:i/>
              </w:rPr>
              <w:t>-PDSCH</w:t>
            </w:r>
          </w:p>
        </w:tc>
        <w:tc>
          <w:tcPr>
            <w:tcW w:w="2988" w:type="dxa"/>
          </w:tcPr>
          <w:p w14:paraId="18CC5392" w14:textId="6CF8ED2B" w:rsidR="0063240E" w:rsidRPr="00680735" w:rsidRDefault="0063240E" w:rsidP="00E2122E">
            <w:pPr>
              <w:pStyle w:val="TAL"/>
              <w:rPr>
                <w:i/>
              </w:rPr>
            </w:pPr>
            <w:proofErr w:type="spellStart"/>
            <w:r w:rsidRPr="00680735">
              <w:rPr>
                <w:i/>
              </w:rPr>
              <w:t>Phy-ParametersCommon</w:t>
            </w:r>
            <w:proofErr w:type="spellEnd"/>
          </w:p>
        </w:tc>
        <w:tc>
          <w:tcPr>
            <w:tcW w:w="1416" w:type="dxa"/>
          </w:tcPr>
          <w:p w14:paraId="71AECD32" w14:textId="3230232D" w:rsidR="0063240E" w:rsidRPr="00680735" w:rsidRDefault="0063240E" w:rsidP="00E2122E">
            <w:pPr>
              <w:pStyle w:val="TAL"/>
            </w:pPr>
            <w:r w:rsidRPr="00680735">
              <w:t>No</w:t>
            </w:r>
          </w:p>
        </w:tc>
        <w:tc>
          <w:tcPr>
            <w:tcW w:w="1416" w:type="dxa"/>
          </w:tcPr>
          <w:p w14:paraId="5A02EA1A" w14:textId="5676322F" w:rsidR="0063240E" w:rsidRPr="00680735" w:rsidRDefault="0063240E" w:rsidP="00E2122E">
            <w:pPr>
              <w:pStyle w:val="TAL"/>
            </w:pPr>
            <w:r w:rsidRPr="00680735">
              <w:t>No</w:t>
            </w:r>
          </w:p>
        </w:tc>
        <w:tc>
          <w:tcPr>
            <w:tcW w:w="1857" w:type="dxa"/>
          </w:tcPr>
          <w:p w14:paraId="3CDBD9DD" w14:textId="77777777" w:rsidR="0063240E" w:rsidRPr="00680735" w:rsidRDefault="0063240E" w:rsidP="00E2122E">
            <w:pPr>
              <w:pStyle w:val="TAL"/>
            </w:pPr>
          </w:p>
        </w:tc>
        <w:tc>
          <w:tcPr>
            <w:tcW w:w="1907" w:type="dxa"/>
          </w:tcPr>
          <w:p w14:paraId="5941B4C5" w14:textId="027FF001" w:rsidR="0063240E" w:rsidRPr="00680735" w:rsidRDefault="0063240E" w:rsidP="00E2122E">
            <w:pPr>
              <w:pStyle w:val="TAL"/>
            </w:pPr>
            <w:r w:rsidRPr="00680735">
              <w:t>Mandatory with capability signalling</w:t>
            </w:r>
          </w:p>
        </w:tc>
      </w:tr>
      <w:tr w:rsidR="006703D0" w:rsidRPr="00680735" w14:paraId="027E0E54" w14:textId="77777777" w:rsidTr="00DA6B5B">
        <w:tc>
          <w:tcPr>
            <w:tcW w:w="1677" w:type="dxa"/>
            <w:vMerge/>
          </w:tcPr>
          <w:p w14:paraId="2A6ACC89" w14:textId="77777777" w:rsidR="0063240E" w:rsidRPr="00680735" w:rsidRDefault="0063240E" w:rsidP="00E2122E">
            <w:pPr>
              <w:pStyle w:val="TAL"/>
            </w:pPr>
          </w:p>
        </w:tc>
        <w:tc>
          <w:tcPr>
            <w:tcW w:w="815" w:type="dxa"/>
          </w:tcPr>
          <w:p w14:paraId="5E356B53" w14:textId="11A3AE81" w:rsidR="0063240E" w:rsidRPr="00680735" w:rsidRDefault="0063240E" w:rsidP="00E2122E">
            <w:pPr>
              <w:pStyle w:val="TAL"/>
            </w:pPr>
            <w:r w:rsidRPr="00680735">
              <w:t>5-9</w:t>
            </w:r>
          </w:p>
        </w:tc>
        <w:tc>
          <w:tcPr>
            <w:tcW w:w="1957" w:type="dxa"/>
          </w:tcPr>
          <w:p w14:paraId="42633AE6" w14:textId="35001D19" w:rsidR="0063240E" w:rsidRPr="00680735" w:rsidRDefault="0063240E" w:rsidP="00E2122E">
            <w:pPr>
              <w:pStyle w:val="TAL"/>
            </w:pPr>
            <w:r w:rsidRPr="00680735">
              <w:t>Intra-slot frequency-hopping for PUSCH except for PUSCH scheduled by Type 1 CSS before RRC connection</w:t>
            </w:r>
          </w:p>
        </w:tc>
        <w:tc>
          <w:tcPr>
            <w:tcW w:w="2497" w:type="dxa"/>
          </w:tcPr>
          <w:p w14:paraId="73D76B09" w14:textId="2A2B4B46" w:rsidR="0063240E" w:rsidRPr="00680735" w:rsidRDefault="0063240E" w:rsidP="00E2122E">
            <w:pPr>
              <w:pStyle w:val="TAL"/>
            </w:pPr>
            <w:r w:rsidRPr="00680735">
              <w:t>Intra-slot frequency-hopping for PUSCH except for PUSCH scheduled by Type 1 CSS before RRC connection</w:t>
            </w:r>
          </w:p>
        </w:tc>
        <w:tc>
          <w:tcPr>
            <w:tcW w:w="1325" w:type="dxa"/>
          </w:tcPr>
          <w:p w14:paraId="2A321E2C" w14:textId="77777777" w:rsidR="0063240E" w:rsidRPr="00680735" w:rsidRDefault="0063240E" w:rsidP="00E2122E">
            <w:pPr>
              <w:pStyle w:val="TAL"/>
            </w:pPr>
          </w:p>
        </w:tc>
        <w:tc>
          <w:tcPr>
            <w:tcW w:w="3388" w:type="dxa"/>
          </w:tcPr>
          <w:p w14:paraId="5FBC5905" w14:textId="3920412E" w:rsidR="0063240E" w:rsidRPr="00680735" w:rsidRDefault="0063240E" w:rsidP="00E2122E">
            <w:pPr>
              <w:pStyle w:val="TAL"/>
              <w:rPr>
                <w:i/>
              </w:rPr>
            </w:pPr>
            <w:proofErr w:type="spellStart"/>
            <w:r w:rsidRPr="00680735">
              <w:rPr>
                <w:i/>
              </w:rPr>
              <w:t>intraSlotFreqHopping</w:t>
            </w:r>
            <w:proofErr w:type="spellEnd"/>
            <w:r w:rsidRPr="00680735">
              <w:rPr>
                <w:i/>
              </w:rPr>
              <w:t>-PUSCH</w:t>
            </w:r>
          </w:p>
        </w:tc>
        <w:tc>
          <w:tcPr>
            <w:tcW w:w="2988" w:type="dxa"/>
          </w:tcPr>
          <w:p w14:paraId="57B00941" w14:textId="6ADB23E5" w:rsidR="0063240E" w:rsidRPr="00680735" w:rsidRDefault="0063240E" w:rsidP="00E2122E">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175FE6CC" w14:textId="354F7BF6" w:rsidR="0063240E" w:rsidRPr="00680735" w:rsidRDefault="0063240E" w:rsidP="00E2122E">
            <w:pPr>
              <w:pStyle w:val="TAL"/>
            </w:pPr>
            <w:r w:rsidRPr="00680735">
              <w:t>No</w:t>
            </w:r>
          </w:p>
        </w:tc>
        <w:tc>
          <w:tcPr>
            <w:tcW w:w="1416" w:type="dxa"/>
          </w:tcPr>
          <w:p w14:paraId="5525CDF7" w14:textId="7C088266" w:rsidR="0063240E" w:rsidRPr="00680735" w:rsidRDefault="0063240E" w:rsidP="00E2122E">
            <w:pPr>
              <w:pStyle w:val="TAL"/>
            </w:pPr>
            <w:r w:rsidRPr="00680735">
              <w:t>Yes</w:t>
            </w:r>
          </w:p>
        </w:tc>
        <w:tc>
          <w:tcPr>
            <w:tcW w:w="1857" w:type="dxa"/>
          </w:tcPr>
          <w:p w14:paraId="265B5CDE" w14:textId="77777777" w:rsidR="0063240E" w:rsidRPr="00680735" w:rsidRDefault="0063240E" w:rsidP="00E2122E">
            <w:pPr>
              <w:pStyle w:val="TAL"/>
            </w:pPr>
          </w:p>
        </w:tc>
        <w:tc>
          <w:tcPr>
            <w:tcW w:w="1907" w:type="dxa"/>
          </w:tcPr>
          <w:p w14:paraId="1A0665DA" w14:textId="6A049416" w:rsidR="0063240E" w:rsidRPr="00680735" w:rsidRDefault="0063240E" w:rsidP="00E2122E">
            <w:pPr>
              <w:pStyle w:val="TAL"/>
            </w:pPr>
            <w:r w:rsidRPr="00680735">
              <w:t>Mandatory with capability signalling</w:t>
            </w:r>
          </w:p>
        </w:tc>
      </w:tr>
      <w:tr w:rsidR="006703D0" w:rsidRPr="00680735" w14:paraId="15545DA2" w14:textId="77777777" w:rsidTr="00DA6B5B">
        <w:tc>
          <w:tcPr>
            <w:tcW w:w="1677" w:type="dxa"/>
            <w:vMerge/>
          </w:tcPr>
          <w:p w14:paraId="1785DE5E" w14:textId="77777777" w:rsidR="0063240E" w:rsidRPr="00680735" w:rsidRDefault="0063240E" w:rsidP="00E2122E">
            <w:pPr>
              <w:pStyle w:val="TAL"/>
            </w:pPr>
          </w:p>
        </w:tc>
        <w:tc>
          <w:tcPr>
            <w:tcW w:w="815" w:type="dxa"/>
          </w:tcPr>
          <w:p w14:paraId="05B068A9" w14:textId="1949062D" w:rsidR="0063240E" w:rsidRPr="00680735" w:rsidRDefault="0063240E" w:rsidP="00E2122E">
            <w:pPr>
              <w:pStyle w:val="TAL"/>
            </w:pPr>
            <w:r w:rsidRPr="00680735">
              <w:t>5-10</w:t>
            </w:r>
          </w:p>
        </w:tc>
        <w:tc>
          <w:tcPr>
            <w:tcW w:w="1957" w:type="dxa"/>
          </w:tcPr>
          <w:p w14:paraId="5BABCAD3" w14:textId="35F2B552" w:rsidR="0063240E" w:rsidRPr="00680735" w:rsidRDefault="0063240E" w:rsidP="00E2122E">
            <w:pPr>
              <w:pStyle w:val="TAL"/>
            </w:pPr>
            <w:r w:rsidRPr="00680735">
              <w:t>Inter-slot frequency hopping for PUSCH</w:t>
            </w:r>
          </w:p>
        </w:tc>
        <w:tc>
          <w:tcPr>
            <w:tcW w:w="2497" w:type="dxa"/>
          </w:tcPr>
          <w:p w14:paraId="6890D9AA" w14:textId="59F382DC" w:rsidR="0063240E" w:rsidRPr="00680735" w:rsidRDefault="0063240E" w:rsidP="00E2122E">
            <w:pPr>
              <w:pStyle w:val="TAL"/>
            </w:pPr>
            <w:r w:rsidRPr="00680735">
              <w:t>Inter-slot frequency hopping for PUSCH</w:t>
            </w:r>
          </w:p>
        </w:tc>
        <w:tc>
          <w:tcPr>
            <w:tcW w:w="1325" w:type="dxa"/>
          </w:tcPr>
          <w:p w14:paraId="17FB46DF" w14:textId="77777777" w:rsidR="0063240E" w:rsidRPr="00680735" w:rsidRDefault="0063240E" w:rsidP="00E2122E">
            <w:pPr>
              <w:pStyle w:val="TAL"/>
            </w:pPr>
          </w:p>
        </w:tc>
        <w:tc>
          <w:tcPr>
            <w:tcW w:w="3388" w:type="dxa"/>
          </w:tcPr>
          <w:p w14:paraId="1DDA9302" w14:textId="7C7B6F7B" w:rsidR="0063240E" w:rsidRPr="00680735" w:rsidRDefault="0063240E" w:rsidP="00E2122E">
            <w:pPr>
              <w:pStyle w:val="TAL"/>
              <w:rPr>
                <w:i/>
              </w:rPr>
            </w:pPr>
            <w:proofErr w:type="spellStart"/>
            <w:r w:rsidRPr="00680735">
              <w:rPr>
                <w:i/>
              </w:rPr>
              <w:t>interSlotFreqHopping</w:t>
            </w:r>
            <w:proofErr w:type="spellEnd"/>
            <w:r w:rsidRPr="00680735">
              <w:rPr>
                <w:i/>
              </w:rPr>
              <w:t>-PUSCH</w:t>
            </w:r>
          </w:p>
        </w:tc>
        <w:tc>
          <w:tcPr>
            <w:tcW w:w="2988" w:type="dxa"/>
          </w:tcPr>
          <w:p w14:paraId="65467DD4" w14:textId="78CBA1FA" w:rsidR="0063240E" w:rsidRPr="00680735" w:rsidRDefault="0063240E" w:rsidP="00E2122E">
            <w:pPr>
              <w:pStyle w:val="TAL"/>
              <w:rPr>
                <w:i/>
              </w:rPr>
            </w:pPr>
            <w:proofErr w:type="spellStart"/>
            <w:r w:rsidRPr="00680735">
              <w:rPr>
                <w:i/>
              </w:rPr>
              <w:t>Phy-ParametersCommon</w:t>
            </w:r>
            <w:proofErr w:type="spellEnd"/>
          </w:p>
        </w:tc>
        <w:tc>
          <w:tcPr>
            <w:tcW w:w="1416" w:type="dxa"/>
          </w:tcPr>
          <w:p w14:paraId="5C562081" w14:textId="37B14BF6" w:rsidR="0063240E" w:rsidRPr="00680735" w:rsidRDefault="0063240E" w:rsidP="00E2122E">
            <w:pPr>
              <w:pStyle w:val="TAL"/>
            </w:pPr>
            <w:r w:rsidRPr="00680735">
              <w:t>No</w:t>
            </w:r>
          </w:p>
        </w:tc>
        <w:tc>
          <w:tcPr>
            <w:tcW w:w="1416" w:type="dxa"/>
          </w:tcPr>
          <w:p w14:paraId="6F29E3AE" w14:textId="29EA805A" w:rsidR="0063240E" w:rsidRPr="00680735" w:rsidRDefault="0063240E" w:rsidP="00E2122E">
            <w:pPr>
              <w:pStyle w:val="TAL"/>
            </w:pPr>
            <w:r w:rsidRPr="00680735">
              <w:t>No</w:t>
            </w:r>
          </w:p>
        </w:tc>
        <w:tc>
          <w:tcPr>
            <w:tcW w:w="1857" w:type="dxa"/>
          </w:tcPr>
          <w:p w14:paraId="35107CDA" w14:textId="77777777" w:rsidR="0063240E" w:rsidRPr="00680735" w:rsidRDefault="0063240E" w:rsidP="00E2122E">
            <w:pPr>
              <w:pStyle w:val="TAL"/>
            </w:pPr>
          </w:p>
        </w:tc>
        <w:tc>
          <w:tcPr>
            <w:tcW w:w="1907" w:type="dxa"/>
          </w:tcPr>
          <w:p w14:paraId="54928DBD" w14:textId="5D6D0894" w:rsidR="0063240E" w:rsidRPr="00680735" w:rsidRDefault="0063240E" w:rsidP="00E2122E">
            <w:pPr>
              <w:pStyle w:val="TAL"/>
            </w:pPr>
            <w:r w:rsidRPr="00680735">
              <w:t>Optional with capability signalling</w:t>
            </w:r>
          </w:p>
        </w:tc>
      </w:tr>
      <w:tr w:rsidR="006703D0" w:rsidRPr="00680735" w14:paraId="63262688" w14:textId="77777777" w:rsidTr="00DA6B5B">
        <w:tc>
          <w:tcPr>
            <w:tcW w:w="1677" w:type="dxa"/>
            <w:vMerge/>
          </w:tcPr>
          <w:p w14:paraId="6098DEC0" w14:textId="77777777" w:rsidR="0063240E" w:rsidRPr="00680735" w:rsidRDefault="0063240E" w:rsidP="00B667C0">
            <w:pPr>
              <w:pStyle w:val="TAL"/>
            </w:pPr>
          </w:p>
        </w:tc>
        <w:tc>
          <w:tcPr>
            <w:tcW w:w="815" w:type="dxa"/>
          </w:tcPr>
          <w:p w14:paraId="63A64FDA" w14:textId="2F0B4B9F" w:rsidR="0063240E" w:rsidRPr="00680735" w:rsidRDefault="0063240E" w:rsidP="00B667C0">
            <w:pPr>
              <w:pStyle w:val="TAL"/>
            </w:pPr>
            <w:r w:rsidRPr="00680735">
              <w:t>5-11</w:t>
            </w:r>
          </w:p>
        </w:tc>
        <w:tc>
          <w:tcPr>
            <w:tcW w:w="1957" w:type="dxa"/>
          </w:tcPr>
          <w:p w14:paraId="7E5251CE" w14:textId="3908521F" w:rsidR="0063240E" w:rsidRPr="00680735" w:rsidRDefault="0063240E" w:rsidP="00B667C0">
            <w:pPr>
              <w:pStyle w:val="TAL"/>
            </w:pPr>
            <w:r w:rsidRPr="00680735">
              <w:t>Up to 2 unicast PDSCHs per slot per CC for different TBs for UE processing time Capability 1</w:t>
            </w:r>
          </w:p>
        </w:tc>
        <w:tc>
          <w:tcPr>
            <w:tcW w:w="2497" w:type="dxa"/>
          </w:tcPr>
          <w:p w14:paraId="4E1EABBE" w14:textId="77777777" w:rsidR="0063240E" w:rsidRPr="00680735" w:rsidRDefault="0063240E" w:rsidP="006423F0">
            <w:pPr>
              <w:pStyle w:val="TAL"/>
            </w:pPr>
            <w:r w:rsidRPr="00680735">
              <w:t>Up to 2 unicast PDSCHs per slot per CC only in TDM is supported for Capability 1</w:t>
            </w:r>
          </w:p>
          <w:p w14:paraId="09AF81AD" w14:textId="77777777" w:rsidR="0063240E" w:rsidRPr="00680735" w:rsidRDefault="0063240E" w:rsidP="006423F0">
            <w:pPr>
              <w:pStyle w:val="TAL"/>
            </w:pPr>
          </w:p>
          <w:p w14:paraId="37195674" w14:textId="2D0E81AC" w:rsidR="0063240E" w:rsidRPr="00680735" w:rsidRDefault="0063240E" w:rsidP="006423F0">
            <w:pPr>
              <w:pStyle w:val="TAL"/>
            </w:pPr>
            <w:r w:rsidRPr="00680735">
              <w:t>1)</w:t>
            </w:r>
            <w:r w:rsidRPr="00680735">
              <w:tab/>
              <w:t>PDSCH(s) for Msg. 4 is included</w:t>
            </w:r>
          </w:p>
        </w:tc>
        <w:tc>
          <w:tcPr>
            <w:tcW w:w="1325" w:type="dxa"/>
          </w:tcPr>
          <w:p w14:paraId="62167B7A" w14:textId="77777777" w:rsidR="0063240E" w:rsidRPr="00680735" w:rsidRDefault="0063240E" w:rsidP="00B667C0">
            <w:pPr>
              <w:pStyle w:val="TAL"/>
            </w:pPr>
          </w:p>
        </w:tc>
        <w:tc>
          <w:tcPr>
            <w:tcW w:w="3388" w:type="dxa"/>
            <w:vMerge w:val="restart"/>
          </w:tcPr>
          <w:p w14:paraId="138BE146" w14:textId="70E2CDBA" w:rsidR="0063240E" w:rsidRPr="00680735" w:rsidRDefault="0063240E" w:rsidP="00B667C0">
            <w:pPr>
              <w:pStyle w:val="TAL"/>
              <w:rPr>
                <w:i/>
              </w:rPr>
            </w:pPr>
            <w:r w:rsidRPr="00680735">
              <w:rPr>
                <w:i/>
              </w:rPr>
              <w:t>pdsch-ProcessingType1-DifferentTB-PerSlot</w:t>
            </w:r>
          </w:p>
        </w:tc>
        <w:tc>
          <w:tcPr>
            <w:tcW w:w="2988" w:type="dxa"/>
            <w:vMerge w:val="restart"/>
          </w:tcPr>
          <w:p w14:paraId="784DE7C2" w14:textId="11DBC7CF" w:rsidR="0063240E" w:rsidRPr="00680735" w:rsidRDefault="0063240E" w:rsidP="00B667C0">
            <w:pPr>
              <w:pStyle w:val="TAL"/>
              <w:rPr>
                <w:i/>
              </w:rPr>
            </w:pPr>
            <w:proofErr w:type="spellStart"/>
            <w:r w:rsidRPr="00680735">
              <w:rPr>
                <w:i/>
              </w:rPr>
              <w:t>FeatureSetDownlink</w:t>
            </w:r>
            <w:proofErr w:type="spellEnd"/>
          </w:p>
        </w:tc>
        <w:tc>
          <w:tcPr>
            <w:tcW w:w="1416" w:type="dxa"/>
          </w:tcPr>
          <w:p w14:paraId="5FC0F98E" w14:textId="21EDF766" w:rsidR="0063240E" w:rsidRPr="00680735" w:rsidRDefault="0063240E" w:rsidP="00B667C0">
            <w:pPr>
              <w:pStyle w:val="TAL"/>
            </w:pPr>
            <w:r w:rsidRPr="00680735">
              <w:t>n/a</w:t>
            </w:r>
          </w:p>
        </w:tc>
        <w:tc>
          <w:tcPr>
            <w:tcW w:w="1416" w:type="dxa"/>
          </w:tcPr>
          <w:p w14:paraId="0932B500" w14:textId="6C7A9709" w:rsidR="0063240E" w:rsidRPr="00680735" w:rsidRDefault="0063240E" w:rsidP="00B667C0">
            <w:pPr>
              <w:pStyle w:val="TAL"/>
            </w:pPr>
            <w:r w:rsidRPr="00680735">
              <w:t>n/a</w:t>
            </w:r>
          </w:p>
        </w:tc>
        <w:tc>
          <w:tcPr>
            <w:tcW w:w="1857" w:type="dxa"/>
          </w:tcPr>
          <w:p w14:paraId="79567080" w14:textId="7BB82ADE" w:rsidR="0063240E" w:rsidRPr="00680735" w:rsidRDefault="0063240E" w:rsidP="00B667C0">
            <w:pPr>
              <w:pStyle w:val="TAL"/>
            </w:pPr>
            <w:r w:rsidRPr="00680735">
              <w:t>This capability is necessary for each SCS.</w:t>
            </w:r>
          </w:p>
        </w:tc>
        <w:tc>
          <w:tcPr>
            <w:tcW w:w="1907" w:type="dxa"/>
          </w:tcPr>
          <w:p w14:paraId="0426E4DA" w14:textId="7531D457" w:rsidR="0063240E" w:rsidRPr="00680735" w:rsidRDefault="0063240E" w:rsidP="00B667C0">
            <w:pPr>
              <w:pStyle w:val="TAL"/>
            </w:pPr>
            <w:r w:rsidRPr="00680735">
              <w:t>Optional with capability signalling</w:t>
            </w:r>
          </w:p>
        </w:tc>
      </w:tr>
      <w:tr w:rsidR="006703D0" w:rsidRPr="00680735" w14:paraId="20E9A1AF" w14:textId="77777777" w:rsidTr="00DA6B5B">
        <w:tc>
          <w:tcPr>
            <w:tcW w:w="1677" w:type="dxa"/>
            <w:vMerge/>
          </w:tcPr>
          <w:p w14:paraId="49A1171B" w14:textId="77777777" w:rsidR="0063240E" w:rsidRPr="00680735" w:rsidRDefault="0063240E" w:rsidP="00B667C0">
            <w:pPr>
              <w:pStyle w:val="TAL"/>
            </w:pPr>
          </w:p>
        </w:tc>
        <w:tc>
          <w:tcPr>
            <w:tcW w:w="815" w:type="dxa"/>
          </w:tcPr>
          <w:p w14:paraId="44004FA2" w14:textId="26084F06" w:rsidR="0063240E" w:rsidRPr="00680735" w:rsidRDefault="0063240E" w:rsidP="00B667C0">
            <w:pPr>
              <w:pStyle w:val="TAL"/>
            </w:pPr>
            <w:r w:rsidRPr="00680735">
              <w:t>5-11a</w:t>
            </w:r>
          </w:p>
        </w:tc>
        <w:tc>
          <w:tcPr>
            <w:tcW w:w="1957" w:type="dxa"/>
          </w:tcPr>
          <w:p w14:paraId="5AFBD81C" w14:textId="63D22EEE" w:rsidR="0063240E" w:rsidRPr="00680735" w:rsidRDefault="0063240E" w:rsidP="00B667C0">
            <w:pPr>
              <w:pStyle w:val="TAL"/>
            </w:pPr>
            <w:r w:rsidRPr="00680735">
              <w:t>Up to 7 unicast PDSCHs per slot per CC for different TBs for UE processing time Capability 1</w:t>
            </w:r>
          </w:p>
        </w:tc>
        <w:tc>
          <w:tcPr>
            <w:tcW w:w="2497" w:type="dxa"/>
          </w:tcPr>
          <w:p w14:paraId="6B16B992" w14:textId="77777777" w:rsidR="0063240E" w:rsidRPr="00680735" w:rsidRDefault="0063240E" w:rsidP="006423F0">
            <w:pPr>
              <w:pStyle w:val="TAL"/>
            </w:pPr>
            <w:r w:rsidRPr="00680735">
              <w:t>Up to 7 unicast PDSCHs per slot per CC only in TDM is supported for Capability 1</w:t>
            </w:r>
          </w:p>
          <w:p w14:paraId="61DA0B13" w14:textId="77777777" w:rsidR="0063240E" w:rsidRPr="00680735" w:rsidRDefault="0063240E" w:rsidP="006423F0">
            <w:pPr>
              <w:pStyle w:val="TAL"/>
            </w:pPr>
          </w:p>
          <w:p w14:paraId="0A9E9759" w14:textId="04E7CD9E" w:rsidR="0063240E" w:rsidRPr="00680735" w:rsidRDefault="0063240E" w:rsidP="006423F0">
            <w:pPr>
              <w:pStyle w:val="TAL"/>
            </w:pPr>
            <w:r w:rsidRPr="00680735">
              <w:t>1)</w:t>
            </w:r>
            <w:r w:rsidRPr="00680735">
              <w:tab/>
              <w:t>PDSCH(s) for Msg. 4 is included</w:t>
            </w:r>
          </w:p>
        </w:tc>
        <w:tc>
          <w:tcPr>
            <w:tcW w:w="1325" w:type="dxa"/>
          </w:tcPr>
          <w:p w14:paraId="0120D766" w14:textId="77777777" w:rsidR="0063240E" w:rsidRPr="00680735" w:rsidRDefault="0063240E" w:rsidP="00B667C0">
            <w:pPr>
              <w:pStyle w:val="TAL"/>
            </w:pPr>
          </w:p>
        </w:tc>
        <w:tc>
          <w:tcPr>
            <w:tcW w:w="3388" w:type="dxa"/>
            <w:vMerge/>
          </w:tcPr>
          <w:p w14:paraId="63F42205" w14:textId="77777777" w:rsidR="0063240E" w:rsidRPr="00680735" w:rsidRDefault="0063240E" w:rsidP="00B667C0">
            <w:pPr>
              <w:pStyle w:val="TAL"/>
            </w:pPr>
          </w:p>
        </w:tc>
        <w:tc>
          <w:tcPr>
            <w:tcW w:w="2988" w:type="dxa"/>
            <w:vMerge/>
          </w:tcPr>
          <w:p w14:paraId="27C9FBFA" w14:textId="77777777" w:rsidR="0063240E" w:rsidRPr="00680735" w:rsidRDefault="0063240E" w:rsidP="00B667C0">
            <w:pPr>
              <w:pStyle w:val="TAL"/>
            </w:pPr>
          </w:p>
        </w:tc>
        <w:tc>
          <w:tcPr>
            <w:tcW w:w="1416" w:type="dxa"/>
          </w:tcPr>
          <w:p w14:paraId="0AD462D1" w14:textId="17826E44" w:rsidR="0063240E" w:rsidRPr="00680735" w:rsidRDefault="0063240E" w:rsidP="00B667C0">
            <w:pPr>
              <w:pStyle w:val="TAL"/>
            </w:pPr>
            <w:r w:rsidRPr="00680735">
              <w:t>n/a</w:t>
            </w:r>
          </w:p>
        </w:tc>
        <w:tc>
          <w:tcPr>
            <w:tcW w:w="1416" w:type="dxa"/>
          </w:tcPr>
          <w:p w14:paraId="10DF99DC" w14:textId="0210C802" w:rsidR="0063240E" w:rsidRPr="00680735" w:rsidRDefault="0063240E" w:rsidP="00B667C0">
            <w:pPr>
              <w:pStyle w:val="TAL"/>
            </w:pPr>
            <w:r w:rsidRPr="00680735">
              <w:t>n/a</w:t>
            </w:r>
          </w:p>
        </w:tc>
        <w:tc>
          <w:tcPr>
            <w:tcW w:w="1857" w:type="dxa"/>
          </w:tcPr>
          <w:p w14:paraId="6D1E4DA8" w14:textId="570678BA" w:rsidR="0063240E" w:rsidRPr="00680735" w:rsidRDefault="0063240E" w:rsidP="00B667C0">
            <w:pPr>
              <w:pStyle w:val="TAL"/>
            </w:pPr>
            <w:r w:rsidRPr="00680735">
              <w:t>This capability is necessary for each SCS.</w:t>
            </w:r>
          </w:p>
        </w:tc>
        <w:tc>
          <w:tcPr>
            <w:tcW w:w="1907" w:type="dxa"/>
          </w:tcPr>
          <w:p w14:paraId="3E9623D6" w14:textId="37012B88" w:rsidR="0063240E" w:rsidRPr="00680735" w:rsidRDefault="0063240E" w:rsidP="00B667C0">
            <w:pPr>
              <w:pStyle w:val="TAL"/>
            </w:pPr>
            <w:r w:rsidRPr="00680735">
              <w:t>Optional with capability signalling</w:t>
            </w:r>
          </w:p>
        </w:tc>
      </w:tr>
      <w:tr w:rsidR="006703D0" w:rsidRPr="00680735" w14:paraId="7419D7E6" w14:textId="77777777" w:rsidTr="00DA6B5B">
        <w:tc>
          <w:tcPr>
            <w:tcW w:w="1677" w:type="dxa"/>
            <w:vMerge/>
          </w:tcPr>
          <w:p w14:paraId="3DEC815A" w14:textId="77777777" w:rsidR="0063240E" w:rsidRPr="00680735" w:rsidRDefault="0063240E" w:rsidP="00B667C0">
            <w:pPr>
              <w:pStyle w:val="TAL"/>
            </w:pPr>
          </w:p>
        </w:tc>
        <w:tc>
          <w:tcPr>
            <w:tcW w:w="815" w:type="dxa"/>
          </w:tcPr>
          <w:p w14:paraId="352B3E2D" w14:textId="61B0CB6F" w:rsidR="0063240E" w:rsidRPr="00680735" w:rsidRDefault="0063240E" w:rsidP="00B667C0">
            <w:pPr>
              <w:pStyle w:val="TAL"/>
            </w:pPr>
            <w:r w:rsidRPr="00680735">
              <w:t>5-11b</w:t>
            </w:r>
          </w:p>
        </w:tc>
        <w:tc>
          <w:tcPr>
            <w:tcW w:w="1957" w:type="dxa"/>
          </w:tcPr>
          <w:p w14:paraId="56FD0E13" w14:textId="0C3D0892" w:rsidR="0063240E" w:rsidRPr="00680735" w:rsidRDefault="0063240E" w:rsidP="00B667C0">
            <w:pPr>
              <w:pStyle w:val="TAL"/>
            </w:pPr>
            <w:r w:rsidRPr="00680735">
              <w:t>Up to 4 unicast PDSCHs per slot per CC for different TBs for UE processing time Capability 1</w:t>
            </w:r>
          </w:p>
        </w:tc>
        <w:tc>
          <w:tcPr>
            <w:tcW w:w="2497" w:type="dxa"/>
          </w:tcPr>
          <w:p w14:paraId="383C7E06" w14:textId="77777777" w:rsidR="0063240E" w:rsidRPr="00680735" w:rsidRDefault="0063240E" w:rsidP="006423F0">
            <w:pPr>
              <w:pStyle w:val="TAL"/>
            </w:pPr>
            <w:r w:rsidRPr="00680735">
              <w:t>Up to 4 unicast PDSCHs per slot per CC only in TDM is supported for Capability 1</w:t>
            </w:r>
          </w:p>
          <w:p w14:paraId="03BB8DD1" w14:textId="77777777" w:rsidR="0063240E" w:rsidRPr="00680735" w:rsidRDefault="0063240E" w:rsidP="006423F0">
            <w:pPr>
              <w:pStyle w:val="TAL"/>
            </w:pPr>
          </w:p>
          <w:p w14:paraId="4511E4EA" w14:textId="4D3C320A" w:rsidR="0063240E" w:rsidRPr="00680735" w:rsidRDefault="0063240E" w:rsidP="006423F0">
            <w:pPr>
              <w:pStyle w:val="TAL"/>
            </w:pPr>
            <w:r w:rsidRPr="00680735">
              <w:t>1)</w:t>
            </w:r>
            <w:r w:rsidRPr="00680735">
              <w:tab/>
              <w:t>PDSCH(s) for Msg. 4 is included</w:t>
            </w:r>
          </w:p>
        </w:tc>
        <w:tc>
          <w:tcPr>
            <w:tcW w:w="1325" w:type="dxa"/>
          </w:tcPr>
          <w:p w14:paraId="5A87C211" w14:textId="77777777" w:rsidR="0063240E" w:rsidRPr="00680735" w:rsidRDefault="0063240E" w:rsidP="00B667C0">
            <w:pPr>
              <w:pStyle w:val="TAL"/>
            </w:pPr>
          </w:p>
        </w:tc>
        <w:tc>
          <w:tcPr>
            <w:tcW w:w="3388" w:type="dxa"/>
            <w:vMerge/>
          </w:tcPr>
          <w:p w14:paraId="252CF6F2" w14:textId="77777777" w:rsidR="0063240E" w:rsidRPr="00680735" w:rsidRDefault="0063240E" w:rsidP="00B667C0">
            <w:pPr>
              <w:pStyle w:val="TAL"/>
            </w:pPr>
          </w:p>
        </w:tc>
        <w:tc>
          <w:tcPr>
            <w:tcW w:w="2988" w:type="dxa"/>
            <w:vMerge/>
          </w:tcPr>
          <w:p w14:paraId="490A638D" w14:textId="77777777" w:rsidR="0063240E" w:rsidRPr="00680735" w:rsidRDefault="0063240E" w:rsidP="00B667C0">
            <w:pPr>
              <w:pStyle w:val="TAL"/>
            </w:pPr>
          </w:p>
        </w:tc>
        <w:tc>
          <w:tcPr>
            <w:tcW w:w="1416" w:type="dxa"/>
          </w:tcPr>
          <w:p w14:paraId="2E99F68F" w14:textId="7D2578E8" w:rsidR="0063240E" w:rsidRPr="00680735" w:rsidRDefault="0063240E" w:rsidP="00B667C0">
            <w:pPr>
              <w:pStyle w:val="TAL"/>
            </w:pPr>
            <w:r w:rsidRPr="00680735">
              <w:t>n/a</w:t>
            </w:r>
          </w:p>
        </w:tc>
        <w:tc>
          <w:tcPr>
            <w:tcW w:w="1416" w:type="dxa"/>
          </w:tcPr>
          <w:p w14:paraId="639499B9" w14:textId="7A531CA2" w:rsidR="0063240E" w:rsidRPr="00680735" w:rsidRDefault="0063240E" w:rsidP="00B667C0">
            <w:pPr>
              <w:pStyle w:val="TAL"/>
            </w:pPr>
            <w:r w:rsidRPr="00680735">
              <w:t>n/a</w:t>
            </w:r>
          </w:p>
        </w:tc>
        <w:tc>
          <w:tcPr>
            <w:tcW w:w="1857" w:type="dxa"/>
          </w:tcPr>
          <w:p w14:paraId="56DA3CE0" w14:textId="4D0068FA" w:rsidR="0063240E" w:rsidRPr="00680735" w:rsidRDefault="0063240E" w:rsidP="00B667C0">
            <w:pPr>
              <w:pStyle w:val="TAL"/>
            </w:pPr>
            <w:r w:rsidRPr="00680735">
              <w:t>This capability is necessary for each SCS.</w:t>
            </w:r>
          </w:p>
        </w:tc>
        <w:tc>
          <w:tcPr>
            <w:tcW w:w="1907" w:type="dxa"/>
          </w:tcPr>
          <w:p w14:paraId="0D5E4215" w14:textId="3720F868" w:rsidR="0063240E" w:rsidRPr="00680735" w:rsidRDefault="0063240E" w:rsidP="00B667C0">
            <w:pPr>
              <w:pStyle w:val="TAL"/>
            </w:pPr>
            <w:r w:rsidRPr="00680735">
              <w:t>Optional with capability signalling</w:t>
            </w:r>
          </w:p>
        </w:tc>
      </w:tr>
      <w:tr w:rsidR="006703D0" w:rsidRPr="00680735" w14:paraId="5BFBE99D" w14:textId="77777777" w:rsidTr="00DA6B5B">
        <w:tc>
          <w:tcPr>
            <w:tcW w:w="1677" w:type="dxa"/>
            <w:vMerge/>
          </w:tcPr>
          <w:p w14:paraId="167BCC4A" w14:textId="77777777" w:rsidR="0063240E" w:rsidRPr="00680735" w:rsidRDefault="0063240E" w:rsidP="00AA4564">
            <w:pPr>
              <w:pStyle w:val="TAL"/>
            </w:pPr>
          </w:p>
        </w:tc>
        <w:tc>
          <w:tcPr>
            <w:tcW w:w="815" w:type="dxa"/>
          </w:tcPr>
          <w:p w14:paraId="2658FD83" w14:textId="0BC20577" w:rsidR="0063240E" w:rsidRPr="00680735" w:rsidRDefault="0063240E" w:rsidP="00AA4564">
            <w:pPr>
              <w:pStyle w:val="TAL"/>
            </w:pPr>
            <w:r w:rsidRPr="00680735">
              <w:t>5-12</w:t>
            </w:r>
          </w:p>
        </w:tc>
        <w:tc>
          <w:tcPr>
            <w:tcW w:w="1957" w:type="dxa"/>
          </w:tcPr>
          <w:p w14:paraId="3F026122" w14:textId="25776013" w:rsidR="0063240E" w:rsidRPr="00680735" w:rsidRDefault="0063240E" w:rsidP="00AA4564">
            <w:pPr>
              <w:pStyle w:val="TAL"/>
            </w:pPr>
            <w:r w:rsidRPr="00680735">
              <w:t>Up to 2 PUSCHs per slot per CC for different TBs for UE processing time Capability 1</w:t>
            </w:r>
          </w:p>
        </w:tc>
        <w:tc>
          <w:tcPr>
            <w:tcW w:w="2497" w:type="dxa"/>
          </w:tcPr>
          <w:p w14:paraId="59552752" w14:textId="44B458BF" w:rsidR="0063240E" w:rsidRPr="00680735" w:rsidRDefault="0063240E" w:rsidP="00AA4564">
            <w:pPr>
              <w:pStyle w:val="TAL"/>
            </w:pPr>
            <w:r w:rsidRPr="00680735">
              <w:t>Up to 2 unicast PUSCHs per slot per CC only in TDM is supported for Capability 1</w:t>
            </w:r>
          </w:p>
        </w:tc>
        <w:tc>
          <w:tcPr>
            <w:tcW w:w="1325" w:type="dxa"/>
          </w:tcPr>
          <w:p w14:paraId="32D26A0E" w14:textId="77777777" w:rsidR="0063240E" w:rsidRPr="00680735" w:rsidRDefault="0063240E" w:rsidP="00AA4564">
            <w:pPr>
              <w:pStyle w:val="TAL"/>
            </w:pPr>
          </w:p>
        </w:tc>
        <w:tc>
          <w:tcPr>
            <w:tcW w:w="3388" w:type="dxa"/>
            <w:vMerge w:val="restart"/>
          </w:tcPr>
          <w:p w14:paraId="4D3B58D4" w14:textId="25562F5C" w:rsidR="0063240E" w:rsidRPr="00680735" w:rsidRDefault="0063240E" w:rsidP="00AA4564">
            <w:pPr>
              <w:pStyle w:val="TAL"/>
              <w:rPr>
                <w:i/>
              </w:rPr>
            </w:pPr>
            <w:r w:rsidRPr="00680735">
              <w:rPr>
                <w:i/>
              </w:rPr>
              <w:t>pusch-ProcessingType1-DifferentTB-PerSlot</w:t>
            </w:r>
          </w:p>
        </w:tc>
        <w:tc>
          <w:tcPr>
            <w:tcW w:w="2988" w:type="dxa"/>
            <w:vMerge w:val="restart"/>
          </w:tcPr>
          <w:p w14:paraId="78CB8A43" w14:textId="07AE605B" w:rsidR="0063240E" w:rsidRPr="00680735" w:rsidRDefault="0063240E" w:rsidP="00AA4564">
            <w:pPr>
              <w:pStyle w:val="TAL"/>
              <w:rPr>
                <w:i/>
              </w:rPr>
            </w:pPr>
            <w:proofErr w:type="spellStart"/>
            <w:r w:rsidRPr="00680735">
              <w:rPr>
                <w:i/>
              </w:rPr>
              <w:t>FeatureSetUplink</w:t>
            </w:r>
            <w:proofErr w:type="spellEnd"/>
          </w:p>
        </w:tc>
        <w:tc>
          <w:tcPr>
            <w:tcW w:w="1416" w:type="dxa"/>
          </w:tcPr>
          <w:p w14:paraId="338436F5" w14:textId="6DB06E67" w:rsidR="0063240E" w:rsidRPr="00680735" w:rsidRDefault="0063240E" w:rsidP="00AA4564">
            <w:pPr>
              <w:pStyle w:val="TAL"/>
            </w:pPr>
            <w:r w:rsidRPr="00680735">
              <w:t>n/a</w:t>
            </w:r>
          </w:p>
        </w:tc>
        <w:tc>
          <w:tcPr>
            <w:tcW w:w="1416" w:type="dxa"/>
          </w:tcPr>
          <w:p w14:paraId="723D3057" w14:textId="2488592F" w:rsidR="0063240E" w:rsidRPr="00680735" w:rsidRDefault="0063240E" w:rsidP="00AA4564">
            <w:pPr>
              <w:pStyle w:val="TAL"/>
            </w:pPr>
            <w:r w:rsidRPr="00680735">
              <w:t>n/a</w:t>
            </w:r>
          </w:p>
        </w:tc>
        <w:tc>
          <w:tcPr>
            <w:tcW w:w="1857" w:type="dxa"/>
          </w:tcPr>
          <w:p w14:paraId="3074638E" w14:textId="1DD22BFB" w:rsidR="0063240E" w:rsidRPr="00680735" w:rsidRDefault="0063240E" w:rsidP="00AA4564">
            <w:pPr>
              <w:pStyle w:val="TAL"/>
            </w:pPr>
            <w:r w:rsidRPr="00680735">
              <w:t>This capability is necessary for each SCS.</w:t>
            </w:r>
          </w:p>
        </w:tc>
        <w:tc>
          <w:tcPr>
            <w:tcW w:w="1907" w:type="dxa"/>
          </w:tcPr>
          <w:p w14:paraId="7C1C126D" w14:textId="1F4BBF7E" w:rsidR="0063240E" w:rsidRPr="00680735" w:rsidRDefault="0063240E" w:rsidP="00AA4564">
            <w:pPr>
              <w:pStyle w:val="TAL"/>
            </w:pPr>
            <w:r w:rsidRPr="00680735">
              <w:t>Optional with capability signalling</w:t>
            </w:r>
          </w:p>
        </w:tc>
      </w:tr>
      <w:tr w:rsidR="006703D0" w:rsidRPr="00680735" w14:paraId="59B8F613" w14:textId="77777777" w:rsidTr="00DA6B5B">
        <w:tc>
          <w:tcPr>
            <w:tcW w:w="1677" w:type="dxa"/>
            <w:vMerge/>
          </w:tcPr>
          <w:p w14:paraId="6A3E1C5A" w14:textId="77777777" w:rsidR="0063240E" w:rsidRPr="00680735" w:rsidRDefault="0063240E" w:rsidP="00AA4564">
            <w:pPr>
              <w:pStyle w:val="TAL"/>
            </w:pPr>
          </w:p>
        </w:tc>
        <w:tc>
          <w:tcPr>
            <w:tcW w:w="815" w:type="dxa"/>
          </w:tcPr>
          <w:p w14:paraId="6BD28D3F" w14:textId="4B802398" w:rsidR="0063240E" w:rsidRPr="00680735" w:rsidRDefault="0063240E" w:rsidP="00AA4564">
            <w:pPr>
              <w:pStyle w:val="TAL"/>
            </w:pPr>
            <w:r w:rsidRPr="00680735">
              <w:t>5-12a</w:t>
            </w:r>
          </w:p>
        </w:tc>
        <w:tc>
          <w:tcPr>
            <w:tcW w:w="1957" w:type="dxa"/>
          </w:tcPr>
          <w:p w14:paraId="0781A0F4" w14:textId="4EAD7A97" w:rsidR="0063240E" w:rsidRPr="00680735" w:rsidRDefault="0063240E" w:rsidP="00AA4564">
            <w:pPr>
              <w:pStyle w:val="TAL"/>
            </w:pPr>
            <w:r w:rsidRPr="00680735">
              <w:t>Up to 7 PUSCHs per slot per CC for different TBs for UE processing time Capability 1</w:t>
            </w:r>
          </w:p>
        </w:tc>
        <w:tc>
          <w:tcPr>
            <w:tcW w:w="2497" w:type="dxa"/>
          </w:tcPr>
          <w:p w14:paraId="130855E2" w14:textId="7066E693" w:rsidR="0063240E" w:rsidRPr="00680735" w:rsidRDefault="0063240E" w:rsidP="00AA4564">
            <w:pPr>
              <w:pStyle w:val="TAL"/>
            </w:pPr>
            <w:r w:rsidRPr="00680735">
              <w:t>Up to 7 unicast PUSCHs per slot per CC only in TDM is supported for Capability 1</w:t>
            </w:r>
          </w:p>
        </w:tc>
        <w:tc>
          <w:tcPr>
            <w:tcW w:w="1325" w:type="dxa"/>
          </w:tcPr>
          <w:p w14:paraId="41D37D24" w14:textId="77777777" w:rsidR="0063240E" w:rsidRPr="00680735" w:rsidRDefault="0063240E" w:rsidP="00AA4564">
            <w:pPr>
              <w:pStyle w:val="TAL"/>
            </w:pPr>
          </w:p>
        </w:tc>
        <w:tc>
          <w:tcPr>
            <w:tcW w:w="3388" w:type="dxa"/>
            <w:vMerge/>
          </w:tcPr>
          <w:p w14:paraId="6974B733" w14:textId="77777777" w:rsidR="0063240E" w:rsidRPr="00680735" w:rsidRDefault="0063240E" w:rsidP="00AA4564">
            <w:pPr>
              <w:pStyle w:val="TAL"/>
            </w:pPr>
          </w:p>
        </w:tc>
        <w:tc>
          <w:tcPr>
            <w:tcW w:w="2988" w:type="dxa"/>
            <w:vMerge/>
          </w:tcPr>
          <w:p w14:paraId="3DA519A9" w14:textId="77777777" w:rsidR="0063240E" w:rsidRPr="00680735" w:rsidRDefault="0063240E" w:rsidP="00AA4564">
            <w:pPr>
              <w:pStyle w:val="TAL"/>
            </w:pPr>
          </w:p>
        </w:tc>
        <w:tc>
          <w:tcPr>
            <w:tcW w:w="1416" w:type="dxa"/>
          </w:tcPr>
          <w:p w14:paraId="01D64516" w14:textId="22EDEFBD" w:rsidR="0063240E" w:rsidRPr="00680735" w:rsidRDefault="0063240E" w:rsidP="00AA4564">
            <w:pPr>
              <w:pStyle w:val="TAL"/>
            </w:pPr>
            <w:r w:rsidRPr="00680735">
              <w:t>n/a</w:t>
            </w:r>
          </w:p>
        </w:tc>
        <w:tc>
          <w:tcPr>
            <w:tcW w:w="1416" w:type="dxa"/>
          </w:tcPr>
          <w:p w14:paraId="1425048F" w14:textId="1D12D7F1" w:rsidR="0063240E" w:rsidRPr="00680735" w:rsidRDefault="0063240E" w:rsidP="00AA4564">
            <w:pPr>
              <w:pStyle w:val="TAL"/>
            </w:pPr>
            <w:r w:rsidRPr="00680735">
              <w:t>n/a</w:t>
            </w:r>
          </w:p>
        </w:tc>
        <w:tc>
          <w:tcPr>
            <w:tcW w:w="1857" w:type="dxa"/>
          </w:tcPr>
          <w:p w14:paraId="6B2C91D4" w14:textId="76F2E774" w:rsidR="0063240E" w:rsidRPr="00680735" w:rsidRDefault="0063240E" w:rsidP="00AA4564">
            <w:pPr>
              <w:pStyle w:val="TAL"/>
            </w:pPr>
            <w:r w:rsidRPr="00680735">
              <w:t>This capability is necessary for each SCS.</w:t>
            </w:r>
          </w:p>
        </w:tc>
        <w:tc>
          <w:tcPr>
            <w:tcW w:w="1907" w:type="dxa"/>
          </w:tcPr>
          <w:p w14:paraId="27E3657B" w14:textId="2CB5CD58" w:rsidR="0063240E" w:rsidRPr="00680735" w:rsidRDefault="0063240E" w:rsidP="00AA4564">
            <w:pPr>
              <w:pStyle w:val="TAL"/>
            </w:pPr>
            <w:r w:rsidRPr="00680735">
              <w:t>Optional with capability signalling</w:t>
            </w:r>
          </w:p>
        </w:tc>
      </w:tr>
      <w:tr w:rsidR="006703D0" w:rsidRPr="00680735" w14:paraId="63333954" w14:textId="77777777" w:rsidTr="00DA6B5B">
        <w:tc>
          <w:tcPr>
            <w:tcW w:w="1677" w:type="dxa"/>
            <w:vMerge/>
          </w:tcPr>
          <w:p w14:paraId="27C5214D" w14:textId="77777777" w:rsidR="0063240E" w:rsidRPr="00680735" w:rsidRDefault="0063240E" w:rsidP="00AA4564">
            <w:pPr>
              <w:pStyle w:val="TAL"/>
            </w:pPr>
          </w:p>
        </w:tc>
        <w:tc>
          <w:tcPr>
            <w:tcW w:w="815" w:type="dxa"/>
          </w:tcPr>
          <w:p w14:paraId="509B5E1D" w14:textId="79673446" w:rsidR="0063240E" w:rsidRPr="00680735" w:rsidRDefault="0063240E" w:rsidP="00AA4564">
            <w:pPr>
              <w:pStyle w:val="TAL"/>
            </w:pPr>
            <w:r w:rsidRPr="00680735">
              <w:t>5-12b</w:t>
            </w:r>
          </w:p>
        </w:tc>
        <w:tc>
          <w:tcPr>
            <w:tcW w:w="1957" w:type="dxa"/>
          </w:tcPr>
          <w:p w14:paraId="737661E3" w14:textId="491CD862" w:rsidR="0063240E" w:rsidRPr="00680735" w:rsidRDefault="0063240E" w:rsidP="00AA4564">
            <w:pPr>
              <w:pStyle w:val="TAL"/>
            </w:pPr>
            <w:r w:rsidRPr="00680735">
              <w:t>Up to 4 PUSCHs per slot per CC for different TBs for UE processing time Capability 1</w:t>
            </w:r>
          </w:p>
        </w:tc>
        <w:tc>
          <w:tcPr>
            <w:tcW w:w="2497" w:type="dxa"/>
          </w:tcPr>
          <w:p w14:paraId="1F963C20" w14:textId="0C0447AA" w:rsidR="0063240E" w:rsidRPr="00680735" w:rsidRDefault="0063240E" w:rsidP="00AA4564">
            <w:pPr>
              <w:pStyle w:val="TAL"/>
            </w:pPr>
            <w:r w:rsidRPr="00680735">
              <w:t>Up to 4 unicast PUSCHs per slot per CC only in TDM is supported for Capability 1</w:t>
            </w:r>
          </w:p>
        </w:tc>
        <w:tc>
          <w:tcPr>
            <w:tcW w:w="1325" w:type="dxa"/>
          </w:tcPr>
          <w:p w14:paraId="618D5870" w14:textId="77777777" w:rsidR="0063240E" w:rsidRPr="00680735" w:rsidRDefault="0063240E" w:rsidP="00AA4564">
            <w:pPr>
              <w:pStyle w:val="TAL"/>
            </w:pPr>
          </w:p>
        </w:tc>
        <w:tc>
          <w:tcPr>
            <w:tcW w:w="3388" w:type="dxa"/>
            <w:vMerge/>
          </w:tcPr>
          <w:p w14:paraId="06869F1A" w14:textId="77777777" w:rsidR="0063240E" w:rsidRPr="00680735" w:rsidRDefault="0063240E" w:rsidP="00AA4564">
            <w:pPr>
              <w:pStyle w:val="TAL"/>
            </w:pPr>
          </w:p>
        </w:tc>
        <w:tc>
          <w:tcPr>
            <w:tcW w:w="2988" w:type="dxa"/>
            <w:vMerge/>
          </w:tcPr>
          <w:p w14:paraId="759256D3" w14:textId="77777777" w:rsidR="0063240E" w:rsidRPr="00680735" w:rsidRDefault="0063240E" w:rsidP="00AA4564">
            <w:pPr>
              <w:pStyle w:val="TAL"/>
            </w:pPr>
          </w:p>
        </w:tc>
        <w:tc>
          <w:tcPr>
            <w:tcW w:w="1416" w:type="dxa"/>
          </w:tcPr>
          <w:p w14:paraId="0A19C734" w14:textId="5FA6421A" w:rsidR="0063240E" w:rsidRPr="00680735" w:rsidRDefault="0063240E" w:rsidP="00AA4564">
            <w:pPr>
              <w:pStyle w:val="TAL"/>
            </w:pPr>
            <w:r w:rsidRPr="00680735">
              <w:t>n/a</w:t>
            </w:r>
          </w:p>
        </w:tc>
        <w:tc>
          <w:tcPr>
            <w:tcW w:w="1416" w:type="dxa"/>
          </w:tcPr>
          <w:p w14:paraId="19FBD4C2" w14:textId="0842CE1E" w:rsidR="0063240E" w:rsidRPr="00680735" w:rsidRDefault="0063240E" w:rsidP="00AA4564">
            <w:pPr>
              <w:pStyle w:val="TAL"/>
            </w:pPr>
            <w:r w:rsidRPr="00680735">
              <w:t>n/a</w:t>
            </w:r>
          </w:p>
        </w:tc>
        <w:tc>
          <w:tcPr>
            <w:tcW w:w="1857" w:type="dxa"/>
          </w:tcPr>
          <w:p w14:paraId="6D1DD929" w14:textId="05EA133E" w:rsidR="0063240E" w:rsidRPr="00680735" w:rsidRDefault="0063240E" w:rsidP="00AA4564">
            <w:pPr>
              <w:pStyle w:val="TAL"/>
            </w:pPr>
            <w:r w:rsidRPr="00680735">
              <w:t>This capability is necessary for each SCS.</w:t>
            </w:r>
          </w:p>
        </w:tc>
        <w:tc>
          <w:tcPr>
            <w:tcW w:w="1907" w:type="dxa"/>
          </w:tcPr>
          <w:p w14:paraId="2D20ED10" w14:textId="724E8550" w:rsidR="0063240E" w:rsidRPr="00680735" w:rsidRDefault="0063240E" w:rsidP="00AA4564">
            <w:pPr>
              <w:pStyle w:val="TAL"/>
            </w:pPr>
            <w:r w:rsidRPr="00680735">
              <w:t>Optional with capability signalling</w:t>
            </w:r>
          </w:p>
        </w:tc>
      </w:tr>
      <w:tr w:rsidR="006703D0" w:rsidRPr="00680735" w14:paraId="539DB459" w14:textId="77777777" w:rsidTr="00DA6B5B">
        <w:tc>
          <w:tcPr>
            <w:tcW w:w="1677" w:type="dxa"/>
            <w:vMerge/>
          </w:tcPr>
          <w:p w14:paraId="2A5BB556" w14:textId="77777777" w:rsidR="0063240E" w:rsidRPr="00680735" w:rsidRDefault="0063240E" w:rsidP="00B667C0">
            <w:pPr>
              <w:pStyle w:val="TAL"/>
            </w:pPr>
          </w:p>
        </w:tc>
        <w:tc>
          <w:tcPr>
            <w:tcW w:w="815" w:type="dxa"/>
          </w:tcPr>
          <w:p w14:paraId="1B4870AC" w14:textId="578A2620" w:rsidR="0063240E" w:rsidRPr="00680735" w:rsidRDefault="0063240E" w:rsidP="00B667C0">
            <w:pPr>
              <w:pStyle w:val="TAL"/>
            </w:pPr>
            <w:r w:rsidRPr="00680735">
              <w:t>5-13</w:t>
            </w:r>
          </w:p>
        </w:tc>
        <w:tc>
          <w:tcPr>
            <w:tcW w:w="1957" w:type="dxa"/>
          </w:tcPr>
          <w:p w14:paraId="45173473" w14:textId="27BD676B" w:rsidR="0063240E" w:rsidRPr="00680735" w:rsidRDefault="0063240E" w:rsidP="00B667C0">
            <w:pPr>
              <w:pStyle w:val="TAL"/>
            </w:pPr>
            <w:r w:rsidRPr="00680735">
              <w:t>Up to 2 unicast PDSCHs per slot per CC for different TBs for UE processing time Capability 2</w:t>
            </w:r>
          </w:p>
        </w:tc>
        <w:tc>
          <w:tcPr>
            <w:tcW w:w="2497" w:type="dxa"/>
          </w:tcPr>
          <w:p w14:paraId="14EC6DE1" w14:textId="77777777" w:rsidR="0063240E" w:rsidRPr="00680735" w:rsidRDefault="0063240E" w:rsidP="003838DE">
            <w:pPr>
              <w:pStyle w:val="TAL"/>
            </w:pPr>
            <w:r w:rsidRPr="00680735">
              <w:t>Up to 2 unicast PDSCHs per slot per CC only in TDM is supported for Capability 2</w:t>
            </w:r>
          </w:p>
          <w:p w14:paraId="4D400ABB" w14:textId="77777777" w:rsidR="0063240E" w:rsidRPr="00680735" w:rsidRDefault="0063240E" w:rsidP="003838DE">
            <w:pPr>
              <w:pStyle w:val="TAL"/>
            </w:pPr>
          </w:p>
          <w:p w14:paraId="2CE89867" w14:textId="02F848B9" w:rsidR="0063240E" w:rsidRPr="00680735" w:rsidRDefault="0063240E" w:rsidP="003838DE">
            <w:pPr>
              <w:pStyle w:val="TAL"/>
            </w:pPr>
            <w:r w:rsidRPr="00680735">
              <w:t xml:space="preserve">UE can report values </w:t>
            </w:r>
            <w:r w:rsidR="007D7519" w:rsidRPr="00680735">
              <w:t>'</w:t>
            </w:r>
            <w:r w:rsidRPr="00680735">
              <w:t>X</w:t>
            </w:r>
            <w:r w:rsidR="007D7519" w:rsidRPr="00680735">
              <w:t>'</w:t>
            </w:r>
            <w:r w:rsidRPr="00680735">
              <w:t xml:space="preserve"> and supports the following operation, only when all carriers are self-scheduled and all Capability #2 carriers in a band are of the same numerology</w:t>
            </w:r>
          </w:p>
          <w:p w14:paraId="722B738B" w14:textId="51F23506" w:rsidR="0063240E" w:rsidRPr="00680735" w:rsidRDefault="0063240E" w:rsidP="003838DE">
            <w:pPr>
              <w:pStyle w:val="TAL"/>
            </w:pPr>
            <w:r w:rsidRPr="00680735">
              <w:t>-</w:t>
            </w:r>
            <w:r w:rsidRPr="00680735">
              <w:tab/>
              <w:t>When configured with less than or equal to X DL CCs, the UE may expect to be scheduled with up to 2 PDSCHs per slot with Capability #2 on all of the configured serving cells for which processingType2Enabled is configured and set to enabled</w:t>
            </w:r>
          </w:p>
          <w:p w14:paraId="07FC8A52" w14:textId="77777777" w:rsidR="0063240E" w:rsidRPr="00680735" w:rsidRDefault="0063240E" w:rsidP="003838DE">
            <w:pPr>
              <w:pStyle w:val="TAL"/>
            </w:pPr>
            <w:r w:rsidRPr="00680735">
              <w:t>2) No scheduling limitation</w:t>
            </w:r>
          </w:p>
          <w:p w14:paraId="264401EF" w14:textId="7E5311C6" w:rsidR="0063240E" w:rsidRPr="00680735" w:rsidRDefault="0063240E" w:rsidP="003838DE">
            <w:pPr>
              <w:pStyle w:val="TAL"/>
            </w:pPr>
            <w:r w:rsidRPr="00680735">
              <w:t>3) N1 based on Table 5.3-2 of TS 38.214 for given SCS from {15, 30, 60} kHz</w:t>
            </w:r>
          </w:p>
        </w:tc>
        <w:tc>
          <w:tcPr>
            <w:tcW w:w="1325" w:type="dxa"/>
          </w:tcPr>
          <w:p w14:paraId="1A0B05B8" w14:textId="451750F5" w:rsidR="0063240E" w:rsidRPr="00680735" w:rsidRDefault="0063240E" w:rsidP="00B667C0">
            <w:pPr>
              <w:pStyle w:val="TAL"/>
            </w:pPr>
            <w:r w:rsidRPr="00680735">
              <w:t>5-5a</w:t>
            </w:r>
          </w:p>
        </w:tc>
        <w:tc>
          <w:tcPr>
            <w:tcW w:w="3388" w:type="dxa"/>
            <w:vMerge w:val="restart"/>
          </w:tcPr>
          <w:p w14:paraId="33E719CB" w14:textId="76FF1866" w:rsidR="0063240E" w:rsidRPr="00680735" w:rsidRDefault="0063240E" w:rsidP="00B667C0">
            <w:pPr>
              <w:pStyle w:val="TAL"/>
              <w:rPr>
                <w:i/>
              </w:rPr>
            </w:pPr>
            <w:r w:rsidRPr="00680735">
              <w:rPr>
                <w:i/>
              </w:rPr>
              <w:t>pdsch-ProcessingType2</w:t>
            </w:r>
          </w:p>
        </w:tc>
        <w:tc>
          <w:tcPr>
            <w:tcW w:w="2988" w:type="dxa"/>
            <w:vMerge w:val="restart"/>
          </w:tcPr>
          <w:p w14:paraId="43D55231" w14:textId="3AB9D47C" w:rsidR="0063240E" w:rsidRPr="00680735" w:rsidRDefault="0063240E" w:rsidP="00B667C0">
            <w:pPr>
              <w:pStyle w:val="TAL"/>
              <w:rPr>
                <w:i/>
              </w:rPr>
            </w:pPr>
            <w:proofErr w:type="spellStart"/>
            <w:r w:rsidRPr="00680735">
              <w:rPr>
                <w:i/>
              </w:rPr>
              <w:t>FeatureSetDownlink</w:t>
            </w:r>
            <w:proofErr w:type="spellEnd"/>
          </w:p>
        </w:tc>
        <w:tc>
          <w:tcPr>
            <w:tcW w:w="1416" w:type="dxa"/>
          </w:tcPr>
          <w:p w14:paraId="69BF0CA5" w14:textId="27B41A6B" w:rsidR="0063240E" w:rsidRPr="00680735" w:rsidRDefault="0063240E" w:rsidP="00B667C0">
            <w:pPr>
              <w:pStyle w:val="TAL"/>
            </w:pPr>
            <w:r w:rsidRPr="00680735">
              <w:t>n/a</w:t>
            </w:r>
          </w:p>
        </w:tc>
        <w:tc>
          <w:tcPr>
            <w:tcW w:w="1416" w:type="dxa"/>
          </w:tcPr>
          <w:p w14:paraId="615516E4" w14:textId="332F83F7" w:rsidR="0063240E" w:rsidRPr="00680735" w:rsidRDefault="0063240E" w:rsidP="00B667C0">
            <w:pPr>
              <w:pStyle w:val="TAL"/>
            </w:pPr>
            <w:r w:rsidRPr="00680735">
              <w:t>n/a</w:t>
            </w:r>
          </w:p>
        </w:tc>
        <w:tc>
          <w:tcPr>
            <w:tcW w:w="1857" w:type="dxa"/>
          </w:tcPr>
          <w:p w14:paraId="20BF8729" w14:textId="77777777" w:rsidR="0063240E" w:rsidRPr="00680735" w:rsidRDefault="0063240E" w:rsidP="00587FBD">
            <w:pPr>
              <w:pStyle w:val="TAL"/>
            </w:pPr>
            <w:r w:rsidRPr="00680735">
              <w:t>This capability is necessary for each SCS</w:t>
            </w:r>
          </w:p>
          <w:p w14:paraId="6EB0E192" w14:textId="77777777" w:rsidR="0063240E" w:rsidRPr="00680735" w:rsidRDefault="0063240E" w:rsidP="00587FBD">
            <w:pPr>
              <w:pStyle w:val="TAL"/>
            </w:pPr>
          </w:p>
          <w:p w14:paraId="185C19D3" w14:textId="742FDEE8" w:rsidR="0063240E" w:rsidRPr="00680735" w:rsidRDefault="0063240E" w:rsidP="00587FBD">
            <w:pPr>
              <w:pStyle w:val="TAL"/>
            </w:pPr>
            <w:r w:rsidRPr="00680735">
              <w:t>More than one set of per SCS per band reports can be signalled for a given band combination</w:t>
            </w:r>
          </w:p>
        </w:tc>
        <w:tc>
          <w:tcPr>
            <w:tcW w:w="1907" w:type="dxa"/>
          </w:tcPr>
          <w:p w14:paraId="7EA1BC06" w14:textId="5C845E13" w:rsidR="0063240E" w:rsidRPr="00680735" w:rsidRDefault="0063240E" w:rsidP="00587FBD">
            <w:pPr>
              <w:pStyle w:val="TAL"/>
            </w:pPr>
            <w:r w:rsidRPr="00680735">
              <w:t>Optional with capability signalling</w:t>
            </w:r>
          </w:p>
          <w:p w14:paraId="1DB7274C" w14:textId="77777777" w:rsidR="0063240E" w:rsidRPr="00680735" w:rsidRDefault="0063240E" w:rsidP="00587FBD">
            <w:pPr>
              <w:pStyle w:val="TAL"/>
            </w:pPr>
          </w:p>
          <w:p w14:paraId="166B3E7E" w14:textId="77777777" w:rsidR="0063240E" w:rsidRPr="00680735" w:rsidRDefault="0063240E" w:rsidP="00587FBD">
            <w:pPr>
              <w:pStyle w:val="TAL"/>
            </w:pPr>
            <w:r w:rsidRPr="00680735">
              <w:t>Candidate values for Component 1:</w:t>
            </w:r>
          </w:p>
          <w:p w14:paraId="205763D5" w14:textId="6B2FC4CB" w:rsidR="0063240E" w:rsidRPr="00680735" w:rsidRDefault="0063240E" w:rsidP="00587FBD">
            <w:pPr>
              <w:pStyle w:val="TAL"/>
            </w:pPr>
            <w:r w:rsidRPr="00680735">
              <w:t>X in {1, …, 16},</w:t>
            </w:r>
          </w:p>
        </w:tc>
      </w:tr>
      <w:tr w:rsidR="006703D0" w:rsidRPr="00680735" w14:paraId="54A99E4C" w14:textId="77777777" w:rsidTr="00DA6B5B">
        <w:tc>
          <w:tcPr>
            <w:tcW w:w="1677" w:type="dxa"/>
            <w:vMerge/>
          </w:tcPr>
          <w:p w14:paraId="5A782A3D" w14:textId="77777777" w:rsidR="0063240E" w:rsidRPr="00680735" w:rsidRDefault="0063240E" w:rsidP="00B667C0">
            <w:pPr>
              <w:pStyle w:val="TAL"/>
            </w:pPr>
          </w:p>
        </w:tc>
        <w:tc>
          <w:tcPr>
            <w:tcW w:w="815" w:type="dxa"/>
          </w:tcPr>
          <w:p w14:paraId="4EF9459E" w14:textId="1666EE5E" w:rsidR="0063240E" w:rsidRPr="00680735" w:rsidRDefault="0063240E" w:rsidP="00B667C0">
            <w:pPr>
              <w:pStyle w:val="TAL"/>
            </w:pPr>
            <w:r w:rsidRPr="00680735">
              <w:t>5-13a</w:t>
            </w:r>
          </w:p>
        </w:tc>
        <w:tc>
          <w:tcPr>
            <w:tcW w:w="1957" w:type="dxa"/>
          </w:tcPr>
          <w:p w14:paraId="4BF0A7F9" w14:textId="060B08B3" w:rsidR="0063240E" w:rsidRPr="00680735" w:rsidRDefault="0063240E" w:rsidP="00B667C0">
            <w:pPr>
              <w:pStyle w:val="TAL"/>
            </w:pPr>
            <w:r w:rsidRPr="00680735">
              <w:t>Up to 7 unicast PDSCHs per slot per CC for different TBs for UE processing time Capability 2</w:t>
            </w:r>
          </w:p>
        </w:tc>
        <w:tc>
          <w:tcPr>
            <w:tcW w:w="2497" w:type="dxa"/>
          </w:tcPr>
          <w:p w14:paraId="4F1B706D" w14:textId="77777777" w:rsidR="0063240E" w:rsidRPr="00680735" w:rsidRDefault="0063240E" w:rsidP="00CE1FAC">
            <w:pPr>
              <w:pStyle w:val="TAL"/>
            </w:pPr>
            <w:r w:rsidRPr="00680735">
              <w:t>Up to 7 unicast PDSCHs per slot per CC only in TDM is supported for Capability 2</w:t>
            </w:r>
          </w:p>
          <w:p w14:paraId="6AB4E128" w14:textId="77777777" w:rsidR="0063240E" w:rsidRPr="00680735" w:rsidRDefault="0063240E" w:rsidP="00CE1FAC">
            <w:pPr>
              <w:pStyle w:val="TAL"/>
            </w:pPr>
          </w:p>
          <w:p w14:paraId="382EBA63" w14:textId="34A7E195" w:rsidR="0063240E" w:rsidRPr="00680735" w:rsidRDefault="0063240E" w:rsidP="00CE1FAC">
            <w:pPr>
              <w:pStyle w:val="TAL"/>
            </w:pPr>
            <w:r w:rsidRPr="00680735">
              <w:t xml:space="preserve">UE can report values </w:t>
            </w:r>
            <w:r w:rsidR="007D7519" w:rsidRPr="00680735">
              <w:t>'</w:t>
            </w:r>
            <w:r w:rsidRPr="00680735">
              <w:t>X</w:t>
            </w:r>
            <w:r w:rsidR="007D7519" w:rsidRPr="00680735">
              <w:t>'</w:t>
            </w:r>
            <w:r w:rsidRPr="00680735">
              <w:t xml:space="preserve"> and supports the following operation, only when all carriers are self-scheduled and all Capability #2 carriers in a band are of the same numerology</w:t>
            </w:r>
          </w:p>
          <w:p w14:paraId="73B12F4B" w14:textId="159DED58" w:rsidR="0063240E" w:rsidRPr="00680735" w:rsidRDefault="0063240E" w:rsidP="00CE1FAC">
            <w:pPr>
              <w:pStyle w:val="TAL"/>
            </w:pPr>
            <w:r w:rsidRPr="00680735">
              <w:t>-</w:t>
            </w:r>
            <w:r w:rsidRPr="00680735">
              <w:tab/>
              <w:t>When configured with less than or equal to X DL CCs, the UE may expect to be scheduled with up to 7 PDSCHs per slot with Capability #2 on all of the configured serving cells for which processingType2Enabled is configured and set to enabled</w:t>
            </w:r>
          </w:p>
          <w:p w14:paraId="6F704D73" w14:textId="77777777" w:rsidR="0063240E" w:rsidRPr="00680735" w:rsidRDefault="0063240E" w:rsidP="00CE1FAC">
            <w:pPr>
              <w:pStyle w:val="TAL"/>
            </w:pPr>
            <w:r w:rsidRPr="00680735">
              <w:t>2) No scheduling limitation</w:t>
            </w:r>
          </w:p>
          <w:p w14:paraId="6A68D2AC" w14:textId="425822B3" w:rsidR="0063240E" w:rsidRPr="00680735" w:rsidRDefault="0063240E" w:rsidP="00CE1FAC">
            <w:pPr>
              <w:pStyle w:val="TAL"/>
            </w:pPr>
            <w:r w:rsidRPr="00680735">
              <w:t>3) N1 based on Table 5.3-2 of TS 38.214 for given SCS from {15, 30, 60} kHz</w:t>
            </w:r>
          </w:p>
        </w:tc>
        <w:tc>
          <w:tcPr>
            <w:tcW w:w="1325" w:type="dxa"/>
          </w:tcPr>
          <w:p w14:paraId="5266FACF" w14:textId="0EFEB294" w:rsidR="0063240E" w:rsidRPr="00680735" w:rsidRDefault="0063240E" w:rsidP="00B667C0">
            <w:pPr>
              <w:pStyle w:val="TAL"/>
            </w:pPr>
            <w:r w:rsidRPr="00680735">
              <w:t>5-5a</w:t>
            </w:r>
          </w:p>
        </w:tc>
        <w:tc>
          <w:tcPr>
            <w:tcW w:w="3388" w:type="dxa"/>
            <w:vMerge/>
          </w:tcPr>
          <w:p w14:paraId="53B0A75F" w14:textId="77777777" w:rsidR="0063240E" w:rsidRPr="00680735" w:rsidRDefault="0063240E" w:rsidP="00B667C0">
            <w:pPr>
              <w:pStyle w:val="TAL"/>
              <w:rPr>
                <w:i/>
              </w:rPr>
            </w:pPr>
          </w:p>
        </w:tc>
        <w:tc>
          <w:tcPr>
            <w:tcW w:w="2988" w:type="dxa"/>
            <w:vMerge/>
          </w:tcPr>
          <w:p w14:paraId="3B11CEFD" w14:textId="77777777" w:rsidR="0063240E" w:rsidRPr="00680735" w:rsidRDefault="0063240E" w:rsidP="00B667C0">
            <w:pPr>
              <w:pStyle w:val="TAL"/>
              <w:rPr>
                <w:i/>
              </w:rPr>
            </w:pPr>
          </w:p>
        </w:tc>
        <w:tc>
          <w:tcPr>
            <w:tcW w:w="1416" w:type="dxa"/>
          </w:tcPr>
          <w:p w14:paraId="353E93D5" w14:textId="5BD8FAB6" w:rsidR="0063240E" w:rsidRPr="00680735" w:rsidRDefault="0063240E" w:rsidP="00B667C0">
            <w:pPr>
              <w:pStyle w:val="TAL"/>
            </w:pPr>
            <w:r w:rsidRPr="00680735">
              <w:t>n/a</w:t>
            </w:r>
          </w:p>
        </w:tc>
        <w:tc>
          <w:tcPr>
            <w:tcW w:w="1416" w:type="dxa"/>
          </w:tcPr>
          <w:p w14:paraId="3CBA16A4" w14:textId="3BCF25C0" w:rsidR="0063240E" w:rsidRPr="00680735" w:rsidRDefault="0063240E" w:rsidP="00B667C0">
            <w:pPr>
              <w:pStyle w:val="TAL"/>
            </w:pPr>
            <w:r w:rsidRPr="00680735">
              <w:t>n//a</w:t>
            </w:r>
          </w:p>
        </w:tc>
        <w:tc>
          <w:tcPr>
            <w:tcW w:w="1857" w:type="dxa"/>
          </w:tcPr>
          <w:p w14:paraId="2C4BE125" w14:textId="77777777" w:rsidR="0063240E" w:rsidRPr="00680735" w:rsidRDefault="0063240E" w:rsidP="00CE1FAC">
            <w:pPr>
              <w:pStyle w:val="TAL"/>
            </w:pPr>
            <w:r w:rsidRPr="00680735">
              <w:t>This capability is necessary for each SCS</w:t>
            </w:r>
          </w:p>
          <w:p w14:paraId="7609049B" w14:textId="77777777" w:rsidR="0063240E" w:rsidRPr="00680735" w:rsidRDefault="0063240E" w:rsidP="00CE1FAC">
            <w:pPr>
              <w:pStyle w:val="TAL"/>
            </w:pPr>
          </w:p>
          <w:p w14:paraId="4A035743" w14:textId="2B654E89" w:rsidR="0063240E" w:rsidRPr="00680735" w:rsidRDefault="0063240E" w:rsidP="00CE1FAC">
            <w:pPr>
              <w:pStyle w:val="TAL"/>
            </w:pPr>
            <w:r w:rsidRPr="00680735">
              <w:t>More than one set of per SCS per band reports can be signalled for a given band combination</w:t>
            </w:r>
          </w:p>
        </w:tc>
        <w:tc>
          <w:tcPr>
            <w:tcW w:w="1907" w:type="dxa"/>
          </w:tcPr>
          <w:p w14:paraId="3E804317" w14:textId="77777777" w:rsidR="0063240E" w:rsidRPr="00680735" w:rsidRDefault="0063240E" w:rsidP="00CE1FAC">
            <w:pPr>
              <w:pStyle w:val="TAL"/>
            </w:pPr>
            <w:r w:rsidRPr="00680735">
              <w:t>Optional with capability signalling</w:t>
            </w:r>
          </w:p>
          <w:p w14:paraId="599AA54B" w14:textId="77777777" w:rsidR="0063240E" w:rsidRPr="00680735" w:rsidRDefault="0063240E" w:rsidP="00CE1FAC">
            <w:pPr>
              <w:pStyle w:val="TAL"/>
            </w:pPr>
          </w:p>
          <w:p w14:paraId="1CC40338" w14:textId="77777777" w:rsidR="0063240E" w:rsidRPr="00680735" w:rsidRDefault="0063240E" w:rsidP="00CE1FAC">
            <w:pPr>
              <w:pStyle w:val="TAL"/>
            </w:pPr>
            <w:r w:rsidRPr="00680735">
              <w:t>Candidate values for Component 1:</w:t>
            </w:r>
          </w:p>
          <w:p w14:paraId="7D377C54" w14:textId="26BC2E12" w:rsidR="0063240E" w:rsidRPr="00680735" w:rsidRDefault="0063240E" w:rsidP="00CE1FAC">
            <w:pPr>
              <w:pStyle w:val="TAL"/>
            </w:pPr>
            <w:r w:rsidRPr="00680735">
              <w:t>X in {1, …, 16},</w:t>
            </w:r>
          </w:p>
        </w:tc>
      </w:tr>
      <w:tr w:rsidR="006703D0" w:rsidRPr="00680735" w14:paraId="45BB115F" w14:textId="77777777" w:rsidTr="00DA6B5B">
        <w:tc>
          <w:tcPr>
            <w:tcW w:w="1677" w:type="dxa"/>
            <w:vMerge/>
          </w:tcPr>
          <w:p w14:paraId="644F61B2" w14:textId="77777777" w:rsidR="0063240E" w:rsidRPr="00680735" w:rsidRDefault="0063240E" w:rsidP="00F71075">
            <w:pPr>
              <w:pStyle w:val="TAL"/>
            </w:pPr>
          </w:p>
        </w:tc>
        <w:tc>
          <w:tcPr>
            <w:tcW w:w="815" w:type="dxa"/>
          </w:tcPr>
          <w:p w14:paraId="5463DE8D" w14:textId="359083C3" w:rsidR="0063240E" w:rsidRPr="00680735" w:rsidRDefault="0063240E" w:rsidP="00F71075">
            <w:pPr>
              <w:pStyle w:val="TAL"/>
            </w:pPr>
            <w:r w:rsidRPr="00680735">
              <w:t>5-13c</w:t>
            </w:r>
          </w:p>
        </w:tc>
        <w:tc>
          <w:tcPr>
            <w:tcW w:w="1957" w:type="dxa"/>
          </w:tcPr>
          <w:p w14:paraId="165DAEDA" w14:textId="056D10ED" w:rsidR="0063240E" w:rsidRPr="00680735" w:rsidRDefault="0063240E" w:rsidP="00F71075">
            <w:pPr>
              <w:pStyle w:val="TAL"/>
            </w:pPr>
            <w:r w:rsidRPr="00680735">
              <w:t>Up to 4 unicast PDSCHs per slot per CC for different TBs for UE processing time Capability 2</w:t>
            </w:r>
          </w:p>
        </w:tc>
        <w:tc>
          <w:tcPr>
            <w:tcW w:w="2497" w:type="dxa"/>
          </w:tcPr>
          <w:p w14:paraId="4479710E" w14:textId="77777777" w:rsidR="0063240E" w:rsidRPr="00680735" w:rsidRDefault="0063240E" w:rsidP="00F71075">
            <w:pPr>
              <w:pStyle w:val="TAL"/>
            </w:pPr>
            <w:r w:rsidRPr="00680735">
              <w:t>Up to 4 unicast PDSCHs per slot per CC only in TDM is supported for Capability 2</w:t>
            </w:r>
          </w:p>
          <w:p w14:paraId="01F30E51" w14:textId="77777777" w:rsidR="0063240E" w:rsidRPr="00680735" w:rsidRDefault="0063240E" w:rsidP="00F71075">
            <w:pPr>
              <w:pStyle w:val="TAL"/>
            </w:pPr>
          </w:p>
          <w:p w14:paraId="6478DFF0" w14:textId="17BF697A" w:rsidR="0063240E" w:rsidRPr="00680735" w:rsidRDefault="0063240E" w:rsidP="00F71075">
            <w:pPr>
              <w:pStyle w:val="TAL"/>
            </w:pPr>
            <w:r w:rsidRPr="00680735">
              <w:t xml:space="preserve">UE can report values </w:t>
            </w:r>
            <w:r w:rsidR="007D7519" w:rsidRPr="00680735">
              <w:t>'</w:t>
            </w:r>
            <w:r w:rsidRPr="00680735">
              <w:t>X</w:t>
            </w:r>
            <w:r w:rsidR="007D7519" w:rsidRPr="00680735">
              <w:t>'</w:t>
            </w:r>
            <w:r w:rsidRPr="00680735">
              <w:t xml:space="preserve"> and supports the following operation, only when all carriers are self-scheduled and all Capability #2 carriers in a band are of the same numerology</w:t>
            </w:r>
          </w:p>
          <w:p w14:paraId="0C33E1F8" w14:textId="4F74DB52" w:rsidR="0063240E" w:rsidRPr="00680735" w:rsidRDefault="0063240E" w:rsidP="00F71075">
            <w:pPr>
              <w:pStyle w:val="TAL"/>
            </w:pPr>
            <w:r w:rsidRPr="00680735">
              <w:t>-</w:t>
            </w:r>
            <w:r w:rsidRPr="00680735">
              <w:tab/>
              <w:t>When configured with less than or equal to X DL CCs, the UE may expect to be scheduled with up to 4 PDSCHs per slot with Capability #2 on all of the configured serving cells for which processingType2Enabled is configured and set to enabled</w:t>
            </w:r>
          </w:p>
          <w:p w14:paraId="3D70A12A" w14:textId="77777777" w:rsidR="0063240E" w:rsidRPr="00680735" w:rsidRDefault="0063240E" w:rsidP="00F71075">
            <w:pPr>
              <w:pStyle w:val="TAL"/>
            </w:pPr>
            <w:r w:rsidRPr="00680735">
              <w:t>2) No scheduling limitation</w:t>
            </w:r>
          </w:p>
          <w:p w14:paraId="23099CB1" w14:textId="24E39955" w:rsidR="0063240E" w:rsidRPr="00680735" w:rsidRDefault="0063240E" w:rsidP="00F71075">
            <w:pPr>
              <w:pStyle w:val="TAL"/>
            </w:pPr>
            <w:r w:rsidRPr="00680735">
              <w:t>3) N1 based on Table 5.3-2 of TS 38.214 for given SCS from {15, 30, 60} kHz</w:t>
            </w:r>
          </w:p>
        </w:tc>
        <w:tc>
          <w:tcPr>
            <w:tcW w:w="1325" w:type="dxa"/>
          </w:tcPr>
          <w:p w14:paraId="42CCEE52" w14:textId="15A0594F" w:rsidR="0063240E" w:rsidRPr="00680735" w:rsidRDefault="0063240E" w:rsidP="00F71075">
            <w:pPr>
              <w:pStyle w:val="TAL"/>
            </w:pPr>
            <w:r w:rsidRPr="00680735">
              <w:t>5-5a</w:t>
            </w:r>
          </w:p>
        </w:tc>
        <w:tc>
          <w:tcPr>
            <w:tcW w:w="3388" w:type="dxa"/>
            <w:vMerge/>
          </w:tcPr>
          <w:p w14:paraId="4ADF8639" w14:textId="77777777" w:rsidR="0063240E" w:rsidRPr="00680735" w:rsidRDefault="0063240E" w:rsidP="00F71075">
            <w:pPr>
              <w:pStyle w:val="TAL"/>
              <w:rPr>
                <w:i/>
              </w:rPr>
            </w:pPr>
          </w:p>
        </w:tc>
        <w:tc>
          <w:tcPr>
            <w:tcW w:w="2988" w:type="dxa"/>
            <w:vMerge/>
          </w:tcPr>
          <w:p w14:paraId="7C2D08A7" w14:textId="77777777" w:rsidR="0063240E" w:rsidRPr="00680735" w:rsidRDefault="0063240E" w:rsidP="00F71075">
            <w:pPr>
              <w:pStyle w:val="TAL"/>
              <w:rPr>
                <w:i/>
              </w:rPr>
            </w:pPr>
          </w:p>
        </w:tc>
        <w:tc>
          <w:tcPr>
            <w:tcW w:w="1416" w:type="dxa"/>
          </w:tcPr>
          <w:p w14:paraId="66B1E79A" w14:textId="52B14041" w:rsidR="0063240E" w:rsidRPr="00680735" w:rsidRDefault="0063240E" w:rsidP="00F71075">
            <w:pPr>
              <w:pStyle w:val="TAL"/>
            </w:pPr>
            <w:r w:rsidRPr="00680735">
              <w:t>n/a</w:t>
            </w:r>
          </w:p>
        </w:tc>
        <w:tc>
          <w:tcPr>
            <w:tcW w:w="1416" w:type="dxa"/>
          </w:tcPr>
          <w:p w14:paraId="520EDF61" w14:textId="4DBE8ED3" w:rsidR="0063240E" w:rsidRPr="00680735" w:rsidRDefault="0063240E" w:rsidP="00F71075">
            <w:pPr>
              <w:pStyle w:val="TAL"/>
            </w:pPr>
            <w:r w:rsidRPr="00680735">
              <w:t>n/a</w:t>
            </w:r>
          </w:p>
        </w:tc>
        <w:tc>
          <w:tcPr>
            <w:tcW w:w="1857" w:type="dxa"/>
          </w:tcPr>
          <w:p w14:paraId="2DECAD39" w14:textId="77777777" w:rsidR="0063240E" w:rsidRPr="00680735" w:rsidRDefault="0063240E" w:rsidP="00F71075">
            <w:pPr>
              <w:pStyle w:val="TAL"/>
            </w:pPr>
            <w:r w:rsidRPr="00680735">
              <w:t>This capability is necessary for each SCS</w:t>
            </w:r>
          </w:p>
          <w:p w14:paraId="6BBE3E5E" w14:textId="77777777" w:rsidR="0063240E" w:rsidRPr="00680735" w:rsidRDefault="0063240E" w:rsidP="00F71075">
            <w:pPr>
              <w:pStyle w:val="TAL"/>
            </w:pPr>
          </w:p>
          <w:p w14:paraId="1F9C5D50" w14:textId="7C6B941B" w:rsidR="0063240E" w:rsidRPr="00680735" w:rsidRDefault="0063240E" w:rsidP="00F71075">
            <w:pPr>
              <w:pStyle w:val="TAL"/>
            </w:pPr>
            <w:r w:rsidRPr="00680735">
              <w:t>More than one set of per SCS per band reports can be signalled for a given band combination</w:t>
            </w:r>
          </w:p>
        </w:tc>
        <w:tc>
          <w:tcPr>
            <w:tcW w:w="1907" w:type="dxa"/>
          </w:tcPr>
          <w:p w14:paraId="461DC8AB" w14:textId="77777777" w:rsidR="0063240E" w:rsidRPr="00680735" w:rsidRDefault="0063240E" w:rsidP="00F71075">
            <w:pPr>
              <w:pStyle w:val="TAL"/>
            </w:pPr>
            <w:r w:rsidRPr="00680735">
              <w:t>Optional with capability signalling</w:t>
            </w:r>
          </w:p>
          <w:p w14:paraId="7FA82182" w14:textId="77777777" w:rsidR="0063240E" w:rsidRPr="00680735" w:rsidRDefault="0063240E" w:rsidP="00F71075">
            <w:pPr>
              <w:pStyle w:val="TAL"/>
            </w:pPr>
          </w:p>
          <w:p w14:paraId="701A6CD0" w14:textId="77777777" w:rsidR="0063240E" w:rsidRPr="00680735" w:rsidRDefault="0063240E" w:rsidP="00F71075">
            <w:pPr>
              <w:pStyle w:val="TAL"/>
            </w:pPr>
            <w:r w:rsidRPr="00680735">
              <w:t>Candidate values for Component 1:</w:t>
            </w:r>
          </w:p>
          <w:p w14:paraId="4CB48E11" w14:textId="40CD59AE" w:rsidR="0063240E" w:rsidRPr="00680735" w:rsidRDefault="0063240E" w:rsidP="00F71075">
            <w:pPr>
              <w:pStyle w:val="TAL"/>
            </w:pPr>
            <w:r w:rsidRPr="00680735">
              <w:t>X in {1, …, 16},</w:t>
            </w:r>
          </w:p>
        </w:tc>
      </w:tr>
      <w:tr w:rsidR="006703D0" w:rsidRPr="00680735" w14:paraId="0CABE063" w14:textId="77777777" w:rsidTr="00DA6B5B">
        <w:tc>
          <w:tcPr>
            <w:tcW w:w="1677" w:type="dxa"/>
            <w:vMerge/>
          </w:tcPr>
          <w:p w14:paraId="3B1F0B90" w14:textId="77777777" w:rsidR="0063240E" w:rsidRPr="00680735" w:rsidRDefault="0063240E" w:rsidP="00AD311B">
            <w:pPr>
              <w:pStyle w:val="TAL"/>
            </w:pPr>
          </w:p>
        </w:tc>
        <w:tc>
          <w:tcPr>
            <w:tcW w:w="815" w:type="dxa"/>
          </w:tcPr>
          <w:p w14:paraId="310B6942" w14:textId="2BFC21AB" w:rsidR="0063240E" w:rsidRPr="00680735" w:rsidRDefault="0063240E" w:rsidP="00AD311B">
            <w:pPr>
              <w:pStyle w:val="TAL"/>
            </w:pPr>
            <w:r w:rsidRPr="00680735">
              <w:t>5-13d</w:t>
            </w:r>
          </w:p>
        </w:tc>
        <w:tc>
          <w:tcPr>
            <w:tcW w:w="1957" w:type="dxa"/>
          </w:tcPr>
          <w:p w14:paraId="1DD1C991" w14:textId="57582388" w:rsidR="0063240E" w:rsidRPr="00680735" w:rsidRDefault="0063240E" w:rsidP="00AD311B">
            <w:pPr>
              <w:pStyle w:val="TAL"/>
            </w:pPr>
            <w:r w:rsidRPr="00680735">
              <w:t>Up to 2 PUSCHs per slot per CC for different TBs for UE processing time Capability 2</w:t>
            </w:r>
          </w:p>
        </w:tc>
        <w:tc>
          <w:tcPr>
            <w:tcW w:w="2497" w:type="dxa"/>
          </w:tcPr>
          <w:p w14:paraId="756330C3" w14:textId="77777777" w:rsidR="0063240E" w:rsidRPr="00680735" w:rsidRDefault="0063240E" w:rsidP="0091746B">
            <w:pPr>
              <w:pStyle w:val="TAL"/>
            </w:pPr>
            <w:r w:rsidRPr="00680735">
              <w:t>Up to 2 unicast PUSCHs per slot per CC only in TDM is supported for Capability 2</w:t>
            </w:r>
          </w:p>
          <w:p w14:paraId="7952AB83" w14:textId="77777777" w:rsidR="0063240E" w:rsidRPr="00680735" w:rsidRDefault="0063240E" w:rsidP="0091746B">
            <w:pPr>
              <w:pStyle w:val="TAL"/>
            </w:pPr>
          </w:p>
          <w:p w14:paraId="738AB866" w14:textId="6E6105D5" w:rsidR="0063240E" w:rsidRPr="00680735" w:rsidRDefault="0063240E" w:rsidP="0091746B">
            <w:pPr>
              <w:pStyle w:val="TAL"/>
            </w:pPr>
            <w:r w:rsidRPr="00680735">
              <w:t xml:space="preserve">UE can report values </w:t>
            </w:r>
            <w:r w:rsidR="007D7519" w:rsidRPr="00680735">
              <w:t>'</w:t>
            </w:r>
            <w:r w:rsidRPr="00680735">
              <w:t>X</w:t>
            </w:r>
            <w:r w:rsidR="007D7519" w:rsidRPr="00680735">
              <w:t>'</w:t>
            </w:r>
            <w:r w:rsidRPr="00680735">
              <w:t xml:space="preserve"> and supports the following operation, only when all carriers are self-scheduled and all Capability #2 carriers in a band are of the same numerology</w:t>
            </w:r>
          </w:p>
          <w:p w14:paraId="2BD10BFB" w14:textId="6D87FE7F" w:rsidR="0063240E" w:rsidRPr="00680735" w:rsidRDefault="0063240E" w:rsidP="0091746B">
            <w:pPr>
              <w:pStyle w:val="TAL"/>
            </w:pPr>
            <w:r w:rsidRPr="00680735">
              <w:t>-</w:t>
            </w:r>
            <w:r w:rsidRPr="00680735">
              <w:tab/>
              <w:t>When configured with less than or equal to X UL CCs, the UE may expect to be scheduled with up to 2 PUSCHs per slot with Capability #2 on all of the configured serving cells for which processingType2Enabled is configured and set to enabled</w:t>
            </w:r>
          </w:p>
          <w:p w14:paraId="142E892F" w14:textId="0DC55775" w:rsidR="0063240E" w:rsidRPr="00680735" w:rsidRDefault="0063240E" w:rsidP="0091746B">
            <w:pPr>
              <w:pStyle w:val="TAL"/>
            </w:pPr>
            <w:r w:rsidRPr="00680735">
              <w:t>2) N2 based on Table 6.4-2 of TS 38.214 for given SCS from {15, 30, 60} kHz</w:t>
            </w:r>
          </w:p>
        </w:tc>
        <w:tc>
          <w:tcPr>
            <w:tcW w:w="1325" w:type="dxa"/>
          </w:tcPr>
          <w:p w14:paraId="58518AD1" w14:textId="3812B01B" w:rsidR="0063240E" w:rsidRPr="00680735" w:rsidRDefault="0063240E" w:rsidP="00AD311B">
            <w:pPr>
              <w:pStyle w:val="TAL"/>
            </w:pPr>
            <w:r w:rsidRPr="00680735">
              <w:t>5-5c</w:t>
            </w:r>
          </w:p>
        </w:tc>
        <w:tc>
          <w:tcPr>
            <w:tcW w:w="3388" w:type="dxa"/>
            <w:vMerge w:val="restart"/>
          </w:tcPr>
          <w:p w14:paraId="4B475D59" w14:textId="5349A6B8" w:rsidR="0063240E" w:rsidRPr="00680735" w:rsidRDefault="0063240E" w:rsidP="00AD311B">
            <w:pPr>
              <w:pStyle w:val="TAL"/>
              <w:rPr>
                <w:i/>
              </w:rPr>
            </w:pPr>
            <w:r w:rsidRPr="00680735">
              <w:rPr>
                <w:i/>
              </w:rPr>
              <w:t>pusch-ProcessingType2</w:t>
            </w:r>
          </w:p>
        </w:tc>
        <w:tc>
          <w:tcPr>
            <w:tcW w:w="2988" w:type="dxa"/>
            <w:vMerge w:val="restart"/>
          </w:tcPr>
          <w:p w14:paraId="0BD50EFB" w14:textId="4B8FBBDE" w:rsidR="0063240E" w:rsidRPr="00680735" w:rsidRDefault="0063240E" w:rsidP="00AD311B">
            <w:pPr>
              <w:pStyle w:val="TAL"/>
              <w:rPr>
                <w:i/>
              </w:rPr>
            </w:pPr>
            <w:proofErr w:type="spellStart"/>
            <w:r w:rsidRPr="00680735">
              <w:rPr>
                <w:i/>
              </w:rPr>
              <w:t>FeatureSetUplink</w:t>
            </w:r>
            <w:proofErr w:type="spellEnd"/>
          </w:p>
        </w:tc>
        <w:tc>
          <w:tcPr>
            <w:tcW w:w="1416" w:type="dxa"/>
          </w:tcPr>
          <w:p w14:paraId="07AC5907" w14:textId="614C7598" w:rsidR="0063240E" w:rsidRPr="00680735" w:rsidRDefault="0063240E" w:rsidP="00AD311B">
            <w:pPr>
              <w:pStyle w:val="TAL"/>
            </w:pPr>
            <w:r w:rsidRPr="00680735">
              <w:t>n/a</w:t>
            </w:r>
          </w:p>
        </w:tc>
        <w:tc>
          <w:tcPr>
            <w:tcW w:w="1416" w:type="dxa"/>
          </w:tcPr>
          <w:p w14:paraId="79E00A9A" w14:textId="4D482115" w:rsidR="0063240E" w:rsidRPr="00680735" w:rsidRDefault="0063240E" w:rsidP="00AD311B">
            <w:pPr>
              <w:pStyle w:val="TAL"/>
            </w:pPr>
            <w:r w:rsidRPr="00680735">
              <w:t>n/a</w:t>
            </w:r>
          </w:p>
        </w:tc>
        <w:tc>
          <w:tcPr>
            <w:tcW w:w="1857" w:type="dxa"/>
          </w:tcPr>
          <w:p w14:paraId="632A0CCD" w14:textId="77777777" w:rsidR="0063240E" w:rsidRPr="00680735" w:rsidRDefault="0063240E" w:rsidP="00AD311B">
            <w:pPr>
              <w:pStyle w:val="TAL"/>
            </w:pPr>
            <w:r w:rsidRPr="00680735">
              <w:t>This capability is necessary for each SCS</w:t>
            </w:r>
          </w:p>
          <w:p w14:paraId="5F39FD12" w14:textId="77777777" w:rsidR="0063240E" w:rsidRPr="00680735" w:rsidRDefault="0063240E" w:rsidP="00AD311B">
            <w:pPr>
              <w:pStyle w:val="TAL"/>
            </w:pPr>
          </w:p>
          <w:p w14:paraId="2303A477" w14:textId="4EAE8B42" w:rsidR="0063240E" w:rsidRPr="00680735" w:rsidRDefault="0063240E" w:rsidP="00AD311B">
            <w:pPr>
              <w:pStyle w:val="TAL"/>
            </w:pPr>
            <w:r w:rsidRPr="00680735">
              <w:t>More than one set of per SCS per band reports can be signalled for a given band combination</w:t>
            </w:r>
          </w:p>
        </w:tc>
        <w:tc>
          <w:tcPr>
            <w:tcW w:w="1907" w:type="dxa"/>
          </w:tcPr>
          <w:p w14:paraId="19213626" w14:textId="77777777" w:rsidR="0063240E" w:rsidRPr="00680735" w:rsidRDefault="0063240E" w:rsidP="00AD311B">
            <w:pPr>
              <w:pStyle w:val="TAL"/>
            </w:pPr>
            <w:r w:rsidRPr="00680735">
              <w:t>Optional with capability signalling</w:t>
            </w:r>
          </w:p>
          <w:p w14:paraId="2A271B1C" w14:textId="77777777" w:rsidR="0063240E" w:rsidRPr="00680735" w:rsidRDefault="0063240E" w:rsidP="00AD311B">
            <w:pPr>
              <w:pStyle w:val="TAL"/>
            </w:pPr>
          </w:p>
          <w:p w14:paraId="3947C9B4" w14:textId="77777777" w:rsidR="0063240E" w:rsidRPr="00680735" w:rsidRDefault="0063240E" w:rsidP="00AD311B">
            <w:pPr>
              <w:pStyle w:val="TAL"/>
            </w:pPr>
            <w:r w:rsidRPr="00680735">
              <w:t>Candidate values for Component 1:</w:t>
            </w:r>
          </w:p>
          <w:p w14:paraId="5DC94012" w14:textId="1211D1A4" w:rsidR="0063240E" w:rsidRPr="00680735" w:rsidRDefault="0063240E" w:rsidP="00AD311B">
            <w:pPr>
              <w:pStyle w:val="TAL"/>
            </w:pPr>
            <w:r w:rsidRPr="00680735">
              <w:t>X in {1, …, 16},</w:t>
            </w:r>
          </w:p>
        </w:tc>
      </w:tr>
      <w:tr w:rsidR="006703D0" w:rsidRPr="00680735" w14:paraId="4D82D50F" w14:textId="77777777" w:rsidTr="00DA6B5B">
        <w:tc>
          <w:tcPr>
            <w:tcW w:w="1677" w:type="dxa"/>
            <w:vMerge/>
          </w:tcPr>
          <w:p w14:paraId="404EEB6E" w14:textId="77777777" w:rsidR="0063240E" w:rsidRPr="00680735" w:rsidRDefault="0063240E" w:rsidP="00AD311B">
            <w:pPr>
              <w:pStyle w:val="TAL"/>
            </w:pPr>
          </w:p>
        </w:tc>
        <w:tc>
          <w:tcPr>
            <w:tcW w:w="815" w:type="dxa"/>
          </w:tcPr>
          <w:p w14:paraId="2EAAAC09" w14:textId="390FC57A" w:rsidR="0063240E" w:rsidRPr="00680735" w:rsidRDefault="0063240E" w:rsidP="00AD311B">
            <w:pPr>
              <w:pStyle w:val="TAL"/>
            </w:pPr>
            <w:r w:rsidRPr="00680735">
              <w:t>5-13e</w:t>
            </w:r>
          </w:p>
        </w:tc>
        <w:tc>
          <w:tcPr>
            <w:tcW w:w="1957" w:type="dxa"/>
          </w:tcPr>
          <w:p w14:paraId="6496B447" w14:textId="2FBCBACC" w:rsidR="0063240E" w:rsidRPr="00680735" w:rsidRDefault="0063240E" w:rsidP="00AD311B">
            <w:pPr>
              <w:pStyle w:val="TAL"/>
            </w:pPr>
            <w:r w:rsidRPr="00680735">
              <w:t>Up to 7 PUSCHs per slot per CC for different TBs for UE processing time Capability 2</w:t>
            </w:r>
          </w:p>
        </w:tc>
        <w:tc>
          <w:tcPr>
            <w:tcW w:w="2497" w:type="dxa"/>
          </w:tcPr>
          <w:p w14:paraId="3C51E1D9" w14:textId="77777777" w:rsidR="0063240E" w:rsidRPr="00680735" w:rsidRDefault="0063240E" w:rsidP="00224382">
            <w:pPr>
              <w:pStyle w:val="TAL"/>
            </w:pPr>
            <w:r w:rsidRPr="00680735">
              <w:t>Up to 7 unicast PUSCHs per slot per CC only in TDM is supported for Capability 2</w:t>
            </w:r>
          </w:p>
          <w:p w14:paraId="2C5228DC" w14:textId="77777777" w:rsidR="0063240E" w:rsidRPr="00680735" w:rsidRDefault="0063240E" w:rsidP="00224382">
            <w:pPr>
              <w:pStyle w:val="TAL"/>
            </w:pPr>
          </w:p>
          <w:p w14:paraId="66F65065" w14:textId="590FC211" w:rsidR="0063240E" w:rsidRPr="00680735" w:rsidRDefault="0063240E" w:rsidP="00224382">
            <w:pPr>
              <w:pStyle w:val="TAL"/>
            </w:pPr>
            <w:r w:rsidRPr="00680735">
              <w:t xml:space="preserve">UE can report values </w:t>
            </w:r>
            <w:r w:rsidR="007D7519" w:rsidRPr="00680735">
              <w:t>'</w:t>
            </w:r>
            <w:r w:rsidRPr="00680735">
              <w:t>X</w:t>
            </w:r>
            <w:r w:rsidR="007D7519" w:rsidRPr="00680735">
              <w:t>'</w:t>
            </w:r>
            <w:r w:rsidRPr="00680735">
              <w:t xml:space="preserve"> and supports the following operation, only when all carriers are self-scheduled and all Capability #2 carriers in a band are of the same numerology</w:t>
            </w:r>
          </w:p>
          <w:p w14:paraId="12770FAE" w14:textId="689540D1" w:rsidR="0063240E" w:rsidRPr="00680735" w:rsidRDefault="0063240E" w:rsidP="00224382">
            <w:pPr>
              <w:pStyle w:val="TAL"/>
            </w:pPr>
            <w:r w:rsidRPr="00680735">
              <w:t>-</w:t>
            </w:r>
            <w:r w:rsidRPr="00680735">
              <w:tab/>
              <w:t>When configured with less than or equal to X UL CCs, the UE may expect to be scheduled with up to 7 PUSCHs per slot with Capability #2 on all of the configured serving cells for which processingType2Enabled is configured and set to enabled</w:t>
            </w:r>
          </w:p>
          <w:p w14:paraId="048EEDED" w14:textId="7CA149A5" w:rsidR="0063240E" w:rsidRPr="00680735" w:rsidRDefault="0063240E" w:rsidP="00224382">
            <w:pPr>
              <w:pStyle w:val="TAL"/>
            </w:pPr>
            <w:r w:rsidRPr="00680735">
              <w:t>2) N2 based on Table 6.4-2 of TS 38.214 for given SCS from {15, 30, 60} kHz</w:t>
            </w:r>
          </w:p>
        </w:tc>
        <w:tc>
          <w:tcPr>
            <w:tcW w:w="1325" w:type="dxa"/>
          </w:tcPr>
          <w:p w14:paraId="7A4A4050" w14:textId="4CDEB667" w:rsidR="0063240E" w:rsidRPr="00680735" w:rsidRDefault="0063240E" w:rsidP="00AD311B">
            <w:pPr>
              <w:pStyle w:val="TAL"/>
            </w:pPr>
            <w:r w:rsidRPr="00680735">
              <w:t>5-5c</w:t>
            </w:r>
          </w:p>
        </w:tc>
        <w:tc>
          <w:tcPr>
            <w:tcW w:w="3388" w:type="dxa"/>
            <w:vMerge/>
          </w:tcPr>
          <w:p w14:paraId="0D922524" w14:textId="77777777" w:rsidR="0063240E" w:rsidRPr="00680735" w:rsidRDefault="0063240E" w:rsidP="00AD311B">
            <w:pPr>
              <w:pStyle w:val="TAL"/>
              <w:rPr>
                <w:i/>
              </w:rPr>
            </w:pPr>
          </w:p>
        </w:tc>
        <w:tc>
          <w:tcPr>
            <w:tcW w:w="2988" w:type="dxa"/>
            <w:vMerge/>
          </w:tcPr>
          <w:p w14:paraId="3AA79518" w14:textId="77777777" w:rsidR="0063240E" w:rsidRPr="00680735" w:rsidRDefault="0063240E" w:rsidP="00AD311B">
            <w:pPr>
              <w:pStyle w:val="TAL"/>
              <w:rPr>
                <w:i/>
              </w:rPr>
            </w:pPr>
          </w:p>
        </w:tc>
        <w:tc>
          <w:tcPr>
            <w:tcW w:w="1416" w:type="dxa"/>
          </w:tcPr>
          <w:p w14:paraId="4A0F8A57" w14:textId="35A8685E" w:rsidR="0063240E" w:rsidRPr="00680735" w:rsidRDefault="0063240E" w:rsidP="00AD311B">
            <w:pPr>
              <w:pStyle w:val="TAL"/>
            </w:pPr>
            <w:r w:rsidRPr="00680735">
              <w:t>n/a</w:t>
            </w:r>
          </w:p>
        </w:tc>
        <w:tc>
          <w:tcPr>
            <w:tcW w:w="1416" w:type="dxa"/>
          </w:tcPr>
          <w:p w14:paraId="513B1687" w14:textId="18B8BC43" w:rsidR="0063240E" w:rsidRPr="00680735" w:rsidRDefault="0063240E" w:rsidP="00AD311B">
            <w:pPr>
              <w:pStyle w:val="TAL"/>
            </w:pPr>
            <w:r w:rsidRPr="00680735">
              <w:t>n/a</w:t>
            </w:r>
          </w:p>
        </w:tc>
        <w:tc>
          <w:tcPr>
            <w:tcW w:w="1857" w:type="dxa"/>
          </w:tcPr>
          <w:p w14:paraId="021B0F37" w14:textId="77777777" w:rsidR="0063240E" w:rsidRPr="00680735" w:rsidRDefault="0063240E" w:rsidP="00AD311B">
            <w:pPr>
              <w:pStyle w:val="TAL"/>
            </w:pPr>
            <w:r w:rsidRPr="00680735">
              <w:t>This capability is necessary for each SCS</w:t>
            </w:r>
          </w:p>
          <w:p w14:paraId="63235F49" w14:textId="77777777" w:rsidR="0063240E" w:rsidRPr="00680735" w:rsidRDefault="0063240E" w:rsidP="00AD311B">
            <w:pPr>
              <w:pStyle w:val="TAL"/>
            </w:pPr>
          </w:p>
          <w:p w14:paraId="62DC1A99" w14:textId="5F0B571A" w:rsidR="0063240E" w:rsidRPr="00680735" w:rsidRDefault="0063240E" w:rsidP="00AD311B">
            <w:pPr>
              <w:pStyle w:val="TAL"/>
            </w:pPr>
            <w:r w:rsidRPr="00680735">
              <w:t>More than one set of per SCS per band reports can be signalled for a given band combination</w:t>
            </w:r>
          </w:p>
        </w:tc>
        <w:tc>
          <w:tcPr>
            <w:tcW w:w="1907" w:type="dxa"/>
          </w:tcPr>
          <w:p w14:paraId="51195A49" w14:textId="77777777" w:rsidR="0063240E" w:rsidRPr="00680735" w:rsidRDefault="0063240E" w:rsidP="00AD311B">
            <w:pPr>
              <w:pStyle w:val="TAL"/>
            </w:pPr>
            <w:r w:rsidRPr="00680735">
              <w:t>Optional with capability signalling</w:t>
            </w:r>
          </w:p>
          <w:p w14:paraId="54A97431" w14:textId="77777777" w:rsidR="0063240E" w:rsidRPr="00680735" w:rsidRDefault="0063240E" w:rsidP="00AD311B">
            <w:pPr>
              <w:pStyle w:val="TAL"/>
            </w:pPr>
          </w:p>
          <w:p w14:paraId="03DB5532" w14:textId="77777777" w:rsidR="0063240E" w:rsidRPr="00680735" w:rsidRDefault="0063240E" w:rsidP="00AD311B">
            <w:pPr>
              <w:pStyle w:val="TAL"/>
            </w:pPr>
            <w:r w:rsidRPr="00680735">
              <w:t>Candidate values for Component 1:</w:t>
            </w:r>
          </w:p>
          <w:p w14:paraId="30F54C74" w14:textId="10600707" w:rsidR="0063240E" w:rsidRPr="00680735" w:rsidRDefault="0063240E" w:rsidP="00AD311B">
            <w:pPr>
              <w:pStyle w:val="TAL"/>
            </w:pPr>
            <w:r w:rsidRPr="00680735">
              <w:t>X in {1, …, 16},</w:t>
            </w:r>
          </w:p>
        </w:tc>
      </w:tr>
      <w:tr w:rsidR="006703D0" w:rsidRPr="00680735" w14:paraId="2F0C9F31" w14:textId="77777777" w:rsidTr="00DA6B5B">
        <w:tc>
          <w:tcPr>
            <w:tcW w:w="1677" w:type="dxa"/>
            <w:vMerge/>
          </w:tcPr>
          <w:p w14:paraId="59618638" w14:textId="77777777" w:rsidR="0063240E" w:rsidRPr="00680735" w:rsidRDefault="0063240E" w:rsidP="00AD311B">
            <w:pPr>
              <w:pStyle w:val="TAL"/>
            </w:pPr>
          </w:p>
        </w:tc>
        <w:tc>
          <w:tcPr>
            <w:tcW w:w="815" w:type="dxa"/>
          </w:tcPr>
          <w:p w14:paraId="0D66F94C" w14:textId="358B7AE6" w:rsidR="0063240E" w:rsidRPr="00680735" w:rsidRDefault="0063240E" w:rsidP="00AD311B">
            <w:pPr>
              <w:pStyle w:val="TAL"/>
            </w:pPr>
            <w:r w:rsidRPr="00680735">
              <w:t>5-13f</w:t>
            </w:r>
          </w:p>
        </w:tc>
        <w:tc>
          <w:tcPr>
            <w:tcW w:w="1957" w:type="dxa"/>
          </w:tcPr>
          <w:p w14:paraId="4276A21D" w14:textId="274F2CA7" w:rsidR="0063240E" w:rsidRPr="00680735" w:rsidRDefault="0063240E" w:rsidP="00AD311B">
            <w:pPr>
              <w:pStyle w:val="TAL"/>
            </w:pPr>
            <w:r w:rsidRPr="00680735">
              <w:t>Up to 4 PUSCHs per slot per CC for different TBs for UE processing time Capability 2</w:t>
            </w:r>
          </w:p>
        </w:tc>
        <w:tc>
          <w:tcPr>
            <w:tcW w:w="2497" w:type="dxa"/>
          </w:tcPr>
          <w:p w14:paraId="373C62C2" w14:textId="77777777" w:rsidR="0063240E" w:rsidRPr="00680735" w:rsidRDefault="0063240E" w:rsidP="00B100EF">
            <w:pPr>
              <w:pStyle w:val="TAL"/>
            </w:pPr>
            <w:r w:rsidRPr="00680735">
              <w:t>Up to 4 unicast PUSCHs per slot per CC only in TDM is supported for Capability 2</w:t>
            </w:r>
          </w:p>
          <w:p w14:paraId="22A56F8A" w14:textId="77777777" w:rsidR="0063240E" w:rsidRPr="00680735" w:rsidRDefault="0063240E" w:rsidP="00B100EF">
            <w:pPr>
              <w:pStyle w:val="TAL"/>
            </w:pPr>
          </w:p>
          <w:p w14:paraId="3FB4CA6A" w14:textId="51A870BE" w:rsidR="0063240E" w:rsidRPr="00680735" w:rsidRDefault="0063240E" w:rsidP="00B100EF">
            <w:pPr>
              <w:pStyle w:val="TAL"/>
            </w:pPr>
            <w:r w:rsidRPr="00680735">
              <w:t xml:space="preserve">UE can report values </w:t>
            </w:r>
            <w:r w:rsidR="007D7519" w:rsidRPr="00680735">
              <w:t>'</w:t>
            </w:r>
            <w:r w:rsidRPr="00680735">
              <w:t>X</w:t>
            </w:r>
            <w:r w:rsidR="007D7519" w:rsidRPr="00680735">
              <w:t>'</w:t>
            </w:r>
            <w:r w:rsidRPr="00680735">
              <w:t xml:space="preserve"> and supports the following operation, only when all carriers are self-scheduled and all Capability #2 carriers in a band are of the same numerology</w:t>
            </w:r>
          </w:p>
          <w:p w14:paraId="15C610B6" w14:textId="04ADE382" w:rsidR="0063240E" w:rsidRPr="00680735" w:rsidRDefault="0063240E" w:rsidP="00B100EF">
            <w:pPr>
              <w:pStyle w:val="TAL"/>
            </w:pPr>
            <w:r w:rsidRPr="00680735">
              <w:t>-</w:t>
            </w:r>
            <w:r w:rsidRPr="00680735">
              <w:tab/>
              <w:t>When configured with less than or equal to X UL CCs, the UE may expect to be scheduled with up to 4 PUSCHs per slot with Capability #2 on all of the configured serving cells for which processingType2Enabled is configured and set to enabled</w:t>
            </w:r>
          </w:p>
          <w:p w14:paraId="5C3613A4" w14:textId="6A7BE58A" w:rsidR="0063240E" w:rsidRPr="00680735" w:rsidRDefault="0063240E" w:rsidP="00B100EF">
            <w:pPr>
              <w:pStyle w:val="TAL"/>
            </w:pPr>
            <w:r w:rsidRPr="00680735">
              <w:t>2) N2 based on Table 6.4-2 of TS 38.214 for given SCS from {15, 30, 60} kHz</w:t>
            </w:r>
          </w:p>
        </w:tc>
        <w:tc>
          <w:tcPr>
            <w:tcW w:w="1325" w:type="dxa"/>
          </w:tcPr>
          <w:p w14:paraId="219C6401" w14:textId="464FF515" w:rsidR="0063240E" w:rsidRPr="00680735" w:rsidRDefault="0063240E" w:rsidP="00AD311B">
            <w:pPr>
              <w:pStyle w:val="TAL"/>
            </w:pPr>
            <w:r w:rsidRPr="00680735">
              <w:t>5-5c</w:t>
            </w:r>
          </w:p>
        </w:tc>
        <w:tc>
          <w:tcPr>
            <w:tcW w:w="3388" w:type="dxa"/>
            <w:vMerge/>
          </w:tcPr>
          <w:p w14:paraId="07B543A6" w14:textId="77777777" w:rsidR="0063240E" w:rsidRPr="00680735" w:rsidRDefault="0063240E" w:rsidP="00AD311B">
            <w:pPr>
              <w:pStyle w:val="TAL"/>
              <w:rPr>
                <w:i/>
              </w:rPr>
            </w:pPr>
          </w:p>
        </w:tc>
        <w:tc>
          <w:tcPr>
            <w:tcW w:w="2988" w:type="dxa"/>
            <w:vMerge/>
          </w:tcPr>
          <w:p w14:paraId="4FF0DD25" w14:textId="77777777" w:rsidR="0063240E" w:rsidRPr="00680735" w:rsidRDefault="0063240E" w:rsidP="00AD311B">
            <w:pPr>
              <w:pStyle w:val="TAL"/>
              <w:rPr>
                <w:i/>
              </w:rPr>
            </w:pPr>
          </w:p>
        </w:tc>
        <w:tc>
          <w:tcPr>
            <w:tcW w:w="1416" w:type="dxa"/>
          </w:tcPr>
          <w:p w14:paraId="6660A3DD" w14:textId="23FDA415" w:rsidR="0063240E" w:rsidRPr="00680735" w:rsidRDefault="0063240E" w:rsidP="00AD311B">
            <w:pPr>
              <w:pStyle w:val="TAL"/>
            </w:pPr>
            <w:r w:rsidRPr="00680735">
              <w:t>n/a</w:t>
            </w:r>
          </w:p>
        </w:tc>
        <w:tc>
          <w:tcPr>
            <w:tcW w:w="1416" w:type="dxa"/>
          </w:tcPr>
          <w:p w14:paraId="247B43CE" w14:textId="548C8A2D" w:rsidR="0063240E" w:rsidRPr="00680735" w:rsidRDefault="0063240E" w:rsidP="00AD311B">
            <w:pPr>
              <w:pStyle w:val="TAL"/>
            </w:pPr>
            <w:r w:rsidRPr="00680735">
              <w:t>n/a</w:t>
            </w:r>
          </w:p>
        </w:tc>
        <w:tc>
          <w:tcPr>
            <w:tcW w:w="1857" w:type="dxa"/>
          </w:tcPr>
          <w:p w14:paraId="2E9DC44E" w14:textId="77777777" w:rsidR="0063240E" w:rsidRPr="00680735" w:rsidRDefault="0063240E" w:rsidP="00AD311B">
            <w:pPr>
              <w:pStyle w:val="TAL"/>
            </w:pPr>
            <w:r w:rsidRPr="00680735">
              <w:t>This capability is necessary for each SCS</w:t>
            </w:r>
          </w:p>
          <w:p w14:paraId="7580A3A6" w14:textId="77777777" w:rsidR="0063240E" w:rsidRPr="00680735" w:rsidRDefault="0063240E" w:rsidP="00AD311B">
            <w:pPr>
              <w:pStyle w:val="TAL"/>
            </w:pPr>
          </w:p>
          <w:p w14:paraId="27E50C9B" w14:textId="631303CD" w:rsidR="0063240E" w:rsidRPr="00680735" w:rsidRDefault="0063240E" w:rsidP="00AD311B">
            <w:pPr>
              <w:pStyle w:val="TAL"/>
            </w:pPr>
            <w:r w:rsidRPr="00680735">
              <w:t>More than one set of per SCS per band reports can be signalled for a given band combination</w:t>
            </w:r>
          </w:p>
        </w:tc>
        <w:tc>
          <w:tcPr>
            <w:tcW w:w="1907" w:type="dxa"/>
          </w:tcPr>
          <w:p w14:paraId="6B85A9E9" w14:textId="77777777" w:rsidR="0063240E" w:rsidRPr="00680735" w:rsidRDefault="0063240E" w:rsidP="00AD311B">
            <w:pPr>
              <w:pStyle w:val="TAL"/>
            </w:pPr>
            <w:r w:rsidRPr="00680735">
              <w:t>Optional with capability signalling</w:t>
            </w:r>
          </w:p>
          <w:p w14:paraId="01D432B4" w14:textId="77777777" w:rsidR="0063240E" w:rsidRPr="00680735" w:rsidRDefault="0063240E" w:rsidP="00AD311B">
            <w:pPr>
              <w:pStyle w:val="TAL"/>
            </w:pPr>
          </w:p>
          <w:p w14:paraId="44A9DBF6" w14:textId="77777777" w:rsidR="0063240E" w:rsidRPr="00680735" w:rsidRDefault="0063240E" w:rsidP="00AD311B">
            <w:pPr>
              <w:pStyle w:val="TAL"/>
            </w:pPr>
            <w:r w:rsidRPr="00680735">
              <w:t>Candidate values for Component 1:</w:t>
            </w:r>
          </w:p>
          <w:p w14:paraId="192156D3" w14:textId="43684B87" w:rsidR="0063240E" w:rsidRPr="00680735" w:rsidRDefault="0063240E" w:rsidP="00AD311B">
            <w:pPr>
              <w:pStyle w:val="TAL"/>
            </w:pPr>
            <w:r w:rsidRPr="00680735">
              <w:t>X in {1, …, 16},</w:t>
            </w:r>
          </w:p>
        </w:tc>
      </w:tr>
      <w:tr w:rsidR="006703D0" w:rsidRPr="00680735" w14:paraId="64633ECB" w14:textId="77777777" w:rsidTr="00DA6B5B">
        <w:tc>
          <w:tcPr>
            <w:tcW w:w="1677" w:type="dxa"/>
            <w:vMerge/>
          </w:tcPr>
          <w:p w14:paraId="3F2B4666" w14:textId="77777777" w:rsidR="0063240E" w:rsidRPr="00680735" w:rsidRDefault="0063240E" w:rsidP="00B667C0">
            <w:pPr>
              <w:pStyle w:val="TAL"/>
            </w:pPr>
          </w:p>
        </w:tc>
        <w:tc>
          <w:tcPr>
            <w:tcW w:w="815" w:type="dxa"/>
          </w:tcPr>
          <w:p w14:paraId="7A388CB2" w14:textId="525F4003" w:rsidR="0063240E" w:rsidRPr="00680735" w:rsidRDefault="0063240E" w:rsidP="00B667C0">
            <w:pPr>
              <w:pStyle w:val="TAL"/>
            </w:pPr>
            <w:r w:rsidRPr="00680735">
              <w:t>5-14</w:t>
            </w:r>
          </w:p>
        </w:tc>
        <w:tc>
          <w:tcPr>
            <w:tcW w:w="1957" w:type="dxa"/>
          </w:tcPr>
          <w:p w14:paraId="667A7A1A" w14:textId="34C267F8" w:rsidR="0063240E" w:rsidRPr="00680735" w:rsidRDefault="0063240E" w:rsidP="00B667C0">
            <w:pPr>
              <w:pStyle w:val="TAL"/>
            </w:pPr>
            <w:r w:rsidRPr="00680735">
              <w:t>Type 1 configured PUSCH repetitions over multiple slots</w:t>
            </w:r>
          </w:p>
        </w:tc>
        <w:tc>
          <w:tcPr>
            <w:tcW w:w="2497" w:type="dxa"/>
          </w:tcPr>
          <w:p w14:paraId="03AB37F4" w14:textId="7F698029" w:rsidR="0063240E" w:rsidRPr="00680735" w:rsidRDefault="0063240E" w:rsidP="00B667C0">
            <w:pPr>
              <w:pStyle w:val="TAL"/>
            </w:pPr>
            <w:r w:rsidRPr="00680735">
              <w:t>K = 2, 4, 8 times repetitions with RV sequences</w:t>
            </w:r>
          </w:p>
        </w:tc>
        <w:tc>
          <w:tcPr>
            <w:tcW w:w="1325" w:type="dxa"/>
          </w:tcPr>
          <w:p w14:paraId="5A8E2C75" w14:textId="77777777" w:rsidR="0063240E" w:rsidRPr="00680735" w:rsidRDefault="0063240E" w:rsidP="00B667C0">
            <w:pPr>
              <w:pStyle w:val="TAL"/>
            </w:pPr>
          </w:p>
        </w:tc>
        <w:tc>
          <w:tcPr>
            <w:tcW w:w="3388" w:type="dxa"/>
          </w:tcPr>
          <w:p w14:paraId="1B4C73C6" w14:textId="3FDDB7FF" w:rsidR="0063240E" w:rsidRPr="00680735" w:rsidRDefault="0063240E" w:rsidP="00B667C0">
            <w:pPr>
              <w:pStyle w:val="TAL"/>
              <w:rPr>
                <w:i/>
              </w:rPr>
            </w:pPr>
            <w:r w:rsidRPr="00680735">
              <w:rPr>
                <w:i/>
              </w:rPr>
              <w:t>type1-PUSCH-RepetitionMultiSlots</w:t>
            </w:r>
          </w:p>
        </w:tc>
        <w:tc>
          <w:tcPr>
            <w:tcW w:w="2988" w:type="dxa"/>
          </w:tcPr>
          <w:p w14:paraId="5F0242A7" w14:textId="6B5FE11E" w:rsidR="0063240E" w:rsidRPr="00680735" w:rsidRDefault="0063240E" w:rsidP="00B667C0">
            <w:pPr>
              <w:pStyle w:val="TAL"/>
              <w:rPr>
                <w:i/>
              </w:rPr>
            </w:pPr>
            <w:proofErr w:type="spellStart"/>
            <w:r w:rsidRPr="00680735">
              <w:rPr>
                <w:i/>
              </w:rPr>
              <w:t>Phy-ParametersCommon</w:t>
            </w:r>
            <w:proofErr w:type="spellEnd"/>
          </w:p>
        </w:tc>
        <w:tc>
          <w:tcPr>
            <w:tcW w:w="1416" w:type="dxa"/>
          </w:tcPr>
          <w:p w14:paraId="74C3E4B2" w14:textId="7A7EBEB1" w:rsidR="0063240E" w:rsidRPr="00680735" w:rsidRDefault="0063240E" w:rsidP="00B667C0">
            <w:pPr>
              <w:pStyle w:val="TAL"/>
            </w:pPr>
            <w:r w:rsidRPr="00680735">
              <w:t>No</w:t>
            </w:r>
          </w:p>
        </w:tc>
        <w:tc>
          <w:tcPr>
            <w:tcW w:w="1416" w:type="dxa"/>
          </w:tcPr>
          <w:p w14:paraId="1A296D50" w14:textId="1F624D5F" w:rsidR="0063240E" w:rsidRPr="00680735" w:rsidRDefault="0063240E" w:rsidP="00B667C0">
            <w:pPr>
              <w:pStyle w:val="TAL"/>
            </w:pPr>
            <w:r w:rsidRPr="00680735">
              <w:t>No</w:t>
            </w:r>
          </w:p>
        </w:tc>
        <w:tc>
          <w:tcPr>
            <w:tcW w:w="1857" w:type="dxa"/>
          </w:tcPr>
          <w:p w14:paraId="42535839" w14:textId="77777777" w:rsidR="0063240E" w:rsidRPr="00680735" w:rsidRDefault="0063240E" w:rsidP="00B667C0">
            <w:pPr>
              <w:pStyle w:val="TAL"/>
            </w:pPr>
          </w:p>
        </w:tc>
        <w:tc>
          <w:tcPr>
            <w:tcW w:w="1907" w:type="dxa"/>
          </w:tcPr>
          <w:p w14:paraId="126C6B76" w14:textId="1B20FFEC" w:rsidR="0063240E" w:rsidRPr="00680735" w:rsidRDefault="0063240E" w:rsidP="00B667C0">
            <w:pPr>
              <w:pStyle w:val="TAL"/>
            </w:pPr>
            <w:r w:rsidRPr="00680735">
              <w:t>Optional with capability signalling</w:t>
            </w:r>
          </w:p>
        </w:tc>
      </w:tr>
      <w:tr w:rsidR="006703D0" w:rsidRPr="00680735" w14:paraId="258114A9" w14:textId="77777777" w:rsidTr="00DA6B5B">
        <w:tc>
          <w:tcPr>
            <w:tcW w:w="1677" w:type="dxa"/>
            <w:vMerge/>
          </w:tcPr>
          <w:p w14:paraId="4E6CE30A" w14:textId="77777777" w:rsidR="0063240E" w:rsidRPr="00680735" w:rsidRDefault="0063240E" w:rsidP="00B667C0">
            <w:pPr>
              <w:pStyle w:val="TAL"/>
            </w:pPr>
          </w:p>
        </w:tc>
        <w:tc>
          <w:tcPr>
            <w:tcW w:w="815" w:type="dxa"/>
          </w:tcPr>
          <w:p w14:paraId="424EC2AF" w14:textId="1CBDF3C3" w:rsidR="0063240E" w:rsidRPr="00680735" w:rsidRDefault="0063240E" w:rsidP="00B667C0">
            <w:pPr>
              <w:pStyle w:val="TAL"/>
            </w:pPr>
            <w:r w:rsidRPr="00680735">
              <w:t>5-16</w:t>
            </w:r>
          </w:p>
        </w:tc>
        <w:tc>
          <w:tcPr>
            <w:tcW w:w="1957" w:type="dxa"/>
          </w:tcPr>
          <w:p w14:paraId="628F9B6C" w14:textId="7E901971" w:rsidR="0063240E" w:rsidRPr="00680735" w:rsidRDefault="0063240E" w:rsidP="00B667C0">
            <w:pPr>
              <w:pStyle w:val="TAL"/>
            </w:pPr>
            <w:r w:rsidRPr="00680735">
              <w:t>Type 2 configured PUSCH repetitions over multiple slots</w:t>
            </w:r>
          </w:p>
        </w:tc>
        <w:tc>
          <w:tcPr>
            <w:tcW w:w="2497" w:type="dxa"/>
          </w:tcPr>
          <w:p w14:paraId="3A4A74FF" w14:textId="75EF4B88" w:rsidR="0063240E" w:rsidRPr="00680735" w:rsidRDefault="0063240E" w:rsidP="00B667C0">
            <w:pPr>
              <w:pStyle w:val="TAL"/>
            </w:pPr>
            <w:r w:rsidRPr="00680735">
              <w:t>K = 2, 4, 8 times repetitions with RV sequences</w:t>
            </w:r>
          </w:p>
        </w:tc>
        <w:tc>
          <w:tcPr>
            <w:tcW w:w="1325" w:type="dxa"/>
          </w:tcPr>
          <w:p w14:paraId="557730A7" w14:textId="77777777" w:rsidR="0063240E" w:rsidRPr="00680735" w:rsidRDefault="0063240E" w:rsidP="00B667C0">
            <w:pPr>
              <w:pStyle w:val="TAL"/>
            </w:pPr>
          </w:p>
        </w:tc>
        <w:tc>
          <w:tcPr>
            <w:tcW w:w="3388" w:type="dxa"/>
          </w:tcPr>
          <w:p w14:paraId="58926496" w14:textId="2595AD11" w:rsidR="0063240E" w:rsidRPr="00680735" w:rsidRDefault="0063240E" w:rsidP="00B667C0">
            <w:pPr>
              <w:pStyle w:val="TAL"/>
              <w:rPr>
                <w:i/>
              </w:rPr>
            </w:pPr>
            <w:r w:rsidRPr="00680735">
              <w:rPr>
                <w:i/>
              </w:rPr>
              <w:t>type2-PUSCH-RepetitionMultiSlots</w:t>
            </w:r>
          </w:p>
        </w:tc>
        <w:tc>
          <w:tcPr>
            <w:tcW w:w="2988" w:type="dxa"/>
          </w:tcPr>
          <w:p w14:paraId="0329BA3E" w14:textId="7C751F84" w:rsidR="0063240E" w:rsidRPr="00680735" w:rsidRDefault="0063240E" w:rsidP="00B667C0">
            <w:pPr>
              <w:pStyle w:val="TAL"/>
              <w:rPr>
                <w:i/>
              </w:rPr>
            </w:pPr>
            <w:proofErr w:type="spellStart"/>
            <w:r w:rsidRPr="00680735">
              <w:rPr>
                <w:i/>
              </w:rPr>
              <w:t>Phy-ParametersCommon</w:t>
            </w:r>
            <w:proofErr w:type="spellEnd"/>
          </w:p>
        </w:tc>
        <w:tc>
          <w:tcPr>
            <w:tcW w:w="1416" w:type="dxa"/>
          </w:tcPr>
          <w:p w14:paraId="72DA97A4" w14:textId="037BCC7A" w:rsidR="0063240E" w:rsidRPr="00680735" w:rsidRDefault="0063240E" w:rsidP="00B667C0">
            <w:pPr>
              <w:pStyle w:val="TAL"/>
            </w:pPr>
            <w:r w:rsidRPr="00680735">
              <w:t>No</w:t>
            </w:r>
          </w:p>
        </w:tc>
        <w:tc>
          <w:tcPr>
            <w:tcW w:w="1416" w:type="dxa"/>
          </w:tcPr>
          <w:p w14:paraId="46F8547C" w14:textId="795C6085" w:rsidR="0063240E" w:rsidRPr="00680735" w:rsidRDefault="0063240E" w:rsidP="00B667C0">
            <w:pPr>
              <w:pStyle w:val="TAL"/>
            </w:pPr>
            <w:r w:rsidRPr="00680735">
              <w:t>No</w:t>
            </w:r>
          </w:p>
        </w:tc>
        <w:tc>
          <w:tcPr>
            <w:tcW w:w="1857" w:type="dxa"/>
          </w:tcPr>
          <w:p w14:paraId="3FCDE4CD" w14:textId="77777777" w:rsidR="0063240E" w:rsidRPr="00680735" w:rsidRDefault="0063240E" w:rsidP="00B667C0">
            <w:pPr>
              <w:pStyle w:val="TAL"/>
            </w:pPr>
          </w:p>
        </w:tc>
        <w:tc>
          <w:tcPr>
            <w:tcW w:w="1907" w:type="dxa"/>
          </w:tcPr>
          <w:p w14:paraId="58CF5873" w14:textId="70F97A23" w:rsidR="0063240E" w:rsidRPr="00680735" w:rsidRDefault="0063240E" w:rsidP="00B667C0">
            <w:pPr>
              <w:pStyle w:val="TAL"/>
            </w:pPr>
            <w:r w:rsidRPr="00680735">
              <w:t>Optional with capability signalling</w:t>
            </w:r>
          </w:p>
        </w:tc>
      </w:tr>
      <w:tr w:rsidR="006703D0" w:rsidRPr="00680735" w14:paraId="60B9E7B3" w14:textId="77777777" w:rsidTr="00DA6B5B">
        <w:tc>
          <w:tcPr>
            <w:tcW w:w="1677" w:type="dxa"/>
            <w:vMerge/>
          </w:tcPr>
          <w:p w14:paraId="64026BE9" w14:textId="77777777" w:rsidR="0063240E" w:rsidRPr="00680735" w:rsidRDefault="0063240E" w:rsidP="00B667C0">
            <w:pPr>
              <w:pStyle w:val="TAL"/>
            </w:pPr>
          </w:p>
        </w:tc>
        <w:tc>
          <w:tcPr>
            <w:tcW w:w="815" w:type="dxa"/>
          </w:tcPr>
          <w:p w14:paraId="4BF2C5A7" w14:textId="56C37610" w:rsidR="0063240E" w:rsidRPr="00680735" w:rsidRDefault="0063240E" w:rsidP="00B667C0">
            <w:pPr>
              <w:pStyle w:val="TAL"/>
            </w:pPr>
            <w:r w:rsidRPr="00680735">
              <w:t>5-17</w:t>
            </w:r>
          </w:p>
        </w:tc>
        <w:tc>
          <w:tcPr>
            <w:tcW w:w="1957" w:type="dxa"/>
          </w:tcPr>
          <w:p w14:paraId="3B9562BF" w14:textId="4B6DE4A2" w:rsidR="0063240E" w:rsidRPr="00680735" w:rsidRDefault="0063240E" w:rsidP="00B667C0">
            <w:pPr>
              <w:pStyle w:val="TAL"/>
            </w:pPr>
            <w:r w:rsidRPr="00680735">
              <w:t>PUSCH repetitions over multiple slots</w:t>
            </w:r>
          </w:p>
        </w:tc>
        <w:tc>
          <w:tcPr>
            <w:tcW w:w="2497" w:type="dxa"/>
          </w:tcPr>
          <w:p w14:paraId="6CFA1360" w14:textId="4A8AF5FD" w:rsidR="0063240E" w:rsidRPr="00680735" w:rsidRDefault="0063240E" w:rsidP="00B667C0">
            <w:pPr>
              <w:pStyle w:val="TAL"/>
            </w:pPr>
            <w:r w:rsidRPr="00680735">
              <w:t>K = 2, 4, 8 times repetitions</w:t>
            </w:r>
          </w:p>
        </w:tc>
        <w:tc>
          <w:tcPr>
            <w:tcW w:w="1325" w:type="dxa"/>
          </w:tcPr>
          <w:p w14:paraId="50C6297C" w14:textId="77777777" w:rsidR="0063240E" w:rsidRPr="00680735" w:rsidRDefault="0063240E" w:rsidP="00B667C0">
            <w:pPr>
              <w:pStyle w:val="TAL"/>
            </w:pPr>
          </w:p>
        </w:tc>
        <w:tc>
          <w:tcPr>
            <w:tcW w:w="3388" w:type="dxa"/>
          </w:tcPr>
          <w:p w14:paraId="5D324B31" w14:textId="631F8A0D" w:rsidR="0063240E" w:rsidRPr="00680735" w:rsidRDefault="0063240E" w:rsidP="00B667C0">
            <w:pPr>
              <w:pStyle w:val="TAL"/>
              <w:rPr>
                <w:i/>
              </w:rPr>
            </w:pPr>
            <w:proofErr w:type="spellStart"/>
            <w:r w:rsidRPr="00680735">
              <w:rPr>
                <w:i/>
              </w:rPr>
              <w:t>pusch-RepetitionMultiSlots</w:t>
            </w:r>
            <w:proofErr w:type="spellEnd"/>
          </w:p>
        </w:tc>
        <w:tc>
          <w:tcPr>
            <w:tcW w:w="2988" w:type="dxa"/>
          </w:tcPr>
          <w:p w14:paraId="6D7B8C23" w14:textId="5F72ADB0" w:rsidR="0063240E" w:rsidRPr="00680735" w:rsidRDefault="0063240E" w:rsidP="00B667C0">
            <w:pPr>
              <w:pStyle w:val="TAL"/>
              <w:rPr>
                <w:i/>
              </w:rPr>
            </w:pPr>
            <w:proofErr w:type="spellStart"/>
            <w:r w:rsidRPr="00680735">
              <w:rPr>
                <w:i/>
              </w:rPr>
              <w:t>Phy-ParametersCommon</w:t>
            </w:r>
            <w:proofErr w:type="spellEnd"/>
          </w:p>
        </w:tc>
        <w:tc>
          <w:tcPr>
            <w:tcW w:w="1416" w:type="dxa"/>
          </w:tcPr>
          <w:p w14:paraId="37BC05CA" w14:textId="15079DD7" w:rsidR="0063240E" w:rsidRPr="00680735" w:rsidRDefault="0063240E" w:rsidP="00B667C0">
            <w:pPr>
              <w:pStyle w:val="TAL"/>
            </w:pPr>
            <w:r w:rsidRPr="00680735">
              <w:t>No</w:t>
            </w:r>
          </w:p>
        </w:tc>
        <w:tc>
          <w:tcPr>
            <w:tcW w:w="1416" w:type="dxa"/>
          </w:tcPr>
          <w:p w14:paraId="4336DF96" w14:textId="4E61BD47" w:rsidR="0063240E" w:rsidRPr="00680735" w:rsidRDefault="0063240E" w:rsidP="00B667C0">
            <w:pPr>
              <w:pStyle w:val="TAL"/>
            </w:pPr>
            <w:r w:rsidRPr="00680735">
              <w:t>No</w:t>
            </w:r>
          </w:p>
        </w:tc>
        <w:tc>
          <w:tcPr>
            <w:tcW w:w="1857" w:type="dxa"/>
          </w:tcPr>
          <w:p w14:paraId="2B2C6917" w14:textId="77777777" w:rsidR="0063240E" w:rsidRPr="00680735" w:rsidRDefault="0063240E" w:rsidP="00B667C0">
            <w:pPr>
              <w:pStyle w:val="TAL"/>
            </w:pPr>
          </w:p>
        </w:tc>
        <w:tc>
          <w:tcPr>
            <w:tcW w:w="1907" w:type="dxa"/>
          </w:tcPr>
          <w:p w14:paraId="61C86AE6" w14:textId="3D92BEAB" w:rsidR="0063240E" w:rsidRPr="00680735" w:rsidRDefault="0063240E" w:rsidP="00B667C0">
            <w:pPr>
              <w:pStyle w:val="TAL"/>
            </w:pPr>
            <w:r w:rsidRPr="00680735">
              <w:t>Mandatory with capability signalling</w:t>
            </w:r>
          </w:p>
        </w:tc>
      </w:tr>
      <w:tr w:rsidR="006703D0" w:rsidRPr="00680735" w14:paraId="27AF4297" w14:textId="77777777" w:rsidTr="00DA6B5B">
        <w:tc>
          <w:tcPr>
            <w:tcW w:w="1677" w:type="dxa"/>
            <w:vMerge/>
          </w:tcPr>
          <w:p w14:paraId="56FA9851" w14:textId="77777777" w:rsidR="0063240E" w:rsidRPr="00680735" w:rsidRDefault="0063240E" w:rsidP="00B667C0">
            <w:pPr>
              <w:pStyle w:val="TAL"/>
            </w:pPr>
          </w:p>
        </w:tc>
        <w:tc>
          <w:tcPr>
            <w:tcW w:w="815" w:type="dxa"/>
          </w:tcPr>
          <w:p w14:paraId="66B2308B" w14:textId="65AA4C4F" w:rsidR="0063240E" w:rsidRPr="00680735" w:rsidRDefault="0063240E" w:rsidP="00B667C0">
            <w:pPr>
              <w:pStyle w:val="TAL"/>
            </w:pPr>
            <w:r w:rsidRPr="00680735">
              <w:t>5-17a</w:t>
            </w:r>
          </w:p>
        </w:tc>
        <w:tc>
          <w:tcPr>
            <w:tcW w:w="1957" w:type="dxa"/>
          </w:tcPr>
          <w:p w14:paraId="5CFD2B85" w14:textId="1AABFCBF" w:rsidR="0063240E" w:rsidRPr="00680735" w:rsidRDefault="0063240E" w:rsidP="00B667C0">
            <w:pPr>
              <w:pStyle w:val="TAL"/>
            </w:pPr>
            <w:r w:rsidRPr="00680735">
              <w:t>PDSCH repetitions over multiple slots</w:t>
            </w:r>
          </w:p>
        </w:tc>
        <w:tc>
          <w:tcPr>
            <w:tcW w:w="2497" w:type="dxa"/>
          </w:tcPr>
          <w:p w14:paraId="777B8426" w14:textId="276B8F0F" w:rsidR="0063240E" w:rsidRPr="00680735" w:rsidRDefault="0063240E" w:rsidP="00B667C0">
            <w:pPr>
              <w:pStyle w:val="TAL"/>
            </w:pPr>
            <w:r w:rsidRPr="00680735">
              <w:t>K = 2, 4, 8 times repetitions</w:t>
            </w:r>
          </w:p>
        </w:tc>
        <w:tc>
          <w:tcPr>
            <w:tcW w:w="1325" w:type="dxa"/>
          </w:tcPr>
          <w:p w14:paraId="5889A927" w14:textId="77777777" w:rsidR="0063240E" w:rsidRPr="00680735" w:rsidRDefault="0063240E" w:rsidP="00B667C0">
            <w:pPr>
              <w:pStyle w:val="TAL"/>
            </w:pPr>
          </w:p>
        </w:tc>
        <w:tc>
          <w:tcPr>
            <w:tcW w:w="3388" w:type="dxa"/>
          </w:tcPr>
          <w:p w14:paraId="342B270B" w14:textId="4B91FCBA" w:rsidR="0063240E" w:rsidRPr="00680735" w:rsidRDefault="0063240E" w:rsidP="00B667C0">
            <w:pPr>
              <w:pStyle w:val="TAL"/>
              <w:rPr>
                <w:i/>
              </w:rPr>
            </w:pPr>
            <w:proofErr w:type="spellStart"/>
            <w:r w:rsidRPr="00680735">
              <w:rPr>
                <w:i/>
              </w:rPr>
              <w:t>pdsch-RepetitionMultiSlots</w:t>
            </w:r>
            <w:proofErr w:type="spellEnd"/>
          </w:p>
        </w:tc>
        <w:tc>
          <w:tcPr>
            <w:tcW w:w="2988" w:type="dxa"/>
          </w:tcPr>
          <w:p w14:paraId="76859DB8" w14:textId="52F9743D" w:rsidR="0063240E" w:rsidRPr="00680735" w:rsidRDefault="0063240E" w:rsidP="00B667C0">
            <w:pPr>
              <w:pStyle w:val="TAL"/>
              <w:rPr>
                <w:i/>
              </w:rPr>
            </w:pPr>
            <w:proofErr w:type="spellStart"/>
            <w:r w:rsidRPr="00680735">
              <w:rPr>
                <w:i/>
              </w:rPr>
              <w:t>Phy-ParametersCommon</w:t>
            </w:r>
            <w:proofErr w:type="spellEnd"/>
          </w:p>
        </w:tc>
        <w:tc>
          <w:tcPr>
            <w:tcW w:w="1416" w:type="dxa"/>
          </w:tcPr>
          <w:p w14:paraId="7F009C0B" w14:textId="74EB2A00" w:rsidR="0063240E" w:rsidRPr="00680735" w:rsidRDefault="0063240E" w:rsidP="00B667C0">
            <w:pPr>
              <w:pStyle w:val="TAL"/>
            </w:pPr>
            <w:r w:rsidRPr="00680735">
              <w:t>No</w:t>
            </w:r>
          </w:p>
        </w:tc>
        <w:tc>
          <w:tcPr>
            <w:tcW w:w="1416" w:type="dxa"/>
          </w:tcPr>
          <w:p w14:paraId="556F4A1B" w14:textId="49D42105" w:rsidR="0063240E" w:rsidRPr="00680735" w:rsidRDefault="0063240E" w:rsidP="00B667C0">
            <w:pPr>
              <w:pStyle w:val="TAL"/>
            </w:pPr>
            <w:r w:rsidRPr="00680735">
              <w:t>No</w:t>
            </w:r>
          </w:p>
        </w:tc>
        <w:tc>
          <w:tcPr>
            <w:tcW w:w="1857" w:type="dxa"/>
          </w:tcPr>
          <w:p w14:paraId="297ACE3E" w14:textId="77777777" w:rsidR="0063240E" w:rsidRPr="00680735" w:rsidRDefault="0063240E" w:rsidP="00B667C0">
            <w:pPr>
              <w:pStyle w:val="TAL"/>
            </w:pPr>
          </w:p>
        </w:tc>
        <w:tc>
          <w:tcPr>
            <w:tcW w:w="1907" w:type="dxa"/>
          </w:tcPr>
          <w:p w14:paraId="6746F198" w14:textId="6DEDC7A5" w:rsidR="0063240E" w:rsidRPr="00680735" w:rsidRDefault="0063240E" w:rsidP="00B667C0">
            <w:pPr>
              <w:pStyle w:val="TAL"/>
            </w:pPr>
            <w:r w:rsidRPr="00680735">
              <w:t>Optional with capability signalling</w:t>
            </w:r>
          </w:p>
        </w:tc>
      </w:tr>
      <w:tr w:rsidR="006703D0" w:rsidRPr="00680735" w14:paraId="61C879B3" w14:textId="77777777" w:rsidTr="00DA6B5B">
        <w:tc>
          <w:tcPr>
            <w:tcW w:w="1677" w:type="dxa"/>
            <w:vMerge/>
          </w:tcPr>
          <w:p w14:paraId="099A63B0" w14:textId="77777777" w:rsidR="0063240E" w:rsidRPr="00680735" w:rsidRDefault="0063240E" w:rsidP="00B667C0">
            <w:pPr>
              <w:pStyle w:val="TAL"/>
            </w:pPr>
          </w:p>
        </w:tc>
        <w:tc>
          <w:tcPr>
            <w:tcW w:w="815" w:type="dxa"/>
          </w:tcPr>
          <w:p w14:paraId="02EF1FB2" w14:textId="54B36912" w:rsidR="0063240E" w:rsidRPr="00680735" w:rsidRDefault="0063240E" w:rsidP="00B667C0">
            <w:pPr>
              <w:pStyle w:val="TAL"/>
            </w:pPr>
            <w:r w:rsidRPr="00680735">
              <w:t>5-18</w:t>
            </w:r>
          </w:p>
        </w:tc>
        <w:tc>
          <w:tcPr>
            <w:tcW w:w="1957" w:type="dxa"/>
          </w:tcPr>
          <w:p w14:paraId="2A9FB174" w14:textId="5414046C" w:rsidR="0063240E" w:rsidRPr="00680735" w:rsidRDefault="0063240E" w:rsidP="00B667C0">
            <w:pPr>
              <w:pStyle w:val="TAL"/>
            </w:pPr>
            <w:r w:rsidRPr="00680735">
              <w:t>DL SPS</w:t>
            </w:r>
          </w:p>
        </w:tc>
        <w:tc>
          <w:tcPr>
            <w:tcW w:w="2497" w:type="dxa"/>
          </w:tcPr>
          <w:p w14:paraId="4B67750D" w14:textId="66F565B3" w:rsidR="0063240E" w:rsidRPr="00680735" w:rsidRDefault="0063240E" w:rsidP="00B667C0">
            <w:pPr>
              <w:pStyle w:val="TAL"/>
            </w:pPr>
            <w:r w:rsidRPr="00680735">
              <w:t>DL SPS</w:t>
            </w:r>
          </w:p>
        </w:tc>
        <w:tc>
          <w:tcPr>
            <w:tcW w:w="1325" w:type="dxa"/>
          </w:tcPr>
          <w:p w14:paraId="5B025042" w14:textId="77777777" w:rsidR="0063240E" w:rsidRPr="00680735" w:rsidRDefault="0063240E" w:rsidP="00B667C0">
            <w:pPr>
              <w:pStyle w:val="TAL"/>
            </w:pPr>
          </w:p>
        </w:tc>
        <w:tc>
          <w:tcPr>
            <w:tcW w:w="3388" w:type="dxa"/>
          </w:tcPr>
          <w:p w14:paraId="02CDDA55" w14:textId="2B2A2B6F" w:rsidR="0063240E" w:rsidRPr="00680735" w:rsidRDefault="0063240E" w:rsidP="00B667C0">
            <w:pPr>
              <w:pStyle w:val="TAL"/>
              <w:rPr>
                <w:i/>
              </w:rPr>
            </w:pPr>
            <w:proofErr w:type="spellStart"/>
            <w:r w:rsidRPr="00680735">
              <w:rPr>
                <w:i/>
              </w:rPr>
              <w:t>downlinkSPS</w:t>
            </w:r>
            <w:proofErr w:type="spellEnd"/>
          </w:p>
        </w:tc>
        <w:tc>
          <w:tcPr>
            <w:tcW w:w="2988" w:type="dxa"/>
          </w:tcPr>
          <w:p w14:paraId="2E3DA700" w14:textId="5D8E8CAF" w:rsidR="0063240E" w:rsidRPr="00680735" w:rsidRDefault="0063240E" w:rsidP="00B667C0">
            <w:pPr>
              <w:pStyle w:val="TAL"/>
              <w:rPr>
                <w:i/>
              </w:rPr>
            </w:pPr>
            <w:proofErr w:type="spellStart"/>
            <w:r w:rsidRPr="00680735">
              <w:rPr>
                <w:i/>
              </w:rPr>
              <w:t>Phy-ParametersCommon</w:t>
            </w:r>
            <w:proofErr w:type="spellEnd"/>
          </w:p>
        </w:tc>
        <w:tc>
          <w:tcPr>
            <w:tcW w:w="1416" w:type="dxa"/>
          </w:tcPr>
          <w:p w14:paraId="0E3C86B8" w14:textId="4B825D0F" w:rsidR="0063240E" w:rsidRPr="00680735" w:rsidRDefault="0063240E" w:rsidP="00B667C0">
            <w:pPr>
              <w:pStyle w:val="TAL"/>
            </w:pPr>
            <w:r w:rsidRPr="00680735">
              <w:t>No</w:t>
            </w:r>
          </w:p>
        </w:tc>
        <w:tc>
          <w:tcPr>
            <w:tcW w:w="1416" w:type="dxa"/>
          </w:tcPr>
          <w:p w14:paraId="4308F18C" w14:textId="0172204D" w:rsidR="0063240E" w:rsidRPr="00680735" w:rsidRDefault="0063240E" w:rsidP="00B667C0">
            <w:pPr>
              <w:pStyle w:val="TAL"/>
            </w:pPr>
            <w:r w:rsidRPr="00680735">
              <w:t>No</w:t>
            </w:r>
          </w:p>
        </w:tc>
        <w:tc>
          <w:tcPr>
            <w:tcW w:w="1857" w:type="dxa"/>
          </w:tcPr>
          <w:p w14:paraId="4927643F" w14:textId="77777777" w:rsidR="0063240E" w:rsidRPr="00680735" w:rsidRDefault="0063240E" w:rsidP="00B667C0">
            <w:pPr>
              <w:pStyle w:val="TAL"/>
            </w:pPr>
          </w:p>
        </w:tc>
        <w:tc>
          <w:tcPr>
            <w:tcW w:w="1907" w:type="dxa"/>
          </w:tcPr>
          <w:p w14:paraId="073D9D4E" w14:textId="669C34E7" w:rsidR="0063240E" w:rsidRPr="00680735" w:rsidRDefault="0063240E" w:rsidP="00B667C0">
            <w:pPr>
              <w:pStyle w:val="TAL"/>
            </w:pPr>
            <w:r w:rsidRPr="00680735">
              <w:t>Optional with capability signalling</w:t>
            </w:r>
          </w:p>
        </w:tc>
      </w:tr>
      <w:tr w:rsidR="006703D0" w:rsidRPr="00680735" w14:paraId="27E22557" w14:textId="77777777" w:rsidTr="00DA6B5B">
        <w:tc>
          <w:tcPr>
            <w:tcW w:w="1677" w:type="dxa"/>
            <w:vMerge/>
          </w:tcPr>
          <w:p w14:paraId="4A25935B" w14:textId="77777777" w:rsidR="0063240E" w:rsidRPr="00680735" w:rsidRDefault="0063240E" w:rsidP="00B667C0">
            <w:pPr>
              <w:pStyle w:val="TAL"/>
            </w:pPr>
          </w:p>
        </w:tc>
        <w:tc>
          <w:tcPr>
            <w:tcW w:w="815" w:type="dxa"/>
          </w:tcPr>
          <w:p w14:paraId="1E92F223" w14:textId="0AEFE360" w:rsidR="0063240E" w:rsidRPr="00680735" w:rsidRDefault="0063240E" w:rsidP="00B667C0">
            <w:pPr>
              <w:pStyle w:val="TAL"/>
            </w:pPr>
            <w:r w:rsidRPr="00680735">
              <w:t>5-19</w:t>
            </w:r>
          </w:p>
        </w:tc>
        <w:tc>
          <w:tcPr>
            <w:tcW w:w="1957" w:type="dxa"/>
          </w:tcPr>
          <w:p w14:paraId="065FE7A9" w14:textId="64D1070A" w:rsidR="0063240E" w:rsidRPr="00680735" w:rsidRDefault="0063240E" w:rsidP="00B667C0">
            <w:pPr>
              <w:pStyle w:val="TAL"/>
            </w:pPr>
            <w:r w:rsidRPr="00680735">
              <w:t>Type 1 Configured UL grant</w:t>
            </w:r>
          </w:p>
        </w:tc>
        <w:tc>
          <w:tcPr>
            <w:tcW w:w="2497" w:type="dxa"/>
          </w:tcPr>
          <w:p w14:paraId="2846E1B0" w14:textId="2F733866" w:rsidR="0063240E" w:rsidRPr="00680735" w:rsidRDefault="0063240E" w:rsidP="00B667C0">
            <w:pPr>
              <w:pStyle w:val="TAL"/>
            </w:pPr>
            <w:r w:rsidRPr="00680735">
              <w:t>K = 1</w:t>
            </w:r>
          </w:p>
        </w:tc>
        <w:tc>
          <w:tcPr>
            <w:tcW w:w="1325" w:type="dxa"/>
          </w:tcPr>
          <w:p w14:paraId="424CE59E" w14:textId="77777777" w:rsidR="0063240E" w:rsidRPr="00680735" w:rsidRDefault="0063240E" w:rsidP="00B667C0">
            <w:pPr>
              <w:pStyle w:val="TAL"/>
            </w:pPr>
          </w:p>
        </w:tc>
        <w:tc>
          <w:tcPr>
            <w:tcW w:w="3388" w:type="dxa"/>
          </w:tcPr>
          <w:p w14:paraId="1B11BF95" w14:textId="2EC17011" w:rsidR="0063240E" w:rsidRPr="00680735" w:rsidRDefault="0063240E" w:rsidP="00B667C0">
            <w:pPr>
              <w:pStyle w:val="TAL"/>
              <w:rPr>
                <w:i/>
              </w:rPr>
            </w:pPr>
            <w:r w:rsidRPr="00680735">
              <w:rPr>
                <w:i/>
              </w:rPr>
              <w:t>configuredUL-GrantType1</w:t>
            </w:r>
          </w:p>
        </w:tc>
        <w:tc>
          <w:tcPr>
            <w:tcW w:w="2988" w:type="dxa"/>
          </w:tcPr>
          <w:p w14:paraId="12EF8129" w14:textId="171C0357" w:rsidR="0063240E" w:rsidRPr="00680735" w:rsidRDefault="0063240E" w:rsidP="00B667C0">
            <w:pPr>
              <w:pStyle w:val="TAL"/>
              <w:rPr>
                <w:i/>
              </w:rPr>
            </w:pPr>
            <w:proofErr w:type="spellStart"/>
            <w:r w:rsidRPr="00680735">
              <w:rPr>
                <w:i/>
              </w:rPr>
              <w:t>Phy-ParametersCommon</w:t>
            </w:r>
            <w:proofErr w:type="spellEnd"/>
          </w:p>
        </w:tc>
        <w:tc>
          <w:tcPr>
            <w:tcW w:w="1416" w:type="dxa"/>
          </w:tcPr>
          <w:p w14:paraId="093AC70F" w14:textId="10CC2794" w:rsidR="0063240E" w:rsidRPr="00680735" w:rsidRDefault="0063240E" w:rsidP="00B667C0">
            <w:pPr>
              <w:pStyle w:val="TAL"/>
            </w:pPr>
            <w:r w:rsidRPr="00680735">
              <w:t>No</w:t>
            </w:r>
          </w:p>
        </w:tc>
        <w:tc>
          <w:tcPr>
            <w:tcW w:w="1416" w:type="dxa"/>
          </w:tcPr>
          <w:p w14:paraId="2EF330AA" w14:textId="306B0C45" w:rsidR="0063240E" w:rsidRPr="00680735" w:rsidRDefault="0063240E" w:rsidP="00B667C0">
            <w:pPr>
              <w:pStyle w:val="TAL"/>
            </w:pPr>
            <w:r w:rsidRPr="00680735">
              <w:t>No</w:t>
            </w:r>
          </w:p>
        </w:tc>
        <w:tc>
          <w:tcPr>
            <w:tcW w:w="1857" w:type="dxa"/>
          </w:tcPr>
          <w:p w14:paraId="429EB5A9" w14:textId="77777777" w:rsidR="0063240E" w:rsidRPr="00680735" w:rsidRDefault="0063240E" w:rsidP="00B667C0">
            <w:pPr>
              <w:pStyle w:val="TAL"/>
            </w:pPr>
          </w:p>
        </w:tc>
        <w:tc>
          <w:tcPr>
            <w:tcW w:w="1907" w:type="dxa"/>
          </w:tcPr>
          <w:p w14:paraId="5DABEE4F" w14:textId="57CC14CB" w:rsidR="0063240E" w:rsidRPr="00680735" w:rsidRDefault="0063240E" w:rsidP="00B667C0">
            <w:pPr>
              <w:pStyle w:val="TAL"/>
            </w:pPr>
            <w:r w:rsidRPr="00680735">
              <w:t>Optional with capability signalling</w:t>
            </w:r>
          </w:p>
        </w:tc>
      </w:tr>
      <w:tr w:rsidR="006703D0" w:rsidRPr="00680735" w14:paraId="72254452" w14:textId="77777777" w:rsidTr="00DA6B5B">
        <w:tc>
          <w:tcPr>
            <w:tcW w:w="1677" w:type="dxa"/>
            <w:vMerge/>
          </w:tcPr>
          <w:p w14:paraId="3F8BCDAF" w14:textId="77777777" w:rsidR="0063240E" w:rsidRPr="00680735" w:rsidRDefault="0063240E" w:rsidP="00B667C0">
            <w:pPr>
              <w:pStyle w:val="TAL"/>
            </w:pPr>
          </w:p>
        </w:tc>
        <w:tc>
          <w:tcPr>
            <w:tcW w:w="815" w:type="dxa"/>
          </w:tcPr>
          <w:p w14:paraId="715E8046" w14:textId="03B0A785" w:rsidR="0063240E" w:rsidRPr="00680735" w:rsidRDefault="0063240E" w:rsidP="00B667C0">
            <w:pPr>
              <w:pStyle w:val="TAL"/>
            </w:pPr>
            <w:r w:rsidRPr="00680735">
              <w:t>5-20</w:t>
            </w:r>
          </w:p>
        </w:tc>
        <w:tc>
          <w:tcPr>
            <w:tcW w:w="1957" w:type="dxa"/>
          </w:tcPr>
          <w:p w14:paraId="516BE521" w14:textId="7A55BF58" w:rsidR="0063240E" w:rsidRPr="00680735" w:rsidRDefault="0063240E" w:rsidP="00B667C0">
            <w:pPr>
              <w:pStyle w:val="TAL"/>
            </w:pPr>
            <w:r w:rsidRPr="00680735">
              <w:t>Type 2 Configured UL grant</w:t>
            </w:r>
          </w:p>
        </w:tc>
        <w:tc>
          <w:tcPr>
            <w:tcW w:w="2497" w:type="dxa"/>
          </w:tcPr>
          <w:p w14:paraId="33420BD0" w14:textId="6B2B6869" w:rsidR="0063240E" w:rsidRPr="00680735" w:rsidRDefault="0063240E" w:rsidP="00B667C0">
            <w:pPr>
              <w:pStyle w:val="TAL"/>
            </w:pPr>
            <w:r w:rsidRPr="00680735">
              <w:t>K = 1</w:t>
            </w:r>
          </w:p>
        </w:tc>
        <w:tc>
          <w:tcPr>
            <w:tcW w:w="1325" w:type="dxa"/>
          </w:tcPr>
          <w:p w14:paraId="07CC08D3" w14:textId="77777777" w:rsidR="0063240E" w:rsidRPr="00680735" w:rsidRDefault="0063240E" w:rsidP="00B667C0">
            <w:pPr>
              <w:pStyle w:val="TAL"/>
            </w:pPr>
          </w:p>
        </w:tc>
        <w:tc>
          <w:tcPr>
            <w:tcW w:w="3388" w:type="dxa"/>
          </w:tcPr>
          <w:p w14:paraId="397B4D76" w14:textId="72CC27ED" w:rsidR="0063240E" w:rsidRPr="00680735" w:rsidRDefault="0063240E" w:rsidP="00B667C0">
            <w:pPr>
              <w:pStyle w:val="TAL"/>
              <w:rPr>
                <w:i/>
              </w:rPr>
            </w:pPr>
            <w:r w:rsidRPr="00680735">
              <w:rPr>
                <w:i/>
              </w:rPr>
              <w:t>configuredUL-GrantType2</w:t>
            </w:r>
          </w:p>
        </w:tc>
        <w:tc>
          <w:tcPr>
            <w:tcW w:w="2988" w:type="dxa"/>
          </w:tcPr>
          <w:p w14:paraId="4A57744B" w14:textId="0070C9F0" w:rsidR="0063240E" w:rsidRPr="00680735" w:rsidRDefault="0063240E" w:rsidP="00B667C0">
            <w:pPr>
              <w:pStyle w:val="TAL"/>
              <w:rPr>
                <w:i/>
              </w:rPr>
            </w:pPr>
            <w:proofErr w:type="spellStart"/>
            <w:r w:rsidRPr="00680735">
              <w:rPr>
                <w:i/>
              </w:rPr>
              <w:t>Phy-ParametersCommon</w:t>
            </w:r>
            <w:proofErr w:type="spellEnd"/>
          </w:p>
        </w:tc>
        <w:tc>
          <w:tcPr>
            <w:tcW w:w="1416" w:type="dxa"/>
          </w:tcPr>
          <w:p w14:paraId="18154594" w14:textId="70E1C33D" w:rsidR="0063240E" w:rsidRPr="00680735" w:rsidRDefault="0063240E" w:rsidP="00B667C0">
            <w:pPr>
              <w:pStyle w:val="TAL"/>
            </w:pPr>
            <w:r w:rsidRPr="00680735">
              <w:t>No</w:t>
            </w:r>
          </w:p>
        </w:tc>
        <w:tc>
          <w:tcPr>
            <w:tcW w:w="1416" w:type="dxa"/>
          </w:tcPr>
          <w:p w14:paraId="031AFA90" w14:textId="39E71FD6" w:rsidR="0063240E" w:rsidRPr="00680735" w:rsidRDefault="0063240E" w:rsidP="00B667C0">
            <w:pPr>
              <w:pStyle w:val="TAL"/>
            </w:pPr>
            <w:r w:rsidRPr="00680735">
              <w:t>No</w:t>
            </w:r>
          </w:p>
        </w:tc>
        <w:tc>
          <w:tcPr>
            <w:tcW w:w="1857" w:type="dxa"/>
          </w:tcPr>
          <w:p w14:paraId="3D0B17D7" w14:textId="77777777" w:rsidR="0063240E" w:rsidRPr="00680735" w:rsidRDefault="0063240E" w:rsidP="00B667C0">
            <w:pPr>
              <w:pStyle w:val="TAL"/>
            </w:pPr>
          </w:p>
        </w:tc>
        <w:tc>
          <w:tcPr>
            <w:tcW w:w="1907" w:type="dxa"/>
          </w:tcPr>
          <w:p w14:paraId="6D9E6F6B" w14:textId="430DD84B" w:rsidR="0063240E" w:rsidRPr="00680735" w:rsidRDefault="0063240E" w:rsidP="00B667C0">
            <w:pPr>
              <w:pStyle w:val="TAL"/>
            </w:pPr>
            <w:r w:rsidRPr="00680735">
              <w:t>Optional with capability signalling</w:t>
            </w:r>
          </w:p>
        </w:tc>
      </w:tr>
      <w:tr w:rsidR="006703D0" w:rsidRPr="00680735" w14:paraId="75A467C2" w14:textId="77777777" w:rsidTr="00DA6B5B">
        <w:tc>
          <w:tcPr>
            <w:tcW w:w="1677" w:type="dxa"/>
            <w:vMerge/>
          </w:tcPr>
          <w:p w14:paraId="1ABADFB9" w14:textId="77777777" w:rsidR="0063240E" w:rsidRPr="00680735" w:rsidRDefault="0063240E" w:rsidP="00F561F4">
            <w:pPr>
              <w:pStyle w:val="TAL"/>
            </w:pPr>
          </w:p>
        </w:tc>
        <w:tc>
          <w:tcPr>
            <w:tcW w:w="815" w:type="dxa"/>
          </w:tcPr>
          <w:p w14:paraId="0E257F45" w14:textId="10808188" w:rsidR="0063240E" w:rsidRPr="00680735" w:rsidRDefault="0063240E" w:rsidP="00F561F4">
            <w:pPr>
              <w:pStyle w:val="TAL"/>
            </w:pPr>
            <w:r w:rsidRPr="00680735">
              <w:t>5-21</w:t>
            </w:r>
          </w:p>
        </w:tc>
        <w:tc>
          <w:tcPr>
            <w:tcW w:w="1957" w:type="dxa"/>
          </w:tcPr>
          <w:p w14:paraId="4F904358" w14:textId="76891EDC" w:rsidR="0063240E" w:rsidRPr="00680735" w:rsidRDefault="0063240E" w:rsidP="00F561F4">
            <w:pPr>
              <w:pStyle w:val="TAL"/>
            </w:pPr>
            <w:r w:rsidRPr="00680735">
              <w:t>Pre-emption indication for DL</w:t>
            </w:r>
          </w:p>
        </w:tc>
        <w:tc>
          <w:tcPr>
            <w:tcW w:w="2497" w:type="dxa"/>
          </w:tcPr>
          <w:p w14:paraId="6C747988" w14:textId="35002B56" w:rsidR="0063240E" w:rsidRPr="00680735" w:rsidRDefault="0063240E" w:rsidP="00F561F4">
            <w:pPr>
              <w:pStyle w:val="TAL"/>
            </w:pPr>
            <w:r w:rsidRPr="00680735">
              <w:t>Pre-emption indication for DL</w:t>
            </w:r>
          </w:p>
        </w:tc>
        <w:tc>
          <w:tcPr>
            <w:tcW w:w="1325" w:type="dxa"/>
          </w:tcPr>
          <w:p w14:paraId="4B674C31" w14:textId="77777777" w:rsidR="0063240E" w:rsidRPr="00680735" w:rsidRDefault="0063240E" w:rsidP="00F561F4">
            <w:pPr>
              <w:pStyle w:val="TAL"/>
            </w:pPr>
          </w:p>
        </w:tc>
        <w:tc>
          <w:tcPr>
            <w:tcW w:w="3388" w:type="dxa"/>
          </w:tcPr>
          <w:p w14:paraId="54E2E252" w14:textId="653A4FD5" w:rsidR="0063240E" w:rsidRPr="00680735" w:rsidRDefault="0063240E" w:rsidP="00F561F4">
            <w:pPr>
              <w:pStyle w:val="TAL"/>
              <w:rPr>
                <w:i/>
              </w:rPr>
            </w:pPr>
            <w:r w:rsidRPr="00680735">
              <w:rPr>
                <w:i/>
              </w:rPr>
              <w:t>pre-</w:t>
            </w:r>
            <w:proofErr w:type="spellStart"/>
            <w:r w:rsidRPr="00680735">
              <w:rPr>
                <w:i/>
              </w:rPr>
              <w:t>EmptIndication</w:t>
            </w:r>
            <w:proofErr w:type="spellEnd"/>
            <w:r w:rsidRPr="00680735">
              <w:rPr>
                <w:i/>
              </w:rPr>
              <w:t>-DL</w:t>
            </w:r>
          </w:p>
        </w:tc>
        <w:tc>
          <w:tcPr>
            <w:tcW w:w="2988" w:type="dxa"/>
          </w:tcPr>
          <w:p w14:paraId="1F113A8F" w14:textId="3F65F824" w:rsidR="0063240E" w:rsidRPr="00680735" w:rsidRDefault="0063240E" w:rsidP="00F561F4">
            <w:pPr>
              <w:pStyle w:val="TAL"/>
            </w:pPr>
            <w:proofErr w:type="spellStart"/>
            <w:r w:rsidRPr="00680735">
              <w:rPr>
                <w:i/>
              </w:rPr>
              <w:t>Phy-ParametersCommon</w:t>
            </w:r>
            <w:proofErr w:type="spellEnd"/>
          </w:p>
        </w:tc>
        <w:tc>
          <w:tcPr>
            <w:tcW w:w="1416" w:type="dxa"/>
          </w:tcPr>
          <w:p w14:paraId="73004076" w14:textId="66C8FCF3" w:rsidR="0063240E" w:rsidRPr="00680735" w:rsidRDefault="0063240E" w:rsidP="00F561F4">
            <w:pPr>
              <w:pStyle w:val="TAL"/>
            </w:pPr>
            <w:r w:rsidRPr="00680735">
              <w:t>No</w:t>
            </w:r>
          </w:p>
        </w:tc>
        <w:tc>
          <w:tcPr>
            <w:tcW w:w="1416" w:type="dxa"/>
          </w:tcPr>
          <w:p w14:paraId="6BB5D7C4" w14:textId="479CD73C" w:rsidR="0063240E" w:rsidRPr="00680735" w:rsidRDefault="0063240E" w:rsidP="00F561F4">
            <w:pPr>
              <w:pStyle w:val="TAL"/>
            </w:pPr>
            <w:r w:rsidRPr="00680735">
              <w:t>No</w:t>
            </w:r>
          </w:p>
        </w:tc>
        <w:tc>
          <w:tcPr>
            <w:tcW w:w="1857" w:type="dxa"/>
          </w:tcPr>
          <w:p w14:paraId="3A235F6F" w14:textId="77777777" w:rsidR="0063240E" w:rsidRPr="00680735" w:rsidRDefault="0063240E" w:rsidP="00F561F4">
            <w:pPr>
              <w:pStyle w:val="TAL"/>
            </w:pPr>
          </w:p>
        </w:tc>
        <w:tc>
          <w:tcPr>
            <w:tcW w:w="1907" w:type="dxa"/>
          </w:tcPr>
          <w:p w14:paraId="7A10E815" w14:textId="5785ABDB" w:rsidR="0063240E" w:rsidRPr="00680735" w:rsidRDefault="0063240E" w:rsidP="00F561F4">
            <w:pPr>
              <w:pStyle w:val="TAL"/>
            </w:pPr>
            <w:r w:rsidRPr="00680735">
              <w:t>Optional with capability signalling</w:t>
            </w:r>
          </w:p>
        </w:tc>
      </w:tr>
      <w:tr w:rsidR="006703D0" w:rsidRPr="00680735" w14:paraId="02AA1CA6" w14:textId="77777777" w:rsidTr="00DA6B5B">
        <w:tc>
          <w:tcPr>
            <w:tcW w:w="1677" w:type="dxa"/>
            <w:vMerge/>
          </w:tcPr>
          <w:p w14:paraId="2E662874" w14:textId="77777777" w:rsidR="0063240E" w:rsidRPr="00680735" w:rsidRDefault="0063240E" w:rsidP="00F561F4">
            <w:pPr>
              <w:pStyle w:val="TAL"/>
            </w:pPr>
          </w:p>
        </w:tc>
        <w:tc>
          <w:tcPr>
            <w:tcW w:w="815" w:type="dxa"/>
          </w:tcPr>
          <w:p w14:paraId="202AC482" w14:textId="1F572E7A" w:rsidR="0063240E" w:rsidRPr="00680735" w:rsidRDefault="0063240E" w:rsidP="00F561F4">
            <w:pPr>
              <w:pStyle w:val="TAL"/>
            </w:pPr>
            <w:r w:rsidRPr="00680735">
              <w:t>5-22</w:t>
            </w:r>
          </w:p>
        </w:tc>
        <w:tc>
          <w:tcPr>
            <w:tcW w:w="1957" w:type="dxa"/>
          </w:tcPr>
          <w:p w14:paraId="23C164F4" w14:textId="5477036F" w:rsidR="0063240E" w:rsidRPr="00680735" w:rsidRDefault="0063240E" w:rsidP="00F561F4">
            <w:pPr>
              <w:pStyle w:val="TAL"/>
            </w:pPr>
            <w:r w:rsidRPr="00680735">
              <w:t>CBG-based re-transmission for DL using CBGTI</w:t>
            </w:r>
          </w:p>
        </w:tc>
        <w:tc>
          <w:tcPr>
            <w:tcW w:w="2497" w:type="dxa"/>
          </w:tcPr>
          <w:p w14:paraId="4D4AA12F" w14:textId="628B460D" w:rsidR="0063240E" w:rsidRPr="00680735" w:rsidRDefault="0063240E" w:rsidP="00F561F4">
            <w:pPr>
              <w:pStyle w:val="TAL"/>
            </w:pPr>
            <w:r w:rsidRPr="00680735">
              <w:t>CBG-based re-transmission for DL using CBGTI</w:t>
            </w:r>
          </w:p>
        </w:tc>
        <w:tc>
          <w:tcPr>
            <w:tcW w:w="1325" w:type="dxa"/>
          </w:tcPr>
          <w:p w14:paraId="431658EC" w14:textId="77777777" w:rsidR="0063240E" w:rsidRPr="00680735" w:rsidRDefault="0063240E" w:rsidP="00F561F4">
            <w:pPr>
              <w:pStyle w:val="TAL"/>
            </w:pPr>
          </w:p>
        </w:tc>
        <w:tc>
          <w:tcPr>
            <w:tcW w:w="3388" w:type="dxa"/>
          </w:tcPr>
          <w:p w14:paraId="4B5E2F33" w14:textId="49AC91E1" w:rsidR="0063240E" w:rsidRPr="00680735" w:rsidRDefault="0063240E" w:rsidP="00F561F4">
            <w:pPr>
              <w:pStyle w:val="TAL"/>
              <w:rPr>
                <w:i/>
              </w:rPr>
            </w:pPr>
            <w:proofErr w:type="spellStart"/>
            <w:r w:rsidRPr="00680735">
              <w:rPr>
                <w:i/>
              </w:rPr>
              <w:t>cbg</w:t>
            </w:r>
            <w:proofErr w:type="spellEnd"/>
            <w:r w:rsidRPr="00680735">
              <w:rPr>
                <w:i/>
              </w:rPr>
              <w:t>-</w:t>
            </w:r>
            <w:proofErr w:type="spellStart"/>
            <w:r w:rsidRPr="00680735">
              <w:rPr>
                <w:i/>
              </w:rPr>
              <w:t>TransIndication</w:t>
            </w:r>
            <w:proofErr w:type="spellEnd"/>
            <w:r w:rsidRPr="00680735">
              <w:rPr>
                <w:i/>
              </w:rPr>
              <w:t>-DL</w:t>
            </w:r>
          </w:p>
        </w:tc>
        <w:tc>
          <w:tcPr>
            <w:tcW w:w="2988" w:type="dxa"/>
          </w:tcPr>
          <w:p w14:paraId="77458CB8" w14:textId="454FD7EF" w:rsidR="0063240E" w:rsidRPr="00680735" w:rsidRDefault="0063240E" w:rsidP="00F561F4">
            <w:pPr>
              <w:pStyle w:val="TAL"/>
            </w:pPr>
            <w:proofErr w:type="spellStart"/>
            <w:r w:rsidRPr="00680735">
              <w:rPr>
                <w:i/>
              </w:rPr>
              <w:t>Phy-ParametersCommon</w:t>
            </w:r>
            <w:proofErr w:type="spellEnd"/>
          </w:p>
        </w:tc>
        <w:tc>
          <w:tcPr>
            <w:tcW w:w="1416" w:type="dxa"/>
          </w:tcPr>
          <w:p w14:paraId="42345CD7" w14:textId="66F9F448" w:rsidR="0063240E" w:rsidRPr="00680735" w:rsidRDefault="0063240E" w:rsidP="00F561F4">
            <w:pPr>
              <w:pStyle w:val="TAL"/>
            </w:pPr>
            <w:r w:rsidRPr="00680735">
              <w:t>No</w:t>
            </w:r>
          </w:p>
        </w:tc>
        <w:tc>
          <w:tcPr>
            <w:tcW w:w="1416" w:type="dxa"/>
          </w:tcPr>
          <w:p w14:paraId="6DDA7074" w14:textId="1E1D660B" w:rsidR="0063240E" w:rsidRPr="00680735" w:rsidRDefault="0063240E" w:rsidP="00F561F4">
            <w:pPr>
              <w:pStyle w:val="TAL"/>
            </w:pPr>
            <w:r w:rsidRPr="00680735">
              <w:t>No</w:t>
            </w:r>
          </w:p>
        </w:tc>
        <w:tc>
          <w:tcPr>
            <w:tcW w:w="1857" w:type="dxa"/>
          </w:tcPr>
          <w:p w14:paraId="701915DD" w14:textId="77777777" w:rsidR="0063240E" w:rsidRPr="00680735" w:rsidRDefault="0063240E" w:rsidP="00F561F4">
            <w:pPr>
              <w:pStyle w:val="TAL"/>
            </w:pPr>
          </w:p>
        </w:tc>
        <w:tc>
          <w:tcPr>
            <w:tcW w:w="1907" w:type="dxa"/>
          </w:tcPr>
          <w:p w14:paraId="0D68A5B7" w14:textId="730B54DE" w:rsidR="0063240E" w:rsidRPr="00680735" w:rsidRDefault="0063240E" w:rsidP="00F561F4">
            <w:pPr>
              <w:pStyle w:val="TAL"/>
            </w:pPr>
            <w:r w:rsidRPr="00680735">
              <w:t>Optional with capability signalling</w:t>
            </w:r>
          </w:p>
        </w:tc>
      </w:tr>
      <w:tr w:rsidR="006703D0" w:rsidRPr="00680735" w14:paraId="3A387CAD" w14:textId="77777777" w:rsidTr="00DA6B5B">
        <w:tc>
          <w:tcPr>
            <w:tcW w:w="1677" w:type="dxa"/>
            <w:vMerge/>
          </w:tcPr>
          <w:p w14:paraId="5319C480" w14:textId="77777777" w:rsidR="0063240E" w:rsidRPr="00680735" w:rsidRDefault="0063240E" w:rsidP="00F561F4">
            <w:pPr>
              <w:pStyle w:val="TAL"/>
            </w:pPr>
          </w:p>
        </w:tc>
        <w:tc>
          <w:tcPr>
            <w:tcW w:w="815" w:type="dxa"/>
          </w:tcPr>
          <w:p w14:paraId="1E94452F" w14:textId="12968907" w:rsidR="0063240E" w:rsidRPr="00680735" w:rsidRDefault="0063240E" w:rsidP="00F561F4">
            <w:pPr>
              <w:pStyle w:val="TAL"/>
            </w:pPr>
            <w:r w:rsidRPr="00680735">
              <w:t>5-23</w:t>
            </w:r>
          </w:p>
        </w:tc>
        <w:tc>
          <w:tcPr>
            <w:tcW w:w="1957" w:type="dxa"/>
          </w:tcPr>
          <w:p w14:paraId="392EEF05" w14:textId="274F5857" w:rsidR="0063240E" w:rsidRPr="00680735" w:rsidRDefault="0063240E" w:rsidP="00F561F4">
            <w:pPr>
              <w:pStyle w:val="TAL"/>
            </w:pPr>
            <w:r w:rsidRPr="00680735">
              <w:t>CBGFI for CBG-based re-transmission for DL</w:t>
            </w:r>
          </w:p>
        </w:tc>
        <w:tc>
          <w:tcPr>
            <w:tcW w:w="2497" w:type="dxa"/>
          </w:tcPr>
          <w:p w14:paraId="58946F94" w14:textId="140B4953" w:rsidR="0063240E" w:rsidRPr="00680735" w:rsidRDefault="0063240E" w:rsidP="00F561F4">
            <w:pPr>
              <w:pStyle w:val="TAL"/>
            </w:pPr>
            <w:r w:rsidRPr="00680735">
              <w:t>CBGFI for CBG-based re-transmission for DL</w:t>
            </w:r>
          </w:p>
        </w:tc>
        <w:tc>
          <w:tcPr>
            <w:tcW w:w="1325" w:type="dxa"/>
          </w:tcPr>
          <w:p w14:paraId="518955A9" w14:textId="3D2B1520" w:rsidR="0063240E" w:rsidRPr="00680735" w:rsidRDefault="0063240E" w:rsidP="00F561F4">
            <w:pPr>
              <w:pStyle w:val="TAL"/>
            </w:pPr>
            <w:r w:rsidRPr="00680735">
              <w:t>5-22</w:t>
            </w:r>
          </w:p>
        </w:tc>
        <w:tc>
          <w:tcPr>
            <w:tcW w:w="3388" w:type="dxa"/>
          </w:tcPr>
          <w:p w14:paraId="1CA80685" w14:textId="3F200C1A" w:rsidR="0063240E" w:rsidRPr="00680735" w:rsidRDefault="0063240E" w:rsidP="00F561F4">
            <w:pPr>
              <w:pStyle w:val="TAL"/>
              <w:rPr>
                <w:i/>
              </w:rPr>
            </w:pPr>
            <w:proofErr w:type="spellStart"/>
            <w:r w:rsidRPr="00680735">
              <w:rPr>
                <w:i/>
              </w:rPr>
              <w:t>cbg</w:t>
            </w:r>
            <w:proofErr w:type="spellEnd"/>
            <w:r w:rsidRPr="00680735">
              <w:rPr>
                <w:i/>
              </w:rPr>
              <w:t>-</w:t>
            </w:r>
            <w:proofErr w:type="spellStart"/>
            <w:r w:rsidRPr="00680735">
              <w:rPr>
                <w:i/>
              </w:rPr>
              <w:t>FlushIndication</w:t>
            </w:r>
            <w:proofErr w:type="spellEnd"/>
            <w:r w:rsidRPr="00680735">
              <w:rPr>
                <w:i/>
              </w:rPr>
              <w:t>-DL</w:t>
            </w:r>
          </w:p>
        </w:tc>
        <w:tc>
          <w:tcPr>
            <w:tcW w:w="2988" w:type="dxa"/>
          </w:tcPr>
          <w:p w14:paraId="750ED2C9" w14:textId="0D36E646" w:rsidR="0063240E" w:rsidRPr="00680735" w:rsidRDefault="0063240E" w:rsidP="00F561F4">
            <w:pPr>
              <w:pStyle w:val="TAL"/>
            </w:pPr>
            <w:proofErr w:type="spellStart"/>
            <w:r w:rsidRPr="00680735">
              <w:rPr>
                <w:i/>
              </w:rPr>
              <w:t>Phy-ParametersCommon</w:t>
            </w:r>
            <w:proofErr w:type="spellEnd"/>
          </w:p>
        </w:tc>
        <w:tc>
          <w:tcPr>
            <w:tcW w:w="1416" w:type="dxa"/>
          </w:tcPr>
          <w:p w14:paraId="54B96B3E" w14:textId="68E07F72" w:rsidR="0063240E" w:rsidRPr="00680735" w:rsidRDefault="0063240E" w:rsidP="00F561F4">
            <w:pPr>
              <w:pStyle w:val="TAL"/>
            </w:pPr>
            <w:r w:rsidRPr="00680735">
              <w:t>No</w:t>
            </w:r>
          </w:p>
        </w:tc>
        <w:tc>
          <w:tcPr>
            <w:tcW w:w="1416" w:type="dxa"/>
          </w:tcPr>
          <w:p w14:paraId="68541E09" w14:textId="07863540" w:rsidR="0063240E" w:rsidRPr="00680735" w:rsidRDefault="0063240E" w:rsidP="00F561F4">
            <w:pPr>
              <w:pStyle w:val="TAL"/>
            </w:pPr>
            <w:r w:rsidRPr="00680735">
              <w:t>No</w:t>
            </w:r>
          </w:p>
        </w:tc>
        <w:tc>
          <w:tcPr>
            <w:tcW w:w="1857" w:type="dxa"/>
          </w:tcPr>
          <w:p w14:paraId="7E112A6A" w14:textId="77777777" w:rsidR="0063240E" w:rsidRPr="00680735" w:rsidRDefault="0063240E" w:rsidP="00F561F4">
            <w:pPr>
              <w:pStyle w:val="TAL"/>
            </w:pPr>
          </w:p>
        </w:tc>
        <w:tc>
          <w:tcPr>
            <w:tcW w:w="1907" w:type="dxa"/>
          </w:tcPr>
          <w:p w14:paraId="73951AF7" w14:textId="3B151018" w:rsidR="0063240E" w:rsidRPr="00680735" w:rsidRDefault="0063240E" w:rsidP="00F561F4">
            <w:pPr>
              <w:pStyle w:val="TAL"/>
            </w:pPr>
            <w:r w:rsidRPr="00680735">
              <w:t>Optional with capability signalling</w:t>
            </w:r>
          </w:p>
        </w:tc>
      </w:tr>
      <w:tr w:rsidR="006703D0" w:rsidRPr="00680735" w14:paraId="694A413E" w14:textId="77777777" w:rsidTr="00DA6B5B">
        <w:tc>
          <w:tcPr>
            <w:tcW w:w="1677" w:type="dxa"/>
            <w:vMerge/>
          </w:tcPr>
          <w:p w14:paraId="2413D7EF" w14:textId="77777777" w:rsidR="0063240E" w:rsidRPr="00680735" w:rsidRDefault="0063240E" w:rsidP="00F561F4">
            <w:pPr>
              <w:pStyle w:val="TAL"/>
            </w:pPr>
          </w:p>
        </w:tc>
        <w:tc>
          <w:tcPr>
            <w:tcW w:w="815" w:type="dxa"/>
          </w:tcPr>
          <w:p w14:paraId="284FB28F" w14:textId="6EFE4EC2" w:rsidR="0063240E" w:rsidRPr="00680735" w:rsidRDefault="0063240E" w:rsidP="00F561F4">
            <w:pPr>
              <w:pStyle w:val="TAL"/>
            </w:pPr>
            <w:r w:rsidRPr="00680735">
              <w:t>5-24</w:t>
            </w:r>
          </w:p>
        </w:tc>
        <w:tc>
          <w:tcPr>
            <w:tcW w:w="1957" w:type="dxa"/>
          </w:tcPr>
          <w:p w14:paraId="1481DD69" w14:textId="1ABD8A70" w:rsidR="0063240E" w:rsidRPr="00680735" w:rsidRDefault="0063240E" w:rsidP="00F561F4">
            <w:pPr>
              <w:pStyle w:val="TAL"/>
            </w:pPr>
            <w:r w:rsidRPr="00680735">
              <w:t>Dynamic HARQ-ACK codebook using sub-codebooks for CBG-based re-transmission for DL</w:t>
            </w:r>
          </w:p>
        </w:tc>
        <w:tc>
          <w:tcPr>
            <w:tcW w:w="2497" w:type="dxa"/>
          </w:tcPr>
          <w:p w14:paraId="5517C73B" w14:textId="1008BE83" w:rsidR="0063240E" w:rsidRPr="00680735" w:rsidRDefault="0063240E" w:rsidP="00F561F4">
            <w:pPr>
              <w:pStyle w:val="TAL"/>
            </w:pPr>
            <w:r w:rsidRPr="00680735">
              <w:t>Dynamic HARQ-ACK codebook using sub-codebooks for CBG-based re-transmission for DL</w:t>
            </w:r>
          </w:p>
        </w:tc>
        <w:tc>
          <w:tcPr>
            <w:tcW w:w="1325" w:type="dxa"/>
          </w:tcPr>
          <w:p w14:paraId="0C430438" w14:textId="77777777" w:rsidR="0063240E" w:rsidRPr="00680735" w:rsidRDefault="0063240E" w:rsidP="00F561F4">
            <w:pPr>
              <w:pStyle w:val="TAL"/>
            </w:pPr>
          </w:p>
        </w:tc>
        <w:tc>
          <w:tcPr>
            <w:tcW w:w="3388" w:type="dxa"/>
          </w:tcPr>
          <w:p w14:paraId="02058D66" w14:textId="3D3B46EE" w:rsidR="0063240E" w:rsidRPr="00680735" w:rsidRDefault="0063240E" w:rsidP="00F561F4">
            <w:pPr>
              <w:pStyle w:val="TAL"/>
              <w:rPr>
                <w:i/>
              </w:rPr>
            </w:pPr>
            <w:proofErr w:type="spellStart"/>
            <w:r w:rsidRPr="00680735">
              <w:rPr>
                <w:i/>
              </w:rPr>
              <w:t>dynamicHARQ</w:t>
            </w:r>
            <w:proofErr w:type="spellEnd"/>
            <w:r w:rsidRPr="00680735">
              <w:rPr>
                <w:i/>
              </w:rPr>
              <w:t>-ACK-</w:t>
            </w:r>
            <w:proofErr w:type="spellStart"/>
            <w:r w:rsidRPr="00680735">
              <w:rPr>
                <w:i/>
              </w:rPr>
              <w:t>CodeB</w:t>
            </w:r>
            <w:proofErr w:type="spellEnd"/>
            <w:r w:rsidRPr="00680735">
              <w:rPr>
                <w:i/>
              </w:rPr>
              <w:t>-CBG-</w:t>
            </w:r>
            <w:proofErr w:type="spellStart"/>
            <w:r w:rsidRPr="00680735">
              <w:rPr>
                <w:i/>
              </w:rPr>
              <w:t>Retx</w:t>
            </w:r>
            <w:proofErr w:type="spellEnd"/>
            <w:r w:rsidRPr="00680735">
              <w:rPr>
                <w:i/>
              </w:rPr>
              <w:t>-DL</w:t>
            </w:r>
          </w:p>
        </w:tc>
        <w:tc>
          <w:tcPr>
            <w:tcW w:w="2988" w:type="dxa"/>
          </w:tcPr>
          <w:p w14:paraId="2A0E263F" w14:textId="0DEDA9BE" w:rsidR="0063240E" w:rsidRPr="00680735" w:rsidRDefault="0063240E" w:rsidP="00F561F4">
            <w:pPr>
              <w:pStyle w:val="TAL"/>
            </w:pPr>
            <w:proofErr w:type="spellStart"/>
            <w:r w:rsidRPr="00680735">
              <w:rPr>
                <w:i/>
              </w:rPr>
              <w:t>Phy-ParametersCommon</w:t>
            </w:r>
            <w:proofErr w:type="spellEnd"/>
          </w:p>
        </w:tc>
        <w:tc>
          <w:tcPr>
            <w:tcW w:w="1416" w:type="dxa"/>
          </w:tcPr>
          <w:p w14:paraId="7BDE0E76" w14:textId="42B57CE4" w:rsidR="0063240E" w:rsidRPr="00680735" w:rsidRDefault="0063240E" w:rsidP="00F561F4">
            <w:pPr>
              <w:pStyle w:val="TAL"/>
            </w:pPr>
            <w:r w:rsidRPr="00680735">
              <w:t>No</w:t>
            </w:r>
          </w:p>
        </w:tc>
        <w:tc>
          <w:tcPr>
            <w:tcW w:w="1416" w:type="dxa"/>
          </w:tcPr>
          <w:p w14:paraId="10DDB1F7" w14:textId="478509D9" w:rsidR="0063240E" w:rsidRPr="00680735" w:rsidRDefault="0063240E" w:rsidP="00F561F4">
            <w:pPr>
              <w:pStyle w:val="TAL"/>
            </w:pPr>
            <w:r w:rsidRPr="00680735">
              <w:t>No</w:t>
            </w:r>
          </w:p>
        </w:tc>
        <w:tc>
          <w:tcPr>
            <w:tcW w:w="1857" w:type="dxa"/>
          </w:tcPr>
          <w:p w14:paraId="24011631" w14:textId="77777777" w:rsidR="0063240E" w:rsidRPr="00680735" w:rsidRDefault="0063240E" w:rsidP="00F561F4">
            <w:pPr>
              <w:pStyle w:val="TAL"/>
            </w:pPr>
          </w:p>
        </w:tc>
        <w:tc>
          <w:tcPr>
            <w:tcW w:w="1907" w:type="dxa"/>
          </w:tcPr>
          <w:p w14:paraId="58BD17E3" w14:textId="751F43F3" w:rsidR="0063240E" w:rsidRPr="00680735" w:rsidRDefault="0063240E" w:rsidP="00F561F4">
            <w:pPr>
              <w:pStyle w:val="TAL"/>
            </w:pPr>
            <w:r w:rsidRPr="00680735">
              <w:t>Optional with capability signalling</w:t>
            </w:r>
          </w:p>
        </w:tc>
      </w:tr>
      <w:tr w:rsidR="006703D0" w:rsidRPr="00680735" w14:paraId="74FD6AE5" w14:textId="77777777" w:rsidTr="00DA6B5B">
        <w:tc>
          <w:tcPr>
            <w:tcW w:w="1677" w:type="dxa"/>
            <w:vMerge/>
          </w:tcPr>
          <w:p w14:paraId="60B5E94C" w14:textId="77777777" w:rsidR="0063240E" w:rsidRPr="00680735" w:rsidRDefault="0063240E" w:rsidP="00F561F4">
            <w:pPr>
              <w:pStyle w:val="TAL"/>
            </w:pPr>
          </w:p>
        </w:tc>
        <w:tc>
          <w:tcPr>
            <w:tcW w:w="815" w:type="dxa"/>
          </w:tcPr>
          <w:p w14:paraId="3DC3F987" w14:textId="1868E75E" w:rsidR="0063240E" w:rsidRPr="00680735" w:rsidRDefault="0063240E" w:rsidP="00F561F4">
            <w:pPr>
              <w:pStyle w:val="TAL"/>
            </w:pPr>
            <w:r w:rsidRPr="00680735">
              <w:t>5-25</w:t>
            </w:r>
          </w:p>
        </w:tc>
        <w:tc>
          <w:tcPr>
            <w:tcW w:w="1957" w:type="dxa"/>
          </w:tcPr>
          <w:p w14:paraId="22487F9E" w14:textId="012972B1" w:rsidR="0063240E" w:rsidRPr="00680735" w:rsidRDefault="0063240E" w:rsidP="00F561F4">
            <w:pPr>
              <w:pStyle w:val="TAL"/>
            </w:pPr>
            <w:r w:rsidRPr="00680735">
              <w:t>CBG-based re-transmission for UL using CBGTI</w:t>
            </w:r>
          </w:p>
        </w:tc>
        <w:tc>
          <w:tcPr>
            <w:tcW w:w="2497" w:type="dxa"/>
          </w:tcPr>
          <w:p w14:paraId="5254A67E" w14:textId="3A815466" w:rsidR="0063240E" w:rsidRPr="00680735" w:rsidRDefault="0063240E" w:rsidP="00F561F4">
            <w:pPr>
              <w:pStyle w:val="TAL"/>
            </w:pPr>
            <w:r w:rsidRPr="00680735">
              <w:t>CBG-based re-transmission for UL using CBGTI</w:t>
            </w:r>
          </w:p>
        </w:tc>
        <w:tc>
          <w:tcPr>
            <w:tcW w:w="1325" w:type="dxa"/>
          </w:tcPr>
          <w:p w14:paraId="1483FE4D" w14:textId="77777777" w:rsidR="0063240E" w:rsidRPr="00680735" w:rsidRDefault="0063240E" w:rsidP="00F561F4">
            <w:pPr>
              <w:pStyle w:val="TAL"/>
            </w:pPr>
          </w:p>
        </w:tc>
        <w:tc>
          <w:tcPr>
            <w:tcW w:w="3388" w:type="dxa"/>
          </w:tcPr>
          <w:p w14:paraId="26BF913D" w14:textId="13FD6B35" w:rsidR="0063240E" w:rsidRPr="00680735" w:rsidRDefault="0063240E" w:rsidP="00F561F4">
            <w:pPr>
              <w:pStyle w:val="TAL"/>
              <w:rPr>
                <w:i/>
              </w:rPr>
            </w:pPr>
            <w:proofErr w:type="spellStart"/>
            <w:r w:rsidRPr="00680735">
              <w:rPr>
                <w:i/>
              </w:rPr>
              <w:t>cbg</w:t>
            </w:r>
            <w:proofErr w:type="spellEnd"/>
            <w:r w:rsidRPr="00680735">
              <w:rPr>
                <w:i/>
              </w:rPr>
              <w:t>-</w:t>
            </w:r>
            <w:proofErr w:type="spellStart"/>
            <w:r w:rsidRPr="00680735">
              <w:rPr>
                <w:i/>
              </w:rPr>
              <w:t>TransIndication</w:t>
            </w:r>
            <w:proofErr w:type="spellEnd"/>
            <w:r w:rsidRPr="00680735">
              <w:rPr>
                <w:i/>
              </w:rPr>
              <w:t>-UL</w:t>
            </w:r>
          </w:p>
        </w:tc>
        <w:tc>
          <w:tcPr>
            <w:tcW w:w="2988" w:type="dxa"/>
          </w:tcPr>
          <w:p w14:paraId="1E338CA8" w14:textId="67761D74" w:rsidR="0063240E" w:rsidRPr="00680735" w:rsidRDefault="0063240E" w:rsidP="00F561F4">
            <w:pPr>
              <w:pStyle w:val="TAL"/>
            </w:pPr>
            <w:proofErr w:type="spellStart"/>
            <w:r w:rsidRPr="00680735">
              <w:rPr>
                <w:i/>
              </w:rPr>
              <w:t>Phy-ParametersCommon</w:t>
            </w:r>
            <w:proofErr w:type="spellEnd"/>
          </w:p>
        </w:tc>
        <w:tc>
          <w:tcPr>
            <w:tcW w:w="1416" w:type="dxa"/>
          </w:tcPr>
          <w:p w14:paraId="3AA7C50D" w14:textId="55D7AD90" w:rsidR="0063240E" w:rsidRPr="00680735" w:rsidRDefault="0063240E" w:rsidP="00F561F4">
            <w:pPr>
              <w:pStyle w:val="TAL"/>
            </w:pPr>
            <w:r w:rsidRPr="00680735">
              <w:t>No</w:t>
            </w:r>
          </w:p>
        </w:tc>
        <w:tc>
          <w:tcPr>
            <w:tcW w:w="1416" w:type="dxa"/>
          </w:tcPr>
          <w:p w14:paraId="513F4A28" w14:textId="4E2A3E16" w:rsidR="0063240E" w:rsidRPr="00680735" w:rsidRDefault="0063240E" w:rsidP="00F561F4">
            <w:pPr>
              <w:pStyle w:val="TAL"/>
            </w:pPr>
            <w:r w:rsidRPr="00680735">
              <w:t>No</w:t>
            </w:r>
          </w:p>
        </w:tc>
        <w:tc>
          <w:tcPr>
            <w:tcW w:w="1857" w:type="dxa"/>
          </w:tcPr>
          <w:p w14:paraId="040CB07C" w14:textId="77777777" w:rsidR="0063240E" w:rsidRPr="00680735" w:rsidRDefault="0063240E" w:rsidP="00F561F4">
            <w:pPr>
              <w:pStyle w:val="TAL"/>
            </w:pPr>
          </w:p>
        </w:tc>
        <w:tc>
          <w:tcPr>
            <w:tcW w:w="1907" w:type="dxa"/>
          </w:tcPr>
          <w:p w14:paraId="75DB3140" w14:textId="6F3848A4" w:rsidR="0063240E" w:rsidRPr="00680735" w:rsidRDefault="0063240E" w:rsidP="00F561F4">
            <w:pPr>
              <w:pStyle w:val="TAL"/>
            </w:pPr>
            <w:r w:rsidRPr="00680735">
              <w:t>Optional with capability signalling</w:t>
            </w:r>
          </w:p>
        </w:tc>
      </w:tr>
      <w:tr w:rsidR="006703D0" w:rsidRPr="00680735" w14:paraId="56C3BE0D" w14:textId="77777777" w:rsidTr="00DA6B5B">
        <w:tc>
          <w:tcPr>
            <w:tcW w:w="1677" w:type="dxa"/>
            <w:vMerge/>
          </w:tcPr>
          <w:p w14:paraId="315A9401" w14:textId="77777777" w:rsidR="0063240E" w:rsidRPr="00680735" w:rsidRDefault="0063240E" w:rsidP="00B667C0">
            <w:pPr>
              <w:pStyle w:val="TAL"/>
            </w:pPr>
          </w:p>
        </w:tc>
        <w:tc>
          <w:tcPr>
            <w:tcW w:w="815" w:type="dxa"/>
          </w:tcPr>
          <w:p w14:paraId="7AECBAAF" w14:textId="71DCE5FF" w:rsidR="0063240E" w:rsidRPr="00680735" w:rsidRDefault="0063240E" w:rsidP="00B667C0">
            <w:pPr>
              <w:pStyle w:val="TAL"/>
            </w:pPr>
            <w:r w:rsidRPr="00680735">
              <w:t>5-26</w:t>
            </w:r>
          </w:p>
        </w:tc>
        <w:tc>
          <w:tcPr>
            <w:tcW w:w="1957" w:type="dxa"/>
          </w:tcPr>
          <w:p w14:paraId="66C2C0FC" w14:textId="180CDF05" w:rsidR="0063240E" w:rsidRPr="00680735" w:rsidRDefault="0063240E" w:rsidP="00B667C0">
            <w:pPr>
              <w:pStyle w:val="TAL"/>
            </w:pPr>
            <w:r w:rsidRPr="00680735">
              <w:t>Semi-static rate-matching resource set configuration for DL</w:t>
            </w:r>
          </w:p>
        </w:tc>
        <w:tc>
          <w:tcPr>
            <w:tcW w:w="2497" w:type="dxa"/>
          </w:tcPr>
          <w:p w14:paraId="64F21015" w14:textId="77777777" w:rsidR="0063240E" w:rsidRPr="00680735" w:rsidRDefault="0063240E" w:rsidP="001B358B">
            <w:pPr>
              <w:pStyle w:val="TAL"/>
            </w:pPr>
            <w:r w:rsidRPr="00680735">
              <w:t>1)</w:t>
            </w:r>
            <w:r w:rsidRPr="00680735">
              <w:tab/>
              <w:t>Bitmap 1/2/3</w:t>
            </w:r>
          </w:p>
          <w:p w14:paraId="587275A9" w14:textId="355FE7F8" w:rsidR="0063240E" w:rsidRPr="00680735" w:rsidRDefault="0063240E" w:rsidP="001B358B">
            <w:pPr>
              <w:pStyle w:val="TAL"/>
            </w:pPr>
            <w:r w:rsidRPr="00680735">
              <w:t>2)</w:t>
            </w:r>
            <w:r w:rsidRPr="00680735">
              <w:tab/>
            </w:r>
            <w:proofErr w:type="spellStart"/>
            <w:r w:rsidRPr="00680735">
              <w:t>controlResourceSet</w:t>
            </w:r>
            <w:proofErr w:type="spellEnd"/>
          </w:p>
        </w:tc>
        <w:tc>
          <w:tcPr>
            <w:tcW w:w="1325" w:type="dxa"/>
          </w:tcPr>
          <w:p w14:paraId="3A18C6BC" w14:textId="77777777" w:rsidR="0063240E" w:rsidRPr="00680735" w:rsidRDefault="0063240E" w:rsidP="00B667C0">
            <w:pPr>
              <w:pStyle w:val="TAL"/>
            </w:pPr>
          </w:p>
        </w:tc>
        <w:tc>
          <w:tcPr>
            <w:tcW w:w="3388" w:type="dxa"/>
          </w:tcPr>
          <w:p w14:paraId="638CFB2D" w14:textId="3FE9EBD1" w:rsidR="0063240E" w:rsidRPr="00680735" w:rsidRDefault="0063240E" w:rsidP="00B667C0">
            <w:pPr>
              <w:pStyle w:val="TAL"/>
              <w:rPr>
                <w:i/>
              </w:rPr>
            </w:pPr>
            <w:proofErr w:type="spellStart"/>
            <w:r w:rsidRPr="00680735">
              <w:rPr>
                <w:i/>
              </w:rPr>
              <w:t>rateMatchingResrcSetSemi</w:t>
            </w:r>
            <w:proofErr w:type="spellEnd"/>
            <w:r w:rsidRPr="00680735">
              <w:rPr>
                <w:i/>
              </w:rPr>
              <w:t>-Static</w:t>
            </w:r>
          </w:p>
        </w:tc>
        <w:tc>
          <w:tcPr>
            <w:tcW w:w="2988" w:type="dxa"/>
          </w:tcPr>
          <w:p w14:paraId="328CE83B" w14:textId="6E8157A4" w:rsidR="0063240E" w:rsidRPr="00680735" w:rsidRDefault="0063240E" w:rsidP="00B667C0">
            <w:pPr>
              <w:pStyle w:val="TAL"/>
            </w:pPr>
            <w:proofErr w:type="spellStart"/>
            <w:r w:rsidRPr="00680735">
              <w:rPr>
                <w:i/>
              </w:rPr>
              <w:t>Phy-ParametersCommon</w:t>
            </w:r>
            <w:proofErr w:type="spellEnd"/>
          </w:p>
        </w:tc>
        <w:tc>
          <w:tcPr>
            <w:tcW w:w="1416" w:type="dxa"/>
          </w:tcPr>
          <w:p w14:paraId="62B5F513" w14:textId="671157CF" w:rsidR="0063240E" w:rsidRPr="00680735" w:rsidRDefault="0063240E" w:rsidP="00B667C0">
            <w:pPr>
              <w:pStyle w:val="TAL"/>
            </w:pPr>
            <w:r w:rsidRPr="00680735">
              <w:t>No</w:t>
            </w:r>
          </w:p>
        </w:tc>
        <w:tc>
          <w:tcPr>
            <w:tcW w:w="1416" w:type="dxa"/>
          </w:tcPr>
          <w:p w14:paraId="7987CB57" w14:textId="3060349E" w:rsidR="0063240E" w:rsidRPr="00680735" w:rsidRDefault="0063240E" w:rsidP="00B667C0">
            <w:pPr>
              <w:pStyle w:val="TAL"/>
            </w:pPr>
            <w:r w:rsidRPr="00680735">
              <w:t>No</w:t>
            </w:r>
          </w:p>
        </w:tc>
        <w:tc>
          <w:tcPr>
            <w:tcW w:w="1857" w:type="dxa"/>
          </w:tcPr>
          <w:p w14:paraId="6990C8F5" w14:textId="77777777" w:rsidR="0063240E" w:rsidRPr="00680735" w:rsidRDefault="0063240E" w:rsidP="00B667C0">
            <w:pPr>
              <w:pStyle w:val="TAL"/>
            </w:pPr>
          </w:p>
        </w:tc>
        <w:tc>
          <w:tcPr>
            <w:tcW w:w="1907" w:type="dxa"/>
          </w:tcPr>
          <w:p w14:paraId="727A3EAF" w14:textId="6FF9C3AA" w:rsidR="0063240E" w:rsidRPr="00680735" w:rsidRDefault="0063240E" w:rsidP="00B667C0">
            <w:pPr>
              <w:pStyle w:val="TAL"/>
            </w:pPr>
            <w:r w:rsidRPr="00680735">
              <w:t>Mandatory with capability signalling</w:t>
            </w:r>
          </w:p>
        </w:tc>
      </w:tr>
      <w:tr w:rsidR="006703D0" w:rsidRPr="00680735" w14:paraId="45D5CCE4" w14:textId="77777777" w:rsidTr="00DA6B5B">
        <w:tc>
          <w:tcPr>
            <w:tcW w:w="1677" w:type="dxa"/>
            <w:vMerge/>
          </w:tcPr>
          <w:p w14:paraId="2E5EE9F1" w14:textId="77777777" w:rsidR="0063240E" w:rsidRPr="00680735" w:rsidRDefault="0063240E" w:rsidP="00B667C0">
            <w:pPr>
              <w:pStyle w:val="TAL"/>
            </w:pPr>
          </w:p>
        </w:tc>
        <w:tc>
          <w:tcPr>
            <w:tcW w:w="815" w:type="dxa"/>
          </w:tcPr>
          <w:p w14:paraId="0A4187A3" w14:textId="1D0281E5" w:rsidR="0063240E" w:rsidRPr="00680735" w:rsidRDefault="0063240E" w:rsidP="00B667C0">
            <w:pPr>
              <w:pStyle w:val="TAL"/>
            </w:pPr>
            <w:r w:rsidRPr="00680735">
              <w:t>5-27</w:t>
            </w:r>
          </w:p>
        </w:tc>
        <w:tc>
          <w:tcPr>
            <w:tcW w:w="1957" w:type="dxa"/>
          </w:tcPr>
          <w:p w14:paraId="0EFD3DD4" w14:textId="3D017511" w:rsidR="0063240E" w:rsidRPr="00680735" w:rsidRDefault="0063240E" w:rsidP="00B667C0">
            <w:pPr>
              <w:pStyle w:val="TAL"/>
            </w:pPr>
            <w:r w:rsidRPr="00680735">
              <w:t>Dynamic rate-matching resource set configuration for DL</w:t>
            </w:r>
          </w:p>
        </w:tc>
        <w:tc>
          <w:tcPr>
            <w:tcW w:w="2497" w:type="dxa"/>
          </w:tcPr>
          <w:p w14:paraId="243997AE" w14:textId="5C5E7E4B" w:rsidR="0063240E" w:rsidRPr="00680735" w:rsidRDefault="0063240E" w:rsidP="00B667C0">
            <w:pPr>
              <w:pStyle w:val="TAL"/>
            </w:pPr>
            <w:r w:rsidRPr="00680735">
              <w:t>Bitmap 1/2/3</w:t>
            </w:r>
          </w:p>
        </w:tc>
        <w:tc>
          <w:tcPr>
            <w:tcW w:w="1325" w:type="dxa"/>
          </w:tcPr>
          <w:p w14:paraId="507CA163" w14:textId="77777777" w:rsidR="0063240E" w:rsidRPr="00680735" w:rsidRDefault="0063240E" w:rsidP="00B667C0">
            <w:pPr>
              <w:pStyle w:val="TAL"/>
            </w:pPr>
          </w:p>
        </w:tc>
        <w:tc>
          <w:tcPr>
            <w:tcW w:w="3388" w:type="dxa"/>
          </w:tcPr>
          <w:p w14:paraId="58482F20" w14:textId="3D7B35E2" w:rsidR="0063240E" w:rsidRPr="00680735" w:rsidRDefault="0063240E" w:rsidP="00B667C0">
            <w:pPr>
              <w:pStyle w:val="TAL"/>
              <w:rPr>
                <w:i/>
              </w:rPr>
            </w:pPr>
            <w:proofErr w:type="spellStart"/>
            <w:r w:rsidRPr="00680735">
              <w:rPr>
                <w:i/>
              </w:rPr>
              <w:t>rateMatchingResrcSetDynamic</w:t>
            </w:r>
            <w:proofErr w:type="spellEnd"/>
          </w:p>
        </w:tc>
        <w:tc>
          <w:tcPr>
            <w:tcW w:w="2988" w:type="dxa"/>
          </w:tcPr>
          <w:p w14:paraId="6444C87F" w14:textId="7B1A7981" w:rsidR="0063240E" w:rsidRPr="00680735" w:rsidRDefault="0063240E" w:rsidP="00B667C0">
            <w:pPr>
              <w:pStyle w:val="TAL"/>
            </w:pPr>
            <w:proofErr w:type="spellStart"/>
            <w:r w:rsidRPr="00680735">
              <w:rPr>
                <w:i/>
              </w:rPr>
              <w:t>Phy-ParametersCommon</w:t>
            </w:r>
            <w:proofErr w:type="spellEnd"/>
          </w:p>
        </w:tc>
        <w:tc>
          <w:tcPr>
            <w:tcW w:w="1416" w:type="dxa"/>
          </w:tcPr>
          <w:p w14:paraId="3DCCA33A" w14:textId="57948C17" w:rsidR="0063240E" w:rsidRPr="00680735" w:rsidRDefault="0063240E" w:rsidP="00B667C0">
            <w:pPr>
              <w:pStyle w:val="TAL"/>
            </w:pPr>
            <w:r w:rsidRPr="00680735">
              <w:t>No</w:t>
            </w:r>
          </w:p>
        </w:tc>
        <w:tc>
          <w:tcPr>
            <w:tcW w:w="1416" w:type="dxa"/>
          </w:tcPr>
          <w:p w14:paraId="6E9EC1E8" w14:textId="46B3845B" w:rsidR="0063240E" w:rsidRPr="00680735" w:rsidRDefault="0063240E" w:rsidP="00B667C0">
            <w:pPr>
              <w:pStyle w:val="TAL"/>
            </w:pPr>
            <w:r w:rsidRPr="00680735">
              <w:t>No</w:t>
            </w:r>
          </w:p>
        </w:tc>
        <w:tc>
          <w:tcPr>
            <w:tcW w:w="1857" w:type="dxa"/>
          </w:tcPr>
          <w:p w14:paraId="5B81D951" w14:textId="77777777" w:rsidR="0063240E" w:rsidRPr="00680735" w:rsidRDefault="0063240E" w:rsidP="00B667C0">
            <w:pPr>
              <w:pStyle w:val="TAL"/>
            </w:pPr>
          </w:p>
        </w:tc>
        <w:tc>
          <w:tcPr>
            <w:tcW w:w="1907" w:type="dxa"/>
          </w:tcPr>
          <w:p w14:paraId="1F7AD1F8" w14:textId="5BD64D14" w:rsidR="0063240E" w:rsidRPr="00680735" w:rsidRDefault="0063240E" w:rsidP="00B667C0">
            <w:pPr>
              <w:pStyle w:val="TAL"/>
            </w:pPr>
            <w:r w:rsidRPr="00680735">
              <w:t>Optional with capability signalling</w:t>
            </w:r>
          </w:p>
        </w:tc>
      </w:tr>
      <w:tr w:rsidR="006703D0" w:rsidRPr="00680735" w14:paraId="490860CF" w14:textId="77777777" w:rsidTr="00DA6B5B">
        <w:tc>
          <w:tcPr>
            <w:tcW w:w="1677" w:type="dxa"/>
            <w:vMerge/>
          </w:tcPr>
          <w:p w14:paraId="362230B4" w14:textId="77777777" w:rsidR="0063240E" w:rsidRPr="00680735" w:rsidRDefault="0063240E" w:rsidP="00B667C0">
            <w:pPr>
              <w:pStyle w:val="TAL"/>
            </w:pPr>
          </w:p>
        </w:tc>
        <w:tc>
          <w:tcPr>
            <w:tcW w:w="815" w:type="dxa"/>
          </w:tcPr>
          <w:p w14:paraId="58B3361E" w14:textId="0A89955D" w:rsidR="0063240E" w:rsidRPr="00680735" w:rsidRDefault="0063240E" w:rsidP="00B667C0">
            <w:pPr>
              <w:pStyle w:val="TAL"/>
            </w:pPr>
            <w:r w:rsidRPr="00680735">
              <w:t>5-27a</w:t>
            </w:r>
          </w:p>
        </w:tc>
        <w:tc>
          <w:tcPr>
            <w:tcW w:w="1957" w:type="dxa"/>
          </w:tcPr>
          <w:p w14:paraId="6E2FF6BC" w14:textId="24417445" w:rsidR="0063240E" w:rsidRPr="00680735" w:rsidRDefault="0063240E" w:rsidP="00B667C0">
            <w:pPr>
              <w:pStyle w:val="TAL"/>
            </w:pPr>
            <w:r w:rsidRPr="00680735">
              <w:t>Dynamic rate-matching control resource set for DL</w:t>
            </w:r>
          </w:p>
        </w:tc>
        <w:tc>
          <w:tcPr>
            <w:tcW w:w="2497" w:type="dxa"/>
          </w:tcPr>
          <w:p w14:paraId="41198255" w14:textId="2BADB60E" w:rsidR="0063240E" w:rsidRPr="00680735" w:rsidRDefault="0063240E" w:rsidP="00B667C0">
            <w:pPr>
              <w:pStyle w:val="TAL"/>
            </w:pPr>
            <w:r w:rsidRPr="00680735">
              <w:t>Dynamic rate-matching control resource set for DL</w:t>
            </w:r>
          </w:p>
        </w:tc>
        <w:tc>
          <w:tcPr>
            <w:tcW w:w="1325" w:type="dxa"/>
          </w:tcPr>
          <w:p w14:paraId="0AA9D06C" w14:textId="77777777" w:rsidR="0063240E" w:rsidRPr="00680735" w:rsidRDefault="0063240E" w:rsidP="00B667C0">
            <w:pPr>
              <w:pStyle w:val="TAL"/>
            </w:pPr>
          </w:p>
        </w:tc>
        <w:tc>
          <w:tcPr>
            <w:tcW w:w="3388" w:type="dxa"/>
          </w:tcPr>
          <w:p w14:paraId="2FAD7509" w14:textId="41CA46C8" w:rsidR="0063240E" w:rsidRPr="00680735" w:rsidRDefault="0063240E" w:rsidP="00B667C0">
            <w:pPr>
              <w:pStyle w:val="TAL"/>
              <w:rPr>
                <w:i/>
              </w:rPr>
            </w:pPr>
            <w:proofErr w:type="spellStart"/>
            <w:r w:rsidRPr="00680735">
              <w:rPr>
                <w:i/>
              </w:rPr>
              <w:t>rateMatchingCtrlResrcSetDynamic</w:t>
            </w:r>
            <w:proofErr w:type="spellEnd"/>
          </w:p>
        </w:tc>
        <w:tc>
          <w:tcPr>
            <w:tcW w:w="2988" w:type="dxa"/>
          </w:tcPr>
          <w:p w14:paraId="2C6F9DC8" w14:textId="618CCB7D" w:rsidR="0063240E" w:rsidRPr="00680735" w:rsidRDefault="0063240E" w:rsidP="00B667C0">
            <w:pPr>
              <w:pStyle w:val="TAL"/>
            </w:pPr>
            <w:proofErr w:type="spellStart"/>
            <w:r w:rsidRPr="00680735">
              <w:rPr>
                <w:i/>
              </w:rPr>
              <w:t>Phy-ParametersCommon</w:t>
            </w:r>
            <w:proofErr w:type="spellEnd"/>
          </w:p>
        </w:tc>
        <w:tc>
          <w:tcPr>
            <w:tcW w:w="1416" w:type="dxa"/>
          </w:tcPr>
          <w:p w14:paraId="5104CE62" w14:textId="645EF579" w:rsidR="0063240E" w:rsidRPr="00680735" w:rsidRDefault="0063240E" w:rsidP="00B667C0">
            <w:pPr>
              <w:pStyle w:val="TAL"/>
            </w:pPr>
            <w:r w:rsidRPr="00680735">
              <w:t>No</w:t>
            </w:r>
          </w:p>
        </w:tc>
        <w:tc>
          <w:tcPr>
            <w:tcW w:w="1416" w:type="dxa"/>
          </w:tcPr>
          <w:p w14:paraId="406E5F71" w14:textId="0F5F004B" w:rsidR="0063240E" w:rsidRPr="00680735" w:rsidRDefault="0063240E" w:rsidP="00B667C0">
            <w:pPr>
              <w:pStyle w:val="TAL"/>
            </w:pPr>
            <w:r w:rsidRPr="00680735">
              <w:t>No</w:t>
            </w:r>
          </w:p>
        </w:tc>
        <w:tc>
          <w:tcPr>
            <w:tcW w:w="1857" w:type="dxa"/>
          </w:tcPr>
          <w:p w14:paraId="655043B8" w14:textId="77777777" w:rsidR="0063240E" w:rsidRPr="00680735" w:rsidRDefault="0063240E" w:rsidP="00B667C0">
            <w:pPr>
              <w:pStyle w:val="TAL"/>
            </w:pPr>
          </w:p>
        </w:tc>
        <w:tc>
          <w:tcPr>
            <w:tcW w:w="1907" w:type="dxa"/>
          </w:tcPr>
          <w:p w14:paraId="5342E998" w14:textId="74DBECAC" w:rsidR="0063240E" w:rsidRPr="00680735" w:rsidRDefault="0063240E" w:rsidP="00B667C0">
            <w:pPr>
              <w:pStyle w:val="TAL"/>
            </w:pPr>
            <w:r w:rsidRPr="00680735">
              <w:t>Mandatory with capability signalling</w:t>
            </w:r>
          </w:p>
        </w:tc>
      </w:tr>
      <w:tr w:rsidR="006703D0" w:rsidRPr="00680735" w14:paraId="6D8D7903" w14:textId="77777777" w:rsidTr="00DA6B5B">
        <w:tc>
          <w:tcPr>
            <w:tcW w:w="1677" w:type="dxa"/>
            <w:vMerge/>
          </w:tcPr>
          <w:p w14:paraId="6176B0F3" w14:textId="77777777" w:rsidR="0063240E" w:rsidRPr="00680735" w:rsidRDefault="0063240E" w:rsidP="00B667C0">
            <w:pPr>
              <w:pStyle w:val="TAL"/>
            </w:pPr>
          </w:p>
        </w:tc>
        <w:tc>
          <w:tcPr>
            <w:tcW w:w="815" w:type="dxa"/>
          </w:tcPr>
          <w:p w14:paraId="216F4C9F" w14:textId="45993294" w:rsidR="0063240E" w:rsidRPr="00680735" w:rsidRDefault="0063240E" w:rsidP="00B667C0">
            <w:pPr>
              <w:pStyle w:val="TAL"/>
            </w:pPr>
            <w:r w:rsidRPr="00680735">
              <w:t>5-28</w:t>
            </w:r>
          </w:p>
        </w:tc>
        <w:tc>
          <w:tcPr>
            <w:tcW w:w="1957" w:type="dxa"/>
          </w:tcPr>
          <w:p w14:paraId="45DB2A48" w14:textId="60F66042" w:rsidR="0063240E" w:rsidRPr="00680735" w:rsidRDefault="0063240E" w:rsidP="00B667C0">
            <w:pPr>
              <w:pStyle w:val="TAL"/>
            </w:pPr>
            <w:r w:rsidRPr="00680735">
              <w:t>Rate-matching around LTE CRS</w:t>
            </w:r>
          </w:p>
        </w:tc>
        <w:tc>
          <w:tcPr>
            <w:tcW w:w="2497" w:type="dxa"/>
          </w:tcPr>
          <w:p w14:paraId="03F1E0AE" w14:textId="6B74C59B" w:rsidR="0063240E" w:rsidRPr="00680735" w:rsidRDefault="0063240E" w:rsidP="00B667C0">
            <w:pPr>
              <w:pStyle w:val="TAL"/>
            </w:pPr>
            <w:r w:rsidRPr="00680735">
              <w:t>Rate-matching around LTE CRS</w:t>
            </w:r>
          </w:p>
        </w:tc>
        <w:tc>
          <w:tcPr>
            <w:tcW w:w="1325" w:type="dxa"/>
          </w:tcPr>
          <w:p w14:paraId="7145227D" w14:textId="77777777" w:rsidR="0063240E" w:rsidRPr="00680735" w:rsidRDefault="0063240E" w:rsidP="00B667C0">
            <w:pPr>
              <w:pStyle w:val="TAL"/>
            </w:pPr>
          </w:p>
        </w:tc>
        <w:tc>
          <w:tcPr>
            <w:tcW w:w="3388" w:type="dxa"/>
          </w:tcPr>
          <w:p w14:paraId="044906DB" w14:textId="04B9AE24" w:rsidR="0063240E" w:rsidRPr="00680735" w:rsidRDefault="0063240E" w:rsidP="00B667C0">
            <w:pPr>
              <w:pStyle w:val="TAL"/>
              <w:rPr>
                <w:i/>
              </w:rPr>
            </w:pPr>
            <w:proofErr w:type="spellStart"/>
            <w:r w:rsidRPr="00680735">
              <w:rPr>
                <w:i/>
              </w:rPr>
              <w:t>rateMatchingLTE</w:t>
            </w:r>
            <w:proofErr w:type="spellEnd"/>
            <w:r w:rsidRPr="00680735">
              <w:rPr>
                <w:i/>
              </w:rPr>
              <w:t>-CRS</w:t>
            </w:r>
          </w:p>
        </w:tc>
        <w:tc>
          <w:tcPr>
            <w:tcW w:w="2988" w:type="dxa"/>
          </w:tcPr>
          <w:p w14:paraId="0098B357" w14:textId="64779920" w:rsidR="0063240E" w:rsidRPr="00680735" w:rsidRDefault="0063240E" w:rsidP="00B667C0">
            <w:pPr>
              <w:pStyle w:val="TAL"/>
              <w:rPr>
                <w:i/>
              </w:rPr>
            </w:pPr>
            <w:proofErr w:type="spellStart"/>
            <w:r w:rsidRPr="00680735">
              <w:rPr>
                <w:i/>
              </w:rPr>
              <w:t>BandNR</w:t>
            </w:r>
            <w:proofErr w:type="spellEnd"/>
          </w:p>
        </w:tc>
        <w:tc>
          <w:tcPr>
            <w:tcW w:w="1416" w:type="dxa"/>
          </w:tcPr>
          <w:p w14:paraId="7D24B16C" w14:textId="3AC0165D" w:rsidR="0063240E" w:rsidRPr="00680735" w:rsidRDefault="0063240E" w:rsidP="00B667C0">
            <w:pPr>
              <w:pStyle w:val="TAL"/>
            </w:pPr>
            <w:r w:rsidRPr="00680735">
              <w:t>n/a</w:t>
            </w:r>
          </w:p>
        </w:tc>
        <w:tc>
          <w:tcPr>
            <w:tcW w:w="1416" w:type="dxa"/>
          </w:tcPr>
          <w:p w14:paraId="03B76B82" w14:textId="7B939077" w:rsidR="0063240E" w:rsidRPr="00680735" w:rsidRDefault="0063240E" w:rsidP="00B667C0">
            <w:pPr>
              <w:pStyle w:val="TAL"/>
            </w:pPr>
            <w:r w:rsidRPr="00680735">
              <w:t>n/a</w:t>
            </w:r>
          </w:p>
        </w:tc>
        <w:tc>
          <w:tcPr>
            <w:tcW w:w="1857" w:type="dxa"/>
          </w:tcPr>
          <w:p w14:paraId="2EA40F34" w14:textId="77777777" w:rsidR="0063240E" w:rsidRPr="00680735" w:rsidRDefault="0063240E" w:rsidP="00B667C0">
            <w:pPr>
              <w:pStyle w:val="TAL"/>
            </w:pPr>
          </w:p>
        </w:tc>
        <w:tc>
          <w:tcPr>
            <w:tcW w:w="1907" w:type="dxa"/>
          </w:tcPr>
          <w:p w14:paraId="66E80179" w14:textId="083484DD" w:rsidR="0063240E" w:rsidRPr="00680735" w:rsidRDefault="0063240E" w:rsidP="00B667C0">
            <w:pPr>
              <w:pStyle w:val="TAL"/>
            </w:pPr>
            <w:r w:rsidRPr="00680735">
              <w:t>Mandatory with capability signalling</w:t>
            </w:r>
          </w:p>
        </w:tc>
      </w:tr>
      <w:tr w:rsidR="006703D0" w:rsidRPr="00680735" w14:paraId="1D568EBE" w14:textId="77777777" w:rsidTr="00DA6B5B">
        <w:tc>
          <w:tcPr>
            <w:tcW w:w="1677" w:type="dxa"/>
            <w:vMerge/>
          </w:tcPr>
          <w:p w14:paraId="6768642B" w14:textId="77777777" w:rsidR="0063240E" w:rsidRPr="00680735" w:rsidRDefault="0063240E" w:rsidP="00B667C0">
            <w:pPr>
              <w:pStyle w:val="TAL"/>
            </w:pPr>
          </w:p>
        </w:tc>
        <w:tc>
          <w:tcPr>
            <w:tcW w:w="815" w:type="dxa"/>
          </w:tcPr>
          <w:p w14:paraId="2AD7BE08" w14:textId="07F93570" w:rsidR="0063240E" w:rsidRPr="00680735" w:rsidRDefault="0063240E" w:rsidP="00B667C0">
            <w:pPr>
              <w:pStyle w:val="TAL"/>
            </w:pPr>
            <w:r w:rsidRPr="00680735">
              <w:t>5-29</w:t>
            </w:r>
          </w:p>
        </w:tc>
        <w:tc>
          <w:tcPr>
            <w:tcW w:w="1957" w:type="dxa"/>
          </w:tcPr>
          <w:p w14:paraId="31A20EC6" w14:textId="287431EB" w:rsidR="0063240E" w:rsidRPr="00680735" w:rsidRDefault="0063240E" w:rsidP="00B667C0">
            <w:pPr>
              <w:pStyle w:val="TAL"/>
            </w:pPr>
            <w:r w:rsidRPr="00680735">
              <w:t>LBRM for PUSCH</w:t>
            </w:r>
          </w:p>
        </w:tc>
        <w:tc>
          <w:tcPr>
            <w:tcW w:w="2497" w:type="dxa"/>
          </w:tcPr>
          <w:p w14:paraId="311DA1EA" w14:textId="19F64C98" w:rsidR="0063240E" w:rsidRPr="00680735" w:rsidRDefault="0063240E" w:rsidP="00B667C0">
            <w:pPr>
              <w:pStyle w:val="TAL"/>
            </w:pPr>
            <w:r w:rsidRPr="00680735">
              <w:t>Limited buffer rate matching in UL</w:t>
            </w:r>
          </w:p>
        </w:tc>
        <w:tc>
          <w:tcPr>
            <w:tcW w:w="1325" w:type="dxa"/>
          </w:tcPr>
          <w:p w14:paraId="58D95BA2" w14:textId="77777777" w:rsidR="0063240E" w:rsidRPr="00680735" w:rsidRDefault="0063240E" w:rsidP="00B667C0">
            <w:pPr>
              <w:pStyle w:val="TAL"/>
            </w:pPr>
          </w:p>
        </w:tc>
        <w:tc>
          <w:tcPr>
            <w:tcW w:w="3388" w:type="dxa"/>
          </w:tcPr>
          <w:p w14:paraId="259D3696" w14:textId="1FE0934A" w:rsidR="0063240E" w:rsidRPr="00680735" w:rsidRDefault="0063240E" w:rsidP="00B667C0">
            <w:pPr>
              <w:pStyle w:val="TAL"/>
              <w:rPr>
                <w:i/>
              </w:rPr>
            </w:pPr>
            <w:proofErr w:type="spellStart"/>
            <w:r w:rsidRPr="00680735">
              <w:rPr>
                <w:i/>
              </w:rPr>
              <w:t>pusch</w:t>
            </w:r>
            <w:proofErr w:type="spellEnd"/>
            <w:r w:rsidRPr="00680735">
              <w:rPr>
                <w:i/>
              </w:rPr>
              <w:t>-LBRM</w:t>
            </w:r>
          </w:p>
        </w:tc>
        <w:tc>
          <w:tcPr>
            <w:tcW w:w="2988" w:type="dxa"/>
          </w:tcPr>
          <w:p w14:paraId="1B43DF14" w14:textId="4E44C6D8" w:rsidR="0063240E" w:rsidRPr="00680735" w:rsidRDefault="0063240E" w:rsidP="00B667C0">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15D1B9CA" w14:textId="1A7BA136" w:rsidR="0063240E" w:rsidRPr="00680735" w:rsidRDefault="0063240E" w:rsidP="00B667C0">
            <w:pPr>
              <w:pStyle w:val="TAL"/>
            </w:pPr>
            <w:r w:rsidRPr="00680735">
              <w:t>No</w:t>
            </w:r>
          </w:p>
        </w:tc>
        <w:tc>
          <w:tcPr>
            <w:tcW w:w="1416" w:type="dxa"/>
          </w:tcPr>
          <w:p w14:paraId="29D144B7" w14:textId="0D244A24" w:rsidR="0063240E" w:rsidRPr="00680735" w:rsidRDefault="0063240E" w:rsidP="00B667C0">
            <w:pPr>
              <w:pStyle w:val="TAL"/>
            </w:pPr>
            <w:r w:rsidRPr="00680735">
              <w:t>Yes</w:t>
            </w:r>
          </w:p>
        </w:tc>
        <w:tc>
          <w:tcPr>
            <w:tcW w:w="1857" w:type="dxa"/>
          </w:tcPr>
          <w:p w14:paraId="5C45DB26" w14:textId="77777777" w:rsidR="0063240E" w:rsidRPr="00680735" w:rsidRDefault="0063240E" w:rsidP="00B667C0">
            <w:pPr>
              <w:pStyle w:val="TAL"/>
            </w:pPr>
          </w:p>
        </w:tc>
        <w:tc>
          <w:tcPr>
            <w:tcW w:w="1907" w:type="dxa"/>
          </w:tcPr>
          <w:p w14:paraId="7EF52342" w14:textId="51AA4C37" w:rsidR="0063240E" w:rsidRPr="00680735" w:rsidRDefault="0063240E" w:rsidP="00B667C0">
            <w:pPr>
              <w:pStyle w:val="TAL"/>
            </w:pPr>
            <w:r w:rsidRPr="00680735">
              <w:t>Optional with capability signalling</w:t>
            </w:r>
          </w:p>
        </w:tc>
      </w:tr>
      <w:tr w:rsidR="006703D0" w:rsidRPr="00680735" w14:paraId="3D47C2B9" w14:textId="77777777" w:rsidTr="00DA6B5B">
        <w:tc>
          <w:tcPr>
            <w:tcW w:w="1677" w:type="dxa"/>
            <w:vMerge/>
          </w:tcPr>
          <w:p w14:paraId="3D6867A0" w14:textId="77777777" w:rsidR="0063240E" w:rsidRPr="00680735" w:rsidRDefault="0063240E" w:rsidP="00B667C0">
            <w:pPr>
              <w:pStyle w:val="TAL"/>
            </w:pPr>
          </w:p>
        </w:tc>
        <w:tc>
          <w:tcPr>
            <w:tcW w:w="815" w:type="dxa"/>
          </w:tcPr>
          <w:p w14:paraId="695C3B5E" w14:textId="12401C57" w:rsidR="0063240E" w:rsidRPr="00680735" w:rsidRDefault="0063240E" w:rsidP="00B667C0">
            <w:pPr>
              <w:pStyle w:val="TAL"/>
            </w:pPr>
            <w:r w:rsidRPr="00680735">
              <w:t>5-30</w:t>
            </w:r>
          </w:p>
        </w:tc>
        <w:tc>
          <w:tcPr>
            <w:tcW w:w="1957" w:type="dxa"/>
          </w:tcPr>
          <w:p w14:paraId="125E619D" w14:textId="0083FBE2" w:rsidR="0063240E" w:rsidRPr="00680735" w:rsidRDefault="0063240E" w:rsidP="00B667C0">
            <w:pPr>
              <w:pStyle w:val="TAL"/>
            </w:pPr>
            <w:r w:rsidRPr="00680735">
              <w:t>DL scheduling slot offset greater than zero for PDSCH mapping type A</w:t>
            </w:r>
          </w:p>
        </w:tc>
        <w:tc>
          <w:tcPr>
            <w:tcW w:w="2497" w:type="dxa"/>
          </w:tcPr>
          <w:p w14:paraId="49D37D0E" w14:textId="7526AE78" w:rsidR="0063240E" w:rsidRPr="00680735" w:rsidRDefault="0063240E" w:rsidP="00B667C0">
            <w:pPr>
              <w:pStyle w:val="TAL"/>
            </w:pPr>
            <w:r w:rsidRPr="00680735">
              <w:t>Support of DL scheduling slot offset (K0) greater than zero for PDSCH mapping type A</w:t>
            </w:r>
          </w:p>
        </w:tc>
        <w:tc>
          <w:tcPr>
            <w:tcW w:w="1325" w:type="dxa"/>
          </w:tcPr>
          <w:p w14:paraId="517164B1" w14:textId="77777777" w:rsidR="0063240E" w:rsidRPr="00680735" w:rsidRDefault="0063240E" w:rsidP="00B667C0">
            <w:pPr>
              <w:pStyle w:val="TAL"/>
            </w:pPr>
          </w:p>
        </w:tc>
        <w:tc>
          <w:tcPr>
            <w:tcW w:w="3388" w:type="dxa"/>
          </w:tcPr>
          <w:p w14:paraId="0630B5A4" w14:textId="67EC5AA7" w:rsidR="0063240E" w:rsidRPr="00680735" w:rsidRDefault="0063240E" w:rsidP="00B667C0">
            <w:pPr>
              <w:pStyle w:val="TAL"/>
              <w:rPr>
                <w:i/>
              </w:rPr>
            </w:pPr>
            <w:r w:rsidRPr="00680735">
              <w:rPr>
                <w:i/>
              </w:rPr>
              <w:t>dl-</w:t>
            </w:r>
            <w:proofErr w:type="spellStart"/>
            <w:r w:rsidRPr="00680735">
              <w:rPr>
                <w:i/>
              </w:rPr>
              <w:t>SchedulingOffset</w:t>
            </w:r>
            <w:proofErr w:type="spellEnd"/>
            <w:r w:rsidRPr="00680735">
              <w:rPr>
                <w:i/>
              </w:rPr>
              <w:t>-PDSCH-</w:t>
            </w:r>
            <w:proofErr w:type="spellStart"/>
            <w:r w:rsidRPr="00680735">
              <w:rPr>
                <w:i/>
              </w:rPr>
              <w:t>TypeA</w:t>
            </w:r>
            <w:proofErr w:type="spellEnd"/>
          </w:p>
        </w:tc>
        <w:tc>
          <w:tcPr>
            <w:tcW w:w="2988" w:type="dxa"/>
          </w:tcPr>
          <w:p w14:paraId="30E6E206" w14:textId="77777777" w:rsidR="0063240E" w:rsidRPr="00680735" w:rsidRDefault="0063240E" w:rsidP="00B667C0">
            <w:pPr>
              <w:pStyle w:val="TAL"/>
              <w:rPr>
                <w:i/>
              </w:rPr>
            </w:pPr>
            <w:proofErr w:type="spellStart"/>
            <w:r w:rsidRPr="00680735">
              <w:rPr>
                <w:i/>
              </w:rPr>
              <w:t>Phy</w:t>
            </w:r>
            <w:proofErr w:type="spellEnd"/>
            <w:r w:rsidRPr="00680735">
              <w:rPr>
                <w:i/>
              </w:rPr>
              <w:t>-</w:t>
            </w:r>
            <w:proofErr w:type="spellStart"/>
            <w:r w:rsidRPr="00680735">
              <w:rPr>
                <w:i/>
              </w:rPr>
              <w:t>ParametersXDD</w:t>
            </w:r>
            <w:proofErr w:type="spellEnd"/>
            <w:r w:rsidRPr="00680735">
              <w:rPr>
                <w:i/>
              </w:rPr>
              <w:t>-Diff</w:t>
            </w:r>
          </w:p>
          <w:p w14:paraId="15B5182B" w14:textId="40CC5B02" w:rsidR="0063240E" w:rsidRPr="00680735" w:rsidRDefault="0063240E" w:rsidP="00B667C0">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5F6CD6F3" w14:textId="344E8D26" w:rsidR="0063240E" w:rsidRPr="00680735" w:rsidRDefault="0063240E" w:rsidP="00B667C0">
            <w:pPr>
              <w:pStyle w:val="TAL"/>
            </w:pPr>
            <w:r w:rsidRPr="00680735">
              <w:t>Yes</w:t>
            </w:r>
          </w:p>
        </w:tc>
        <w:tc>
          <w:tcPr>
            <w:tcW w:w="1416" w:type="dxa"/>
          </w:tcPr>
          <w:p w14:paraId="6D7F245B" w14:textId="78A17334" w:rsidR="0063240E" w:rsidRPr="00680735" w:rsidRDefault="0063240E" w:rsidP="00B667C0">
            <w:pPr>
              <w:pStyle w:val="TAL"/>
            </w:pPr>
            <w:r w:rsidRPr="00680735">
              <w:t>Yes</w:t>
            </w:r>
          </w:p>
        </w:tc>
        <w:tc>
          <w:tcPr>
            <w:tcW w:w="1857" w:type="dxa"/>
          </w:tcPr>
          <w:p w14:paraId="41A2AF78" w14:textId="77777777" w:rsidR="0063240E" w:rsidRPr="00680735" w:rsidRDefault="0063240E" w:rsidP="00B667C0">
            <w:pPr>
              <w:pStyle w:val="TAL"/>
            </w:pPr>
          </w:p>
        </w:tc>
        <w:tc>
          <w:tcPr>
            <w:tcW w:w="1907" w:type="dxa"/>
          </w:tcPr>
          <w:p w14:paraId="1932648A" w14:textId="511D1377" w:rsidR="0063240E" w:rsidRPr="00680735" w:rsidRDefault="0063240E" w:rsidP="00B667C0">
            <w:pPr>
              <w:pStyle w:val="TAL"/>
            </w:pPr>
            <w:r w:rsidRPr="00680735">
              <w:t>Mandatory with capability signalling</w:t>
            </w:r>
          </w:p>
        </w:tc>
      </w:tr>
      <w:tr w:rsidR="006703D0" w:rsidRPr="00680735" w14:paraId="112C1AEC" w14:textId="77777777" w:rsidTr="00DA6B5B">
        <w:tc>
          <w:tcPr>
            <w:tcW w:w="1677" w:type="dxa"/>
            <w:vMerge/>
          </w:tcPr>
          <w:p w14:paraId="0505FCB7" w14:textId="77777777" w:rsidR="0063240E" w:rsidRPr="00680735" w:rsidRDefault="0063240E" w:rsidP="00343749">
            <w:pPr>
              <w:pStyle w:val="TAL"/>
            </w:pPr>
          </w:p>
        </w:tc>
        <w:tc>
          <w:tcPr>
            <w:tcW w:w="815" w:type="dxa"/>
          </w:tcPr>
          <w:p w14:paraId="51BCB339" w14:textId="42B73B21" w:rsidR="0063240E" w:rsidRPr="00680735" w:rsidRDefault="0063240E" w:rsidP="00343749">
            <w:pPr>
              <w:pStyle w:val="TAL"/>
            </w:pPr>
            <w:r w:rsidRPr="00680735">
              <w:t>5-30a</w:t>
            </w:r>
          </w:p>
        </w:tc>
        <w:tc>
          <w:tcPr>
            <w:tcW w:w="1957" w:type="dxa"/>
          </w:tcPr>
          <w:p w14:paraId="4F347B21" w14:textId="60979CD8" w:rsidR="0063240E" w:rsidRPr="00680735" w:rsidRDefault="0063240E" w:rsidP="00343749">
            <w:pPr>
              <w:pStyle w:val="TAL"/>
            </w:pPr>
            <w:r w:rsidRPr="00680735">
              <w:t>DL scheduling slot offset greater than zero for PDSCH mapping type B</w:t>
            </w:r>
          </w:p>
        </w:tc>
        <w:tc>
          <w:tcPr>
            <w:tcW w:w="2497" w:type="dxa"/>
          </w:tcPr>
          <w:p w14:paraId="2B6490A2" w14:textId="2AA235F9" w:rsidR="0063240E" w:rsidRPr="00680735" w:rsidRDefault="0063240E" w:rsidP="00343749">
            <w:pPr>
              <w:pStyle w:val="TAL"/>
            </w:pPr>
            <w:r w:rsidRPr="00680735">
              <w:t>Support of DL scheduling slot offset (K0) greater than zero for PDSCH mapping type B</w:t>
            </w:r>
          </w:p>
        </w:tc>
        <w:tc>
          <w:tcPr>
            <w:tcW w:w="1325" w:type="dxa"/>
          </w:tcPr>
          <w:p w14:paraId="4C0D630E" w14:textId="77777777" w:rsidR="0063240E" w:rsidRPr="00680735" w:rsidRDefault="0063240E" w:rsidP="00343749">
            <w:pPr>
              <w:pStyle w:val="TAL"/>
            </w:pPr>
          </w:p>
        </w:tc>
        <w:tc>
          <w:tcPr>
            <w:tcW w:w="3388" w:type="dxa"/>
          </w:tcPr>
          <w:p w14:paraId="389DDF83" w14:textId="15BB6D9D" w:rsidR="0063240E" w:rsidRPr="00680735" w:rsidRDefault="0063240E" w:rsidP="00343749">
            <w:pPr>
              <w:pStyle w:val="TAL"/>
              <w:rPr>
                <w:i/>
              </w:rPr>
            </w:pPr>
            <w:r w:rsidRPr="00680735">
              <w:rPr>
                <w:i/>
              </w:rPr>
              <w:t>dl-</w:t>
            </w:r>
            <w:proofErr w:type="spellStart"/>
            <w:r w:rsidRPr="00680735">
              <w:rPr>
                <w:i/>
              </w:rPr>
              <w:t>SchedulingOffset</w:t>
            </w:r>
            <w:proofErr w:type="spellEnd"/>
            <w:r w:rsidRPr="00680735">
              <w:rPr>
                <w:i/>
              </w:rPr>
              <w:t>-PDSCH-</w:t>
            </w:r>
            <w:proofErr w:type="spellStart"/>
            <w:r w:rsidRPr="00680735">
              <w:rPr>
                <w:i/>
              </w:rPr>
              <w:t>TypeB</w:t>
            </w:r>
            <w:proofErr w:type="spellEnd"/>
          </w:p>
        </w:tc>
        <w:tc>
          <w:tcPr>
            <w:tcW w:w="2988" w:type="dxa"/>
          </w:tcPr>
          <w:p w14:paraId="5AA73075" w14:textId="77777777" w:rsidR="0063240E" w:rsidRPr="00680735" w:rsidRDefault="0063240E" w:rsidP="00343749">
            <w:pPr>
              <w:pStyle w:val="TAL"/>
              <w:rPr>
                <w:i/>
              </w:rPr>
            </w:pPr>
            <w:proofErr w:type="spellStart"/>
            <w:r w:rsidRPr="00680735">
              <w:rPr>
                <w:i/>
              </w:rPr>
              <w:t>Phy</w:t>
            </w:r>
            <w:proofErr w:type="spellEnd"/>
            <w:r w:rsidRPr="00680735">
              <w:rPr>
                <w:i/>
              </w:rPr>
              <w:t>-</w:t>
            </w:r>
            <w:proofErr w:type="spellStart"/>
            <w:r w:rsidRPr="00680735">
              <w:rPr>
                <w:i/>
              </w:rPr>
              <w:t>ParametersXDD</w:t>
            </w:r>
            <w:proofErr w:type="spellEnd"/>
            <w:r w:rsidRPr="00680735">
              <w:rPr>
                <w:i/>
              </w:rPr>
              <w:t>-Diff</w:t>
            </w:r>
          </w:p>
          <w:p w14:paraId="1B946CC0" w14:textId="5AFAD796" w:rsidR="0063240E" w:rsidRPr="00680735" w:rsidRDefault="0063240E" w:rsidP="00343749">
            <w:pPr>
              <w:pStyle w:val="TAL"/>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281CB228" w14:textId="1489546D" w:rsidR="0063240E" w:rsidRPr="00680735" w:rsidRDefault="0063240E" w:rsidP="00343749">
            <w:pPr>
              <w:pStyle w:val="TAL"/>
            </w:pPr>
            <w:r w:rsidRPr="00680735">
              <w:t>Yes</w:t>
            </w:r>
          </w:p>
        </w:tc>
        <w:tc>
          <w:tcPr>
            <w:tcW w:w="1416" w:type="dxa"/>
          </w:tcPr>
          <w:p w14:paraId="6FEB690B" w14:textId="7DAF6D60" w:rsidR="0063240E" w:rsidRPr="00680735" w:rsidRDefault="0063240E" w:rsidP="00343749">
            <w:pPr>
              <w:pStyle w:val="TAL"/>
            </w:pPr>
            <w:r w:rsidRPr="00680735">
              <w:t>Yes</w:t>
            </w:r>
          </w:p>
        </w:tc>
        <w:tc>
          <w:tcPr>
            <w:tcW w:w="1857" w:type="dxa"/>
          </w:tcPr>
          <w:p w14:paraId="3529B3E6" w14:textId="77777777" w:rsidR="0063240E" w:rsidRPr="00680735" w:rsidRDefault="0063240E" w:rsidP="00343749">
            <w:pPr>
              <w:pStyle w:val="TAL"/>
            </w:pPr>
          </w:p>
        </w:tc>
        <w:tc>
          <w:tcPr>
            <w:tcW w:w="1907" w:type="dxa"/>
          </w:tcPr>
          <w:p w14:paraId="1BE73D6C" w14:textId="24C1022D" w:rsidR="0063240E" w:rsidRPr="00680735" w:rsidRDefault="0063240E" w:rsidP="00343749">
            <w:pPr>
              <w:pStyle w:val="TAL"/>
            </w:pPr>
            <w:r w:rsidRPr="00680735">
              <w:t>Mandatory with capability signalling</w:t>
            </w:r>
          </w:p>
        </w:tc>
      </w:tr>
      <w:tr w:rsidR="006703D0" w:rsidRPr="00680735" w14:paraId="3E848947" w14:textId="77777777" w:rsidTr="00DA6B5B">
        <w:tc>
          <w:tcPr>
            <w:tcW w:w="1677" w:type="dxa"/>
            <w:vMerge/>
          </w:tcPr>
          <w:p w14:paraId="2B5E6172" w14:textId="77777777" w:rsidR="0063240E" w:rsidRPr="00680735" w:rsidRDefault="0063240E" w:rsidP="00343749">
            <w:pPr>
              <w:pStyle w:val="TAL"/>
            </w:pPr>
          </w:p>
        </w:tc>
        <w:tc>
          <w:tcPr>
            <w:tcW w:w="815" w:type="dxa"/>
          </w:tcPr>
          <w:p w14:paraId="5ECD103A" w14:textId="5A415CA8" w:rsidR="0063240E" w:rsidRPr="00680735" w:rsidRDefault="0063240E" w:rsidP="00343749">
            <w:pPr>
              <w:pStyle w:val="TAL"/>
            </w:pPr>
            <w:r w:rsidRPr="00680735">
              <w:t>5-31</w:t>
            </w:r>
          </w:p>
        </w:tc>
        <w:tc>
          <w:tcPr>
            <w:tcW w:w="1957" w:type="dxa"/>
          </w:tcPr>
          <w:p w14:paraId="7BF47BA6" w14:textId="44BFF43B" w:rsidR="0063240E" w:rsidRPr="00680735" w:rsidRDefault="0063240E" w:rsidP="00343749">
            <w:pPr>
              <w:pStyle w:val="TAL"/>
            </w:pPr>
            <w:r w:rsidRPr="00680735">
              <w:t>UL scheduling slot offset greater than 12</w:t>
            </w:r>
          </w:p>
        </w:tc>
        <w:tc>
          <w:tcPr>
            <w:tcW w:w="2497" w:type="dxa"/>
          </w:tcPr>
          <w:p w14:paraId="6D3895CC" w14:textId="62614C6D" w:rsidR="0063240E" w:rsidRPr="00680735" w:rsidRDefault="0063240E" w:rsidP="00343749">
            <w:pPr>
              <w:pStyle w:val="TAL"/>
            </w:pPr>
            <w:r w:rsidRPr="00680735">
              <w:t>Support of UL scheduling slot offset (K2) greater than 12</w:t>
            </w:r>
          </w:p>
        </w:tc>
        <w:tc>
          <w:tcPr>
            <w:tcW w:w="1325" w:type="dxa"/>
          </w:tcPr>
          <w:p w14:paraId="2ED7B51D" w14:textId="77777777" w:rsidR="0063240E" w:rsidRPr="00680735" w:rsidRDefault="0063240E" w:rsidP="00343749">
            <w:pPr>
              <w:pStyle w:val="TAL"/>
            </w:pPr>
          </w:p>
        </w:tc>
        <w:tc>
          <w:tcPr>
            <w:tcW w:w="3388" w:type="dxa"/>
          </w:tcPr>
          <w:p w14:paraId="244BD2B5" w14:textId="65E67E30" w:rsidR="0063240E" w:rsidRPr="00680735" w:rsidRDefault="0063240E" w:rsidP="00343749">
            <w:pPr>
              <w:pStyle w:val="TAL"/>
              <w:rPr>
                <w:i/>
              </w:rPr>
            </w:pPr>
            <w:r w:rsidRPr="00680735">
              <w:rPr>
                <w:i/>
              </w:rPr>
              <w:t>ul-</w:t>
            </w:r>
            <w:proofErr w:type="spellStart"/>
            <w:r w:rsidRPr="00680735">
              <w:rPr>
                <w:i/>
              </w:rPr>
              <w:t>SchedulingOffset</w:t>
            </w:r>
            <w:proofErr w:type="spellEnd"/>
          </w:p>
        </w:tc>
        <w:tc>
          <w:tcPr>
            <w:tcW w:w="2988" w:type="dxa"/>
          </w:tcPr>
          <w:p w14:paraId="17340695" w14:textId="77777777" w:rsidR="0063240E" w:rsidRPr="00680735" w:rsidRDefault="0063240E" w:rsidP="00343749">
            <w:pPr>
              <w:pStyle w:val="TAL"/>
              <w:rPr>
                <w:i/>
              </w:rPr>
            </w:pPr>
            <w:proofErr w:type="spellStart"/>
            <w:r w:rsidRPr="00680735">
              <w:rPr>
                <w:i/>
              </w:rPr>
              <w:t>Phy</w:t>
            </w:r>
            <w:proofErr w:type="spellEnd"/>
            <w:r w:rsidRPr="00680735">
              <w:rPr>
                <w:i/>
              </w:rPr>
              <w:t>-</w:t>
            </w:r>
            <w:proofErr w:type="spellStart"/>
            <w:r w:rsidRPr="00680735">
              <w:rPr>
                <w:i/>
              </w:rPr>
              <w:t>ParametersXDD</w:t>
            </w:r>
            <w:proofErr w:type="spellEnd"/>
            <w:r w:rsidRPr="00680735">
              <w:rPr>
                <w:i/>
              </w:rPr>
              <w:t>-Diff</w:t>
            </w:r>
          </w:p>
          <w:p w14:paraId="0BDF33F0" w14:textId="41ED305C" w:rsidR="0063240E" w:rsidRPr="00680735" w:rsidRDefault="0063240E" w:rsidP="00343749">
            <w:pPr>
              <w:pStyle w:val="TAL"/>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0CD82AEC" w14:textId="6F883A95" w:rsidR="0063240E" w:rsidRPr="00680735" w:rsidRDefault="0063240E" w:rsidP="00343749">
            <w:pPr>
              <w:pStyle w:val="TAL"/>
            </w:pPr>
            <w:r w:rsidRPr="00680735">
              <w:t>Yes</w:t>
            </w:r>
          </w:p>
        </w:tc>
        <w:tc>
          <w:tcPr>
            <w:tcW w:w="1416" w:type="dxa"/>
          </w:tcPr>
          <w:p w14:paraId="5BF36411" w14:textId="0A4A82D8" w:rsidR="0063240E" w:rsidRPr="00680735" w:rsidRDefault="0063240E" w:rsidP="00343749">
            <w:pPr>
              <w:pStyle w:val="TAL"/>
            </w:pPr>
            <w:r w:rsidRPr="00680735">
              <w:t>Yes</w:t>
            </w:r>
          </w:p>
        </w:tc>
        <w:tc>
          <w:tcPr>
            <w:tcW w:w="1857" w:type="dxa"/>
          </w:tcPr>
          <w:p w14:paraId="2352D331" w14:textId="77777777" w:rsidR="0063240E" w:rsidRPr="00680735" w:rsidRDefault="0063240E" w:rsidP="00343749">
            <w:pPr>
              <w:pStyle w:val="TAL"/>
            </w:pPr>
          </w:p>
        </w:tc>
        <w:tc>
          <w:tcPr>
            <w:tcW w:w="1907" w:type="dxa"/>
          </w:tcPr>
          <w:p w14:paraId="3B7CD1AC" w14:textId="60BA66FB" w:rsidR="0063240E" w:rsidRPr="00680735" w:rsidRDefault="0063240E" w:rsidP="00343749">
            <w:pPr>
              <w:pStyle w:val="TAL"/>
            </w:pPr>
            <w:r w:rsidRPr="00680735">
              <w:t>Mandatory with capability signalling</w:t>
            </w:r>
          </w:p>
        </w:tc>
      </w:tr>
      <w:tr w:rsidR="006703D0" w:rsidRPr="00680735" w14:paraId="74621C8F" w14:textId="77777777" w:rsidTr="00DA6B5B">
        <w:tc>
          <w:tcPr>
            <w:tcW w:w="1677" w:type="dxa"/>
            <w:vMerge/>
          </w:tcPr>
          <w:p w14:paraId="507A5E2E" w14:textId="77777777" w:rsidR="0063240E" w:rsidRPr="00680735" w:rsidRDefault="0063240E" w:rsidP="00B667C0">
            <w:pPr>
              <w:pStyle w:val="TAL"/>
            </w:pPr>
          </w:p>
        </w:tc>
        <w:tc>
          <w:tcPr>
            <w:tcW w:w="815" w:type="dxa"/>
          </w:tcPr>
          <w:p w14:paraId="017BE048" w14:textId="6500E6D3" w:rsidR="0063240E" w:rsidRPr="00680735" w:rsidRDefault="0063240E" w:rsidP="00B667C0">
            <w:pPr>
              <w:pStyle w:val="TAL"/>
            </w:pPr>
            <w:r w:rsidRPr="00680735">
              <w:t>5-32</w:t>
            </w:r>
          </w:p>
        </w:tc>
        <w:tc>
          <w:tcPr>
            <w:tcW w:w="1957" w:type="dxa"/>
          </w:tcPr>
          <w:p w14:paraId="0857EE45" w14:textId="633B1804" w:rsidR="0063240E" w:rsidRPr="00680735" w:rsidRDefault="0063240E" w:rsidP="00B667C0">
            <w:pPr>
              <w:pStyle w:val="TAL"/>
            </w:pPr>
            <w:r w:rsidRPr="00680735">
              <w:t>Separation of two unicast PDSCHs with a gap</w:t>
            </w:r>
          </w:p>
        </w:tc>
        <w:tc>
          <w:tcPr>
            <w:tcW w:w="2497" w:type="dxa"/>
          </w:tcPr>
          <w:p w14:paraId="16E53A7F" w14:textId="77777777" w:rsidR="0063240E" w:rsidRPr="00680735" w:rsidRDefault="0063240E" w:rsidP="00CA34CF">
            <w:pPr>
              <w:pStyle w:val="TAL"/>
            </w:pPr>
            <w:r w:rsidRPr="00680735">
              <w:t xml:space="preserve">For any two consecutive slots n and n+1, if there are more than 1 unicast PDSCH in either slot, the minimum time separation between starting time of any two unicast PDSCHs within the duration of these slots is </w:t>
            </w:r>
          </w:p>
          <w:p w14:paraId="305C84D1" w14:textId="7301E91C" w:rsidR="0063240E" w:rsidRPr="00680735" w:rsidRDefault="0063240E" w:rsidP="00CA34CF">
            <w:pPr>
              <w:pStyle w:val="TAL"/>
            </w:pPr>
            <w:r w:rsidRPr="00680735">
              <w:t>4 OFDM symbol for 30kHz and 7 OFDM symbol for 60kHz</w:t>
            </w:r>
          </w:p>
        </w:tc>
        <w:tc>
          <w:tcPr>
            <w:tcW w:w="1325" w:type="dxa"/>
          </w:tcPr>
          <w:p w14:paraId="68600A4C" w14:textId="5A3C7D3D" w:rsidR="0063240E" w:rsidRPr="00680735" w:rsidRDefault="0063240E" w:rsidP="00B667C0">
            <w:pPr>
              <w:pStyle w:val="TAL"/>
            </w:pPr>
            <w:r w:rsidRPr="00680735">
              <w:t>5-11, 5-11b, 5-13, or 5-13c</w:t>
            </w:r>
          </w:p>
        </w:tc>
        <w:tc>
          <w:tcPr>
            <w:tcW w:w="3388" w:type="dxa"/>
          </w:tcPr>
          <w:p w14:paraId="4777E8ED" w14:textId="5E160E05" w:rsidR="0063240E" w:rsidRPr="00680735" w:rsidRDefault="0063240E" w:rsidP="00B667C0">
            <w:pPr>
              <w:pStyle w:val="TAL"/>
              <w:rPr>
                <w:i/>
              </w:rPr>
            </w:pPr>
            <w:proofErr w:type="spellStart"/>
            <w:r w:rsidRPr="00680735">
              <w:rPr>
                <w:i/>
              </w:rPr>
              <w:t>pdsch-SeparationWithGap</w:t>
            </w:r>
            <w:proofErr w:type="spellEnd"/>
          </w:p>
        </w:tc>
        <w:tc>
          <w:tcPr>
            <w:tcW w:w="2988" w:type="dxa"/>
          </w:tcPr>
          <w:p w14:paraId="5E2FB00D" w14:textId="3166CB3A" w:rsidR="0063240E" w:rsidRPr="00680735" w:rsidRDefault="0063240E" w:rsidP="00B667C0">
            <w:pPr>
              <w:pStyle w:val="TAL"/>
              <w:rPr>
                <w:i/>
              </w:rPr>
            </w:pPr>
            <w:r w:rsidRPr="00680735">
              <w:rPr>
                <w:i/>
              </w:rPr>
              <w:t>FeatureSetDownlink</w:t>
            </w:r>
            <w:r w:rsidR="006C41AE" w:rsidRPr="00680735">
              <w:rPr>
                <w:i/>
              </w:rPr>
              <w:t>-v1540</w:t>
            </w:r>
          </w:p>
        </w:tc>
        <w:tc>
          <w:tcPr>
            <w:tcW w:w="1416" w:type="dxa"/>
          </w:tcPr>
          <w:p w14:paraId="6681C866" w14:textId="7661F043" w:rsidR="0063240E" w:rsidRPr="00680735" w:rsidRDefault="0063240E" w:rsidP="00B667C0">
            <w:pPr>
              <w:pStyle w:val="TAL"/>
            </w:pPr>
            <w:r w:rsidRPr="00680735">
              <w:t>No</w:t>
            </w:r>
          </w:p>
        </w:tc>
        <w:tc>
          <w:tcPr>
            <w:tcW w:w="1416" w:type="dxa"/>
          </w:tcPr>
          <w:p w14:paraId="1BF1DD8E" w14:textId="6D71433A" w:rsidR="0063240E" w:rsidRPr="00680735" w:rsidRDefault="0063240E" w:rsidP="00B667C0">
            <w:pPr>
              <w:pStyle w:val="TAL"/>
            </w:pPr>
            <w:r w:rsidRPr="00680735">
              <w:t>No</w:t>
            </w:r>
          </w:p>
        </w:tc>
        <w:tc>
          <w:tcPr>
            <w:tcW w:w="1857" w:type="dxa"/>
          </w:tcPr>
          <w:p w14:paraId="28CD44AA" w14:textId="53F47B0E" w:rsidR="0063240E" w:rsidRPr="00680735" w:rsidRDefault="0063240E" w:rsidP="00B667C0">
            <w:pPr>
              <w:pStyle w:val="TAL"/>
            </w:pPr>
            <w:r w:rsidRPr="00680735">
              <w:t>This feature only applies to SCS 30kHz and 60kHz</w:t>
            </w:r>
          </w:p>
        </w:tc>
        <w:tc>
          <w:tcPr>
            <w:tcW w:w="1907" w:type="dxa"/>
          </w:tcPr>
          <w:p w14:paraId="65CFEA73" w14:textId="7B0DC2EE" w:rsidR="0063240E" w:rsidRPr="00680735" w:rsidRDefault="0063240E" w:rsidP="00B667C0">
            <w:pPr>
              <w:pStyle w:val="TAL"/>
            </w:pPr>
            <w:r w:rsidRPr="00680735">
              <w:t>Optional with capability signalling</w:t>
            </w:r>
          </w:p>
        </w:tc>
      </w:tr>
      <w:tr w:rsidR="006703D0" w:rsidRPr="00680735" w14:paraId="235C2E91" w14:textId="77777777" w:rsidTr="00DA6B5B">
        <w:tc>
          <w:tcPr>
            <w:tcW w:w="1677" w:type="dxa"/>
            <w:vMerge/>
          </w:tcPr>
          <w:p w14:paraId="72EE9188" w14:textId="77777777" w:rsidR="0063240E" w:rsidRPr="00680735" w:rsidRDefault="0063240E" w:rsidP="00B667C0">
            <w:pPr>
              <w:pStyle w:val="TAL"/>
            </w:pPr>
          </w:p>
        </w:tc>
        <w:tc>
          <w:tcPr>
            <w:tcW w:w="815" w:type="dxa"/>
          </w:tcPr>
          <w:p w14:paraId="45520AB6" w14:textId="52F700ED" w:rsidR="0063240E" w:rsidRPr="00680735" w:rsidRDefault="0063240E" w:rsidP="00B667C0">
            <w:pPr>
              <w:pStyle w:val="TAL"/>
            </w:pPr>
            <w:r w:rsidRPr="00680735">
              <w:t>5-33</w:t>
            </w:r>
          </w:p>
        </w:tc>
        <w:tc>
          <w:tcPr>
            <w:tcW w:w="1957" w:type="dxa"/>
          </w:tcPr>
          <w:p w14:paraId="7771CF24" w14:textId="448038F1" w:rsidR="0063240E" w:rsidRPr="00680735" w:rsidRDefault="0063240E" w:rsidP="00B667C0">
            <w:pPr>
              <w:pStyle w:val="TAL"/>
            </w:pPr>
            <w:r w:rsidRPr="00680735">
              <w:t>Separation of two unicast PUSCHs with a gap</w:t>
            </w:r>
          </w:p>
        </w:tc>
        <w:tc>
          <w:tcPr>
            <w:tcW w:w="2497" w:type="dxa"/>
          </w:tcPr>
          <w:p w14:paraId="25E434B8" w14:textId="77777777" w:rsidR="0063240E" w:rsidRPr="00680735" w:rsidRDefault="0063240E" w:rsidP="00CA34CF">
            <w:pPr>
              <w:pStyle w:val="TAL"/>
            </w:pPr>
            <w:r w:rsidRPr="00680735">
              <w:t xml:space="preserve">For any two consecutive slots n and n+1, if there are more than 1 unicast PUSCH in either slot, the minimum time separation between starting time of any two unicast PUSCHs within the duration of these slots is </w:t>
            </w:r>
          </w:p>
          <w:p w14:paraId="64248EEA" w14:textId="3EC73350" w:rsidR="0063240E" w:rsidRPr="00680735" w:rsidRDefault="0063240E" w:rsidP="00CA34CF">
            <w:pPr>
              <w:pStyle w:val="TAL"/>
            </w:pPr>
            <w:r w:rsidRPr="00680735">
              <w:t>2OFDM symbols for 15kHz, 4 OFDM symbols for 30kHz and 7 OFDM symbols for 60kHz</w:t>
            </w:r>
          </w:p>
        </w:tc>
        <w:tc>
          <w:tcPr>
            <w:tcW w:w="1325" w:type="dxa"/>
          </w:tcPr>
          <w:p w14:paraId="698B8424" w14:textId="22D034C7" w:rsidR="0063240E" w:rsidRPr="00680735" w:rsidRDefault="0063240E" w:rsidP="00B667C0">
            <w:pPr>
              <w:pStyle w:val="TAL"/>
            </w:pPr>
            <w:r w:rsidRPr="00680735">
              <w:t>5-12, 5-12b, 5-13d, or 5-13f</w:t>
            </w:r>
          </w:p>
        </w:tc>
        <w:tc>
          <w:tcPr>
            <w:tcW w:w="3388" w:type="dxa"/>
          </w:tcPr>
          <w:p w14:paraId="285950D1" w14:textId="77CA1F26" w:rsidR="0063240E" w:rsidRPr="00680735" w:rsidRDefault="0063240E" w:rsidP="00B667C0">
            <w:pPr>
              <w:pStyle w:val="TAL"/>
              <w:rPr>
                <w:i/>
              </w:rPr>
            </w:pPr>
            <w:proofErr w:type="spellStart"/>
            <w:r w:rsidRPr="00680735">
              <w:rPr>
                <w:i/>
              </w:rPr>
              <w:t>pusch-SeparationWithGap</w:t>
            </w:r>
            <w:proofErr w:type="spellEnd"/>
          </w:p>
        </w:tc>
        <w:tc>
          <w:tcPr>
            <w:tcW w:w="2988" w:type="dxa"/>
          </w:tcPr>
          <w:p w14:paraId="057E1F72" w14:textId="3E9BA3E7" w:rsidR="0063240E" w:rsidRPr="00680735" w:rsidRDefault="0063240E" w:rsidP="00B667C0">
            <w:pPr>
              <w:pStyle w:val="TAL"/>
              <w:rPr>
                <w:i/>
              </w:rPr>
            </w:pPr>
            <w:r w:rsidRPr="00680735">
              <w:rPr>
                <w:i/>
              </w:rPr>
              <w:t>FeatureSetUplink</w:t>
            </w:r>
            <w:r w:rsidR="00854871" w:rsidRPr="00680735">
              <w:rPr>
                <w:i/>
              </w:rPr>
              <w:t>-v1540</w:t>
            </w:r>
          </w:p>
        </w:tc>
        <w:tc>
          <w:tcPr>
            <w:tcW w:w="1416" w:type="dxa"/>
          </w:tcPr>
          <w:p w14:paraId="528910C2" w14:textId="5C90540C" w:rsidR="0063240E" w:rsidRPr="00680735" w:rsidRDefault="0063240E" w:rsidP="00B667C0">
            <w:pPr>
              <w:pStyle w:val="TAL"/>
            </w:pPr>
            <w:r w:rsidRPr="00680735">
              <w:t>No</w:t>
            </w:r>
          </w:p>
        </w:tc>
        <w:tc>
          <w:tcPr>
            <w:tcW w:w="1416" w:type="dxa"/>
          </w:tcPr>
          <w:p w14:paraId="6F54D317" w14:textId="380318E5" w:rsidR="0063240E" w:rsidRPr="00680735" w:rsidRDefault="0063240E" w:rsidP="00B667C0">
            <w:pPr>
              <w:pStyle w:val="TAL"/>
            </w:pPr>
            <w:r w:rsidRPr="00680735">
              <w:t>No</w:t>
            </w:r>
          </w:p>
        </w:tc>
        <w:tc>
          <w:tcPr>
            <w:tcW w:w="1857" w:type="dxa"/>
          </w:tcPr>
          <w:p w14:paraId="243319C9" w14:textId="03F6853A" w:rsidR="0063240E" w:rsidRPr="00680735" w:rsidRDefault="0063240E" w:rsidP="00B667C0">
            <w:pPr>
              <w:pStyle w:val="TAL"/>
            </w:pPr>
            <w:r w:rsidRPr="00680735">
              <w:t>This feature only applies to SCS 15kHz, 30kHz and 60kHz</w:t>
            </w:r>
          </w:p>
        </w:tc>
        <w:tc>
          <w:tcPr>
            <w:tcW w:w="1907" w:type="dxa"/>
          </w:tcPr>
          <w:p w14:paraId="5770F462" w14:textId="4854F7A3" w:rsidR="0063240E" w:rsidRPr="00680735" w:rsidRDefault="0063240E" w:rsidP="00B667C0">
            <w:pPr>
              <w:pStyle w:val="TAL"/>
            </w:pPr>
            <w:r w:rsidRPr="00680735">
              <w:t>Optional with capability signalling</w:t>
            </w:r>
          </w:p>
        </w:tc>
      </w:tr>
      <w:tr w:rsidR="006703D0" w:rsidRPr="00680735" w14:paraId="2840DBAC" w14:textId="77777777" w:rsidTr="00DA6B5B">
        <w:tc>
          <w:tcPr>
            <w:tcW w:w="1677" w:type="dxa"/>
            <w:vMerge/>
          </w:tcPr>
          <w:p w14:paraId="0C36C4F7" w14:textId="77777777" w:rsidR="0063240E" w:rsidRPr="00680735" w:rsidRDefault="0063240E" w:rsidP="00B667C0">
            <w:pPr>
              <w:pStyle w:val="TAL"/>
            </w:pPr>
          </w:p>
        </w:tc>
        <w:tc>
          <w:tcPr>
            <w:tcW w:w="815" w:type="dxa"/>
          </w:tcPr>
          <w:p w14:paraId="2C2EE956" w14:textId="2C8A165B" w:rsidR="0063240E" w:rsidRPr="00680735" w:rsidRDefault="0063240E" w:rsidP="00B667C0">
            <w:pPr>
              <w:pStyle w:val="TAL"/>
            </w:pPr>
            <w:r w:rsidRPr="00680735">
              <w:t>5-34</w:t>
            </w:r>
          </w:p>
        </w:tc>
        <w:tc>
          <w:tcPr>
            <w:tcW w:w="1957" w:type="dxa"/>
          </w:tcPr>
          <w:p w14:paraId="1EBA4529" w14:textId="78B26330" w:rsidR="0063240E" w:rsidRPr="00680735" w:rsidRDefault="0063240E" w:rsidP="00B667C0">
            <w:pPr>
              <w:pStyle w:val="TAL"/>
            </w:pPr>
            <w:r w:rsidRPr="00680735">
              <w:t>New 64QAM MCS table for PDSCH</w:t>
            </w:r>
          </w:p>
        </w:tc>
        <w:tc>
          <w:tcPr>
            <w:tcW w:w="2497" w:type="dxa"/>
          </w:tcPr>
          <w:p w14:paraId="6AFC0338" w14:textId="05605959" w:rsidR="0063240E" w:rsidRPr="00680735" w:rsidRDefault="0063240E" w:rsidP="00B667C0">
            <w:pPr>
              <w:pStyle w:val="TAL"/>
            </w:pPr>
            <w:r w:rsidRPr="00680735">
              <w:t>New 64QAM MCS table for PDSCH</w:t>
            </w:r>
          </w:p>
        </w:tc>
        <w:tc>
          <w:tcPr>
            <w:tcW w:w="1325" w:type="dxa"/>
          </w:tcPr>
          <w:p w14:paraId="61146690" w14:textId="77777777" w:rsidR="0063240E" w:rsidRPr="00680735" w:rsidRDefault="0063240E" w:rsidP="00B667C0">
            <w:pPr>
              <w:pStyle w:val="TAL"/>
            </w:pPr>
          </w:p>
        </w:tc>
        <w:tc>
          <w:tcPr>
            <w:tcW w:w="3388" w:type="dxa"/>
          </w:tcPr>
          <w:p w14:paraId="66AF9FD1" w14:textId="1134F9A9" w:rsidR="0063240E" w:rsidRPr="00680735" w:rsidRDefault="0063240E" w:rsidP="00B667C0">
            <w:pPr>
              <w:pStyle w:val="TAL"/>
              <w:rPr>
                <w:i/>
              </w:rPr>
            </w:pPr>
            <w:r w:rsidRPr="00680735">
              <w:rPr>
                <w:i/>
              </w:rPr>
              <w:t>dl-64QAM-MCS-TableAlt</w:t>
            </w:r>
          </w:p>
        </w:tc>
        <w:tc>
          <w:tcPr>
            <w:tcW w:w="2988" w:type="dxa"/>
          </w:tcPr>
          <w:p w14:paraId="7A92F847" w14:textId="38ECEAF4" w:rsidR="0063240E" w:rsidRPr="00680735" w:rsidRDefault="0063240E" w:rsidP="00B667C0">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734BB673" w14:textId="60083DB4" w:rsidR="0063240E" w:rsidRPr="00680735" w:rsidRDefault="0063240E" w:rsidP="00B667C0">
            <w:pPr>
              <w:pStyle w:val="TAL"/>
            </w:pPr>
            <w:r w:rsidRPr="00680735">
              <w:t>No</w:t>
            </w:r>
          </w:p>
        </w:tc>
        <w:tc>
          <w:tcPr>
            <w:tcW w:w="1416" w:type="dxa"/>
          </w:tcPr>
          <w:p w14:paraId="3AA340F4" w14:textId="00B2B94D" w:rsidR="0063240E" w:rsidRPr="00680735" w:rsidRDefault="0063240E" w:rsidP="00B667C0">
            <w:pPr>
              <w:pStyle w:val="TAL"/>
            </w:pPr>
            <w:r w:rsidRPr="00680735">
              <w:t>Yes</w:t>
            </w:r>
          </w:p>
        </w:tc>
        <w:tc>
          <w:tcPr>
            <w:tcW w:w="1857" w:type="dxa"/>
          </w:tcPr>
          <w:p w14:paraId="23FFAF21" w14:textId="77777777" w:rsidR="0063240E" w:rsidRPr="00680735" w:rsidRDefault="0063240E" w:rsidP="00B667C0">
            <w:pPr>
              <w:pStyle w:val="TAL"/>
            </w:pPr>
          </w:p>
        </w:tc>
        <w:tc>
          <w:tcPr>
            <w:tcW w:w="1907" w:type="dxa"/>
          </w:tcPr>
          <w:p w14:paraId="22EE3A57" w14:textId="43E49DC7" w:rsidR="0063240E" w:rsidRPr="00680735" w:rsidRDefault="0063240E" w:rsidP="00B667C0">
            <w:pPr>
              <w:pStyle w:val="TAL"/>
            </w:pPr>
            <w:r w:rsidRPr="00680735">
              <w:t>Optional with capability signalling</w:t>
            </w:r>
          </w:p>
        </w:tc>
      </w:tr>
      <w:tr w:rsidR="006703D0" w:rsidRPr="00680735" w14:paraId="2C6ED0DD" w14:textId="77777777" w:rsidTr="00DA6B5B">
        <w:tc>
          <w:tcPr>
            <w:tcW w:w="1677" w:type="dxa"/>
            <w:vMerge/>
          </w:tcPr>
          <w:p w14:paraId="5B381493" w14:textId="77777777" w:rsidR="0063240E" w:rsidRPr="00680735" w:rsidRDefault="0063240E" w:rsidP="00B667C0">
            <w:pPr>
              <w:pStyle w:val="TAL"/>
            </w:pPr>
          </w:p>
        </w:tc>
        <w:tc>
          <w:tcPr>
            <w:tcW w:w="815" w:type="dxa"/>
          </w:tcPr>
          <w:p w14:paraId="117A22FF" w14:textId="626629BA" w:rsidR="0063240E" w:rsidRPr="00680735" w:rsidRDefault="0063240E" w:rsidP="00B667C0">
            <w:pPr>
              <w:pStyle w:val="TAL"/>
            </w:pPr>
            <w:r w:rsidRPr="00680735">
              <w:t>5-34a</w:t>
            </w:r>
          </w:p>
        </w:tc>
        <w:tc>
          <w:tcPr>
            <w:tcW w:w="1957" w:type="dxa"/>
          </w:tcPr>
          <w:p w14:paraId="159D5114" w14:textId="1EBB19FC" w:rsidR="0063240E" w:rsidRPr="00680735" w:rsidRDefault="0063240E" w:rsidP="00B667C0">
            <w:pPr>
              <w:pStyle w:val="TAL"/>
            </w:pPr>
            <w:r w:rsidRPr="00680735">
              <w:t>New 64QAM MCS table for PUSCH</w:t>
            </w:r>
          </w:p>
        </w:tc>
        <w:tc>
          <w:tcPr>
            <w:tcW w:w="2497" w:type="dxa"/>
          </w:tcPr>
          <w:p w14:paraId="4F3C27D5" w14:textId="28C821B7" w:rsidR="0063240E" w:rsidRPr="00680735" w:rsidRDefault="0063240E" w:rsidP="00B667C0">
            <w:pPr>
              <w:pStyle w:val="TAL"/>
            </w:pPr>
            <w:r w:rsidRPr="00680735">
              <w:t>New 64QAM MCS tables for PUSCH with and without transform precoding respectively</w:t>
            </w:r>
          </w:p>
        </w:tc>
        <w:tc>
          <w:tcPr>
            <w:tcW w:w="1325" w:type="dxa"/>
          </w:tcPr>
          <w:p w14:paraId="51D0FFBA" w14:textId="77777777" w:rsidR="0063240E" w:rsidRPr="00680735" w:rsidRDefault="0063240E" w:rsidP="00B667C0">
            <w:pPr>
              <w:pStyle w:val="TAL"/>
            </w:pPr>
          </w:p>
        </w:tc>
        <w:tc>
          <w:tcPr>
            <w:tcW w:w="3388" w:type="dxa"/>
          </w:tcPr>
          <w:p w14:paraId="59EF6B3E" w14:textId="626F087F" w:rsidR="0063240E" w:rsidRPr="00680735" w:rsidRDefault="0063240E" w:rsidP="00B667C0">
            <w:pPr>
              <w:pStyle w:val="TAL"/>
              <w:rPr>
                <w:i/>
              </w:rPr>
            </w:pPr>
            <w:r w:rsidRPr="00680735">
              <w:rPr>
                <w:i/>
              </w:rPr>
              <w:t>ul-64QAM-MCS-TableAlt</w:t>
            </w:r>
          </w:p>
        </w:tc>
        <w:tc>
          <w:tcPr>
            <w:tcW w:w="2988" w:type="dxa"/>
          </w:tcPr>
          <w:p w14:paraId="50F22036" w14:textId="366D8DF4" w:rsidR="0063240E" w:rsidRPr="00680735" w:rsidRDefault="0063240E" w:rsidP="00B667C0">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73CA86AA" w14:textId="05863FBB" w:rsidR="0063240E" w:rsidRPr="00680735" w:rsidRDefault="0063240E" w:rsidP="00B667C0">
            <w:pPr>
              <w:pStyle w:val="TAL"/>
            </w:pPr>
            <w:r w:rsidRPr="00680735">
              <w:t>No</w:t>
            </w:r>
          </w:p>
        </w:tc>
        <w:tc>
          <w:tcPr>
            <w:tcW w:w="1416" w:type="dxa"/>
          </w:tcPr>
          <w:p w14:paraId="3B9D19CD" w14:textId="19535F03" w:rsidR="0063240E" w:rsidRPr="00680735" w:rsidRDefault="0063240E" w:rsidP="00B667C0">
            <w:pPr>
              <w:pStyle w:val="TAL"/>
            </w:pPr>
            <w:r w:rsidRPr="00680735">
              <w:t>Yes</w:t>
            </w:r>
          </w:p>
        </w:tc>
        <w:tc>
          <w:tcPr>
            <w:tcW w:w="1857" w:type="dxa"/>
          </w:tcPr>
          <w:p w14:paraId="14F392A2" w14:textId="77777777" w:rsidR="0063240E" w:rsidRPr="00680735" w:rsidRDefault="0063240E" w:rsidP="00B667C0">
            <w:pPr>
              <w:pStyle w:val="TAL"/>
            </w:pPr>
          </w:p>
        </w:tc>
        <w:tc>
          <w:tcPr>
            <w:tcW w:w="1907" w:type="dxa"/>
          </w:tcPr>
          <w:p w14:paraId="5F4D1D6D" w14:textId="0BEFC1F4" w:rsidR="0063240E" w:rsidRPr="00680735" w:rsidRDefault="0063240E" w:rsidP="00B667C0">
            <w:pPr>
              <w:pStyle w:val="TAL"/>
            </w:pPr>
            <w:r w:rsidRPr="00680735">
              <w:t>Optional with capability signalling</w:t>
            </w:r>
          </w:p>
        </w:tc>
      </w:tr>
      <w:tr w:rsidR="006703D0" w:rsidRPr="00680735" w14:paraId="786CFD3F" w14:textId="77777777" w:rsidTr="00DA6B5B">
        <w:tc>
          <w:tcPr>
            <w:tcW w:w="1677" w:type="dxa"/>
            <w:vMerge/>
          </w:tcPr>
          <w:p w14:paraId="324F8833" w14:textId="77777777" w:rsidR="0063240E" w:rsidRPr="00680735" w:rsidRDefault="0063240E" w:rsidP="00B667C0">
            <w:pPr>
              <w:pStyle w:val="TAL"/>
            </w:pPr>
          </w:p>
        </w:tc>
        <w:tc>
          <w:tcPr>
            <w:tcW w:w="815" w:type="dxa"/>
          </w:tcPr>
          <w:p w14:paraId="3028E52B" w14:textId="619FC456" w:rsidR="0063240E" w:rsidRPr="00680735" w:rsidRDefault="0063240E" w:rsidP="00B667C0">
            <w:pPr>
              <w:pStyle w:val="TAL"/>
            </w:pPr>
            <w:r w:rsidRPr="00680735">
              <w:t>5-34b</w:t>
            </w:r>
          </w:p>
        </w:tc>
        <w:tc>
          <w:tcPr>
            <w:tcW w:w="1957" w:type="dxa"/>
          </w:tcPr>
          <w:p w14:paraId="2BEC77E4" w14:textId="5320FCE3" w:rsidR="0063240E" w:rsidRPr="00680735" w:rsidRDefault="0063240E" w:rsidP="00B667C0">
            <w:pPr>
              <w:pStyle w:val="TAL"/>
            </w:pPr>
            <w:r w:rsidRPr="00680735">
              <w:t>Dynamic indication of MCS table with MCS-C-RNTI for PDSCH</w:t>
            </w:r>
          </w:p>
        </w:tc>
        <w:tc>
          <w:tcPr>
            <w:tcW w:w="2497" w:type="dxa"/>
          </w:tcPr>
          <w:p w14:paraId="29C0346E" w14:textId="2E5399BB" w:rsidR="0063240E" w:rsidRPr="00680735" w:rsidRDefault="0063240E" w:rsidP="00B667C0">
            <w:pPr>
              <w:pStyle w:val="TAL"/>
            </w:pPr>
            <w:r w:rsidRPr="00680735">
              <w:t>Dynamic indication of MCS table using MCS-C-RNTI for PDSCH</w:t>
            </w:r>
          </w:p>
        </w:tc>
        <w:tc>
          <w:tcPr>
            <w:tcW w:w="1325" w:type="dxa"/>
          </w:tcPr>
          <w:p w14:paraId="4DA82831" w14:textId="4F29D076" w:rsidR="0063240E" w:rsidRPr="00680735" w:rsidRDefault="0063240E" w:rsidP="00B667C0">
            <w:pPr>
              <w:pStyle w:val="TAL"/>
            </w:pPr>
            <w:r w:rsidRPr="00680735">
              <w:t>5-34</w:t>
            </w:r>
          </w:p>
        </w:tc>
        <w:tc>
          <w:tcPr>
            <w:tcW w:w="3388" w:type="dxa"/>
          </w:tcPr>
          <w:p w14:paraId="471ABD89" w14:textId="2A985814" w:rsidR="0063240E" w:rsidRPr="00680735" w:rsidRDefault="0063240E" w:rsidP="00B667C0">
            <w:pPr>
              <w:pStyle w:val="TAL"/>
              <w:rPr>
                <w:i/>
              </w:rPr>
            </w:pPr>
            <w:r w:rsidRPr="00680735">
              <w:rPr>
                <w:i/>
              </w:rPr>
              <w:t>dl-MCS-</w:t>
            </w:r>
            <w:proofErr w:type="spellStart"/>
            <w:r w:rsidRPr="00680735">
              <w:rPr>
                <w:i/>
              </w:rPr>
              <w:t>TableAlt</w:t>
            </w:r>
            <w:proofErr w:type="spellEnd"/>
            <w:r w:rsidRPr="00680735">
              <w:rPr>
                <w:i/>
              </w:rPr>
              <w:t>-</w:t>
            </w:r>
            <w:proofErr w:type="spellStart"/>
            <w:r w:rsidRPr="00680735">
              <w:rPr>
                <w:i/>
              </w:rPr>
              <w:t>DynamicIndication</w:t>
            </w:r>
            <w:proofErr w:type="spellEnd"/>
          </w:p>
        </w:tc>
        <w:tc>
          <w:tcPr>
            <w:tcW w:w="2988" w:type="dxa"/>
          </w:tcPr>
          <w:p w14:paraId="67E61386" w14:textId="130ACB46" w:rsidR="0063240E" w:rsidRPr="00680735" w:rsidRDefault="0063240E" w:rsidP="00B667C0">
            <w:pPr>
              <w:pStyle w:val="TAL"/>
              <w:rPr>
                <w:i/>
              </w:rPr>
            </w:pPr>
            <w:r w:rsidRPr="00680735">
              <w:rPr>
                <w:i/>
              </w:rPr>
              <w:t>FeatureSetDownlink</w:t>
            </w:r>
            <w:r w:rsidR="006C41AE" w:rsidRPr="00680735">
              <w:rPr>
                <w:i/>
              </w:rPr>
              <w:t>-v1540</w:t>
            </w:r>
          </w:p>
        </w:tc>
        <w:tc>
          <w:tcPr>
            <w:tcW w:w="1416" w:type="dxa"/>
          </w:tcPr>
          <w:p w14:paraId="0087E4F5" w14:textId="474D819A" w:rsidR="0063240E" w:rsidRPr="00680735" w:rsidRDefault="0063240E" w:rsidP="00B667C0">
            <w:pPr>
              <w:pStyle w:val="TAL"/>
            </w:pPr>
            <w:r w:rsidRPr="00680735">
              <w:t>n/a</w:t>
            </w:r>
          </w:p>
        </w:tc>
        <w:tc>
          <w:tcPr>
            <w:tcW w:w="1416" w:type="dxa"/>
          </w:tcPr>
          <w:p w14:paraId="78674658" w14:textId="4F8546D2" w:rsidR="0063240E" w:rsidRPr="00680735" w:rsidRDefault="0063240E" w:rsidP="00B667C0">
            <w:pPr>
              <w:pStyle w:val="TAL"/>
            </w:pPr>
            <w:r w:rsidRPr="00680735">
              <w:t>n/a</w:t>
            </w:r>
          </w:p>
        </w:tc>
        <w:tc>
          <w:tcPr>
            <w:tcW w:w="1857" w:type="dxa"/>
          </w:tcPr>
          <w:p w14:paraId="2D0298C7" w14:textId="77777777" w:rsidR="0063240E" w:rsidRPr="00680735" w:rsidRDefault="0063240E" w:rsidP="00B667C0">
            <w:pPr>
              <w:pStyle w:val="TAL"/>
            </w:pPr>
          </w:p>
        </w:tc>
        <w:tc>
          <w:tcPr>
            <w:tcW w:w="1907" w:type="dxa"/>
          </w:tcPr>
          <w:p w14:paraId="57ABE495" w14:textId="6A6BD6F2" w:rsidR="0063240E" w:rsidRPr="00680735" w:rsidRDefault="0063240E" w:rsidP="00B667C0">
            <w:pPr>
              <w:pStyle w:val="TAL"/>
            </w:pPr>
            <w:r w:rsidRPr="00680735">
              <w:t>Optional with capability signalling</w:t>
            </w:r>
          </w:p>
        </w:tc>
      </w:tr>
      <w:tr w:rsidR="006703D0" w:rsidRPr="00680735" w14:paraId="7D64BE0F" w14:textId="77777777" w:rsidTr="00DA6B5B">
        <w:tc>
          <w:tcPr>
            <w:tcW w:w="1677" w:type="dxa"/>
            <w:vMerge/>
          </w:tcPr>
          <w:p w14:paraId="51E45589" w14:textId="77777777" w:rsidR="0063240E" w:rsidRPr="00680735" w:rsidRDefault="0063240E" w:rsidP="00B667C0">
            <w:pPr>
              <w:pStyle w:val="TAL"/>
            </w:pPr>
          </w:p>
        </w:tc>
        <w:tc>
          <w:tcPr>
            <w:tcW w:w="815" w:type="dxa"/>
          </w:tcPr>
          <w:p w14:paraId="3FB24AC7" w14:textId="1A7326CA" w:rsidR="0063240E" w:rsidRPr="00680735" w:rsidRDefault="0063240E" w:rsidP="00B667C0">
            <w:pPr>
              <w:pStyle w:val="TAL"/>
            </w:pPr>
            <w:r w:rsidRPr="00680735">
              <w:t>5-34c</w:t>
            </w:r>
          </w:p>
        </w:tc>
        <w:tc>
          <w:tcPr>
            <w:tcW w:w="1957" w:type="dxa"/>
          </w:tcPr>
          <w:p w14:paraId="35EB7E40" w14:textId="741F537A" w:rsidR="0063240E" w:rsidRPr="00680735" w:rsidRDefault="0063240E" w:rsidP="00B667C0">
            <w:pPr>
              <w:pStyle w:val="TAL"/>
            </w:pPr>
            <w:r w:rsidRPr="00680735">
              <w:t>Dynamic indication of MCS tables with MCS-C-RNTI for PUSCH</w:t>
            </w:r>
          </w:p>
        </w:tc>
        <w:tc>
          <w:tcPr>
            <w:tcW w:w="2497" w:type="dxa"/>
          </w:tcPr>
          <w:p w14:paraId="26571B71" w14:textId="6F5B6308" w:rsidR="0063240E" w:rsidRPr="00680735" w:rsidRDefault="0063240E" w:rsidP="00B667C0">
            <w:pPr>
              <w:pStyle w:val="TAL"/>
            </w:pPr>
            <w:r w:rsidRPr="00680735">
              <w:t>Dynamic indication of MCS tables using MCS-C-RNTI for PUSCH</w:t>
            </w:r>
          </w:p>
        </w:tc>
        <w:tc>
          <w:tcPr>
            <w:tcW w:w="1325" w:type="dxa"/>
          </w:tcPr>
          <w:p w14:paraId="76C48EBF" w14:textId="2D5C4EE0" w:rsidR="0063240E" w:rsidRPr="00680735" w:rsidRDefault="0063240E" w:rsidP="00B667C0">
            <w:pPr>
              <w:pStyle w:val="TAL"/>
            </w:pPr>
            <w:r w:rsidRPr="00680735">
              <w:t>5-34a</w:t>
            </w:r>
          </w:p>
        </w:tc>
        <w:tc>
          <w:tcPr>
            <w:tcW w:w="3388" w:type="dxa"/>
          </w:tcPr>
          <w:p w14:paraId="6DA52746" w14:textId="39FAF537" w:rsidR="0063240E" w:rsidRPr="00680735" w:rsidRDefault="0063240E" w:rsidP="00B667C0">
            <w:pPr>
              <w:pStyle w:val="TAL"/>
              <w:rPr>
                <w:i/>
              </w:rPr>
            </w:pPr>
            <w:r w:rsidRPr="00680735">
              <w:rPr>
                <w:i/>
              </w:rPr>
              <w:t>ul-MCS-</w:t>
            </w:r>
            <w:proofErr w:type="spellStart"/>
            <w:r w:rsidRPr="00680735">
              <w:rPr>
                <w:i/>
              </w:rPr>
              <w:t>TableAlt</w:t>
            </w:r>
            <w:proofErr w:type="spellEnd"/>
            <w:r w:rsidRPr="00680735">
              <w:rPr>
                <w:i/>
              </w:rPr>
              <w:t>-</w:t>
            </w:r>
            <w:proofErr w:type="spellStart"/>
            <w:r w:rsidRPr="00680735">
              <w:rPr>
                <w:i/>
              </w:rPr>
              <w:t>DynamicIndication</w:t>
            </w:r>
            <w:proofErr w:type="spellEnd"/>
          </w:p>
        </w:tc>
        <w:tc>
          <w:tcPr>
            <w:tcW w:w="2988" w:type="dxa"/>
          </w:tcPr>
          <w:p w14:paraId="73E0AC3A" w14:textId="64F3AAD3" w:rsidR="0063240E" w:rsidRPr="00680735" w:rsidRDefault="0063240E" w:rsidP="00B667C0">
            <w:pPr>
              <w:pStyle w:val="TAL"/>
              <w:rPr>
                <w:i/>
              </w:rPr>
            </w:pPr>
            <w:r w:rsidRPr="00680735">
              <w:rPr>
                <w:i/>
              </w:rPr>
              <w:t>FeatureSetUplink</w:t>
            </w:r>
            <w:r w:rsidR="00854871" w:rsidRPr="00680735">
              <w:rPr>
                <w:i/>
              </w:rPr>
              <w:t>-v1540</w:t>
            </w:r>
          </w:p>
        </w:tc>
        <w:tc>
          <w:tcPr>
            <w:tcW w:w="1416" w:type="dxa"/>
          </w:tcPr>
          <w:p w14:paraId="0D3C1A65" w14:textId="474BB06B" w:rsidR="0063240E" w:rsidRPr="00680735" w:rsidRDefault="0063240E" w:rsidP="00B667C0">
            <w:pPr>
              <w:pStyle w:val="TAL"/>
            </w:pPr>
            <w:r w:rsidRPr="00680735">
              <w:t>n/a</w:t>
            </w:r>
          </w:p>
        </w:tc>
        <w:tc>
          <w:tcPr>
            <w:tcW w:w="1416" w:type="dxa"/>
          </w:tcPr>
          <w:p w14:paraId="55CD48C4" w14:textId="30A42C80" w:rsidR="0063240E" w:rsidRPr="00680735" w:rsidRDefault="0063240E" w:rsidP="00B667C0">
            <w:pPr>
              <w:pStyle w:val="TAL"/>
            </w:pPr>
            <w:r w:rsidRPr="00680735">
              <w:t>n/a</w:t>
            </w:r>
          </w:p>
        </w:tc>
        <w:tc>
          <w:tcPr>
            <w:tcW w:w="1857" w:type="dxa"/>
          </w:tcPr>
          <w:p w14:paraId="3F6D6A42" w14:textId="77777777" w:rsidR="0063240E" w:rsidRPr="00680735" w:rsidRDefault="0063240E" w:rsidP="00B667C0">
            <w:pPr>
              <w:pStyle w:val="TAL"/>
            </w:pPr>
          </w:p>
        </w:tc>
        <w:tc>
          <w:tcPr>
            <w:tcW w:w="1907" w:type="dxa"/>
          </w:tcPr>
          <w:p w14:paraId="639244C2" w14:textId="241374ED" w:rsidR="0063240E" w:rsidRPr="00680735" w:rsidRDefault="0063240E" w:rsidP="00B667C0">
            <w:pPr>
              <w:pStyle w:val="TAL"/>
            </w:pPr>
            <w:r w:rsidRPr="00680735">
              <w:t>Optional with capability signalling</w:t>
            </w:r>
          </w:p>
        </w:tc>
      </w:tr>
      <w:tr w:rsidR="006703D0" w:rsidRPr="00680735" w14:paraId="7155715A" w14:textId="77777777" w:rsidTr="00DA6B5B">
        <w:tc>
          <w:tcPr>
            <w:tcW w:w="1677" w:type="dxa"/>
            <w:vMerge w:val="restart"/>
          </w:tcPr>
          <w:p w14:paraId="27FC1262" w14:textId="5B69CA97" w:rsidR="00BC659C" w:rsidRPr="00680735" w:rsidRDefault="00BC659C" w:rsidP="00B667C0">
            <w:pPr>
              <w:pStyle w:val="TAL"/>
            </w:pPr>
            <w:r w:rsidRPr="00680735">
              <w:t>6. CA/DC, BWP, SUL</w:t>
            </w:r>
          </w:p>
        </w:tc>
        <w:tc>
          <w:tcPr>
            <w:tcW w:w="815" w:type="dxa"/>
          </w:tcPr>
          <w:p w14:paraId="0C59F1E0" w14:textId="49A4F9D4" w:rsidR="00BC659C" w:rsidRPr="00680735" w:rsidRDefault="00BC659C" w:rsidP="00B667C0">
            <w:pPr>
              <w:pStyle w:val="TAL"/>
            </w:pPr>
            <w:r w:rsidRPr="00680735">
              <w:t>6-1</w:t>
            </w:r>
          </w:p>
        </w:tc>
        <w:tc>
          <w:tcPr>
            <w:tcW w:w="1957" w:type="dxa"/>
          </w:tcPr>
          <w:p w14:paraId="71A0E1A8" w14:textId="442D0C40" w:rsidR="00BC659C" w:rsidRPr="00680735" w:rsidRDefault="00BC659C" w:rsidP="00B667C0">
            <w:pPr>
              <w:pStyle w:val="TAL"/>
            </w:pPr>
            <w:r w:rsidRPr="00680735">
              <w:t>Basic BWP operation with restriction</w:t>
            </w:r>
          </w:p>
        </w:tc>
        <w:tc>
          <w:tcPr>
            <w:tcW w:w="2497" w:type="dxa"/>
          </w:tcPr>
          <w:p w14:paraId="79338A5C" w14:textId="77777777" w:rsidR="00BC659C" w:rsidRPr="00680735" w:rsidRDefault="00BC659C" w:rsidP="005451D3">
            <w:pPr>
              <w:pStyle w:val="TAL"/>
            </w:pPr>
            <w:r w:rsidRPr="00680735">
              <w:t>1) 1 UE-specific RRC configured DL BWP per carrier</w:t>
            </w:r>
          </w:p>
          <w:p w14:paraId="1A5FA741" w14:textId="11F974EB" w:rsidR="00BC659C" w:rsidRPr="00680735" w:rsidRDefault="00BC659C" w:rsidP="005451D3">
            <w:pPr>
              <w:pStyle w:val="TAL"/>
            </w:pPr>
            <w:r w:rsidRPr="00680735">
              <w:t>2) 1 UE-specific RRC configured UL BWP per carrier</w:t>
            </w:r>
          </w:p>
          <w:p w14:paraId="3451054B" w14:textId="134BBEC0" w:rsidR="00BC659C" w:rsidRPr="00680735" w:rsidRDefault="00BC659C" w:rsidP="005451D3">
            <w:pPr>
              <w:pStyle w:val="TAL"/>
            </w:pPr>
            <w:r w:rsidRPr="00680735">
              <w:t>3) RRC reconfiguration of any parameters related to BWP</w:t>
            </w:r>
          </w:p>
          <w:p w14:paraId="43FDEE94" w14:textId="2344EADC" w:rsidR="00BC659C" w:rsidRPr="00680735" w:rsidRDefault="00BC659C" w:rsidP="005451D3">
            <w:pPr>
              <w:pStyle w:val="TAL"/>
            </w:pPr>
            <w:r w:rsidRPr="00680735">
              <w:t xml:space="preserve">4) BW of a UE-specific RRC configured BWP includes BW of CORESET#0 (if CORESET#0 is present) and SSB for </w:t>
            </w:r>
            <w:proofErr w:type="spellStart"/>
            <w:r w:rsidRPr="00680735">
              <w:t>PCell</w:t>
            </w:r>
            <w:proofErr w:type="spellEnd"/>
            <w:r w:rsidRPr="00680735">
              <w:t>/</w:t>
            </w:r>
            <w:proofErr w:type="spellStart"/>
            <w:r w:rsidRPr="00680735">
              <w:t>PSCell</w:t>
            </w:r>
            <w:proofErr w:type="spellEnd"/>
            <w:r w:rsidRPr="00680735">
              <w:t xml:space="preserve"> (if configured) and BW of the UE-specific RRC configured BWP includes SSB for </w:t>
            </w:r>
            <w:proofErr w:type="spellStart"/>
            <w:r w:rsidRPr="00680735">
              <w:t>SCell</w:t>
            </w:r>
            <w:proofErr w:type="spellEnd"/>
            <w:r w:rsidRPr="00680735">
              <w:t xml:space="preserve"> if there is SSB on </w:t>
            </w:r>
            <w:proofErr w:type="spellStart"/>
            <w:r w:rsidRPr="00680735">
              <w:t>SCell</w:t>
            </w:r>
            <w:proofErr w:type="spellEnd"/>
          </w:p>
        </w:tc>
        <w:tc>
          <w:tcPr>
            <w:tcW w:w="1325" w:type="dxa"/>
          </w:tcPr>
          <w:p w14:paraId="7FB68A0A" w14:textId="77777777" w:rsidR="00BC659C" w:rsidRPr="00680735" w:rsidRDefault="00BC659C" w:rsidP="00B667C0">
            <w:pPr>
              <w:pStyle w:val="TAL"/>
            </w:pPr>
          </w:p>
        </w:tc>
        <w:tc>
          <w:tcPr>
            <w:tcW w:w="3388" w:type="dxa"/>
          </w:tcPr>
          <w:p w14:paraId="18DA9F84" w14:textId="77E1B2B4" w:rsidR="00BC659C" w:rsidRPr="00680735" w:rsidRDefault="00BC659C" w:rsidP="00B667C0">
            <w:pPr>
              <w:pStyle w:val="TAL"/>
            </w:pPr>
            <w:r w:rsidRPr="00680735">
              <w:t>n/a</w:t>
            </w:r>
          </w:p>
        </w:tc>
        <w:tc>
          <w:tcPr>
            <w:tcW w:w="2988" w:type="dxa"/>
          </w:tcPr>
          <w:p w14:paraId="1626446D" w14:textId="72C197C6" w:rsidR="00BC659C" w:rsidRPr="00680735" w:rsidRDefault="00BC659C" w:rsidP="00B667C0">
            <w:pPr>
              <w:pStyle w:val="TAL"/>
            </w:pPr>
            <w:r w:rsidRPr="00680735">
              <w:t>n/a</w:t>
            </w:r>
          </w:p>
        </w:tc>
        <w:tc>
          <w:tcPr>
            <w:tcW w:w="1416" w:type="dxa"/>
          </w:tcPr>
          <w:p w14:paraId="551BC949" w14:textId="5D1025D9" w:rsidR="00BC659C" w:rsidRPr="00680735" w:rsidRDefault="00BC659C" w:rsidP="00B667C0">
            <w:pPr>
              <w:pStyle w:val="TAL"/>
            </w:pPr>
            <w:r w:rsidRPr="00680735">
              <w:t>n/a</w:t>
            </w:r>
          </w:p>
        </w:tc>
        <w:tc>
          <w:tcPr>
            <w:tcW w:w="1416" w:type="dxa"/>
          </w:tcPr>
          <w:p w14:paraId="2605DE7F" w14:textId="72A76999" w:rsidR="00BC659C" w:rsidRPr="00680735" w:rsidRDefault="00BC659C" w:rsidP="00B667C0">
            <w:pPr>
              <w:pStyle w:val="TAL"/>
            </w:pPr>
            <w:r w:rsidRPr="00680735">
              <w:t>n/a</w:t>
            </w:r>
          </w:p>
        </w:tc>
        <w:tc>
          <w:tcPr>
            <w:tcW w:w="1857" w:type="dxa"/>
          </w:tcPr>
          <w:p w14:paraId="5F29A3BB" w14:textId="48E56928" w:rsidR="00BC659C" w:rsidRPr="00680735" w:rsidRDefault="00BC659C" w:rsidP="00D878E1">
            <w:pPr>
              <w:pStyle w:val="TAL"/>
            </w:pPr>
            <w:r w:rsidRPr="00680735">
              <w:t>This feature should be mandatory without capability signalling for at least BWPs which is the same as the set of specified channel BW</w:t>
            </w:r>
          </w:p>
          <w:p w14:paraId="5B7B1666" w14:textId="77777777" w:rsidR="00BC659C" w:rsidRPr="00680735" w:rsidRDefault="00BC659C" w:rsidP="00D878E1">
            <w:pPr>
              <w:pStyle w:val="TAL"/>
            </w:pPr>
          </w:p>
          <w:p w14:paraId="4A3573F8" w14:textId="1C171C40" w:rsidR="00BC659C" w:rsidRPr="00680735" w:rsidRDefault="00BC659C" w:rsidP="00D878E1">
            <w:pPr>
              <w:pStyle w:val="TAL"/>
            </w:pPr>
            <w:r w:rsidRPr="00680735">
              <w:t>UE-specific RRC configured DL/UL BWP can have the same or different numerology from the initial active DL/UL BWP</w:t>
            </w:r>
          </w:p>
        </w:tc>
        <w:tc>
          <w:tcPr>
            <w:tcW w:w="1907" w:type="dxa"/>
          </w:tcPr>
          <w:p w14:paraId="7FAED605" w14:textId="1B159E2E" w:rsidR="00BC659C" w:rsidRPr="00680735" w:rsidRDefault="00BC659C" w:rsidP="00B667C0">
            <w:pPr>
              <w:pStyle w:val="TAL"/>
            </w:pPr>
            <w:r w:rsidRPr="00680735">
              <w:t>Mandatory without capability signalling</w:t>
            </w:r>
          </w:p>
        </w:tc>
      </w:tr>
      <w:tr w:rsidR="006703D0" w:rsidRPr="00680735" w14:paraId="7909068D" w14:textId="77777777" w:rsidTr="00DA6B5B">
        <w:tc>
          <w:tcPr>
            <w:tcW w:w="1677" w:type="dxa"/>
            <w:vMerge/>
          </w:tcPr>
          <w:p w14:paraId="75EA8D7E" w14:textId="77777777" w:rsidR="00BC659C" w:rsidRPr="00680735" w:rsidRDefault="00BC659C" w:rsidP="00B667C0">
            <w:pPr>
              <w:pStyle w:val="TAL"/>
            </w:pPr>
          </w:p>
        </w:tc>
        <w:tc>
          <w:tcPr>
            <w:tcW w:w="815" w:type="dxa"/>
          </w:tcPr>
          <w:p w14:paraId="42430818" w14:textId="0EF4FA0E" w:rsidR="00BC659C" w:rsidRPr="00680735" w:rsidRDefault="00BC659C" w:rsidP="00B667C0">
            <w:pPr>
              <w:pStyle w:val="TAL"/>
            </w:pPr>
            <w:r w:rsidRPr="00680735">
              <w:t>6-1a</w:t>
            </w:r>
          </w:p>
        </w:tc>
        <w:tc>
          <w:tcPr>
            <w:tcW w:w="1957" w:type="dxa"/>
          </w:tcPr>
          <w:p w14:paraId="209A5B29" w14:textId="002E1F8A" w:rsidR="00BC659C" w:rsidRPr="00680735" w:rsidRDefault="00BC659C" w:rsidP="00B667C0">
            <w:pPr>
              <w:pStyle w:val="TAL"/>
            </w:pPr>
            <w:r w:rsidRPr="00680735">
              <w:t>BWP operation without restriction on BW of BWP(s)</w:t>
            </w:r>
          </w:p>
        </w:tc>
        <w:tc>
          <w:tcPr>
            <w:tcW w:w="2497" w:type="dxa"/>
          </w:tcPr>
          <w:p w14:paraId="5CA7F096" w14:textId="6004AB52" w:rsidR="00BC659C" w:rsidRPr="00680735" w:rsidRDefault="00BC659C" w:rsidP="00B667C0">
            <w:pPr>
              <w:pStyle w:val="TAL"/>
            </w:pPr>
            <w:r w:rsidRPr="00680735">
              <w:t xml:space="preserve">BW of UE-specific RRC configured BWP may not include BW of the CORESET#0 (if CORESET#0 is present) and SSB for </w:t>
            </w:r>
            <w:proofErr w:type="spellStart"/>
            <w:r w:rsidRPr="00680735">
              <w:t>PCell</w:t>
            </w:r>
            <w:proofErr w:type="spellEnd"/>
            <w:r w:rsidRPr="00680735">
              <w:t>/</w:t>
            </w:r>
            <w:proofErr w:type="spellStart"/>
            <w:r w:rsidRPr="00680735">
              <w:t>PSCell</w:t>
            </w:r>
            <w:proofErr w:type="spellEnd"/>
            <w:r w:rsidRPr="00680735">
              <w:t xml:space="preserve"> (if configured) and BW of the UE-specific RRC configured BWP may not include SSB for </w:t>
            </w:r>
            <w:proofErr w:type="spellStart"/>
            <w:r w:rsidRPr="00680735">
              <w:t>SCell</w:t>
            </w:r>
            <w:proofErr w:type="spellEnd"/>
          </w:p>
        </w:tc>
        <w:tc>
          <w:tcPr>
            <w:tcW w:w="1325" w:type="dxa"/>
          </w:tcPr>
          <w:p w14:paraId="31C58947" w14:textId="06A15F13" w:rsidR="00BC659C" w:rsidRPr="00680735" w:rsidRDefault="00BC659C" w:rsidP="00B667C0">
            <w:pPr>
              <w:pStyle w:val="TAL"/>
            </w:pPr>
            <w:r w:rsidRPr="00680735">
              <w:t>6-1, 6-2, 6-3, or 6-4</w:t>
            </w:r>
          </w:p>
        </w:tc>
        <w:tc>
          <w:tcPr>
            <w:tcW w:w="3388" w:type="dxa"/>
          </w:tcPr>
          <w:p w14:paraId="02303A05" w14:textId="6D747A77" w:rsidR="00BC659C" w:rsidRPr="00680735" w:rsidRDefault="00BC659C" w:rsidP="00B667C0">
            <w:pPr>
              <w:pStyle w:val="TAL"/>
              <w:rPr>
                <w:i/>
              </w:rPr>
            </w:pPr>
            <w:proofErr w:type="spellStart"/>
            <w:r w:rsidRPr="00680735">
              <w:rPr>
                <w:i/>
              </w:rPr>
              <w:t>bwp-WithoutRestriction</w:t>
            </w:r>
            <w:proofErr w:type="spellEnd"/>
          </w:p>
        </w:tc>
        <w:tc>
          <w:tcPr>
            <w:tcW w:w="2988" w:type="dxa"/>
          </w:tcPr>
          <w:p w14:paraId="0F2E8166" w14:textId="1F744A02" w:rsidR="00BC659C" w:rsidRPr="00680735" w:rsidRDefault="00BC659C" w:rsidP="00B667C0">
            <w:pPr>
              <w:pStyle w:val="TAL"/>
              <w:rPr>
                <w:i/>
              </w:rPr>
            </w:pPr>
            <w:proofErr w:type="spellStart"/>
            <w:r w:rsidRPr="00680735">
              <w:rPr>
                <w:i/>
              </w:rPr>
              <w:t>BandNR</w:t>
            </w:r>
            <w:proofErr w:type="spellEnd"/>
          </w:p>
        </w:tc>
        <w:tc>
          <w:tcPr>
            <w:tcW w:w="1416" w:type="dxa"/>
          </w:tcPr>
          <w:p w14:paraId="0626E6A6" w14:textId="65F7E840" w:rsidR="00BC659C" w:rsidRPr="00680735" w:rsidRDefault="00BC659C" w:rsidP="00B667C0">
            <w:pPr>
              <w:pStyle w:val="TAL"/>
            </w:pPr>
            <w:r w:rsidRPr="00680735">
              <w:t>n/a</w:t>
            </w:r>
          </w:p>
        </w:tc>
        <w:tc>
          <w:tcPr>
            <w:tcW w:w="1416" w:type="dxa"/>
          </w:tcPr>
          <w:p w14:paraId="1D6B2874" w14:textId="3613F667" w:rsidR="00BC659C" w:rsidRPr="00680735" w:rsidRDefault="00BC659C" w:rsidP="00B667C0">
            <w:pPr>
              <w:pStyle w:val="TAL"/>
            </w:pPr>
            <w:r w:rsidRPr="00680735">
              <w:t>n/a</w:t>
            </w:r>
          </w:p>
        </w:tc>
        <w:tc>
          <w:tcPr>
            <w:tcW w:w="1857" w:type="dxa"/>
          </w:tcPr>
          <w:p w14:paraId="32FB9BD2" w14:textId="703D1754" w:rsidR="00BC659C" w:rsidRPr="00680735" w:rsidRDefault="00BC659C" w:rsidP="00B667C0">
            <w:pPr>
              <w:pStyle w:val="TAL"/>
            </w:pPr>
            <w:r w:rsidRPr="00680735">
              <w:t>6-1a is applicable to 6-1, 6-2, 6-3, or 6-4.</w:t>
            </w:r>
          </w:p>
        </w:tc>
        <w:tc>
          <w:tcPr>
            <w:tcW w:w="1907" w:type="dxa"/>
          </w:tcPr>
          <w:p w14:paraId="79958B2C" w14:textId="47595C19" w:rsidR="00BC659C" w:rsidRPr="00680735" w:rsidRDefault="00BC659C" w:rsidP="00B667C0">
            <w:pPr>
              <w:pStyle w:val="TAL"/>
            </w:pPr>
            <w:r w:rsidRPr="00680735">
              <w:t>Optional with capability signalling</w:t>
            </w:r>
          </w:p>
        </w:tc>
      </w:tr>
      <w:tr w:rsidR="006703D0" w:rsidRPr="00680735" w14:paraId="2E6D652E" w14:textId="77777777" w:rsidTr="00DA6B5B">
        <w:tc>
          <w:tcPr>
            <w:tcW w:w="1677" w:type="dxa"/>
            <w:vMerge/>
          </w:tcPr>
          <w:p w14:paraId="6A4D3AE4" w14:textId="77777777" w:rsidR="00BC659C" w:rsidRPr="00680735" w:rsidRDefault="00BC659C" w:rsidP="00B667C0">
            <w:pPr>
              <w:pStyle w:val="TAL"/>
            </w:pPr>
          </w:p>
        </w:tc>
        <w:tc>
          <w:tcPr>
            <w:tcW w:w="815" w:type="dxa"/>
          </w:tcPr>
          <w:p w14:paraId="2FD93DC8" w14:textId="13661A3D" w:rsidR="00BC659C" w:rsidRPr="00680735" w:rsidRDefault="00BC659C" w:rsidP="00B667C0">
            <w:pPr>
              <w:pStyle w:val="TAL"/>
            </w:pPr>
            <w:r w:rsidRPr="00680735">
              <w:t>6-2</w:t>
            </w:r>
          </w:p>
        </w:tc>
        <w:tc>
          <w:tcPr>
            <w:tcW w:w="1957" w:type="dxa"/>
          </w:tcPr>
          <w:p w14:paraId="3C23EC49" w14:textId="3A6391AC" w:rsidR="00BC659C" w:rsidRPr="00680735" w:rsidRDefault="00BC659C" w:rsidP="00B667C0">
            <w:pPr>
              <w:pStyle w:val="TAL"/>
            </w:pPr>
            <w:r w:rsidRPr="00680735">
              <w:t>Type A BWP adaptation with same numerology</w:t>
            </w:r>
          </w:p>
        </w:tc>
        <w:tc>
          <w:tcPr>
            <w:tcW w:w="2497" w:type="dxa"/>
          </w:tcPr>
          <w:p w14:paraId="20F8BA51" w14:textId="77777777" w:rsidR="00BC659C" w:rsidRPr="00680735" w:rsidRDefault="00BC659C" w:rsidP="00E74937">
            <w:pPr>
              <w:pStyle w:val="TAL"/>
            </w:pPr>
            <w:r w:rsidRPr="00680735">
              <w:t>1) Up to 2 UE-specific RRC configured DL BWPs per carrier</w:t>
            </w:r>
          </w:p>
          <w:p w14:paraId="6EE2A896" w14:textId="733AAE86" w:rsidR="00BC659C" w:rsidRPr="00680735" w:rsidRDefault="00BC659C" w:rsidP="00E74937">
            <w:pPr>
              <w:pStyle w:val="TAL"/>
            </w:pPr>
            <w:r w:rsidRPr="00680735">
              <w:t>2) Up to 2 UE-specific RRC configured UL BWPs per carrier</w:t>
            </w:r>
          </w:p>
          <w:p w14:paraId="086A7091" w14:textId="77777777" w:rsidR="00BC659C" w:rsidRPr="00680735" w:rsidRDefault="00BC659C" w:rsidP="00E74937">
            <w:pPr>
              <w:pStyle w:val="TAL"/>
            </w:pPr>
            <w:r w:rsidRPr="00680735">
              <w:t>3) Active BWP switching by DCI and timer</w:t>
            </w:r>
          </w:p>
          <w:p w14:paraId="53EE070B" w14:textId="37825DC3" w:rsidR="00BC659C" w:rsidRPr="00680735" w:rsidRDefault="00BC659C" w:rsidP="00E74937">
            <w:pPr>
              <w:pStyle w:val="TAL"/>
            </w:pPr>
            <w:r w:rsidRPr="00680735">
              <w:t>4) Same numerology for all the UE-specific RRC configured BWPs per carrier</w:t>
            </w:r>
          </w:p>
          <w:p w14:paraId="492C8310" w14:textId="6D912535" w:rsidR="00BC659C" w:rsidRPr="00680735" w:rsidRDefault="00BC659C" w:rsidP="00E74937">
            <w:pPr>
              <w:pStyle w:val="TAL"/>
            </w:pPr>
            <w:r w:rsidRPr="00680735">
              <w:t xml:space="preserve">5) BW of a UE-specific RRC configured BWP includes BW of the CORESET#0 (if CORESET#0 is present) and SSB for </w:t>
            </w:r>
            <w:proofErr w:type="spellStart"/>
            <w:r w:rsidRPr="00680735">
              <w:t>PCell</w:t>
            </w:r>
            <w:proofErr w:type="spellEnd"/>
            <w:r w:rsidRPr="00680735">
              <w:t>/</w:t>
            </w:r>
            <w:proofErr w:type="spellStart"/>
            <w:r w:rsidRPr="00680735">
              <w:t>PSCell</w:t>
            </w:r>
            <w:proofErr w:type="spellEnd"/>
            <w:r w:rsidRPr="00680735">
              <w:t xml:space="preserve"> (if configured) and BW of the UE-specific RRC configured BWP includes SSB for </w:t>
            </w:r>
            <w:proofErr w:type="spellStart"/>
            <w:r w:rsidRPr="00680735">
              <w:t>SCell</w:t>
            </w:r>
            <w:proofErr w:type="spellEnd"/>
            <w:r w:rsidRPr="00680735">
              <w:t xml:space="preserve"> if there is SSB on </w:t>
            </w:r>
            <w:proofErr w:type="spellStart"/>
            <w:r w:rsidRPr="00680735">
              <w:t>SCell</w:t>
            </w:r>
            <w:proofErr w:type="spellEnd"/>
          </w:p>
        </w:tc>
        <w:tc>
          <w:tcPr>
            <w:tcW w:w="1325" w:type="dxa"/>
          </w:tcPr>
          <w:p w14:paraId="4BACCEC9" w14:textId="0C77D412" w:rsidR="00BC659C" w:rsidRPr="00680735" w:rsidRDefault="00BC659C" w:rsidP="00B667C0">
            <w:pPr>
              <w:pStyle w:val="TAL"/>
            </w:pPr>
            <w:r w:rsidRPr="00680735">
              <w:t>6-1</w:t>
            </w:r>
          </w:p>
        </w:tc>
        <w:tc>
          <w:tcPr>
            <w:tcW w:w="3388" w:type="dxa"/>
          </w:tcPr>
          <w:p w14:paraId="3F85C3EB" w14:textId="7544C8FA" w:rsidR="00BC659C" w:rsidRPr="00680735" w:rsidRDefault="00BC659C" w:rsidP="00B667C0">
            <w:pPr>
              <w:pStyle w:val="TAL"/>
            </w:pPr>
            <w:r w:rsidRPr="00680735">
              <w:rPr>
                <w:i/>
              </w:rPr>
              <w:t>upto2</w:t>
            </w:r>
            <w:r w:rsidRPr="00680735">
              <w:t xml:space="preserve"> in </w:t>
            </w:r>
            <w:proofErr w:type="spellStart"/>
            <w:r w:rsidRPr="00680735">
              <w:rPr>
                <w:i/>
              </w:rPr>
              <w:t>bwp-SameNumerology</w:t>
            </w:r>
            <w:proofErr w:type="spellEnd"/>
          </w:p>
        </w:tc>
        <w:tc>
          <w:tcPr>
            <w:tcW w:w="2988" w:type="dxa"/>
          </w:tcPr>
          <w:p w14:paraId="09B9F27B" w14:textId="2AB732C3" w:rsidR="00BC659C" w:rsidRPr="00680735" w:rsidRDefault="00BC659C" w:rsidP="00B667C0">
            <w:pPr>
              <w:pStyle w:val="TAL"/>
            </w:pPr>
            <w:proofErr w:type="spellStart"/>
            <w:r w:rsidRPr="00680735">
              <w:rPr>
                <w:i/>
              </w:rPr>
              <w:t>BandNR</w:t>
            </w:r>
            <w:proofErr w:type="spellEnd"/>
          </w:p>
        </w:tc>
        <w:tc>
          <w:tcPr>
            <w:tcW w:w="1416" w:type="dxa"/>
          </w:tcPr>
          <w:p w14:paraId="3D97FF92" w14:textId="099DE4E2" w:rsidR="00BC659C" w:rsidRPr="00680735" w:rsidRDefault="00BC659C" w:rsidP="00B667C0">
            <w:pPr>
              <w:pStyle w:val="TAL"/>
            </w:pPr>
            <w:r w:rsidRPr="00680735">
              <w:t>n/a</w:t>
            </w:r>
          </w:p>
        </w:tc>
        <w:tc>
          <w:tcPr>
            <w:tcW w:w="1416" w:type="dxa"/>
          </w:tcPr>
          <w:p w14:paraId="0B34684C" w14:textId="02E935AA" w:rsidR="00BC659C" w:rsidRPr="00680735" w:rsidRDefault="00BC659C" w:rsidP="00B667C0">
            <w:pPr>
              <w:pStyle w:val="TAL"/>
            </w:pPr>
            <w:r w:rsidRPr="00680735">
              <w:t>n/a</w:t>
            </w:r>
          </w:p>
        </w:tc>
        <w:tc>
          <w:tcPr>
            <w:tcW w:w="1857" w:type="dxa"/>
          </w:tcPr>
          <w:p w14:paraId="7491E06E" w14:textId="77777777" w:rsidR="00BC659C" w:rsidRPr="00680735" w:rsidRDefault="00BC659C" w:rsidP="00B667C0">
            <w:pPr>
              <w:pStyle w:val="TAL"/>
            </w:pPr>
          </w:p>
        </w:tc>
        <w:tc>
          <w:tcPr>
            <w:tcW w:w="1907" w:type="dxa"/>
          </w:tcPr>
          <w:p w14:paraId="1B5BDE57" w14:textId="5DD3EA42" w:rsidR="00BC659C" w:rsidRPr="00680735" w:rsidRDefault="00BC659C" w:rsidP="00B667C0">
            <w:pPr>
              <w:pStyle w:val="TAL"/>
            </w:pPr>
            <w:r w:rsidRPr="00680735">
              <w:t>Optional with capability signalling</w:t>
            </w:r>
          </w:p>
        </w:tc>
      </w:tr>
      <w:tr w:rsidR="006703D0" w:rsidRPr="00680735" w14:paraId="5E8F93FA" w14:textId="77777777" w:rsidTr="00DA6B5B">
        <w:tc>
          <w:tcPr>
            <w:tcW w:w="1677" w:type="dxa"/>
            <w:vMerge/>
          </w:tcPr>
          <w:p w14:paraId="35CF6AAE" w14:textId="77777777" w:rsidR="00BC659C" w:rsidRPr="00680735" w:rsidRDefault="00BC659C" w:rsidP="00B667C0">
            <w:pPr>
              <w:pStyle w:val="TAL"/>
            </w:pPr>
          </w:p>
        </w:tc>
        <w:tc>
          <w:tcPr>
            <w:tcW w:w="815" w:type="dxa"/>
          </w:tcPr>
          <w:p w14:paraId="713C6E4C" w14:textId="494CA7D8" w:rsidR="00BC659C" w:rsidRPr="00680735" w:rsidRDefault="00BC659C" w:rsidP="00B667C0">
            <w:pPr>
              <w:pStyle w:val="TAL"/>
            </w:pPr>
            <w:r w:rsidRPr="00680735">
              <w:t>6-3</w:t>
            </w:r>
          </w:p>
        </w:tc>
        <w:tc>
          <w:tcPr>
            <w:tcW w:w="1957" w:type="dxa"/>
          </w:tcPr>
          <w:p w14:paraId="366058B0" w14:textId="50B52FEB" w:rsidR="00BC659C" w:rsidRPr="00680735" w:rsidRDefault="00BC659C" w:rsidP="00B667C0">
            <w:pPr>
              <w:pStyle w:val="TAL"/>
            </w:pPr>
            <w:r w:rsidRPr="00680735">
              <w:t>Type B BWP adaptation with same numerology</w:t>
            </w:r>
          </w:p>
        </w:tc>
        <w:tc>
          <w:tcPr>
            <w:tcW w:w="2497" w:type="dxa"/>
          </w:tcPr>
          <w:p w14:paraId="1ED37E8F" w14:textId="77777777" w:rsidR="00BC659C" w:rsidRPr="00680735" w:rsidRDefault="00BC659C" w:rsidP="00E74937">
            <w:pPr>
              <w:pStyle w:val="TAL"/>
            </w:pPr>
            <w:r w:rsidRPr="00680735">
              <w:t>1) Up to 4 UE-specific RRC configured DL BWPs per carrier</w:t>
            </w:r>
          </w:p>
          <w:p w14:paraId="5A586314" w14:textId="3085F68B" w:rsidR="00BC659C" w:rsidRPr="00680735" w:rsidRDefault="00BC659C" w:rsidP="00E74937">
            <w:pPr>
              <w:pStyle w:val="TAL"/>
            </w:pPr>
            <w:r w:rsidRPr="00680735">
              <w:t>2) Up to 4 UE-specific RRC configured UL BWPs per carrier</w:t>
            </w:r>
          </w:p>
          <w:p w14:paraId="0BDDECE1" w14:textId="77777777" w:rsidR="00BC659C" w:rsidRPr="00680735" w:rsidRDefault="00BC659C" w:rsidP="00E74937">
            <w:pPr>
              <w:pStyle w:val="TAL"/>
            </w:pPr>
            <w:r w:rsidRPr="00680735">
              <w:t>3) Active BWP switching by DCI and timer</w:t>
            </w:r>
          </w:p>
          <w:p w14:paraId="1E64B717" w14:textId="446D3019" w:rsidR="00BC659C" w:rsidRPr="00680735" w:rsidRDefault="00BC659C" w:rsidP="00E74937">
            <w:pPr>
              <w:pStyle w:val="TAL"/>
            </w:pPr>
            <w:r w:rsidRPr="00680735">
              <w:t>4) Same numerology for all the UE-specific RRC configured BWPs per carrier</w:t>
            </w:r>
          </w:p>
          <w:p w14:paraId="2937342D" w14:textId="18D0B1FE" w:rsidR="00BC659C" w:rsidRPr="00680735" w:rsidRDefault="00BC659C" w:rsidP="00E74937">
            <w:pPr>
              <w:pStyle w:val="TAL"/>
            </w:pPr>
            <w:r w:rsidRPr="00680735">
              <w:t xml:space="preserve">5) BW of a UE-specific RRC configured BWP includes BW of the CORESET#0 (if CORESET#0 is present) and SSB for </w:t>
            </w:r>
            <w:proofErr w:type="spellStart"/>
            <w:r w:rsidRPr="00680735">
              <w:t>PCell</w:t>
            </w:r>
            <w:proofErr w:type="spellEnd"/>
            <w:r w:rsidRPr="00680735">
              <w:t>/</w:t>
            </w:r>
            <w:proofErr w:type="spellStart"/>
            <w:r w:rsidRPr="00680735">
              <w:t>PSCell</w:t>
            </w:r>
            <w:proofErr w:type="spellEnd"/>
            <w:r w:rsidRPr="00680735">
              <w:t xml:space="preserve"> (if configured) and BW of the UE-specific RRC configured BWP includes SSB for </w:t>
            </w:r>
            <w:proofErr w:type="spellStart"/>
            <w:r w:rsidRPr="00680735">
              <w:t>SCell</w:t>
            </w:r>
            <w:proofErr w:type="spellEnd"/>
            <w:r w:rsidRPr="00680735">
              <w:t xml:space="preserve"> if there is SSB on </w:t>
            </w:r>
            <w:proofErr w:type="spellStart"/>
            <w:r w:rsidRPr="00680735">
              <w:t>SCell</w:t>
            </w:r>
            <w:proofErr w:type="spellEnd"/>
          </w:p>
        </w:tc>
        <w:tc>
          <w:tcPr>
            <w:tcW w:w="1325" w:type="dxa"/>
          </w:tcPr>
          <w:p w14:paraId="45D96CD4" w14:textId="0BCA7FE2" w:rsidR="00BC659C" w:rsidRPr="00680735" w:rsidRDefault="00BC659C" w:rsidP="00B667C0">
            <w:pPr>
              <w:pStyle w:val="TAL"/>
            </w:pPr>
            <w:r w:rsidRPr="00680735">
              <w:t>6-1</w:t>
            </w:r>
          </w:p>
        </w:tc>
        <w:tc>
          <w:tcPr>
            <w:tcW w:w="3388" w:type="dxa"/>
          </w:tcPr>
          <w:p w14:paraId="4130C99F" w14:textId="28E4BBE2" w:rsidR="00BC659C" w:rsidRPr="00680735" w:rsidRDefault="00BC659C" w:rsidP="00B667C0">
            <w:pPr>
              <w:pStyle w:val="TAL"/>
            </w:pPr>
            <w:r w:rsidRPr="00680735">
              <w:rPr>
                <w:i/>
              </w:rPr>
              <w:t>upto4</w:t>
            </w:r>
            <w:r w:rsidRPr="00680735">
              <w:t xml:space="preserve"> in </w:t>
            </w:r>
            <w:proofErr w:type="spellStart"/>
            <w:r w:rsidRPr="00680735">
              <w:rPr>
                <w:i/>
              </w:rPr>
              <w:t>bwp-SameNumerology</w:t>
            </w:r>
            <w:proofErr w:type="spellEnd"/>
          </w:p>
        </w:tc>
        <w:tc>
          <w:tcPr>
            <w:tcW w:w="2988" w:type="dxa"/>
          </w:tcPr>
          <w:p w14:paraId="07B3B2FB" w14:textId="2BE41715" w:rsidR="00BC659C" w:rsidRPr="00680735" w:rsidRDefault="00BC659C" w:rsidP="00B667C0">
            <w:pPr>
              <w:pStyle w:val="TAL"/>
            </w:pPr>
            <w:proofErr w:type="spellStart"/>
            <w:r w:rsidRPr="00680735">
              <w:rPr>
                <w:i/>
              </w:rPr>
              <w:t>BandNR</w:t>
            </w:r>
            <w:proofErr w:type="spellEnd"/>
          </w:p>
        </w:tc>
        <w:tc>
          <w:tcPr>
            <w:tcW w:w="1416" w:type="dxa"/>
          </w:tcPr>
          <w:p w14:paraId="13E5EEF9" w14:textId="4D11B4A4" w:rsidR="00BC659C" w:rsidRPr="00680735" w:rsidRDefault="00BC659C" w:rsidP="00B667C0">
            <w:pPr>
              <w:pStyle w:val="TAL"/>
            </w:pPr>
            <w:r w:rsidRPr="00680735">
              <w:t>n/a</w:t>
            </w:r>
          </w:p>
        </w:tc>
        <w:tc>
          <w:tcPr>
            <w:tcW w:w="1416" w:type="dxa"/>
          </w:tcPr>
          <w:p w14:paraId="770D8B3D" w14:textId="34CD1EC2" w:rsidR="00BC659C" w:rsidRPr="00680735" w:rsidRDefault="00BC659C" w:rsidP="00B667C0">
            <w:pPr>
              <w:pStyle w:val="TAL"/>
            </w:pPr>
            <w:r w:rsidRPr="00680735">
              <w:t>n/a</w:t>
            </w:r>
          </w:p>
        </w:tc>
        <w:tc>
          <w:tcPr>
            <w:tcW w:w="1857" w:type="dxa"/>
          </w:tcPr>
          <w:p w14:paraId="5DA3999F" w14:textId="77777777" w:rsidR="00BC659C" w:rsidRPr="00680735" w:rsidRDefault="00BC659C" w:rsidP="00B667C0">
            <w:pPr>
              <w:pStyle w:val="TAL"/>
            </w:pPr>
          </w:p>
        </w:tc>
        <w:tc>
          <w:tcPr>
            <w:tcW w:w="1907" w:type="dxa"/>
          </w:tcPr>
          <w:p w14:paraId="68494958" w14:textId="19142D44" w:rsidR="00BC659C" w:rsidRPr="00680735" w:rsidRDefault="00BC659C" w:rsidP="00B667C0">
            <w:pPr>
              <w:pStyle w:val="TAL"/>
            </w:pPr>
            <w:r w:rsidRPr="00680735">
              <w:t>Optional with capability signalling</w:t>
            </w:r>
          </w:p>
        </w:tc>
      </w:tr>
      <w:tr w:rsidR="006703D0" w:rsidRPr="00680735" w14:paraId="11061ECA" w14:textId="77777777" w:rsidTr="00DA6B5B">
        <w:tc>
          <w:tcPr>
            <w:tcW w:w="1677" w:type="dxa"/>
            <w:vMerge/>
          </w:tcPr>
          <w:p w14:paraId="355A98C6" w14:textId="77777777" w:rsidR="00BC659C" w:rsidRPr="00680735" w:rsidRDefault="00BC659C" w:rsidP="00B667C0">
            <w:pPr>
              <w:pStyle w:val="TAL"/>
            </w:pPr>
          </w:p>
        </w:tc>
        <w:tc>
          <w:tcPr>
            <w:tcW w:w="815" w:type="dxa"/>
          </w:tcPr>
          <w:p w14:paraId="6FA3AB2F" w14:textId="55F20CC8" w:rsidR="00BC659C" w:rsidRPr="00680735" w:rsidRDefault="00BC659C" w:rsidP="00B667C0">
            <w:pPr>
              <w:pStyle w:val="TAL"/>
            </w:pPr>
            <w:r w:rsidRPr="00680735">
              <w:t>6-4</w:t>
            </w:r>
          </w:p>
        </w:tc>
        <w:tc>
          <w:tcPr>
            <w:tcW w:w="1957" w:type="dxa"/>
          </w:tcPr>
          <w:p w14:paraId="74EB204F" w14:textId="15FE4BA9" w:rsidR="00BC659C" w:rsidRPr="00680735" w:rsidRDefault="00BC659C" w:rsidP="00B667C0">
            <w:pPr>
              <w:pStyle w:val="TAL"/>
            </w:pPr>
            <w:r w:rsidRPr="00680735">
              <w:t>BWP adaptation with different numerologies</w:t>
            </w:r>
          </w:p>
        </w:tc>
        <w:tc>
          <w:tcPr>
            <w:tcW w:w="2497" w:type="dxa"/>
          </w:tcPr>
          <w:p w14:paraId="0A629688" w14:textId="77777777" w:rsidR="00BC659C" w:rsidRPr="00680735" w:rsidRDefault="00BC659C" w:rsidP="00142003">
            <w:pPr>
              <w:pStyle w:val="TAL"/>
            </w:pPr>
            <w:r w:rsidRPr="00680735">
              <w:t>1) Up to 4 UE-specific RRC configured DL BWPs per carrier</w:t>
            </w:r>
          </w:p>
          <w:p w14:paraId="3A7BAC53" w14:textId="1F4354FF" w:rsidR="00BC659C" w:rsidRPr="00680735" w:rsidRDefault="00BC659C" w:rsidP="00142003">
            <w:pPr>
              <w:pStyle w:val="TAL"/>
            </w:pPr>
            <w:r w:rsidRPr="00680735">
              <w:t>2) Up to 4 UE-specific RRC configured UL BWPs per carrier</w:t>
            </w:r>
          </w:p>
          <w:p w14:paraId="358EBEF4" w14:textId="77777777" w:rsidR="00BC659C" w:rsidRPr="00680735" w:rsidRDefault="00BC659C" w:rsidP="00142003">
            <w:pPr>
              <w:pStyle w:val="TAL"/>
            </w:pPr>
            <w:r w:rsidRPr="00680735">
              <w:t>3) Active BWP switching by DCI and timer</w:t>
            </w:r>
          </w:p>
          <w:p w14:paraId="4040561B" w14:textId="77777777" w:rsidR="00BC659C" w:rsidRPr="00680735" w:rsidRDefault="00BC659C" w:rsidP="00142003">
            <w:pPr>
              <w:pStyle w:val="TAL"/>
            </w:pPr>
            <w:r w:rsidRPr="00680735">
              <w:t>4) More than one numerologies for the UE-specific RRC configured BWPs per carrier</w:t>
            </w:r>
          </w:p>
          <w:p w14:paraId="7F341DE0" w14:textId="77777777" w:rsidR="00BC659C" w:rsidRPr="00680735" w:rsidRDefault="00BC659C" w:rsidP="00142003">
            <w:pPr>
              <w:pStyle w:val="TAL"/>
            </w:pPr>
            <w:r w:rsidRPr="00680735">
              <w:t>5) Same numerology between DL and UL per cell except for SUL at a given time</w:t>
            </w:r>
          </w:p>
          <w:p w14:paraId="7B4368D0" w14:textId="0D6B12F0" w:rsidR="00BC659C" w:rsidRPr="00680735" w:rsidRDefault="00BC659C" w:rsidP="00142003">
            <w:pPr>
              <w:pStyle w:val="TAL"/>
            </w:pPr>
            <w:r w:rsidRPr="00680735">
              <w:t xml:space="preserve">6) BW of a UE-specific RRC configured BWP includes BW of the CORESET#0 (if CORESET#0 is present) and SSB for </w:t>
            </w:r>
            <w:proofErr w:type="spellStart"/>
            <w:r w:rsidRPr="00680735">
              <w:t>PCell</w:t>
            </w:r>
            <w:proofErr w:type="spellEnd"/>
            <w:r w:rsidRPr="00680735">
              <w:t>/</w:t>
            </w:r>
            <w:proofErr w:type="spellStart"/>
            <w:r w:rsidRPr="00680735">
              <w:t>PSCell</w:t>
            </w:r>
            <w:proofErr w:type="spellEnd"/>
            <w:r w:rsidRPr="00680735">
              <w:t xml:space="preserve"> (if configured) and BW of the UE-specific RRC configured BWP includes SSB for </w:t>
            </w:r>
            <w:proofErr w:type="spellStart"/>
            <w:r w:rsidRPr="00680735">
              <w:t>SCell</w:t>
            </w:r>
            <w:proofErr w:type="spellEnd"/>
            <w:r w:rsidRPr="00680735">
              <w:t xml:space="preserve"> if there is SSB on </w:t>
            </w:r>
            <w:proofErr w:type="spellStart"/>
            <w:r w:rsidRPr="00680735">
              <w:t>SCell</w:t>
            </w:r>
            <w:proofErr w:type="spellEnd"/>
          </w:p>
        </w:tc>
        <w:tc>
          <w:tcPr>
            <w:tcW w:w="1325" w:type="dxa"/>
          </w:tcPr>
          <w:p w14:paraId="6418E5FA" w14:textId="54D9C27B" w:rsidR="00BC659C" w:rsidRPr="00680735" w:rsidRDefault="00BC659C" w:rsidP="00B667C0">
            <w:pPr>
              <w:pStyle w:val="TAL"/>
            </w:pPr>
            <w:r w:rsidRPr="00680735">
              <w:t>6-1</w:t>
            </w:r>
          </w:p>
        </w:tc>
        <w:tc>
          <w:tcPr>
            <w:tcW w:w="3388" w:type="dxa"/>
          </w:tcPr>
          <w:p w14:paraId="2A3B8FBF" w14:textId="7844C713" w:rsidR="00BC659C" w:rsidRPr="00680735" w:rsidRDefault="00BC659C" w:rsidP="00B667C0">
            <w:pPr>
              <w:pStyle w:val="TAL"/>
            </w:pPr>
            <w:r w:rsidRPr="00680735">
              <w:rPr>
                <w:i/>
              </w:rPr>
              <w:t>upto4</w:t>
            </w:r>
            <w:r w:rsidRPr="00680735">
              <w:t xml:space="preserve"> in </w:t>
            </w:r>
            <w:proofErr w:type="spellStart"/>
            <w:r w:rsidRPr="00680735">
              <w:rPr>
                <w:i/>
              </w:rPr>
              <w:t>bwp-DiffNumerology</w:t>
            </w:r>
            <w:proofErr w:type="spellEnd"/>
          </w:p>
        </w:tc>
        <w:tc>
          <w:tcPr>
            <w:tcW w:w="2988" w:type="dxa"/>
          </w:tcPr>
          <w:p w14:paraId="4A0669C1" w14:textId="06430801" w:rsidR="00BC659C" w:rsidRPr="00680735" w:rsidRDefault="00BC659C" w:rsidP="00B667C0">
            <w:pPr>
              <w:pStyle w:val="TAL"/>
            </w:pPr>
            <w:proofErr w:type="spellStart"/>
            <w:r w:rsidRPr="00680735">
              <w:rPr>
                <w:i/>
              </w:rPr>
              <w:t>BandNR</w:t>
            </w:r>
            <w:proofErr w:type="spellEnd"/>
          </w:p>
        </w:tc>
        <w:tc>
          <w:tcPr>
            <w:tcW w:w="1416" w:type="dxa"/>
          </w:tcPr>
          <w:p w14:paraId="7313E302" w14:textId="40F82142" w:rsidR="00BC659C" w:rsidRPr="00680735" w:rsidRDefault="00BC659C" w:rsidP="00B667C0">
            <w:pPr>
              <w:pStyle w:val="TAL"/>
            </w:pPr>
            <w:r w:rsidRPr="00680735">
              <w:t>n/a</w:t>
            </w:r>
          </w:p>
        </w:tc>
        <w:tc>
          <w:tcPr>
            <w:tcW w:w="1416" w:type="dxa"/>
          </w:tcPr>
          <w:p w14:paraId="5CF8B205" w14:textId="3274558D" w:rsidR="00BC659C" w:rsidRPr="00680735" w:rsidRDefault="00BC659C" w:rsidP="00B667C0">
            <w:pPr>
              <w:pStyle w:val="TAL"/>
            </w:pPr>
            <w:r w:rsidRPr="00680735">
              <w:t>n/a</w:t>
            </w:r>
          </w:p>
        </w:tc>
        <w:tc>
          <w:tcPr>
            <w:tcW w:w="1857" w:type="dxa"/>
          </w:tcPr>
          <w:p w14:paraId="4BD2520B" w14:textId="77777777" w:rsidR="00BC659C" w:rsidRPr="00680735" w:rsidRDefault="00BC659C" w:rsidP="00B667C0">
            <w:pPr>
              <w:pStyle w:val="TAL"/>
            </w:pPr>
          </w:p>
        </w:tc>
        <w:tc>
          <w:tcPr>
            <w:tcW w:w="1907" w:type="dxa"/>
          </w:tcPr>
          <w:p w14:paraId="5EA23CDF" w14:textId="0B3E5DBC" w:rsidR="00BC659C" w:rsidRPr="00680735" w:rsidRDefault="00BC659C" w:rsidP="00B667C0">
            <w:pPr>
              <w:pStyle w:val="TAL"/>
            </w:pPr>
            <w:r w:rsidRPr="00680735">
              <w:t>Optional with capability signalling</w:t>
            </w:r>
          </w:p>
        </w:tc>
      </w:tr>
      <w:tr w:rsidR="006703D0" w:rsidRPr="00680735" w14:paraId="4EA5CC19" w14:textId="77777777" w:rsidTr="00DA6B5B">
        <w:tc>
          <w:tcPr>
            <w:tcW w:w="1677" w:type="dxa"/>
            <w:vMerge/>
          </w:tcPr>
          <w:p w14:paraId="6AE2DD8E" w14:textId="77777777" w:rsidR="00BC659C" w:rsidRPr="00680735" w:rsidRDefault="00BC659C" w:rsidP="00B667C0">
            <w:pPr>
              <w:pStyle w:val="TAL"/>
            </w:pPr>
          </w:p>
        </w:tc>
        <w:tc>
          <w:tcPr>
            <w:tcW w:w="815" w:type="dxa"/>
          </w:tcPr>
          <w:p w14:paraId="1C5A90CA" w14:textId="091BCE79" w:rsidR="00BC659C" w:rsidRPr="00680735" w:rsidRDefault="00BC659C" w:rsidP="00B667C0">
            <w:pPr>
              <w:pStyle w:val="TAL"/>
            </w:pPr>
            <w:r w:rsidRPr="00680735">
              <w:t>6-5</w:t>
            </w:r>
          </w:p>
        </w:tc>
        <w:tc>
          <w:tcPr>
            <w:tcW w:w="1957" w:type="dxa"/>
          </w:tcPr>
          <w:p w14:paraId="59716721" w14:textId="5E9A204A" w:rsidR="00BC659C" w:rsidRPr="00680735" w:rsidRDefault="00BC659C" w:rsidP="00B667C0">
            <w:pPr>
              <w:pStyle w:val="TAL"/>
            </w:pPr>
            <w:r w:rsidRPr="00680735">
              <w:t>Basic DL NR-NR CA operation</w:t>
            </w:r>
          </w:p>
        </w:tc>
        <w:tc>
          <w:tcPr>
            <w:tcW w:w="2497" w:type="dxa"/>
          </w:tcPr>
          <w:p w14:paraId="635DF1FB" w14:textId="77777777" w:rsidR="00BC659C" w:rsidRPr="00680735" w:rsidRDefault="00BC659C" w:rsidP="00A941B7">
            <w:pPr>
              <w:pStyle w:val="TAL"/>
            </w:pPr>
            <w:r w:rsidRPr="00680735">
              <w:t xml:space="preserve">1) Up to16 DL carriers </w:t>
            </w:r>
          </w:p>
          <w:p w14:paraId="6E8E3D58" w14:textId="261902FA" w:rsidR="00BC659C" w:rsidRPr="00680735" w:rsidRDefault="00BC659C" w:rsidP="00A941B7">
            <w:pPr>
              <w:pStyle w:val="TAL"/>
            </w:pPr>
            <w:r w:rsidRPr="00680735">
              <w:t>2) Same numerology across carrier for data/control channel at a given time</w:t>
            </w:r>
          </w:p>
        </w:tc>
        <w:tc>
          <w:tcPr>
            <w:tcW w:w="1325" w:type="dxa"/>
          </w:tcPr>
          <w:p w14:paraId="61D4496F" w14:textId="77777777" w:rsidR="00BC659C" w:rsidRPr="00680735" w:rsidRDefault="00BC659C" w:rsidP="00B667C0">
            <w:pPr>
              <w:pStyle w:val="TAL"/>
            </w:pPr>
          </w:p>
        </w:tc>
        <w:tc>
          <w:tcPr>
            <w:tcW w:w="3388" w:type="dxa"/>
          </w:tcPr>
          <w:p w14:paraId="281219E4" w14:textId="071E845A" w:rsidR="00BC659C" w:rsidRPr="00680735" w:rsidRDefault="00BC659C" w:rsidP="00B667C0">
            <w:pPr>
              <w:pStyle w:val="TAL"/>
              <w:rPr>
                <w:i/>
              </w:rPr>
            </w:pPr>
            <w:proofErr w:type="spellStart"/>
            <w:r w:rsidRPr="00680735">
              <w:rPr>
                <w:i/>
              </w:rPr>
              <w:t>supportedBandCombinationList</w:t>
            </w:r>
            <w:proofErr w:type="spellEnd"/>
          </w:p>
        </w:tc>
        <w:tc>
          <w:tcPr>
            <w:tcW w:w="2988" w:type="dxa"/>
          </w:tcPr>
          <w:p w14:paraId="59780F40" w14:textId="77FC9018" w:rsidR="00BC659C" w:rsidRPr="00680735" w:rsidRDefault="00BC659C" w:rsidP="00B667C0">
            <w:pPr>
              <w:pStyle w:val="TAL"/>
              <w:rPr>
                <w:i/>
              </w:rPr>
            </w:pPr>
            <w:r w:rsidRPr="00680735">
              <w:rPr>
                <w:i/>
              </w:rPr>
              <w:t>RF-Parameters</w:t>
            </w:r>
          </w:p>
        </w:tc>
        <w:tc>
          <w:tcPr>
            <w:tcW w:w="1416" w:type="dxa"/>
          </w:tcPr>
          <w:p w14:paraId="6DEDF8C4" w14:textId="1F1977B1" w:rsidR="00BC659C" w:rsidRPr="00680735" w:rsidRDefault="00BC659C" w:rsidP="00B667C0">
            <w:pPr>
              <w:pStyle w:val="TAL"/>
            </w:pPr>
            <w:r w:rsidRPr="00680735">
              <w:t>n/a</w:t>
            </w:r>
          </w:p>
        </w:tc>
        <w:tc>
          <w:tcPr>
            <w:tcW w:w="1416" w:type="dxa"/>
          </w:tcPr>
          <w:p w14:paraId="5D6D7455" w14:textId="54FCB900" w:rsidR="00BC659C" w:rsidRPr="00680735" w:rsidRDefault="00BC659C" w:rsidP="00B667C0">
            <w:pPr>
              <w:pStyle w:val="TAL"/>
            </w:pPr>
            <w:r w:rsidRPr="00680735">
              <w:t>n/a</w:t>
            </w:r>
          </w:p>
        </w:tc>
        <w:tc>
          <w:tcPr>
            <w:tcW w:w="1857" w:type="dxa"/>
          </w:tcPr>
          <w:p w14:paraId="4B14C7E8" w14:textId="63B22876" w:rsidR="00BC659C" w:rsidRPr="00680735" w:rsidRDefault="00BC659C" w:rsidP="00B667C0">
            <w:pPr>
              <w:pStyle w:val="TAL"/>
            </w:pPr>
            <w:r w:rsidRPr="00680735">
              <w:t>This is conditioned on the support of DL CA band combination(s).</w:t>
            </w:r>
          </w:p>
        </w:tc>
        <w:tc>
          <w:tcPr>
            <w:tcW w:w="1907" w:type="dxa"/>
          </w:tcPr>
          <w:p w14:paraId="7745DFC0" w14:textId="213EEF65" w:rsidR="00BC659C" w:rsidRPr="00680735" w:rsidRDefault="00BC659C" w:rsidP="00B667C0">
            <w:pPr>
              <w:pStyle w:val="TAL"/>
            </w:pPr>
            <w:r w:rsidRPr="00680735">
              <w:t>Optional with capability signalling</w:t>
            </w:r>
          </w:p>
        </w:tc>
      </w:tr>
      <w:tr w:rsidR="006703D0" w:rsidRPr="00680735" w14:paraId="1EE4B7D8" w14:textId="77777777" w:rsidTr="00DA6B5B">
        <w:tc>
          <w:tcPr>
            <w:tcW w:w="1677" w:type="dxa"/>
            <w:vMerge/>
          </w:tcPr>
          <w:p w14:paraId="790D9CD8" w14:textId="77777777" w:rsidR="00BC659C" w:rsidRPr="00680735" w:rsidRDefault="00BC659C" w:rsidP="00B667C0">
            <w:pPr>
              <w:pStyle w:val="TAL"/>
            </w:pPr>
          </w:p>
        </w:tc>
        <w:tc>
          <w:tcPr>
            <w:tcW w:w="815" w:type="dxa"/>
          </w:tcPr>
          <w:p w14:paraId="1A46F9D1" w14:textId="035BC063" w:rsidR="00BC659C" w:rsidRPr="00680735" w:rsidRDefault="00BC659C" w:rsidP="00B667C0">
            <w:pPr>
              <w:pStyle w:val="TAL"/>
            </w:pPr>
            <w:r w:rsidRPr="00680735">
              <w:t>6-5a</w:t>
            </w:r>
          </w:p>
        </w:tc>
        <w:tc>
          <w:tcPr>
            <w:tcW w:w="1957" w:type="dxa"/>
          </w:tcPr>
          <w:p w14:paraId="2FEA7768" w14:textId="207121D7" w:rsidR="00BC659C" w:rsidRPr="00680735" w:rsidRDefault="00BC659C" w:rsidP="00B667C0">
            <w:pPr>
              <w:pStyle w:val="TAL"/>
            </w:pPr>
            <w:r w:rsidRPr="00680735">
              <w:t>PDCCH blind detection capability for CA</w:t>
            </w:r>
          </w:p>
        </w:tc>
        <w:tc>
          <w:tcPr>
            <w:tcW w:w="2497" w:type="dxa"/>
          </w:tcPr>
          <w:p w14:paraId="083CD67A" w14:textId="77777777" w:rsidR="00BC659C" w:rsidRPr="00680735" w:rsidRDefault="00BC659C" w:rsidP="00A941B7">
            <w:pPr>
              <w:pStyle w:val="TAL"/>
            </w:pPr>
            <w:r w:rsidRPr="00680735">
              <w:t>1)</w:t>
            </w:r>
            <w:r w:rsidRPr="00680735">
              <w:tab/>
              <w:t>More than 4 DL CCs</w:t>
            </w:r>
          </w:p>
          <w:p w14:paraId="50F39843" w14:textId="20FCBE38" w:rsidR="00BC659C" w:rsidRPr="00680735" w:rsidRDefault="00BC659C" w:rsidP="00A941B7">
            <w:pPr>
              <w:pStyle w:val="TAL"/>
            </w:pPr>
            <w:r w:rsidRPr="00680735">
              <w:t>2)</w:t>
            </w:r>
            <w:r w:rsidRPr="00680735">
              <w:tab/>
              <w:t>Reporting value is one of integer from 4 to 16</w:t>
            </w:r>
          </w:p>
        </w:tc>
        <w:tc>
          <w:tcPr>
            <w:tcW w:w="1325" w:type="dxa"/>
          </w:tcPr>
          <w:p w14:paraId="2C25271F" w14:textId="20F42F3F" w:rsidR="00BC659C" w:rsidRPr="00680735" w:rsidRDefault="00BC659C" w:rsidP="00B667C0">
            <w:pPr>
              <w:pStyle w:val="TAL"/>
            </w:pPr>
            <w:r w:rsidRPr="00680735">
              <w:t>6-5</w:t>
            </w:r>
          </w:p>
        </w:tc>
        <w:tc>
          <w:tcPr>
            <w:tcW w:w="3388" w:type="dxa"/>
          </w:tcPr>
          <w:p w14:paraId="285A8F81" w14:textId="16E7A9F7" w:rsidR="00BC659C" w:rsidRPr="00680735" w:rsidRDefault="00BC659C" w:rsidP="00B667C0">
            <w:pPr>
              <w:pStyle w:val="TAL"/>
              <w:rPr>
                <w:i/>
              </w:rPr>
            </w:pPr>
            <w:proofErr w:type="spellStart"/>
            <w:r w:rsidRPr="00680735">
              <w:rPr>
                <w:i/>
              </w:rPr>
              <w:t>pdcch-BlindDetectionCA</w:t>
            </w:r>
            <w:proofErr w:type="spellEnd"/>
          </w:p>
        </w:tc>
        <w:tc>
          <w:tcPr>
            <w:tcW w:w="2988" w:type="dxa"/>
          </w:tcPr>
          <w:p w14:paraId="35400707" w14:textId="612BAED5" w:rsidR="00BC659C" w:rsidRPr="00680735" w:rsidRDefault="00BC659C" w:rsidP="00B667C0">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745A7619" w14:textId="333EB8E9" w:rsidR="00BC659C" w:rsidRPr="00680735" w:rsidRDefault="00BC659C" w:rsidP="00B667C0">
            <w:pPr>
              <w:pStyle w:val="TAL"/>
            </w:pPr>
            <w:r w:rsidRPr="00680735">
              <w:t>No</w:t>
            </w:r>
          </w:p>
        </w:tc>
        <w:tc>
          <w:tcPr>
            <w:tcW w:w="1416" w:type="dxa"/>
          </w:tcPr>
          <w:p w14:paraId="4D71A620" w14:textId="1BE372B4" w:rsidR="00BC659C" w:rsidRPr="00680735" w:rsidRDefault="00BC659C" w:rsidP="00B667C0">
            <w:pPr>
              <w:pStyle w:val="TAL"/>
            </w:pPr>
            <w:r w:rsidRPr="00680735">
              <w:t>Yes</w:t>
            </w:r>
          </w:p>
        </w:tc>
        <w:tc>
          <w:tcPr>
            <w:tcW w:w="1857" w:type="dxa"/>
          </w:tcPr>
          <w:p w14:paraId="1BFEFC02" w14:textId="4D1C69A3" w:rsidR="00BC659C" w:rsidRPr="00680735" w:rsidRDefault="00BC659C" w:rsidP="00B667C0">
            <w:pPr>
              <w:pStyle w:val="TAL"/>
            </w:pPr>
            <w:r w:rsidRPr="00680735">
              <w:t>If UE supports CA with more than 4 DL CCs, UE should report this capability</w:t>
            </w:r>
          </w:p>
        </w:tc>
        <w:tc>
          <w:tcPr>
            <w:tcW w:w="1907" w:type="dxa"/>
          </w:tcPr>
          <w:p w14:paraId="20169F29" w14:textId="5FC768F9" w:rsidR="00BC659C" w:rsidRPr="00680735" w:rsidRDefault="00BC659C" w:rsidP="00B667C0">
            <w:pPr>
              <w:pStyle w:val="TAL"/>
            </w:pPr>
            <w:r w:rsidRPr="00680735">
              <w:t>{4, 5, 6, 7, 8, 9, 10, 11, 12, 13, 14, 15, 16}</w:t>
            </w:r>
          </w:p>
        </w:tc>
      </w:tr>
      <w:tr w:rsidR="006703D0" w:rsidRPr="00680735" w14:paraId="4BBFB1CF" w14:textId="77777777" w:rsidTr="00DA6B5B">
        <w:tc>
          <w:tcPr>
            <w:tcW w:w="1677" w:type="dxa"/>
            <w:vMerge/>
          </w:tcPr>
          <w:p w14:paraId="476DAC0A" w14:textId="77777777" w:rsidR="00BC659C" w:rsidRPr="00680735" w:rsidRDefault="00BC659C" w:rsidP="00B667C0">
            <w:pPr>
              <w:pStyle w:val="TAL"/>
            </w:pPr>
          </w:p>
        </w:tc>
        <w:tc>
          <w:tcPr>
            <w:tcW w:w="815" w:type="dxa"/>
          </w:tcPr>
          <w:p w14:paraId="556DDBEA" w14:textId="7BF340CB" w:rsidR="00BC659C" w:rsidRPr="00680735" w:rsidRDefault="00BC659C" w:rsidP="00B667C0">
            <w:pPr>
              <w:pStyle w:val="TAL"/>
            </w:pPr>
            <w:r w:rsidRPr="00680735">
              <w:t>6-6</w:t>
            </w:r>
          </w:p>
        </w:tc>
        <w:tc>
          <w:tcPr>
            <w:tcW w:w="1957" w:type="dxa"/>
          </w:tcPr>
          <w:p w14:paraId="729A8981" w14:textId="57A064B0" w:rsidR="00BC659C" w:rsidRPr="00680735" w:rsidRDefault="00BC659C" w:rsidP="00B667C0">
            <w:pPr>
              <w:pStyle w:val="TAL"/>
            </w:pPr>
            <w:r w:rsidRPr="00680735">
              <w:t>Basic UL NR-NR CA operation</w:t>
            </w:r>
          </w:p>
        </w:tc>
        <w:tc>
          <w:tcPr>
            <w:tcW w:w="2497" w:type="dxa"/>
          </w:tcPr>
          <w:p w14:paraId="6FC47EE2" w14:textId="77777777" w:rsidR="00BC659C" w:rsidRPr="00680735" w:rsidRDefault="00BC659C" w:rsidP="00A941B7">
            <w:pPr>
              <w:pStyle w:val="TAL"/>
            </w:pPr>
            <w:r w:rsidRPr="00680735">
              <w:t xml:space="preserve">1) Up to16 UL carriers </w:t>
            </w:r>
          </w:p>
          <w:p w14:paraId="604487FB" w14:textId="77777777" w:rsidR="00BC659C" w:rsidRPr="00680735" w:rsidRDefault="00BC659C" w:rsidP="00A941B7">
            <w:pPr>
              <w:pStyle w:val="TAL"/>
            </w:pPr>
            <w:r w:rsidRPr="00680735">
              <w:t>2) Same numerology across carrier for data/control channel at a given time</w:t>
            </w:r>
          </w:p>
          <w:p w14:paraId="402186F8" w14:textId="77777777" w:rsidR="00BC659C" w:rsidRPr="00680735" w:rsidRDefault="00BC659C" w:rsidP="00A941B7">
            <w:pPr>
              <w:pStyle w:val="TAL"/>
            </w:pPr>
            <w:r w:rsidRPr="00680735">
              <w:t>3) One PUCCH group</w:t>
            </w:r>
          </w:p>
          <w:p w14:paraId="2D9A107A" w14:textId="6143A950" w:rsidR="00BC659C" w:rsidRPr="00680735" w:rsidRDefault="00BC659C" w:rsidP="00A941B7">
            <w:pPr>
              <w:pStyle w:val="TAL"/>
            </w:pPr>
            <w:r w:rsidRPr="00680735">
              <w:t>4) Single TAG</w:t>
            </w:r>
          </w:p>
        </w:tc>
        <w:tc>
          <w:tcPr>
            <w:tcW w:w="1325" w:type="dxa"/>
          </w:tcPr>
          <w:p w14:paraId="0A76E07B" w14:textId="02A204C4" w:rsidR="00BC659C" w:rsidRPr="00680735" w:rsidRDefault="00BC659C" w:rsidP="00B667C0">
            <w:pPr>
              <w:pStyle w:val="TAL"/>
            </w:pPr>
            <w:r w:rsidRPr="00680735">
              <w:t>6-5</w:t>
            </w:r>
          </w:p>
        </w:tc>
        <w:tc>
          <w:tcPr>
            <w:tcW w:w="3388" w:type="dxa"/>
          </w:tcPr>
          <w:p w14:paraId="0D8E7F17" w14:textId="3DEE9F46" w:rsidR="00BC659C" w:rsidRPr="00680735" w:rsidRDefault="00BC659C" w:rsidP="00B667C0">
            <w:pPr>
              <w:pStyle w:val="TAL"/>
              <w:rPr>
                <w:i/>
              </w:rPr>
            </w:pPr>
            <w:proofErr w:type="spellStart"/>
            <w:r w:rsidRPr="00680735">
              <w:rPr>
                <w:i/>
              </w:rPr>
              <w:t>supportedBandCombinationList</w:t>
            </w:r>
            <w:proofErr w:type="spellEnd"/>
          </w:p>
        </w:tc>
        <w:tc>
          <w:tcPr>
            <w:tcW w:w="2988" w:type="dxa"/>
          </w:tcPr>
          <w:p w14:paraId="2EAE55DF" w14:textId="4F9CD5A0" w:rsidR="00BC659C" w:rsidRPr="00680735" w:rsidRDefault="00BC659C" w:rsidP="00B667C0">
            <w:pPr>
              <w:pStyle w:val="TAL"/>
              <w:rPr>
                <w:i/>
              </w:rPr>
            </w:pPr>
            <w:r w:rsidRPr="00680735">
              <w:rPr>
                <w:i/>
              </w:rPr>
              <w:t>RF-Parameters</w:t>
            </w:r>
          </w:p>
        </w:tc>
        <w:tc>
          <w:tcPr>
            <w:tcW w:w="1416" w:type="dxa"/>
          </w:tcPr>
          <w:p w14:paraId="71210E8C" w14:textId="6CCDAE1C" w:rsidR="00BC659C" w:rsidRPr="00680735" w:rsidRDefault="00BC659C" w:rsidP="00B667C0">
            <w:pPr>
              <w:pStyle w:val="TAL"/>
            </w:pPr>
            <w:r w:rsidRPr="00680735">
              <w:t>n/a</w:t>
            </w:r>
          </w:p>
        </w:tc>
        <w:tc>
          <w:tcPr>
            <w:tcW w:w="1416" w:type="dxa"/>
          </w:tcPr>
          <w:p w14:paraId="1C37F617" w14:textId="660B8C3D" w:rsidR="00BC659C" w:rsidRPr="00680735" w:rsidRDefault="00BC659C" w:rsidP="00B667C0">
            <w:pPr>
              <w:pStyle w:val="TAL"/>
            </w:pPr>
            <w:r w:rsidRPr="00680735">
              <w:t>n/a</w:t>
            </w:r>
          </w:p>
        </w:tc>
        <w:tc>
          <w:tcPr>
            <w:tcW w:w="1857" w:type="dxa"/>
          </w:tcPr>
          <w:p w14:paraId="49A339CC" w14:textId="77777777" w:rsidR="00BC659C" w:rsidRPr="00680735" w:rsidRDefault="00BC659C" w:rsidP="00E51D8B">
            <w:pPr>
              <w:pStyle w:val="TAL"/>
            </w:pPr>
            <w:r w:rsidRPr="00680735">
              <w:t>This is conditioned on the support of UL CA band combination(s).</w:t>
            </w:r>
          </w:p>
          <w:p w14:paraId="29E8931E" w14:textId="735BB4A8" w:rsidR="00BC659C" w:rsidRPr="00680735" w:rsidRDefault="00BC659C" w:rsidP="00E51D8B">
            <w:pPr>
              <w:pStyle w:val="TAL"/>
            </w:pPr>
            <w:r w:rsidRPr="00680735">
              <w:t xml:space="preserve">The terminology </w:t>
            </w:r>
            <w:r w:rsidR="007D7519" w:rsidRPr="00680735">
              <w:t>'</w:t>
            </w:r>
            <w:r w:rsidRPr="00680735">
              <w:t>carrier</w:t>
            </w:r>
            <w:r w:rsidR="007D7519" w:rsidRPr="00680735">
              <w:t>'</w:t>
            </w:r>
            <w:r w:rsidRPr="00680735">
              <w:t xml:space="preserve"> in the components in this FG does not refer to </w:t>
            </w:r>
            <w:r w:rsidR="007D7519" w:rsidRPr="00680735">
              <w:t>'</w:t>
            </w:r>
            <w:r w:rsidRPr="00680735">
              <w:t>SUL</w:t>
            </w:r>
            <w:r w:rsidR="007D7519" w:rsidRPr="00680735">
              <w:t>'</w:t>
            </w:r>
            <w:r w:rsidRPr="00680735">
              <w:t>.</w:t>
            </w:r>
          </w:p>
        </w:tc>
        <w:tc>
          <w:tcPr>
            <w:tcW w:w="1907" w:type="dxa"/>
          </w:tcPr>
          <w:p w14:paraId="5A60B9AB" w14:textId="056CAA01" w:rsidR="00BC659C" w:rsidRPr="00680735" w:rsidRDefault="00BC659C" w:rsidP="00B667C0">
            <w:pPr>
              <w:pStyle w:val="TAL"/>
            </w:pPr>
            <w:r w:rsidRPr="00680735">
              <w:t>Optional with capability signalling</w:t>
            </w:r>
          </w:p>
        </w:tc>
      </w:tr>
      <w:tr w:rsidR="006703D0" w:rsidRPr="00680735" w14:paraId="11C2A1C0" w14:textId="77777777" w:rsidTr="00DA6B5B">
        <w:tc>
          <w:tcPr>
            <w:tcW w:w="1677" w:type="dxa"/>
            <w:vMerge/>
          </w:tcPr>
          <w:p w14:paraId="5E9D84FF" w14:textId="77777777" w:rsidR="00BC659C" w:rsidRPr="00680735" w:rsidRDefault="00BC659C" w:rsidP="00B667C0">
            <w:pPr>
              <w:pStyle w:val="TAL"/>
            </w:pPr>
          </w:p>
        </w:tc>
        <w:tc>
          <w:tcPr>
            <w:tcW w:w="815" w:type="dxa"/>
          </w:tcPr>
          <w:p w14:paraId="5C0402E7" w14:textId="35DB9110" w:rsidR="00BC659C" w:rsidRPr="00680735" w:rsidRDefault="00BC659C" w:rsidP="00B667C0">
            <w:pPr>
              <w:pStyle w:val="TAL"/>
            </w:pPr>
            <w:r w:rsidRPr="00680735">
              <w:t>6-7</w:t>
            </w:r>
          </w:p>
        </w:tc>
        <w:tc>
          <w:tcPr>
            <w:tcW w:w="1957" w:type="dxa"/>
          </w:tcPr>
          <w:p w14:paraId="20F030B6" w14:textId="3741EE3D" w:rsidR="00BC659C" w:rsidRPr="00680735" w:rsidRDefault="00BC659C" w:rsidP="00B667C0">
            <w:pPr>
              <w:pStyle w:val="TAL"/>
            </w:pPr>
            <w:r w:rsidRPr="00680735">
              <w:t>Two NR PUCCH group with same numerology</w:t>
            </w:r>
          </w:p>
        </w:tc>
        <w:tc>
          <w:tcPr>
            <w:tcW w:w="2497" w:type="dxa"/>
          </w:tcPr>
          <w:p w14:paraId="2975EEC7" w14:textId="77777777" w:rsidR="00BC659C" w:rsidRPr="00680735" w:rsidRDefault="00BC659C" w:rsidP="00436B4A">
            <w:pPr>
              <w:pStyle w:val="TAL"/>
            </w:pPr>
            <w:r w:rsidRPr="00680735">
              <w:t>1) For NR CA UE, same numerology across NR carriers for data/control channel at a given time</w:t>
            </w:r>
          </w:p>
          <w:p w14:paraId="398972F6" w14:textId="2C560164" w:rsidR="00BC659C" w:rsidRPr="00680735" w:rsidRDefault="00BC659C" w:rsidP="00436B4A">
            <w:pPr>
              <w:pStyle w:val="TAL"/>
            </w:pPr>
            <w:r w:rsidRPr="00680735">
              <w:t>2) For EN-DC UE, same numerology across NR carriers for data/control channel at a given time, wherein an NR PUCCH group is configured in FR1 and another NR PUCCH group is configured in FR2</w:t>
            </w:r>
          </w:p>
        </w:tc>
        <w:tc>
          <w:tcPr>
            <w:tcW w:w="1325" w:type="dxa"/>
          </w:tcPr>
          <w:p w14:paraId="690C0DB9" w14:textId="0423DD7C" w:rsidR="00BC659C" w:rsidRPr="00680735" w:rsidRDefault="00BC659C" w:rsidP="00B667C0">
            <w:pPr>
              <w:pStyle w:val="TAL"/>
            </w:pPr>
            <w:r w:rsidRPr="00680735">
              <w:t>6-5, 6-6</w:t>
            </w:r>
          </w:p>
        </w:tc>
        <w:tc>
          <w:tcPr>
            <w:tcW w:w="3388" w:type="dxa"/>
          </w:tcPr>
          <w:p w14:paraId="0E77618E" w14:textId="3FE400EC" w:rsidR="00BC659C" w:rsidRPr="00680735" w:rsidRDefault="00BC659C" w:rsidP="00B667C0">
            <w:pPr>
              <w:pStyle w:val="TAL"/>
              <w:rPr>
                <w:i/>
              </w:rPr>
            </w:pPr>
            <w:proofErr w:type="spellStart"/>
            <w:r w:rsidRPr="00680735">
              <w:rPr>
                <w:i/>
              </w:rPr>
              <w:t>twoPUCCH</w:t>
            </w:r>
            <w:proofErr w:type="spellEnd"/>
            <w:r w:rsidRPr="00680735">
              <w:rPr>
                <w:i/>
              </w:rPr>
              <w:t>-Group</w:t>
            </w:r>
          </w:p>
        </w:tc>
        <w:tc>
          <w:tcPr>
            <w:tcW w:w="2988" w:type="dxa"/>
          </w:tcPr>
          <w:p w14:paraId="14E634EB" w14:textId="537487C7" w:rsidR="00BC659C" w:rsidRPr="00680735" w:rsidRDefault="00BC659C" w:rsidP="00B667C0">
            <w:pPr>
              <w:pStyle w:val="TAL"/>
              <w:rPr>
                <w:i/>
              </w:rPr>
            </w:pPr>
            <w:proofErr w:type="spellStart"/>
            <w:r w:rsidRPr="00680735">
              <w:rPr>
                <w:i/>
              </w:rPr>
              <w:t>FeatureSetUplink</w:t>
            </w:r>
            <w:proofErr w:type="spellEnd"/>
          </w:p>
        </w:tc>
        <w:tc>
          <w:tcPr>
            <w:tcW w:w="1416" w:type="dxa"/>
          </w:tcPr>
          <w:p w14:paraId="5E88D4EA" w14:textId="5E062481" w:rsidR="00BC659C" w:rsidRPr="00680735" w:rsidRDefault="00BC659C" w:rsidP="00B667C0">
            <w:pPr>
              <w:pStyle w:val="TAL"/>
            </w:pPr>
            <w:r w:rsidRPr="00680735">
              <w:t>n/a</w:t>
            </w:r>
          </w:p>
        </w:tc>
        <w:tc>
          <w:tcPr>
            <w:tcW w:w="1416" w:type="dxa"/>
          </w:tcPr>
          <w:p w14:paraId="425D0207" w14:textId="42E50AC9" w:rsidR="00BC659C" w:rsidRPr="00680735" w:rsidRDefault="00BC659C" w:rsidP="00B667C0">
            <w:pPr>
              <w:pStyle w:val="TAL"/>
            </w:pPr>
            <w:r w:rsidRPr="00680735">
              <w:t>n/a</w:t>
            </w:r>
          </w:p>
        </w:tc>
        <w:tc>
          <w:tcPr>
            <w:tcW w:w="1857" w:type="dxa"/>
          </w:tcPr>
          <w:p w14:paraId="0523AB66" w14:textId="77777777" w:rsidR="00BC659C" w:rsidRPr="00680735" w:rsidRDefault="00BC659C" w:rsidP="00B667C0">
            <w:pPr>
              <w:pStyle w:val="TAL"/>
            </w:pPr>
          </w:p>
        </w:tc>
        <w:tc>
          <w:tcPr>
            <w:tcW w:w="1907" w:type="dxa"/>
          </w:tcPr>
          <w:p w14:paraId="44732E43" w14:textId="03B632EE" w:rsidR="00BC659C" w:rsidRPr="00680735" w:rsidRDefault="00BC659C" w:rsidP="00B667C0">
            <w:pPr>
              <w:pStyle w:val="TAL"/>
            </w:pPr>
            <w:r w:rsidRPr="00680735">
              <w:t>Optional with capability signalling</w:t>
            </w:r>
          </w:p>
        </w:tc>
      </w:tr>
      <w:tr w:rsidR="006703D0" w:rsidRPr="00680735" w14:paraId="2B2F01AB" w14:textId="77777777" w:rsidTr="00DA6B5B">
        <w:tc>
          <w:tcPr>
            <w:tcW w:w="1677" w:type="dxa"/>
            <w:vMerge/>
          </w:tcPr>
          <w:p w14:paraId="72C3FB51" w14:textId="77777777" w:rsidR="00BC659C" w:rsidRPr="00680735" w:rsidRDefault="00BC659C" w:rsidP="00B667C0">
            <w:pPr>
              <w:pStyle w:val="TAL"/>
            </w:pPr>
          </w:p>
        </w:tc>
        <w:tc>
          <w:tcPr>
            <w:tcW w:w="815" w:type="dxa"/>
          </w:tcPr>
          <w:p w14:paraId="638D57F2" w14:textId="6315B6FE" w:rsidR="00BC659C" w:rsidRPr="00680735" w:rsidRDefault="00BC659C" w:rsidP="00B667C0">
            <w:pPr>
              <w:pStyle w:val="TAL"/>
            </w:pPr>
            <w:r w:rsidRPr="00680735">
              <w:t>6-8</w:t>
            </w:r>
          </w:p>
        </w:tc>
        <w:tc>
          <w:tcPr>
            <w:tcW w:w="1957" w:type="dxa"/>
          </w:tcPr>
          <w:p w14:paraId="4073D321" w14:textId="05FBDB95" w:rsidR="00BC659C" w:rsidRPr="00680735" w:rsidRDefault="00BC659C" w:rsidP="00B667C0">
            <w:pPr>
              <w:pStyle w:val="TAL"/>
            </w:pPr>
            <w:r w:rsidRPr="00680735">
              <w:t>Different numerology across NR PUCCH groups</w:t>
            </w:r>
          </w:p>
        </w:tc>
        <w:tc>
          <w:tcPr>
            <w:tcW w:w="2497" w:type="dxa"/>
          </w:tcPr>
          <w:p w14:paraId="36776843" w14:textId="006561A8" w:rsidR="00BC659C" w:rsidRPr="00680735" w:rsidRDefault="00BC659C" w:rsidP="00B667C0">
            <w:pPr>
              <w:pStyle w:val="TAL"/>
            </w:pPr>
            <w:r w:rsidRPr="00680735">
              <w:t>For both NR CA UE and EN-DC UE, different numerology between two NR PUCCH groups for data/control channel at a given time</w:t>
            </w:r>
          </w:p>
        </w:tc>
        <w:tc>
          <w:tcPr>
            <w:tcW w:w="1325" w:type="dxa"/>
          </w:tcPr>
          <w:p w14:paraId="1DE7B2ED" w14:textId="0957AD50" w:rsidR="00BC659C" w:rsidRPr="00680735" w:rsidRDefault="00BC659C" w:rsidP="00B667C0">
            <w:pPr>
              <w:pStyle w:val="TAL"/>
            </w:pPr>
            <w:r w:rsidRPr="00680735">
              <w:t>6-5, 6-7</w:t>
            </w:r>
          </w:p>
        </w:tc>
        <w:tc>
          <w:tcPr>
            <w:tcW w:w="3388" w:type="dxa"/>
          </w:tcPr>
          <w:p w14:paraId="5CC7E6BE" w14:textId="7A8FA43A" w:rsidR="00BC659C" w:rsidRPr="00680735" w:rsidRDefault="00BC659C" w:rsidP="00B667C0">
            <w:pPr>
              <w:pStyle w:val="TAL"/>
              <w:rPr>
                <w:i/>
              </w:rPr>
            </w:pPr>
            <w:proofErr w:type="spellStart"/>
            <w:r w:rsidRPr="00680735">
              <w:rPr>
                <w:i/>
              </w:rPr>
              <w:t>diffNumerologyAcrossPUCCH</w:t>
            </w:r>
            <w:proofErr w:type="spellEnd"/>
            <w:r w:rsidRPr="00680735">
              <w:rPr>
                <w:i/>
              </w:rPr>
              <w:t>-Group</w:t>
            </w:r>
          </w:p>
        </w:tc>
        <w:tc>
          <w:tcPr>
            <w:tcW w:w="2988" w:type="dxa"/>
          </w:tcPr>
          <w:p w14:paraId="7BEBED26" w14:textId="6966BC1C" w:rsidR="00BC659C" w:rsidRPr="00680735" w:rsidRDefault="00BC659C" w:rsidP="00B667C0">
            <w:pPr>
              <w:pStyle w:val="TAL"/>
              <w:rPr>
                <w:i/>
              </w:rPr>
            </w:pPr>
            <w:r w:rsidRPr="00680735">
              <w:rPr>
                <w:i/>
              </w:rPr>
              <w:t>CA-</w:t>
            </w:r>
            <w:proofErr w:type="spellStart"/>
            <w:r w:rsidRPr="00680735">
              <w:rPr>
                <w:i/>
              </w:rPr>
              <w:t>ParametersNR</w:t>
            </w:r>
            <w:proofErr w:type="spellEnd"/>
          </w:p>
        </w:tc>
        <w:tc>
          <w:tcPr>
            <w:tcW w:w="1416" w:type="dxa"/>
          </w:tcPr>
          <w:p w14:paraId="24F5BAC0" w14:textId="75E819F1" w:rsidR="00BC659C" w:rsidRPr="00680735" w:rsidRDefault="00BC659C" w:rsidP="00B667C0">
            <w:pPr>
              <w:pStyle w:val="TAL"/>
            </w:pPr>
            <w:r w:rsidRPr="00680735">
              <w:t>n/a</w:t>
            </w:r>
          </w:p>
        </w:tc>
        <w:tc>
          <w:tcPr>
            <w:tcW w:w="1416" w:type="dxa"/>
          </w:tcPr>
          <w:p w14:paraId="020A199E" w14:textId="34FCA90F" w:rsidR="00BC659C" w:rsidRPr="00680735" w:rsidRDefault="00BC659C" w:rsidP="00B667C0">
            <w:pPr>
              <w:pStyle w:val="TAL"/>
            </w:pPr>
            <w:r w:rsidRPr="00680735">
              <w:t>n/a</w:t>
            </w:r>
          </w:p>
        </w:tc>
        <w:tc>
          <w:tcPr>
            <w:tcW w:w="1857" w:type="dxa"/>
          </w:tcPr>
          <w:p w14:paraId="588568E9" w14:textId="77777777" w:rsidR="00BC659C" w:rsidRPr="00680735" w:rsidRDefault="00BC659C" w:rsidP="00B667C0">
            <w:pPr>
              <w:pStyle w:val="TAL"/>
            </w:pPr>
          </w:p>
        </w:tc>
        <w:tc>
          <w:tcPr>
            <w:tcW w:w="1907" w:type="dxa"/>
          </w:tcPr>
          <w:p w14:paraId="11169A6D" w14:textId="7894941B" w:rsidR="00BC659C" w:rsidRPr="00680735" w:rsidRDefault="00BC659C" w:rsidP="00B667C0">
            <w:pPr>
              <w:pStyle w:val="TAL"/>
            </w:pPr>
            <w:r w:rsidRPr="00680735">
              <w:t>Optional with capability signalling</w:t>
            </w:r>
          </w:p>
        </w:tc>
      </w:tr>
      <w:tr w:rsidR="006703D0" w:rsidRPr="00680735" w14:paraId="2FA25CC9" w14:textId="77777777" w:rsidTr="00DA6B5B">
        <w:tc>
          <w:tcPr>
            <w:tcW w:w="1677" w:type="dxa"/>
            <w:vMerge/>
          </w:tcPr>
          <w:p w14:paraId="455FCE32" w14:textId="77777777" w:rsidR="00BC659C" w:rsidRPr="00680735" w:rsidRDefault="00BC659C" w:rsidP="00B667C0">
            <w:pPr>
              <w:pStyle w:val="TAL"/>
            </w:pPr>
          </w:p>
        </w:tc>
        <w:tc>
          <w:tcPr>
            <w:tcW w:w="815" w:type="dxa"/>
          </w:tcPr>
          <w:p w14:paraId="07761C2D" w14:textId="7F003FBD" w:rsidR="00BC659C" w:rsidRPr="00680735" w:rsidRDefault="00BC659C" w:rsidP="00B667C0">
            <w:pPr>
              <w:pStyle w:val="TAL"/>
            </w:pPr>
            <w:r w:rsidRPr="00680735">
              <w:t>6-9</w:t>
            </w:r>
          </w:p>
        </w:tc>
        <w:tc>
          <w:tcPr>
            <w:tcW w:w="1957" w:type="dxa"/>
          </w:tcPr>
          <w:p w14:paraId="59238CD0" w14:textId="1DCA5844" w:rsidR="00BC659C" w:rsidRPr="00680735" w:rsidRDefault="00BC659C" w:rsidP="00B667C0">
            <w:pPr>
              <w:pStyle w:val="TAL"/>
            </w:pPr>
            <w:r w:rsidRPr="00680735">
              <w:t>Different numerologies across NR carriers within the same NR PUCCH group</w:t>
            </w:r>
            <w:r w:rsidR="00E769D4" w:rsidRPr="00680735">
              <w:t>, with PUCCH on a carrier of smaller SCS</w:t>
            </w:r>
          </w:p>
        </w:tc>
        <w:tc>
          <w:tcPr>
            <w:tcW w:w="2497" w:type="dxa"/>
          </w:tcPr>
          <w:p w14:paraId="2AD880B9" w14:textId="119D4ED9" w:rsidR="00BC659C" w:rsidRPr="00680735" w:rsidRDefault="00BC659C" w:rsidP="00A206AE">
            <w:pPr>
              <w:pStyle w:val="TAL"/>
            </w:pPr>
            <w:r w:rsidRPr="00680735">
              <w:t>1) For both NR CA UE</w:t>
            </w:r>
            <w:r w:rsidR="00B57225" w:rsidRPr="00680735">
              <w:t>,</w:t>
            </w:r>
            <w:r w:rsidRPr="00680735">
              <w:t xml:space="preserve"> EN-DC</w:t>
            </w:r>
            <w:r w:rsidR="00B57225" w:rsidRPr="00680735">
              <w:t>/NE-DC</w:t>
            </w:r>
            <w:r w:rsidRPr="00680735">
              <w:t xml:space="preserve"> UE</w:t>
            </w:r>
            <w:r w:rsidR="00B57225" w:rsidRPr="00680735">
              <w:t xml:space="preserve"> and NR-DC UEs</w:t>
            </w:r>
            <w:r w:rsidRPr="00680735">
              <w:t>, same numerology between DL and UL per carrier for data/control channel at a given time</w:t>
            </w:r>
          </w:p>
          <w:p w14:paraId="4ECF1525" w14:textId="6C7200CF" w:rsidR="00BC659C" w:rsidRPr="00680735" w:rsidRDefault="00BC659C" w:rsidP="00A206AE">
            <w:pPr>
              <w:pStyle w:val="TAL"/>
            </w:pPr>
            <w:r w:rsidRPr="00680735">
              <w:t>2) For both NR CA UE and EN-DC</w:t>
            </w:r>
            <w:r w:rsidR="00B57225" w:rsidRPr="00680735">
              <w:t>/NE-DC</w:t>
            </w:r>
            <w:r w:rsidRPr="00680735">
              <w:t xml:space="preserve"> UE with one NR PUCCH group, different numerologies across NR carriers within the same NR PUCCH groups up to two different numerologies within the same NR PUCCH group wherein NR PUCCH is sent on the carrier with smaller SCS for data/control channel at a given time</w:t>
            </w:r>
          </w:p>
          <w:p w14:paraId="796B0168" w14:textId="77777777" w:rsidR="00BC659C" w:rsidRPr="00680735" w:rsidRDefault="00BC659C" w:rsidP="00A206AE">
            <w:pPr>
              <w:pStyle w:val="TAL"/>
            </w:pPr>
            <w:r w:rsidRPr="00680735">
              <w:t>3-1) For NR CA UE with two NR PUCCH groups, different numerologies across NR carriers up to two different numerologies within the same NR PUCCH group wherein NR PUCCH is sent on the carrier with smaller SCS for data/control channel at a given time</w:t>
            </w:r>
          </w:p>
          <w:p w14:paraId="40D11FE1" w14:textId="77777777" w:rsidR="00BC659C" w:rsidRPr="00680735" w:rsidRDefault="00BC659C" w:rsidP="00A206AE">
            <w:pPr>
              <w:pStyle w:val="TAL"/>
            </w:pPr>
            <w:r w:rsidRPr="00680735">
              <w:t>3-2) For EN-DC</w:t>
            </w:r>
            <w:r w:rsidR="00CB1135" w:rsidRPr="00680735">
              <w:t>/NE-DC</w:t>
            </w:r>
            <w:r w:rsidRPr="00680735">
              <w:t xml:space="preserve"> UE with two NR PUCCH groups, different numerologies across NR carriers up to two different numerologies within an NR PUCCH group in FR1 wherein NR PUCCH is sent on the carrier with smaller SCS, and same numerology across NR carriers within another NR PUCCH group in FR2 for data/control channel at a given time</w:t>
            </w:r>
          </w:p>
          <w:p w14:paraId="43DDF6AE" w14:textId="282E19D5" w:rsidR="00CB1135" w:rsidRPr="00680735" w:rsidRDefault="00CB1135" w:rsidP="00CB1135">
            <w:pPr>
              <w:pStyle w:val="TAL"/>
            </w:pPr>
            <w:r w:rsidRPr="00680735">
              <w:t>4) For NR DC UE, different numerologies across NR carriers within the same NR PUCCH group in MCG (in FR1) and up to two different numerologies within the same NR PUCCH group wherein NR PUCCH is sent on the carrier with smaller SCS for data/control channel at a given time; and same numerology across NR carriers in SCG (in FR2).</w:t>
            </w:r>
          </w:p>
        </w:tc>
        <w:tc>
          <w:tcPr>
            <w:tcW w:w="1325" w:type="dxa"/>
          </w:tcPr>
          <w:p w14:paraId="354D595D" w14:textId="4F67FA6C" w:rsidR="00BC659C" w:rsidRPr="00680735" w:rsidRDefault="00BC659C" w:rsidP="00B667C0">
            <w:pPr>
              <w:pStyle w:val="TAL"/>
            </w:pPr>
            <w:r w:rsidRPr="00680735">
              <w:t>6-5</w:t>
            </w:r>
          </w:p>
        </w:tc>
        <w:tc>
          <w:tcPr>
            <w:tcW w:w="3388" w:type="dxa"/>
          </w:tcPr>
          <w:p w14:paraId="736A0AB1" w14:textId="297CA2F9" w:rsidR="00BC659C" w:rsidRPr="00680735" w:rsidRDefault="00BC659C" w:rsidP="00B667C0">
            <w:pPr>
              <w:pStyle w:val="TAL"/>
              <w:rPr>
                <w:i/>
              </w:rPr>
            </w:pPr>
            <w:proofErr w:type="spellStart"/>
            <w:r w:rsidRPr="00680735">
              <w:rPr>
                <w:i/>
              </w:rPr>
              <w:t>diffNumerologyWithinPUCCH-Group</w:t>
            </w:r>
            <w:r w:rsidR="009F5F5E" w:rsidRPr="00680735">
              <w:rPr>
                <w:i/>
              </w:rPr>
              <w:t>SmallerSCS</w:t>
            </w:r>
            <w:proofErr w:type="spellEnd"/>
          </w:p>
        </w:tc>
        <w:tc>
          <w:tcPr>
            <w:tcW w:w="2988" w:type="dxa"/>
          </w:tcPr>
          <w:p w14:paraId="46291433" w14:textId="6D4199FC" w:rsidR="00BC659C" w:rsidRPr="00680735" w:rsidRDefault="00BC659C" w:rsidP="00B667C0">
            <w:pPr>
              <w:pStyle w:val="TAL"/>
            </w:pPr>
            <w:r w:rsidRPr="00680735">
              <w:rPr>
                <w:i/>
              </w:rPr>
              <w:t>CA-</w:t>
            </w:r>
            <w:proofErr w:type="spellStart"/>
            <w:r w:rsidRPr="00680735">
              <w:rPr>
                <w:i/>
              </w:rPr>
              <w:t>ParametersNR</w:t>
            </w:r>
            <w:proofErr w:type="spellEnd"/>
          </w:p>
        </w:tc>
        <w:tc>
          <w:tcPr>
            <w:tcW w:w="1416" w:type="dxa"/>
          </w:tcPr>
          <w:p w14:paraId="30F8B195" w14:textId="0C60FBED" w:rsidR="00BC659C" w:rsidRPr="00680735" w:rsidRDefault="00BC659C" w:rsidP="00B667C0">
            <w:pPr>
              <w:pStyle w:val="TAL"/>
            </w:pPr>
            <w:r w:rsidRPr="00680735">
              <w:t>n/a</w:t>
            </w:r>
          </w:p>
        </w:tc>
        <w:tc>
          <w:tcPr>
            <w:tcW w:w="1416" w:type="dxa"/>
          </w:tcPr>
          <w:p w14:paraId="4FC17ECA" w14:textId="02725582" w:rsidR="00BC659C" w:rsidRPr="00680735" w:rsidRDefault="00BC659C" w:rsidP="00B667C0">
            <w:pPr>
              <w:pStyle w:val="TAL"/>
            </w:pPr>
            <w:r w:rsidRPr="00680735">
              <w:t>n/a</w:t>
            </w:r>
          </w:p>
        </w:tc>
        <w:tc>
          <w:tcPr>
            <w:tcW w:w="1857" w:type="dxa"/>
          </w:tcPr>
          <w:p w14:paraId="774F4436" w14:textId="1CAD5E3C" w:rsidR="00395EF9" w:rsidRPr="00680735" w:rsidRDefault="00395EF9" w:rsidP="00395EF9">
            <w:pPr>
              <w:pStyle w:val="TAL"/>
            </w:pPr>
            <w:r w:rsidRPr="00680735">
              <w:t xml:space="preserve">The terminologies </w:t>
            </w:r>
            <w:r w:rsidR="007D7519" w:rsidRPr="00680735">
              <w:t>'</w:t>
            </w:r>
            <w:r w:rsidRPr="00680735">
              <w:t>UL</w:t>
            </w:r>
            <w:r w:rsidR="007D7519" w:rsidRPr="00680735">
              <w:t>'</w:t>
            </w:r>
            <w:r w:rsidRPr="00680735">
              <w:t xml:space="preserve"> and </w:t>
            </w:r>
            <w:r w:rsidR="007D7519" w:rsidRPr="00680735">
              <w:t>'</w:t>
            </w:r>
            <w:r w:rsidRPr="00680735">
              <w:t>carrier</w:t>
            </w:r>
            <w:r w:rsidR="007D7519" w:rsidRPr="00680735">
              <w:t>'</w:t>
            </w:r>
            <w:r w:rsidRPr="00680735">
              <w:t xml:space="preserve"> in this FG do not refer to </w:t>
            </w:r>
            <w:r w:rsidR="007D7519" w:rsidRPr="00680735">
              <w:t>'</w:t>
            </w:r>
            <w:r w:rsidRPr="00680735">
              <w:t>SUL</w:t>
            </w:r>
            <w:r w:rsidR="007D7519" w:rsidRPr="00680735">
              <w:t>'</w:t>
            </w:r>
            <w:r w:rsidRPr="00680735">
              <w:t xml:space="preserve">. </w:t>
            </w:r>
          </w:p>
          <w:p w14:paraId="36F8CAEC" w14:textId="77777777" w:rsidR="00395EF9" w:rsidRPr="00680735" w:rsidRDefault="00395EF9" w:rsidP="00395EF9">
            <w:pPr>
              <w:pStyle w:val="TAL"/>
            </w:pPr>
          </w:p>
          <w:p w14:paraId="018D8A98" w14:textId="77777777" w:rsidR="00395EF9" w:rsidRPr="00680735" w:rsidRDefault="00395EF9" w:rsidP="00395EF9">
            <w:pPr>
              <w:pStyle w:val="TAL"/>
            </w:pPr>
            <w:r w:rsidRPr="00680735">
              <w:t>NR PUCCH is sent on a carrier with SCS not larger than SCS of any DL carriers corresponding to the NR PUCCH group.</w:t>
            </w:r>
          </w:p>
          <w:p w14:paraId="2E0A87F1" w14:textId="77777777" w:rsidR="00395EF9" w:rsidRPr="00680735" w:rsidRDefault="00395EF9" w:rsidP="00395EF9">
            <w:pPr>
              <w:pStyle w:val="TAL"/>
            </w:pPr>
          </w:p>
          <w:p w14:paraId="4D29E72B" w14:textId="59924282" w:rsidR="00BC659C" w:rsidRPr="00680735" w:rsidRDefault="00395EF9" w:rsidP="00395EF9">
            <w:pPr>
              <w:pStyle w:val="TAL"/>
            </w:pPr>
            <w:r w:rsidRPr="00680735">
              <w:t>The case with PUCCH on UL carrier with different numerologies within SCG is not supported for NR-DC.</w:t>
            </w:r>
          </w:p>
        </w:tc>
        <w:tc>
          <w:tcPr>
            <w:tcW w:w="1907" w:type="dxa"/>
          </w:tcPr>
          <w:p w14:paraId="5B964A04" w14:textId="43281F63" w:rsidR="00BC659C" w:rsidRPr="00680735" w:rsidRDefault="00BC659C" w:rsidP="00B667C0">
            <w:pPr>
              <w:pStyle w:val="TAL"/>
            </w:pPr>
            <w:r w:rsidRPr="00680735">
              <w:t>Optional with capability signalling</w:t>
            </w:r>
          </w:p>
        </w:tc>
      </w:tr>
      <w:tr w:rsidR="006703D0" w:rsidRPr="00680735" w14:paraId="539AA340" w14:textId="77777777" w:rsidTr="00DA6B5B">
        <w:tc>
          <w:tcPr>
            <w:tcW w:w="1677" w:type="dxa"/>
            <w:vMerge/>
          </w:tcPr>
          <w:p w14:paraId="6166E65F" w14:textId="77777777" w:rsidR="007B7021" w:rsidRPr="00680735" w:rsidRDefault="007B7021" w:rsidP="00B667C0">
            <w:pPr>
              <w:pStyle w:val="TAL"/>
            </w:pPr>
          </w:p>
        </w:tc>
        <w:tc>
          <w:tcPr>
            <w:tcW w:w="815" w:type="dxa"/>
          </w:tcPr>
          <w:p w14:paraId="43A0C2D9" w14:textId="0A948E0C" w:rsidR="007B7021" w:rsidRPr="00680735" w:rsidRDefault="007B7021" w:rsidP="00B667C0">
            <w:pPr>
              <w:pStyle w:val="TAL"/>
            </w:pPr>
            <w:r w:rsidRPr="00680735">
              <w:t>6-9a</w:t>
            </w:r>
          </w:p>
        </w:tc>
        <w:tc>
          <w:tcPr>
            <w:tcW w:w="1957" w:type="dxa"/>
          </w:tcPr>
          <w:p w14:paraId="095FCDBC" w14:textId="6077ABF8" w:rsidR="007B7021" w:rsidRPr="00680735" w:rsidRDefault="002D5239" w:rsidP="00B667C0">
            <w:pPr>
              <w:pStyle w:val="TAL"/>
            </w:pPr>
            <w:r w:rsidRPr="00680735">
              <w:t>Different numerologies across NR carriers within the same NR PUCCH group, with PUCCH on a carrier of larger SCS</w:t>
            </w:r>
          </w:p>
        </w:tc>
        <w:tc>
          <w:tcPr>
            <w:tcW w:w="2497" w:type="dxa"/>
          </w:tcPr>
          <w:p w14:paraId="29B6A2CD" w14:textId="77777777" w:rsidR="007A7B5D" w:rsidRPr="00680735" w:rsidRDefault="007A7B5D" w:rsidP="007A7B5D">
            <w:pPr>
              <w:pStyle w:val="TAL"/>
            </w:pPr>
            <w:r w:rsidRPr="00680735">
              <w:t>1) For both NR CA UE, EN-DC/NE-DC UE and NR DC UEs, same numerology between DL and UL per carrier for data/control channel at a given time</w:t>
            </w:r>
          </w:p>
          <w:p w14:paraId="5E905C6D" w14:textId="77777777" w:rsidR="007A7B5D" w:rsidRPr="00680735" w:rsidRDefault="007A7B5D" w:rsidP="007A7B5D">
            <w:pPr>
              <w:pStyle w:val="TAL"/>
            </w:pPr>
            <w:r w:rsidRPr="00680735">
              <w:t>2) For both NR CA UE and EN-DC/NE-DC UE with one NR PUCCH group, different numerologies across NR carriers within the same NR PUCCH groups up to two different numerologies within the same NR PUCCH group wherein NR PUCCH is on the carrier with larger SCS for data/control channel at a given time</w:t>
            </w:r>
          </w:p>
          <w:p w14:paraId="6336A626" w14:textId="77777777" w:rsidR="007A7B5D" w:rsidRPr="00680735" w:rsidRDefault="007A7B5D" w:rsidP="007A7B5D">
            <w:pPr>
              <w:pStyle w:val="TAL"/>
            </w:pPr>
            <w:r w:rsidRPr="00680735">
              <w:t>3-1) For NR CA UE with two NR PUCCH groups, different numerologies across NR carriers up to two different numerologies within the same NR PUCCH group wherein NR PUCCH is sent on the carrier with larger SCS for data/control channel at a given time</w:t>
            </w:r>
          </w:p>
          <w:p w14:paraId="4290F6DE" w14:textId="77777777" w:rsidR="007A7B5D" w:rsidRPr="00680735" w:rsidRDefault="007A7B5D" w:rsidP="007A7B5D">
            <w:pPr>
              <w:pStyle w:val="TAL"/>
            </w:pPr>
            <w:r w:rsidRPr="00680735">
              <w:t>3-2) For EN-DC/NE-DC UE with two NR PUCCH groups, different numerologies across NR carriers up to two different numerologies within an NR PUCCH group in FR1 wherein NR PUCCH is sent on the carrier with larger SCS, and same numerology across NR carriers within another NR PUCCH group in FR2 for data/control channel at a given time</w:t>
            </w:r>
          </w:p>
          <w:p w14:paraId="3B64630A" w14:textId="4E5B6E2D" w:rsidR="007B7021" w:rsidRPr="00680735" w:rsidRDefault="007A7B5D" w:rsidP="007A7B5D">
            <w:pPr>
              <w:pStyle w:val="TAL"/>
            </w:pPr>
            <w:r w:rsidRPr="00680735">
              <w:t>4) For NR DC UE, different numerologies across NR carriers within the same NR PUCCH group in MCG (in FR1) and up to two different numerologies within the same NR PUCCH group wherein NR PUCCH is sent on the carrier with larger SCS for data/control channel at a given time; and same numerology across NR carriers in SCG (in FR2).</w:t>
            </w:r>
          </w:p>
        </w:tc>
        <w:tc>
          <w:tcPr>
            <w:tcW w:w="1325" w:type="dxa"/>
          </w:tcPr>
          <w:p w14:paraId="153843E3" w14:textId="04F91CC7" w:rsidR="007B7021" w:rsidRPr="00680735" w:rsidRDefault="00D65442" w:rsidP="00B667C0">
            <w:pPr>
              <w:pStyle w:val="TAL"/>
            </w:pPr>
            <w:r w:rsidRPr="00680735">
              <w:t>6-5</w:t>
            </w:r>
          </w:p>
        </w:tc>
        <w:tc>
          <w:tcPr>
            <w:tcW w:w="3388" w:type="dxa"/>
          </w:tcPr>
          <w:p w14:paraId="2A91195B" w14:textId="19B86C1C" w:rsidR="007B7021" w:rsidRPr="00680735" w:rsidRDefault="005F6351" w:rsidP="00B667C0">
            <w:pPr>
              <w:pStyle w:val="TAL"/>
              <w:rPr>
                <w:i/>
              </w:rPr>
            </w:pPr>
            <w:proofErr w:type="spellStart"/>
            <w:r w:rsidRPr="00680735">
              <w:rPr>
                <w:i/>
              </w:rPr>
              <w:t>diffNumerologyWithinPUCCH-Group</w:t>
            </w:r>
            <w:r w:rsidR="000363DA" w:rsidRPr="00680735">
              <w:rPr>
                <w:i/>
              </w:rPr>
              <w:t>LargerSCS</w:t>
            </w:r>
            <w:proofErr w:type="spellEnd"/>
          </w:p>
        </w:tc>
        <w:tc>
          <w:tcPr>
            <w:tcW w:w="2988" w:type="dxa"/>
          </w:tcPr>
          <w:p w14:paraId="1B869340" w14:textId="7A019588" w:rsidR="007B7021" w:rsidRPr="00680735" w:rsidRDefault="00F43B83" w:rsidP="00B667C0">
            <w:pPr>
              <w:pStyle w:val="TAL"/>
              <w:rPr>
                <w:i/>
              </w:rPr>
            </w:pPr>
            <w:r w:rsidRPr="00680735">
              <w:rPr>
                <w:i/>
              </w:rPr>
              <w:t>CA-ParametersNR</w:t>
            </w:r>
            <w:r w:rsidR="00C94657" w:rsidRPr="00680735">
              <w:rPr>
                <w:i/>
              </w:rPr>
              <w:t>-v1560</w:t>
            </w:r>
          </w:p>
        </w:tc>
        <w:tc>
          <w:tcPr>
            <w:tcW w:w="1416" w:type="dxa"/>
          </w:tcPr>
          <w:p w14:paraId="14CBB3E7" w14:textId="620FDCFB" w:rsidR="007B7021" w:rsidRPr="00680735" w:rsidRDefault="00073C76" w:rsidP="00B667C0">
            <w:pPr>
              <w:pStyle w:val="TAL"/>
            </w:pPr>
            <w:r w:rsidRPr="00680735">
              <w:t>n/a</w:t>
            </w:r>
          </w:p>
        </w:tc>
        <w:tc>
          <w:tcPr>
            <w:tcW w:w="1416" w:type="dxa"/>
          </w:tcPr>
          <w:p w14:paraId="65C15A7D" w14:textId="7772509F" w:rsidR="007B7021" w:rsidRPr="00680735" w:rsidRDefault="00073C76" w:rsidP="00B667C0">
            <w:pPr>
              <w:pStyle w:val="TAL"/>
            </w:pPr>
            <w:r w:rsidRPr="00680735">
              <w:t>n/a</w:t>
            </w:r>
          </w:p>
        </w:tc>
        <w:tc>
          <w:tcPr>
            <w:tcW w:w="1857" w:type="dxa"/>
          </w:tcPr>
          <w:p w14:paraId="36084222" w14:textId="7E4E8A40" w:rsidR="006E7854" w:rsidRPr="00680735" w:rsidRDefault="006E7854" w:rsidP="006E7854">
            <w:pPr>
              <w:pStyle w:val="TAL"/>
            </w:pPr>
            <w:r w:rsidRPr="00680735">
              <w:t xml:space="preserve">The terminologies </w:t>
            </w:r>
            <w:r w:rsidR="007D7519" w:rsidRPr="00680735">
              <w:t>'</w:t>
            </w:r>
            <w:r w:rsidRPr="00680735">
              <w:t>UL</w:t>
            </w:r>
            <w:r w:rsidR="007D7519" w:rsidRPr="00680735">
              <w:t>'</w:t>
            </w:r>
            <w:r w:rsidRPr="00680735">
              <w:t xml:space="preserve"> and </w:t>
            </w:r>
            <w:r w:rsidR="007D7519" w:rsidRPr="00680735">
              <w:t>'</w:t>
            </w:r>
            <w:r w:rsidRPr="00680735">
              <w:t>carrier</w:t>
            </w:r>
            <w:r w:rsidR="007D7519" w:rsidRPr="00680735">
              <w:t>'</w:t>
            </w:r>
            <w:r w:rsidRPr="00680735">
              <w:t xml:space="preserve"> in this FG do not refer to </w:t>
            </w:r>
            <w:r w:rsidR="007D7519" w:rsidRPr="00680735">
              <w:t>'</w:t>
            </w:r>
            <w:r w:rsidRPr="00680735">
              <w:t>SUL</w:t>
            </w:r>
            <w:r w:rsidR="007D7519" w:rsidRPr="00680735">
              <w:t>'</w:t>
            </w:r>
            <w:r w:rsidRPr="00680735">
              <w:t>.</w:t>
            </w:r>
          </w:p>
          <w:p w14:paraId="75DDECA3" w14:textId="77777777" w:rsidR="006E7854" w:rsidRPr="00680735" w:rsidRDefault="006E7854" w:rsidP="006E7854">
            <w:pPr>
              <w:pStyle w:val="TAL"/>
            </w:pPr>
          </w:p>
          <w:p w14:paraId="5DCC24B2" w14:textId="77777777" w:rsidR="006E7854" w:rsidRPr="00680735" w:rsidRDefault="006E7854" w:rsidP="006E7854">
            <w:pPr>
              <w:pStyle w:val="TAL"/>
            </w:pPr>
            <w:r w:rsidRPr="00680735">
              <w:t>NR PUCCH is sent on a carrier with SCS not smaller than SCS of any DL carriers corresponding to the NR PUCCH group.</w:t>
            </w:r>
          </w:p>
          <w:p w14:paraId="7BA8A7B0" w14:textId="77777777" w:rsidR="006E7854" w:rsidRPr="00680735" w:rsidRDefault="006E7854" w:rsidP="006E7854">
            <w:pPr>
              <w:pStyle w:val="TAL"/>
            </w:pPr>
          </w:p>
          <w:p w14:paraId="45B968BE" w14:textId="103601C7" w:rsidR="007B7021" w:rsidRPr="00680735" w:rsidRDefault="006E7854" w:rsidP="006E7854">
            <w:pPr>
              <w:pStyle w:val="TAL"/>
            </w:pPr>
            <w:r w:rsidRPr="00680735">
              <w:t>The case with PUCCH on UL carrier with different numerologies within SCG is not supported for NR-DC.</w:t>
            </w:r>
          </w:p>
        </w:tc>
        <w:tc>
          <w:tcPr>
            <w:tcW w:w="1907" w:type="dxa"/>
          </w:tcPr>
          <w:p w14:paraId="74F41A1C" w14:textId="0FBACF08" w:rsidR="007B7021" w:rsidRPr="00680735" w:rsidRDefault="00073C76" w:rsidP="00B667C0">
            <w:pPr>
              <w:pStyle w:val="TAL"/>
            </w:pPr>
            <w:r w:rsidRPr="00680735">
              <w:t>Optional with capability signalling</w:t>
            </w:r>
          </w:p>
        </w:tc>
      </w:tr>
      <w:tr w:rsidR="006703D0" w:rsidRPr="00680735" w14:paraId="413A5E26" w14:textId="77777777" w:rsidTr="00DA6B5B">
        <w:tc>
          <w:tcPr>
            <w:tcW w:w="1677" w:type="dxa"/>
            <w:vMerge/>
          </w:tcPr>
          <w:p w14:paraId="02CE62FD" w14:textId="77777777" w:rsidR="00BC659C" w:rsidRPr="00680735" w:rsidRDefault="00BC659C" w:rsidP="00B667C0">
            <w:pPr>
              <w:pStyle w:val="TAL"/>
            </w:pPr>
          </w:p>
        </w:tc>
        <w:tc>
          <w:tcPr>
            <w:tcW w:w="815" w:type="dxa"/>
          </w:tcPr>
          <w:p w14:paraId="42B840D4" w14:textId="5367A3FE" w:rsidR="00BC659C" w:rsidRPr="00680735" w:rsidRDefault="00BC659C" w:rsidP="00B667C0">
            <w:pPr>
              <w:pStyle w:val="TAL"/>
            </w:pPr>
            <w:r w:rsidRPr="00680735">
              <w:t>6-10</w:t>
            </w:r>
          </w:p>
        </w:tc>
        <w:tc>
          <w:tcPr>
            <w:tcW w:w="1957" w:type="dxa"/>
          </w:tcPr>
          <w:p w14:paraId="319BD258" w14:textId="408138C4" w:rsidR="00BC659C" w:rsidRPr="00680735" w:rsidRDefault="00BC659C" w:rsidP="00B667C0">
            <w:pPr>
              <w:pStyle w:val="TAL"/>
            </w:pPr>
            <w:r w:rsidRPr="00680735">
              <w:t>Cross carrier scheduling for the same numerology</w:t>
            </w:r>
          </w:p>
        </w:tc>
        <w:tc>
          <w:tcPr>
            <w:tcW w:w="2497" w:type="dxa"/>
          </w:tcPr>
          <w:p w14:paraId="41E155D5" w14:textId="0E7DA8E3" w:rsidR="00BC659C" w:rsidRPr="00680735" w:rsidRDefault="00BC659C" w:rsidP="00B667C0">
            <w:pPr>
              <w:pStyle w:val="TAL"/>
            </w:pPr>
            <w:r w:rsidRPr="00680735">
              <w:t>Cross carrier scheduling for the same numerology with CIF where numerologies for scheduling cell and scheduled cell are same</w:t>
            </w:r>
          </w:p>
        </w:tc>
        <w:tc>
          <w:tcPr>
            <w:tcW w:w="1325" w:type="dxa"/>
          </w:tcPr>
          <w:p w14:paraId="7CA69A60" w14:textId="67A6C930" w:rsidR="00BC659C" w:rsidRPr="00680735" w:rsidRDefault="00BC659C" w:rsidP="00B667C0">
            <w:pPr>
              <w:pStyle w:val="TAL"/>
            </w:pPr>
            <w:r w:rsidRPr="00680735">
              <w:t>6-5, 6-6</w:t>
            </w:r>
          </w:p>
        </w:tc>
        <w:tc>
          <w:tcPr>
            <w:tcW w:w="3388" w:type="dxa"/>
          </w:tcPr>
          <w:p w14:paraId="1E7D5874" w14:textId="53647931" w:rsidR="00BC659C" w:rsidRPr="00680735" w:rsidRDefault="00BC659C" w:rsidP="00B667C0">
            <w:pPr>
              <w:pStyle w:val="TAL"/>
              <w:rPr>
                <w:i/>
              </w:rPr>
            </w:pPr>
            <w:proofErr w:type="spellStart"/>
            <w:r w:rsidRPr="00680735">
              <w:rPr>
                <w:i/>
              </w:rPr>
              <w:t>crossCarrierScheduling-SameSCS</w:t>
            </w:r>
            <w:proofErr w:type="spellEnd"/>
          </w:p>
        </w:tc>
        <w:tc>
          <w:tcPr>
            <w:tcW w:w="2988" w:type="dxa"/>
          </w:tcPr>
          <w:p w14:paraId="49B70C1E" w14:textId="4B9BFD5D" w:rsidR="00BC659C" w:rsidRPr="00680735" w:rsidRDefault="00BC659C" w:rsidP="00B667C0">
            <w:pPr>
              <w:pStyle w:val="TAL"/>
              <w:rPr>
                <w:i/>
              </w:rPr>
            </w:pPr>
            <w:proofErr w:type="spellStart"/>
            <w:r w:rsidRPr="00680735">
              <w:rPr>
                <w:i/>
              </w:rPr>
              <w:t>BandNR</w:t>
            </w:r>
            <w:proofErr w:type="spellEnd"/>
          </w:p>
        </w:tc>
        <w:tc>
          <w:tcPr>
            <w:tcW w:w="1416" w:type="dxa"/>
          </w:tcPr>
          <w:p w14:paraId="0E58BAA9" w14:textId="433D539E" w:rsidR="00BC659C" w:rsidRPr="00680735" w:rsidRDefault="00BC659C" w:rsidP="00B667C0">
            <w:pPr>
              <w:pStyle w:val="TAL"/>
            </w:pPr>
            <w:r w:rsidRPr="00680735">
              <w:t>n/a</w:t>
            </w:r>
          </w:p>
        </w:tc>
        <w:tc>
          <w:tcPr>
            <w:tcW w:w="1416" w:type="dxa"/>
          </w:tcPr>
          <w:p w14:paraId="7CFD9E1D" w14:textId="6D336697" w:rsidR="00BC659C" w:rsidRPr="00680735" w:rsidRDefault="00BC659C" w:rsidP="00B667C0">
            <w:pPr>
              <w:pStyle w:val="TAL"/>
            </w:pPr>
            <w:r w:rsidRPr="00680735">
              <w:t>n/a</w:t>
            </w:r>
          </w:p>
        </w:tc>
        <w:tc>
          <w:tcPr>
            <w:tcW w:w="1857" w:type="dxa"/>
          </w:tcPr>
          <w:p w14:paraId="28A7ABA2" w14:textId="77777777" w:rsidR="00BC659C" w:rsidRPr="00680735" w:rsidRDefault="00BC659C" w:rsidP="00B667C0">
            <w:pPr>
              <w:pStyle w:val="TAL"/>
            </w:pPr>
          </w:p>
        </w:tc>
        <w:tc>
          <w:tcPr>
            <w:tcW w:w="1907" w:type="dxa"/>
          </w:tcPr>
          <w:p w14:paraId="43702B4F" w14:textId="77777777" w:rsidR="00BC659C" w:rsidRPr="00680735" w:rsidRDefault="00BC659C" w:rsidP="00B667C0">
            <w:pPr>
              <w:pStyle w:val="TAL"/>
            </w:pPr>
          </w:p>
        </w:tc>
      </w:tr>
      <w:tr w:rsidR="006703D0" w:rsidRPr="00680735" w14:paraId="6DFFEDB8" w14:textId="77777777" w:rsidTr="00DA6B5B">
        <w:tc>
          <w:tcPr>
            <w:tcW w:w="1677" w:type="dxa"/>
            <w:vMerge/>
          </w:tcPr>
          <w:p w14:paraId="11DDE634" w14:textId="77777777" w:rsidR="00BC659C" w:rsidRPr="00680735" w:rsidRDefault="00BC659C" w:rsidP="00B667C0">
            <w:pPr>
              <w:pStyle w:val="TAL"/>
            </w:pPr>
          </w:p>
        </w:tc>
        <w:tc>
          <w:tcPr>
            <w:tcW w:w="815" w:type="dxa"/>
          </w:tcPr>
          <w:p w14:paraId="08D503E7" w14:textId="5711490A" w:rsidR="00BC659C" w:rsidRPr="00680735" w:rsidRDefault="00BC659C" w:rsidP="00B667C0">
            <w:pPr>
              <w:pStyle w:val="TAL"/>
            </w:pPr>
            <w:r w:rsidRPr="00680735">
              <w:t>6-10a</w:t>
            </w:r>
          </w:p>
        </w:tc>
        <w:tc>
          <w:tcPr>
            <w:tcW w:w="1957" w:type="dxa"/>
          </w:tcPr>
          <w:p w14:paraId="6F03726E" w14:textId="7BB61C27" w:rsidR="00BC659C" w:rsidRPr="00680735" w:rsidRDefault="00BC659C" w:rsidP="00B667C0">
            <w:pPr>
              <w:pStyle w:val="TAL"/>
            </w:pPr>
            <w:r w:rsidRPr="00680735">
              <w:t>Cross carrier scheduling for different numerologies</w:t>
            </w:r>
          </w:p>
        </w:tc>
        <w:tc>
          <w:tcPr>
            <w:tcW w:w="2497" w:type="dxa"/>
          </w:tcPr>
          <w:p w14:paraId="7249EB08" w14:textId="39D1EEC4" w:rsidR="00BC659C" w:rsidRPr="00680735" w:rsidRDefault="00BC659C" w:rsidP="00B667C0">
            <w:pPr>
              <w:pStyle w:val="TAL"/>
            </w:pPr>
            <w:r w:rsidRPr="00680735">
              <w:t>Cross carrier scheduling for the different numerologies with CIF where numerologies for scheduling cell and scheduled cell are different</w:t>
            </w:r>
          </w:p>
        </w:tc>
        <w:tc>
          <w:tcPr>
            <w:tcW w:w="1325" w:type="dxa"/>
          </w:tcPr>
          <w:p w14:paraId="18CA8287" w14:textId="5DDE5149" w:rsidR="00BC659C" w:rsidRPr="00680735" w:rsidRDefault="00BC659C" w:rsidP="00B667C0">
            <w:pPr>
              <w:pStyle w:val="TAL"/>
            </w:pPr>
            <w:r w:rsidRPr="00680735">
              <w:t>6-10</w:t>
            </w:r>
          </w:p>
        </w:tc>
        <w:tc>
          <w:tcPr>
            <w:tcW w:w="3388" w:type="dxa"/>
          </w:tcPr>
          <w:p w14:paraId="2BFE28D2" w14:textId="40BABE27" w:rsidR="00BC659C" w:rsidRPr="00680735" w:rsidRDefault="00BC659C" w:rsidP="00B667C0">
            <w:pPr>
              <w:pStyle w:val="TAL"/>
              <w:rPr>
                <w:i/>
              </w:rPr>
            </w:pPr>
            <w:proofErr w:type="spellStart"/>
            <w:r w:rsidRPr="00680735">
              <w:rPr>
                <w:i/>
              </w:rPr>
              <w:t>crossCarrierScheduling-OtherSCS</w:t>
            </w:r>
            <w:proofErr w:type="spellEnd"/>
          </w:p>
        </w:tc>
        <w:tc>
          <w:tcPr>
            <w:tcW w:w="2988" w:type="dxa"/>
          </w:tcPr>
          <w:p w14:paraId="69FC97E4" w14:textId="77777777" w:rsidR="00BC659C" w:rsidRPr="00680735" w:rsidRDefault="00BC659C" w:rsidP="00B667C0">
            <w:pPr>
              <w:pStyle w:val="TAL"/>
              <w:rPr>
                <w:i/>
              </w:rPr>
            </w:pPr>
            <w:proofErr w:type="spellStart"/>
            <w:r w:rsidRPr="00680735">
              <w:rPr>
                <w:i/>
              </w:rPr>
              <w:t>FeatureSetDownlink</w:t>
            </w:r>
            <w:proofErr w:type="spellEnd"/>
          </w:p>
          <w:p w14:paraId="5070C778" w14:textId="312ECEB2" w:rsidR="00BC659C" w:rsidRPr="00680735" w:rsidRDefault="00BC659C" w:rsidP="00B667C0">
            <w:pPr>
              <w:pStyle w:val="TAL"/>
              <w:rPr>
                <w:i/>
              </w:rPr>
            </w:pPr>
            <w:proofErr w:type="spellStart"/>
            <w:r w:rsidRPr="00680735">
              <w:rPr>
                <w:i/>
              </w:rPr>
              <w:t>FeatureSetUplink</w:t>
            </w:r>
            <w:proofErr w:type="spellEnd"/>
          </w:p>
        </w:tc>
        <w:tc>
          <w:tcPr>
            <w:tcW w:w="1416" w:type="dxa"/>
          </w:tcPr>
          <w:p w14:paraId="11A135DE" w14:textId="6B737E36" w:rsidR="00BC659C" w:rsidRPr="00680735" w:rsidRDefault="00BC659C" w:rsidP="00B667C0">
            <w:pPr>
              <w:pStyle w:val="TAL"/>
            </w:pPr>
            <w:r w:rsidRPr="00680735">
              <w:t>n/a</w:t>
            </w:r>
          </w:p>
        </w:tc>
        <w:tc>
          <w:tcPr>
            <w:tcW w:w="1416" w:type="dxa"/>
          </w:tcPr>
          <w:p w14:paraId="709C2F02" w14:textId="382EB8C8" w:rsidR="00BC659C" w:rsidRPr="00680735" w:rsidRDefault="00BC659C" w:rsidP="00B667C0">
            <w:pPr>
              <w:pStyle w:val="TAL"/>
            </w:pPr>
            <w:r w:rsidRPr="00680735">
              <w:t>n/a</w:t>
            </w:r>
          </w:p>
        </w:tc>
        <w:tc>
          <w:tcPr>
            <w:tcW w:w="1857" w:type="dxa"/>
          </w:tcPr>
          <w:p w14:paraId="32C443C2" w14:textId="50CFA848" w:rsidR="00BC659C" w:rsidRPr="00680735" w:rsidRDefault="00BC659C" w:rsidP="00B667C0">
            <w:pPr>
              <w:pStyle w:val="TAL"/>
            </w:pPr>
            <w:r w:rsidRPr="00680735">
              <w:t>This is not supported in Rel-15</w:t>
            </w:r>
          </w:p>
        </w:tc>
        <w:tc>
          <w:tcPr>
            <w:tcW w:w="1907" w:type="dxa"/>
          </w:tcPr>
          <w:p w14:paraId="2E682FD6" w14:textId="77777777" w:rsidR="00BC659C" w:rsidRPr="00680735" w:rsidRDefault="00BC659C" w:rsidP="00B667C0">
            <w:pPr>
              <w:pStyle w:val="TAL"/>
            </w:pPr>
          </w:p>
        </w:tc>
      </w:tr>
      <w:tr w:rsidR="006703D0" w:rsidRPr="00680735" w14:paraId="1B9A99AD" w14:textId="77777777" w:rsidTr="00DA6B5B">
        <w:tc>
          <w:tcPr>
            <w:tcW w:w="1677" w:type="dxa"/>
            <w:vMerge/>
          </w:tcPr>
          <w:p w14:paraId="0E4FA8E7" w14:textId="77777777" w:rsidR="00BC659C" w:rsidRPr="00680735" w:rsidRDefault="00BC659C" w:rsidP="00B667C0">
            <w:pPr>
              <w:pStyle w:val="TAL"/>
            </w:pPr>
          </w:p>
        </w:tc>
        <w:tc>
          <w:tcPr>
            <w:tcW w:w="815" w:type="dxa"/>
          </w:tcPr>
          <w:p w14:paraId="210F5F8A" w14:textId="7073EC57" w:rsidR="00BC659C" w:rsidRPr="00680735" w:rsidRDefault="00BC659C" w:rsidP="00B667C0">
            <w:pPr>
              <w:pStyle w:val="TAL"/>
            </w:pPr>
            <w:r w:rsidRPr="00680735">
              <w:t>6-11</w:t>
            </w:r>
          </w:p>
        </w:tc>
        <w:tc>
          <w:tcPr>
            <w:tcW w:w="1957" w:type="dxa"/>
          </w:tcPr>
          <w:p w14:paraId="65D0FEC2" w14:textId="565ABDB7" w:rsidR="00BC659C" w:rsidRPr="00680735" w:rsidRDefault="00BC659C" w:rsidP="00B667C0">
            <w:pPr>
              <w:pStyle w:val="TAL"/>
            </w:pPr>
            <w:r w:rsidRPr="00680735">
              <w:t>Number of supported TAGs</w:t>
            </w:r>
          </w:p>
        </w:tc>
        <w:tc>
          <w:tcPr>
            <w:tcW w:w="2497" w:type="dxa"/>
          </w:tcPr>
          <w:p w14:paraId="1DCA3936" w14:textId="718C0BE6" w:rsidR="00BC659C" w:rsidRPr="00680735" w:rsidRDefault="00BC659C" w:rsidP="00B667C0">
            <w:pPr>
              <w:pStyle w:val="TAL"/>
            </w:pPr>
            <w:r w:rsidRPr="00680735">
              <w:t>Need of multiple capability question about the resolution here</w:t>
            </w:r>
          </w:p>
        </w:tc>
        <w:tc>
          <w:tcPr>
            <w:tcW w:w="1325" w:type="dxa"/>
          </w:tcPr>
          <w:p w14:paraId="72019332" w14:textId="77777777" w:rsidR="00BC659C" w:rsidRPr="00680735" w:rsidRDefault="00BC659C" w:rsidP="00B667C0">
            <w:pPr>
              <w:pStyle w:val="TAL"/>
            </w:pPr>
          </w:p>
        </w:tc>
        <w:tc>
          <w:tcPr>
            <w:tcW w:w="3388" w:type="dxa"/>
          </w:tcPr>
          <w:p w14:paraId="4178E96A" w14:textId="2D151B93" w:rsidR="00BC659C" w:rsidRPr="00680735" w:rsidRDefault="00BC659C" w:rsidP="00B667C0">
            <w:pPr>
              <w:pStyle w:val="TAL"/>
              <w:rPr>
                <w:i/>
              </w:rPr>
            </w:pPr>
            <w:proofErr w:type="spellStart"/>
            <w:r w:rsidRPr="00680735">
              <w:rPr>
                <w:i/>
              </w:rPr>
              <w:t>supportedNumberTAG</w:t>
            </w:r>
            <w:proofErr w:type="spellEnd"/>
          </w:p>
        </w:tc>
        <w:tc>
          <w:tcPr>
            <w:tcW w:w="2988" w:type="dxa"/>
          </w:tcPr>
          <w:p w14:paraId="569F51E9" w14:textId="12824530" w:rsidR="00BC659C" w:rsidRPr="00680735" w:rsidRDefault="00BC659C" w:rsidP="00B667C0">
            <w:pPr>
              <w:pStyle w:val="TAL"/>
              <w:rPr>
                <w:i/>
              </w:rPr>
            </w:pPr>
            <w:r w:rsidRPr="00680735">
              <w:rPr>
                <w:i/>
              </w:rPr>
              <w:t>CA-</w:t>
            </w:r>
            <w:proofErr w:type="spellStart"/>
            <w:r w:rsidRPr="00680735">
              <w:rPr>
                <w:i/>
              </w:rPr>
              <w:t>ParametersNR</w:t>
            </w:r>
            <w:proofErr w:type="spellEnd"/>
          </w:p>
        </w:tc>
        <w:tc>
          <w:tcPr>
            <w:tcW w:w="1416" w:type="dxa"/>
          </w:tcPr>
          <w:p w14:paraId="39163FA5" w14:textId="226DDAAC" w:rsidR="00BC659C" w:rsidRPr="00680735" w:rsidRDefault="00BC659C" w:rsidP="00B667C0">
            <w:pPr>
              <w:pStyle w:val="TAL"/>
            </w:pPr>
            <w:r w:rsidRPr="00680735">
              <w:t>n/a</w:t>
            </w:r>
          </w:p>
        </w:tc>
        <w:tc>
          <w:tcPr>
            <w:tcW w:w="1416" w:type="dxa"/>
          </w:tcPr>
          <w:p w14:paraId="25947B47" w14:textId="0D231FC3" w:rsidR="00BC659C" w:rsidRPr="00680735" w:rsidRDefault="00BC659C" w:rsidP="00B667C0">
            <w:pPr>
              <w:pStyle w:val="TAL"/>
            </w:pPr>
            <w:r w:rsidRPr="00680735">
              <w:t>n/a</w:t>
            </w:r>
          </w:p>
        </w:tc>
        <w:tc>
          <w:tcPr>
            <w:tcW w:w="1857" w:type="dxa"/>
          </w:tcPr>
          <w:p w14:paraId="5958C1BD" w14:textId="77777777" w:rsidR="00BC659C" w:rsidRPr="00680735" w:rsidRDefault="00BC659C" w:rsidP="00473524">
            <w:pPr>
              <w:pStyle w:val="TAL"/>
            </w:pPr>
            <w:r w:rsidRPr="00680735">
              <w:t>This feature group is applied to NR-NR CA and EN-DC. For EN-DC, the feature group indicates number of TAGs only for NR CG.</w:t>
            </w:r>
          </w:p>
          <w:p w14:paraId="104C6A17" w14:textId="77777777" w:rsidR="00BC659C" w:rsidRPr="00680735" w:rsidRDefault="00BC659C" w:rsidP="00473524">
            <w:pPr>
              <w:pStyle w:val="TAL"/>
            </w:pPr>
          </w:p>
          <w:p w14:paraId="4C4A2091" w14:textId="07603135" w:rsidR="00BC659C" w:rsidRPr="00680735" w:rsidRDefault="00BC659C" w:rsidP="00473524">
            <w:pPr>
              <w:pStyle w:val="TAL"/>
            </w:pPr>
            <w:r w:rsidRPr="00680735">
              <w:t>The number of TAGs for the LTE MCG is signalled by existing LTE TAG capability signalling</w:t>
            </w:r>
          </w:p>
        </w:tc>
        <w:tc>
          <w:tcPr>
            <w:tcW w:w="1907" w:type="dxa"/>
          </w:tcPr>
          <w:p w14:paraId="52D04958" w14:textId="21595004" w:rsidR="00BC659C" w:rsidRPr="00680735" w:rsidRDefault="00BC659C" w:rsidP="00B667C0">
            <w:pPr>
              <w:pStyle w:val="TAL"/>
            </w:pPr>
            <w:r w:rsidRPr="00680735">
              <w:t>{1, 2, 3, 4}</w:t>
            </w:r>
          </w:p>
        </w:tc>
      </w:tr>
      <w:tr w:rsidR="006703D0" w:rsidRPr="00680735" w14:paraId="791AD5A6" w14:textId="77777777" w:rsidTr="00DA6B5B">
        <w:tc>
          <w:tcPr>
            <w:tcW w:w="1677" w:type="dxa"/>
            <w:vMerge/>
          </w:tcPr>
          <w:p w14:paraId="15063A1F" w14:textId="77777777" w:rsidR="00BC659C" w:rsidRPr="00680735" w:rsidRDefault="00BC659C" w:rsidP="00B667C0">
            <w:pPr>
              <w:pStyle w:val="TAL"/>
            </w:pPr>
          </w:p>
        </w:tc>
        <w:tc>
          <w:tcPr>
            <w:tcW w:w="815" w:type="dxa"/>
          </w:tcPr>
          <w:p w14:paraId="2AF07A8D" w14:textId="40A76977" w:rsidR="00BC659C" w:rsidRPr="00680735" w:rsidRDefault="00BC659C" w:rsidP="00B667C0">
            <w:pPr>
              <w:pStyle w:val="TAL"/>
            </w:pPr>
            <w:r w:rsidRPr="00680735">
              <w:t>6-12</w:t>
            </w:r>
          </w:p>
        </w:tc>
        <w:tc>
          <w:tcPr>
            <w:tcW w:w="1957" w:type="dxa"/>
          </w:tcPr>
          <w:p w14:paraId="669A2B0B" w14:textId="4EB0CDC3" w:rsidR="00BC659C" w:rsidRPr="00680735" w:rsidRDefault="00BC659C" w:rsidP="00B667C0">
            <w:pPr>
              <w:pStyle w:val="TAL"/>
            </w:pPr>
            <w:r w:rsidRPr="00680735">
              <w:t>Support 2 simultaneous UL transmissions for problematic cases</w:t>
            </w:r>
          </w:p>
        </w:tc>
        <w:tc>
          <w:tcPr>
            <w:tcW w:w="2497" w:type="dxa"/>
          </w:tcPr>
          <w:p w14:paraId="43722B33" w14:textId="2AD51341" w:rsidR="00BC659C" w:rsidRPr="00680735" w:rsidRDefault="00BC659C" w:rsidP="00B667C0">
            <w:pPr>
              <w:pStyle w:val="TAL"/>
            </w:pPr>
            <w:r w:rsidRPr="00680735">
              <w:t>Support 2 simultaneous UL transmissions for problematic cases</w:t>
            </w:r>
          </w:p>
        </w:tc>
        <w:tc>
          <w:tcPr>
            <w:tcW w:w="1325" w:type="dxa"/>
          </w:tcPr>
          <w:p w14:paraId="0DF01414" w14:textId="77777777" w:rsidR="00BC659C" w:rsidRPr="00680735" w:rsidRDefault="00BC659C" w:rsidP="00B667C0">
            <w:pPr>
              <w:pStyle w:val="TAL"/>
            </w:pPr>
          </w:p>
        </w:tc>
        <w:tc>
          <w:tcPr>
            <w:tcW w:w="3388" w:type="dxa"/>
          </w:tcPr>
          <w:p w14:paraId="4E3F00DB" w14:textId="37C282F5" w:rsidR="00BC659C" w:rsidRPr="00680735" w:rsidRDefault="00BC659C" w:rsidP="00B667C0">
            <w:pPr>
              <w:pStyle w:val="TAL"/>
              <w:rPr>
                <w:i/>
              </w:rPr>
            </w:pPr>
            <w:proofErr w:type="spellStart"/>
            <w:r w:rsidRPr="00680735">
              <w:rPr>
                <w:i/>
              </w:rPr>
              <w:t>singleUL</w:t>
            </w:r>
            <w:proofErr w:type="spellEnd"/>
            <w:r w:rsidRPr="00680735">
              <w:rPr>
                <w:i/>
              </w:rPr>
              <w:t>-Transmission</w:t>
            </w:r>
          </w:p>
        </w:tc>
        <w:tc>
          <w:tcPr>
            <w:tcW w:w="2988" w:type="dxa"/>
          </w:tcPr>
          <w:p w14:paraId="6210B73C" w14:textId="398450FB" w:rsidR="00BC659C" w:rsidRPr="00680735" w:rsidRDefault="00BC659C" w:rsidP="00B667C0">
            <w:pPr>
              <w:pStyle w:val="TAL"/>
              <w:rPr>
                <w:i/>
              </w:rPr>
            </w:pPr>
            <w:r w:rsidRPr="00680735">
              <w:rPr>
                <w:i/>
              </w:rPr>
              <w:t>MRDC-Parameters</w:t>
            </w:r>
          </w:p>
        </w:tc>
        <w:tc>
          <w:tcPr>
            <w:tcW w:w="1416" w:type="dxa"/>
          </w:tcPr>
          <w:p w14:paraId="3652654B" w14:textId="3A2A16E5" w:rsidR="00BC659C" w:rsidRPr="00680735" w:rsidRDefault="00BC659C" w:rsidP="00B667C0">
            <w:pPr>
              <w:pStyle w:val="TAL"/>
            </w:pPr>
            <w:r w:rsidRPr="00680735">
              <w:t>n/a</w:t>
            </w:r>
          </w:p>
        </w:tc>
        <w:tc>
          <w:tcPr>
            <w:tcW w:w="1416" w:type="dxa"/>
          </w:tcPr>
          <w:p w14:paraId="1204C8B0" w14:textId="33BA0CA8" w:rsidR="00BC659C" w:rsidRPr="00680735" w:rsidRDefault="00BC659C" w:rsidP="00B667C0">
            <w:pPr>
              <w:pStyle w:val="TAL"/>
            </w:pPr>
            <w:r w:rsidRPr="00680735">
              <w:t>n/a</w:t>
            </w:r>
          </w:p>
        </w:tc>
        <w:tc>
          <w:tcPr>
            <w:tcW w:w="1857" w:type="dxa"/>
          </w:tcPr>
          <w:p w14:paraId="5C93C4A1" w14:textId="1B6848E8" w:rsidR="00BC659C" w:rsidRPr="00680735" w:rsidRDefault="00BC659C" w:rsidP="00B667C0">
            <w:pPr>
              <w:pStyle w:val="TAL"/>
            </w:pPr>
            <w:r w:rsidRPr="00680735">
              <w:t>This is a UE feature for LTE for a LTE/NR dual connectivity UE</w:t>
            </w:r>
          </w:p>
        </w:tc>
        <w:tc>
          <w:tcPr>
            <w:tcW w:w="1907" w:type="dxa"/>
          </w:tcPr>
          <w:p w14:paraId="2BEB3346" w14:textId="7ACD76F9" w:rsidR="00BC659C" w:rsidRPr="00680735" w:rsidRDefault="00BC659C" w:rsidP="00B667C0">
            <w:pPr>
              <w:pStyle w:val="TAL"/>
            </w:pPr>
            <w:r w:rsidRPr="00680735">
              <w:t>Optional with capability signalling</w:t>
            </w:r>
          </w:p>
        </w:tc>
      </w:tr>
      <w:tr w:rsidR="006703D0" w:rsidRPr="00680735" w14:paraId="47CDA5A6" w14:textId="77777777" w:rsidTr="00DA6B5B">
        <w:tc>
          <w:tcPr>
            <w:tcW w:w="1677" w:type="dxa"/>
            <w:vMerge/>
          </w:tcPr>
          <w:p w14:paraId="15833D9D" w14:textId="77777777" w:rsidR="00BC659C" w:rsidRPr="00680735" w:rsidRDefault="00BC659C" w:rsidP="00B667C0">
            <w:pPr>
              <w:pStyle w:val="TAL"/>
            </w:pPr>
          </w:p>
        </w:tc>
        <w:tc>
          <w:tcPr>
            <w:tcW w:w="815" w:type="dxa"/>
          </w:tcPr>
          <w:p w14:paraId="66DF70B2" w14:textId="62879539" w:rsidR="00BC659C" w:rsidRPr="00680735" w:rsidRDefault="00BC659C" w:rsidP="00B667C0">
            <w:pPr>
              <w:pStyle w:val="TAL"/>
            </w:pPr>
            <w:r w:rsidRPr="00680735">
              <w:t>6-13</w:t>
            </w:r>
          </w:p>
        </w:tc>
        <w:tc>
          <w:tcPr>
            <w:tcW w:w="1957" w:type="dxa"/>
          </w:tcPr>
          <w:p w14:paraId="24F35381" w14:textId="626A26A7" w:rsidR="00BC659C" w:rsidRPr="00680735" w:rsidRDefault="00BC659C" w:rsidP="00B667C0">
            <w:pPr>
              <w:pStyle w:val="TAL"/>
            </w:pPr>
            <w:r w:rsidRPr="00680735">
              <w:t>Case 1 Single Tx UL LTE-NR DC</w:t>
            </w:r>
          </w:p>
        </w:tc>
        <w:tc>
          <w:tcPr>
            <w:tcW w:w="2497" w:type="dxa"/>
          </w:tcPr>
          <w:p w14:paraId="1B4ABD2B" w14:textId="77777777" w:rsidR="00BC659C" w:rsidRPr="00680735" w:rsidRDefault="00BC659C" w:rsidP="001B01CC">
            <w:pPr>
              <w:pStyle w:val="TAL"/>
            </w:pPr>
            <w:r w:rsidRPr="00680735">
              <w:t>1) Case 1: DL-reference UL/DL configuration defined for LTE-FDD-</w:t>
            </w:r>
            <w:proofErr w:type="spellStart"/>
            <w:r w:rsidRPr="00680735">
              <w:t>SCell</w:t>
            </w:r>
            <w:proofErr w:type="spellEnd"/>
            <w:r w:rsidRPr="00680735">
              <w:t xml:space="preserve"> in LTE-TDD-FDD CA with LTE-TDD-</w:t>
            </w:r>
            <w:proofErr w:type="spellStart"/>
            <w:r w:rsidRPr="00680735">
              <w:t>PCell</w:t>
            </w:r>
            <w:proofErr w:type="spellEnd"/>
          </w:p>
          <w:p w14:paraId="25D7327D" w14:textId="1D47E0AE" w:rsidR="00BC659C" w:rsidRPr="00680735" w:rsidRDefault="00BC659C" w:rsidP="001B01CC">
            <w:pPr>
              <w:pStyle w:val="TAL"/>
            </w:pPr>
            <w:r w:rsidRPr="00680735">
              <w:t>2) HARQ subframe offset</w:t>
            </w:r>
          </w:p>
        </w:tc>
        <w:tc>
          <w:tcPr>
            <w:tcW w:w="1325" w:type="dxa"/>
          </w:tcPr>
          <w:p w14:paraId="4BB8A8D8" w14:textId="77777777" w:rsidR="00BC659C" w:rsidRPr="00680735" w:rsidRDefault="00BC659C" w:rsidP="00B667C0">
            <w:pPr>
              <w:pStyle w:val="TAL"/>
            </w:pPr>
          </w:p>
        </w:tc>
        <w:tc>
          <w:tcPr>
            <w:tcW w:w="3388" w:type="dxa"/>
          </w:tcPr>
          <w:p w14:paraId="0F6442DD" w14:textId="77777777" w:rsidR="00BC659C" w:rsidRPr="00680735" w:rsidRDefault="00BC659C" w:rsidP="00B667C0">
            <w:pPr>
              <w:pStyle w:val="TAL"/>
              <w:rPr>
                <w:i/>
              </w:rPr>
            </w:pPr>
            <w:r w:rsidRPr="00680735">
              <w:rPr>
                <w:i/>
              </w:rPr>
              <w:t>tdm-Pattern</w:t>
            </w:r>
          </w:p>
          <w:p w14:paraId="71EFDF65" w14:textId="77777777" w:rsidR="00F36EF0" w:rsidRPr="00680735" w:rsidRDefault="00F36EF0" w:rsidP="00B667C0">
            <w:pPr>
              <w:pStyle w:val="TAL"/>
              <w:rPr>
                <w:i/>
              </w:rPr>
            </w:pPr>
          </w:p>
          <w:p w14:paraId="06325298" w14:textId="706AD0CC" w:rsidR="00F36EF0" w:rsidRPr="00680735" w:rsidRDefault="00F36EF0" w:rsidP="00532C3B">
            <w:pPr>
              <w:pStyle w:val="TAN"/>
            </w:pPr>
            <w:r w:rsidRPr="00680735">
              <w:t>NOTE:</w:t>
            </w:r>
            <w:r w:rsidRPr="00680735">
              <w:tab/>
              <w:t>This capability bit also indicates support of the feature 8-2, i.e. Operation A with single UL Tx case 1.</w:t>
            </w:r>
          </w:p>
        </w:tc>
        <w:tc>
          <w:tcPr>
            <w:tcW w:w="2988" w:type="dxa"/>
          </w:tcPr>
          <w:p w14:paraId="539748D1" w14:textId="502F6F0E" w:rsidR="00BC659C" w:rsidRPr="00680735" w:rsidRDefault="00BC659C" w:rsidP="00B667C0">
            <w:pPr>
              <w:pStyle w:val="TAL"/>
              <w:rPr>
                <w:i/>
              </w:rPr>
            </w:pPr>
            <w:r w:rsidRPr="00680735">
              <w:rPr>
                <w:i/>
              </w:rPr>
              <w:t>MRDC-Parameters</w:t>
            </w:r>
          </w:p>
        </w:tc>
        <w:tc>
          <w:tcPr>
            <w:tcW w:w="1416" w:type="dxa"/>
          </w:tcPr>
          <w:p w14:paraId="6DD14B38" w14:textId="3C771FCA" w:rsidR="00BC659C" w:rsidRPr="00680735" w:rsidRDefault="00BC659C" w:rsidP="00B667C0">
            <w:pPr>
              <w:pStyle w:val="TAL"/>
            </w:pPr>
            <w:r w:rsidRPr="00680735">
              <w:t>Yes</w:t>
            </w:r>
          </w:p>
        </w:tc>
        <w:tc>
          <w:tcPr>
            <w:tcW w:w="1416" w:type="dxa"/>
          </w:tcPr>
          <w:p w14:paraId="113FA69F" w14:textId="0FA72AB3" w:rsidR="00BC659C" w:rsidRPr="00680735" w:rsidRDefault="00BC659C" w:rsidP="00B667C0">
            <w:pPr>
              <w:pStyle w:val="TAL"/>
            </w:pPr>
            <w:r w:rsidRPr="00680735">
              <w:t>Yes</w:t>
            </w:r>
          </w:p>
        </w:tc>
        <w:tc>
          <w:tcPr>
            <w:tcW w:w="1857" w:type="dxa"/>
          </w:tcPr>
          <w:p w14:paraId="51E7DE3A" w14:textId="764C863F" w:rsidR="00BC659C" w:rsidRPr="00680735" w:rsidRDefault="00BC659C" w:rsidP="00B667C0">
            <w:pPr>
              <w:pStyle w:val="TAL"/>
            </w:pPr>
            <w:r w:rsidRPr="00680735">
              <w:t>This is a UE feature for LTE for a LTE/NR dual connectivity UE</w:t>
            </w:r>
          </w:p>
        </w:tc>
        <w:tc>
          <w:tcPr>
            <w:tcW w:w="1907" w:type="dxa"/>
          </w:tcPr>
          <w:p w14:paraId="47454750" w14:textId="4AE3C4C4" w:rsidR="00BC659C" w:rsidRPr="00680735" w:rsidRDefault="00BC659C" w:rsidP="00B667C0">
            <w:pPr>
              <w:pStyle w:val="TAL"/>
            </w:pPr>
            <w:r w:rsidRPr="00680735">
              <w:t>Mandatory with capability signalling</w:t>
            </w:r>
            <w:r w:rsidR="00370AED" w:rsidRPr="00680735">
              <w:t xml:space="preserve"> conditional on the UE not supporting simultaneous dual-Tx operation in the band combination; optional if the UE supports simultaneous dual-Tx operation in the band combination</w:t>
            </w:r>
          </w:p>
        </w:tc>
      </w:tr>
      <w:tr w:rsidR="006703D0" w:rsidRPr="00680735" w14:paraId="064BA52F" w14:textId="77777777" w:rsidTr="00DA6B5B">
        <w:tc>
          <w:tcPr>
            <w:tcW w:w="1677" w:type="dxa"/>
            <w:vMerge/>
          </w:tcPr>
          <w:p w14:paraId="3758A620" w14:textId="77777777" w:rsidR="00BC659C" w:rsidRPr="00680735" w:rsidRDefault="00BC659C" w:rsidP="00B667C0">
            <w:pPr>
              <w:pStyle w:val="TAL"/>
            </w:pPr>
          </w:p>
        </w:tc>
        <w:tc>
          <w:tcPr>
            <w:tcW w:w="815" w:type="dxa"/>
          </w:tcPr>
          <w:p w14:paraId="5EE9E4C7" w14:textId="615EFBEE" w:rsidR="00BC659C" w:rsidRPr="00680735" w:rsidRDefault="00BC659C" w:rsidP="00B667C0">
            <w:pPr>
              <w:pStyle w:val="TAL"/>
            </w:pPr>
            <w:r w:rsidRPr="00680735">
              <w:t>6-16</w:t>
            </w:r>
          </w:p>
        </w:tc>
        <w:tc>
          <w:tcPr>
            <w:tcW w:w="1957" w:type="dxa"/>
          </w:tcPr>
          <w:p w14:paraId="4DFA8740" w14:textId="3587CB0F" w:rsidR="00BC659C" w:rsidRPr="00680735" w:rsidRDefault="00BC659C" w:rsidP="00B667C0">
            <w:pPr>
              <w:pStyle w:val="TAL"/>
            </w:pPr>
            <w:r w:rsidRPr="00680735">
              <w:t>Supplemental uplink</w:t>
            </w:r>
          </w:p>
        </w:tc>
        <w:tc>
          <w:tcPr>
            <w:tcW w:w="2497" w:type="dxa"/>
          </w:tcPr>
          <w:p w14:paraId="5DC97EE8" w14:textId="77777777" w:rsidR="00BC659C" w:rsidRPr="00680735" w:rsidRDefault="00BC659C" w:rsidP="00000F14">
            <w:pPr>
              <w:pStyle w:val="TAL"/>
            </w:pPr>
            <w:r w:rsidRPr="00680735">
              <w:t>1) RACH, PUSCH, PUCCH, SRS operations in a band combination including SUL</w:t>
            </w:r>
          </w:p>
          <w:p w14:paraId="1F237DBD" w14:textId="16166A1E" w:rsidR="00BC659C" w:rsidRPr="00680735" w:rsidRDefault="00BC659C" w:rsidP="00000F14">
            <w:pPr>
              <w:pStyle w:val="TAL"/>
            </w:pPr>
            <w:r w:rsidRPr="00680735">
              <w:t>2) Supplemental uplink with same numerology between SUL and non SUL carriers</w:t>
            </w:r>
          </w:p>
        </w:tc>
        <w:tc>
          <w:tcPr>
            <w:tcW w:w="1325" w:type="dxa"/>
          </w:tcPr>
          <w:p w14:paraId="2F9B8D2F" w14:textId="08A04504" w:rsidR="00BC659C" w:rsidRPr="00680735" w:rsidRDefault="00BC659C" w:rsidP="00B667C0">
            <w:pPr>
              <w:pStyle w:val="TAL"/>
            </w:pPr>
            <w:r w:rsidRPr="00680735">
              <w:t>6-15</w:t>
            </w:r>
          </w:p>
        </w:tc>
        <w:tc>
          <w:tcPr>
            <w:tcW w:w="3388" w:type="dxa"/>
          </w:tcPr>
          <w:p w14:paraId="7D840F86" w14:textId="41107702" w:rsidR="00BC659C" w:rsidRPr="00680735" w:rsidRDefault="00BC659C" w:rsidP="00B667C0">
            <w:pPr>
              <w:pStyle w:val="TAL"/>
              <w:rPr>
                <w:i/>
              </w:rPr>
            </w:pPr>
            <w:proofErr w:type="spellStart"/>
            <w:r w:rsidRPr="00680735">
              <w:rPr>
                <w:i/>
              </w:rPr>
              <w:t>supportedBandCombinationList</w:t>
            </w:r>
            <w:proofErr w:type="spellEnd"/>
          </w:p>
        </w:tc>
        <w:tc>
          <w:tcPr>
            <w:tcW w:w="2988" w:type="dxa"/>
          </w:tcPr>
          <w:p w14:paraId="4E548482" w14:textId="2E83D333" w:rsidR="00BC659C" w:rsidRPr="00680735" w:rsidRDefault="00BC659C" w:rsidP="00B667C0">
            <w:pPr>
              <w:pStyle w:val="TAL"/>
              <w:rPr>
                <w:i/>
              </w:rPr>
            </w:pPr>
            <w:r w:rsidRPr="00680735">
              <w:rPr>
                <w:i/>
              </w:rPr>
              <w:t>RF-Parameters</w:t>
            </w:r>
          </w:p>
        </w:tc>
        <w:tc>
          <w:tcPr>
            <w:tcW w:w="1416" w:type="dxa"/>
          </w:tcPr>
          <w:p w14:paraId="1B6C60BF" w14:textId="07A1F25B" w:rsidR="00BC659C" w:rsidRPr="00680735" w:rsidRDefault="00BC659C" w:rsidP="00B667C0">
            <w:pPr>
              <w:pStyle w:val="TAL"/>
            </w:pPr>
            <w:r w:rsidRPr="00680735">
              <w:t>n/a</w:t>
            </w:r>
          </w:p>
        </w:tc>
        <w:tc>
          <w:tcPr>
            <w:tcW w:w="1416" w:type="dxa"/>
          </w:tcPr>
          <w:p w14:paraId="27C839FC" w14:textId="5B26D6FA" w:rsidR="00BC659C" w:rsidRPr="00680735" w:rsidRDefault="00BC659C" w:rsidP="00B667C0">
            <w:pPr>
              <w:pStyle w:val="TAL"/>
            </w:pPr>
            <w:r w:rsidRPr="00680735">
              <w:t>n/a</w:t>
            </w:r>
          </w:p>
        </w:tc>
        <w:tc>
          <w:tcPr>
            <w:tcW w:w="1857" w:type="dxa"/>
          </w:tcPr>
          <w:p w14:paraId="47652DAC" w14:textId="7BB6C65A" w:rsidR="00BC659C" w:rsidRPr="00680735" w:rsidRDefault="00BC659C" w:rsidP="00B667C0">
            <w:pPr>
              <w:pStyle w:val="TAL"/>
            </w:pPr>
            <w:r w:rsidRPr="00680735">
              <w:t>This is conditioned on the support of SUL band combination(s).</w:t>
            </w:r>
          </w:p>
        </w:tc>
        <w:tc>
          <w:tcPr>
            <w:tcW w:w="1907" w:type="dxa"/>
          </w:tcPr>
          <w:p w14:paraId="0F95F102" w14:textId="77A8B3EA" w:rsidR="00BC659C" w:rsidRPr="00680735" w:rsidRDefault="00BC659C" w:rsidP="00B667C0">
            <w:pPr>
              <w:pStyle w:val="TAL"/>
            </w:pPr>
            <w:r w:rsidRPr="00680735">
              <w:t>Optional with capability signalling</w:t>
            </w:r>
          </w:p>
        </w:tc>
      </w:tr>
      <w:tr w:rsidR="006703D0" w:rsidRPr="00680735" w14:paraId="46CC7C58" w14:textId="77777777" w:rsidTr="00DA6B5B">
        <w:tc>
          <w:tcPr>
            <w:tcW w:w="1677" w:type="dxa"/>
            <w:vMerge/>
          </w:tcPr>
          <w:p w14:paraId="1F0CAC2E" w14:textId="77777777" w:rsidR="00BC659C" w:rsidRPr="00680735" w:rsidRDefault="00BC659C" w:rsidP="00B667C0">
            <w:pPr>
              <w:pStyle w:val="TAL"/>
            </w:pPr>
          </w:p>
        </w:tc>
        <w:tc>
          <w:tcPr>
            <w:tcW w:w="815" w:type="dxa"/>
          </w:tcPr>
          <w:p w14:paraId="44362BB7" w14:textId="2143E7CD" w:rsidR="00BC659C" w:rsidRPr="00680735" w:rsidRDefault="00BC659C" w:rsidP="00B667C0">
            <w:pPr>
              <w:pStyle w:val="TAL"/>
            </w:pPr>
            <w:r w:rsidRPr="00680735">
              <w:t>6-17</w:t>
            </w:r>
          </w:p>
        </w:tc>
        <w:tc>
          <w:tcPr>
            <w:tcW w:w="1957" w:type="dxa"/>
          </w:tcPr>
          <w:p w14:paraId="6D37DE80" w14:textId="40BFD1D4" w:rsidR="00BC659C" w:rsidRPr="00680735" w:rsidRDefault="00BC659C" w:rsidP="00B667C0">
            <w:pPr>
              <w:pStyle w:val="TAL"/>
            </w:pPr>
            <w:r w:rsidRPr="00680735">
              <w:t>Supplemental uplink with different numerologies between SUL and non SUL carriers</w:t>
            </w:r>
          </w:p>
        </w:tc>
        <w:tc>
          <w:tcPr>
            <w:tcW w:w="2497" w:type="dxa"/>
          </w:tcPr>
          <w:p w14:paraId="135FB83C" w14:textId="67A1CB0A" w:rsidR="00BC659C" w:rsidRPr="00680735" w:rsidRDefault="00BC659C" w:rsidP="00B667C0">
            <w:pPr>
              <w:pStyle w:val="TAL"/>
            </w:pPr>
            <w:r w:rsidRPr="00680735">
              <w:t>Different numerologies between SUL and non SUL</w:t>
            </w:r>
          </w:p>
        </w:tc>
        <w:tc>
          <w:tcPr>
            <w:tcW w:w="1325" w:type="dxa"/>
          </w:tcPr>
          <w:p w14:paraId="5A2B8048" w14:textId="734E57CC" w:rsidR="00BC659C" w:rsidRPr="00680735" w:rsidRDefault="00BC659C" w:rsidP="00B667C0">
            <w:pPr>
              <w:pStyle w:val="TAL"/>
            </w:pPr>
            <w:r w:rsidRPr="00680735">
              <w:t>6-16</w:t>
            </w:r>
          </w:p>
        </w:tc>
        <w:tc>
          <w:tcPr>
            <w:tcW w:w="3388" w:type="dxa"/>
          </w:tcPr>
          <w:p w14:paraId="51E5239F" w14:textId="18705C33" w:rsidR="00BC659C" w:rsidRPr="00680735" w:rsidRDefault="00BC659C" w:rsidP="00B667C0">
            <w:pPr>
              <w:pStyle w:val="TAL"/>
              <w:rPr>
                <w:i/>
              </w:rPr>
            </w:pPr>
            <w:proofErr w:type="spellStart"/>
            <w:r w:rsidRPr="00680735">
              <w:rPr>
                <w:i/>
              </w:rPr>
              <w:t>supportedBandCombinationList</w:t>
            </w:r>
            <w:proofErr w:type="spellEnd"/>
          </w:p>
        </w:tc>
        <w:tc>
          <w:tcPr>
            <w:tcW w:w="2988" w:type="dxa"/>
          </w:tcPr>
          <w:p w14:paraId="5E945FF4" w14:textId="0D3DD857" w:rsidR="00BC659C" w:rsidRPr="00680735" w:rsidRDefault="00BC659C" w:rsidP="00B667C0">
            <w:pPr>
              <w:pStyle w:val="TAL"/>
              <w:rPr>
                <w:i/>
              </w:rPr>
            </w:pPr>
            <w:r w:rsidRPr="00680735">
              <w:rPr>
                <w:i/>
              </w:rPr>
              <w:t>RF-Parameters</w:t>
            </w:r>
          </w:p>
        </w:tc>
        <w:tc>
          <w:tcPr>
            <w:tcW w:w="1416" w:type="dxa"/>
          </w:tcPr>
          <w:p w14:paraId="7D3201A2" w14:textId="59E2F696" w:rsidR="00BC659C" w:rsidRPr="00680735" w:rsidRDefault="00BC659C" w:rsidP="00B667C0">
            <w:pPr>
              <w:pStyle w:val="TAL"/>
            </w:pPr>
            <w:r w:rsidRPr="00680735">
              <w:t>n/a</w:t>
            </w:r>
          </w:p>
        </w:tc>
        <w:tc>
          <w:tcPr>
            <w:tcW w:w="1416" w:type="dxa"/>
          </w:tcPr>
          <w:p w14:paraId="02759692" w14:textId="0D27A8D9" w:rsidR="00BC659C" w:rsidRPr="00680735" w:rsidRDefault="00BC659C" w:rsidP="00B667C0">
            <w:pPr>
              <w:pStyle w:val="TAL"/>
            </w:pPr>
            <w:r w:rsidRPr="00680735">
              <w:t>n/a</w:t>
            </w:r>
          </w:p>
        </w:tc>
        <w:tc>
          <w:tcPr>
            <w:tcW w:w="1857" w:type="dxa"/>
          </w:tcPr>
          <w:p w14:paraId="741E161C" w14:textId="6F5C00B6" w:rsidR="00BC659C" w:rsidRPr="00680735" w:rsidRDefault="00BC659C" w:rsidP="00B667C0">
            <w:pPr>
              <w:pStyle w:val="TAL"/>
            </w:pPr>
            <w:r w:rsidRPr="00680735">
              <w:t>This is conditioned on the support of SUL band combination(s).</w:t>
            </w:r>
          </w:p>
        </w:tc>
        <w:tc>
          <w:tcPr>
            <w:tcW w:w="1907" w:type="dxa"/>
          </w:tcPr>
          <w:p w14:paraId="41431D6B" w14:textId="3452E3C9" w:rsidR="00BC659C" w:rsidRPr="00680735" w:rsidRDefault="00BC659C" w:rsidP="00B667C0">
            <w:pPr>
              <w:pStyle w:val="TAL"/>
            </w:pPr>
            <w:r w:rsidRPr="00680735">
              <w:t>Mandatory with capability signalling</w:t>
            </w:r>
          </w:p>
        </w:tc>
      </w:tr>
      <w:tr w:rsidR="006703D0" w:rsidRPr="00680735" w14:paraId="5059C281" w14:textId="77777777" w:rsidTr="00DA6B5B">
        <w:tc>
          <w:tcPr>
            <w:tcW w:w="1677" w:type="dxa"/>
            <w:vMerge/>
          </w:tcPr>
          <w:p w14:paraId="2DCB1A15" w14:textId="77777777" w:rsidR="00BC659C" w:rsidRPr="00680735" w:rsidRDefault="00BC659C" w:rsidP="00B667C0">
            <w:pPr>
              <w:pStyle w:val="TAL"/>
            </w:pPr>
          </w:p>
        </w:tc>
        <w:tc>
          <w:tcPr>
            <w:tcW w:w="815" w:type="dxa"/>
          </w:tcPr>
          <w:p w14:paraId="63B4507F" w14:textId="108367D8" w:rsidR="00BC659C" w:rsidRPr="00680735" w:rsidRDefault="00BC659C" w:rsidP="00B667C0">
            <w:pPr>
              <w:pStyle w:val="TAL"/>
            </w:pPr>
            <w:r w:rsidRPr="00680735">
              <w:t>6-18</w:t>
            </w:r>
          </w:p>
        </w:tc>
        <w:tc>
          <w:tcPr>
            <w:tcW w:w="1957" w:type="dxa"/>
          </w:tcPr>
          <w:p w14:paraId="1781132C" w14:textId="176222F0" w:rsidR="00BC659C" w:rsidRPr="00680735" w:rsidRDefault="00BC659C" w:rsidP="00B667C0">
            <w:pPr>
              <w:pStyle w:val="TAL"/>
            </w:pPr>
            <w:r w:rsidRPr="00680735">
              <w:t>Supplemental uplink with dynamic switch</w:t>
            </w:r>
          </w:p>
        </w:tc>
        <w:tc>
          <w:tcPr>
            <w:tcW w:w="2497" w:type="dxa"/>
          </w:tcPr>
          <w:p w14:paraId="4DC93C33" w14:textId="5F148DA3" w:rsidR="00BC659C" w:rsidRPr="00680735" w:rsidRDefault="00BC659C" w:rsidP="00B667C0">
            <w:pPr>
              <w:pStyle w:val="TAL"/>
            </w:pPr>
            <w:r w:rsidRPr="00680735">
              <w:t>DCI based selection of PUSCH carrier</w:t>
            </w:r>
          </w:p>
        </w:tc>
        <w:tc>
          <w:tcPr>
            <w:tcW w:w="1325" w:type="dxa"/>
          </w:tcPr>
          <w:p w14:paraId="3C1759BA" w14:textId="5BDE66F6" w:rsidR="00BC659C" w:rsidRPr="00680735" w:rsidRDefault="00BC659C" w:rsidP="00B667C0">
            <w:pPr>
              <w:pStyle w:val="TAL"/>
            </w:pPr>
            <w:r w:rsidRPr="00680735">
              <w:t>6-16</w:t>
            </w:r>
          </w:p>
        </w:tc>
        <w:tc>
          <w:tcPr>
            <w:tcW w:w="3388" w:type="dxa"/>
          </w:tcPr>
          <w:p w14:paraId="66DA0F4E" w14:textId="4DE282C7" w:rsidR="00BC659C" w:rsidRPr="00680735" w:rsidRDefault="00BC659C" w:rsidP="00B667C0">
            <w:pPr>
              <w:pStyle w:val="TAL"/>
              <w:rPr>
                <w:i/>
              </w:rPr>
            </w:pPr>
            <w:proofErr w:type="spellStart"/>
            <w:r w:rsidRPr="00680735">
              <w:rPr>
                <w:i/>
              </w:rPr>
              <w:t>dynamicSwitchSUL</w:t>
            </w:r>
            <w:proofErr w:type="spellEnd"/>
          </w:p>
        </w:tc>
        <w:tc>
          <w:tcPr>
            <w:tcW w:w="2988" w:type="dxa"/>
          </w:tcPr>
          <w:p w14:paraId="568A2243" w14:textId="3027A7F7" w:rsidR="00BC659C" w:rsidRPr="00680735" w:rsidRDefault="00BC659C" w:rsidP="00B667C0">
            <w:pPr>
              <w:pStyle w:val="TAL"/>
              <w:rPr>
                <w:i/>
              </w:rPr>
            </w:pPr>
            <w:proofErr w:type="spellStart"/>
            <w:r w:rsidRPr="00680735">
              <w:rPr>
                <w:i/>
              </w:rPr>
              <w:t>FeatureSetUplink</w:t>
            </w:r>
            <w:proofErr w:type="spellEnd"/>
          </w:p>
        </w:tc>
        <w:tc>
          <w:tcPr>
            <w:tcW w:w="1416" w:type="dxa"/>
          </w:tcPr>
          <w:p w14:paraId="0C515902" w14:textId="6DF1CBCB" w:rsidR="00BC659C" w:rsidRPr="00680735" w:rsidRDefault="00BC659C" w:rsidP="00B667C0">
            <w:pPr>
              <w:pStyle w:val="TAL"/>
            </w:pPr>
            <w:r w:rsidRPr="00680735">
              <w:t>n/a</w:t>
            </w:r>
          </w:p>
        </w:tc>
        <w:tc>
          <w:tcPr>
            <w:tcW w:w="1416" w:type="dxa"/>
          </w:tcPr>
          <w:p w14:paraId="27D04E16" w14:textId="4B1DF4A8" w:rsidR="00BC659C" w:rsidRPr="00680735" w:rsidRDefault="00BC659C" w:rsidP="00B667C0">
            <w:pPr>
              <w:pStyle w:val="TAL"/>
            </w:pPr>
            <w:r w:rsidRPr="00680735">
              <w:t>n/a</w:t>
            </w:r>
          </w:p>
        </w:tc>
        <w:tc>
          <w:tcPr>
            <w:tcW w:w="1857" w:type="dxa"/>
          </w:tcPr>
          <w:p w14:paraId="7D5069D8" w14:textId="235FF868" w:rsidR="00BC659C" w:rsidRPr="00680735" w:rsidRDefault="00BC659C" w:rsidP="00B667C0">
            <w:pPr>
              <w:pStyle w:val="TAL"/>
            </w:pPr>
            <w:r w:rsidRPr="00680735">
              <w:t>his is conditioned on the support of SUL band combination(s).</w:t>
            </w:r>
          </w:p>
        </w:tc>
        <w:tc>
          <w:tcPr>
            <w:tcW w:w="1907" w:type="dxa"/>
          </w:tcPr>
          <w:p w14:paraId="10F98B18" w14:textId="525C19CB" w:rsidR="00BC659C" w:rsidRPr="00680735" w:rsidRDefault="00BC659C" w:rsidP="00B667C0">
            <w:pPr>
              <w:pStyle w:val="TAL"/>
            </w:pPr>
            <w:r w:rsidRPr="00680735">
              <w:t>Optional with capability signalling</w:t>
            </w:r>
          </w:p>
        </w:tc>
      </w:tr>
      <w:tr w:rsidR="006703D0" w:rsidRPr="00680735" w14:paraId="6BB9025C" w14:textId="77777777" w:rsidTr="00DA6B5B">
        <w:tc>
          <w:tcPr>
            <w:tcW w:w="1677" w:type="dxa"/>
            <w:vMerge/>
          </w:tcPr>
          <w:p w14:paraId="1E879DD7" w14:textId="77777777" w:rsidR="00BC659C" w:rsidRPr="00680735" w:rsidRDefault="00BC659C" w:rsidP="00B667C0">
            <w:pPr>
              <w:pStyle w:val="TAL"/>
            </w:pPr>
          </w:p>
        </w:tc>
        <w:tc>
          <w:tcPr>
            <w:tcW w:w="815" w:type="dxa"/>
          </w:tcPr>
          <w:p w14:paraId="53BF05D0" w14:textId="570C8BD0" w:rsidR="00BC659C" w:rsidRPr="00680735" w:rsidRDefault="00BC659C" w:rsidP="00B667C0">
            <w:pPr>
              <w:pStyle w:val="TAL"/>
            </w:pPr>
            <w:r w:rsidRPr="00680735">
              <w:t>6-19</w:t>
            </w:r>
          </w:p>
        </w:tc>
        <w:tc>
          <w:tcPr>
            <w:tcW w:w="1957" w:type="dxa"/>
          </w:tcPr>
          <w:p w14:paraId="624EEC0E" w14:textId="24A7CF97" w:rsidR="00BC659C" w:rsidRPr="00680735" w:rsidRDefault="00BC659C" w:rsidP="00B667C0">
            <w:pPr>
              <w:pStyle w:val="TAL"/>
            </w:pPr>
            <w:r w:rsidRPr="00680735">
              <w:t>Simultaneous transmission of SRS on an SUL/non-SUL carrier and PUSCH/PUCCH/SRS on the other UL carrier in the same cell</w:t>
            </w:r>
          </w:p>
        </w:tc>
        <w:tc>
          <w:tcPr>
            <w:tcW w:w="2497" w:type="dxa"/>
          </w:tcPr>
          <w:p w14:paraId="08C2B9B8" w14:textId="3E250543" w:rsidR="00BC659C" w:rsidRPr="00680735" w:rsidRDefault="00BC659C" w:rsidP="00B667C0">
            <w:pPr>
              <w:pStyle w:val="TAL"/>
            </w:pPr>
            <w:r w:rsidRPr="00680735">
              <w:t>Simultaneous transmission of SRS on an SUL/non-SUL carrier and PUSCH/PUCCH/SRS on the other UL carrier in the same cell</w:t>
            </w:r>
          </w:p>
        </w:tc>
        <w:tc>
          <w:tcPr>
            <w:tcW w:w="1325" w:type="dxa"/>
          </w:tcPr>
          <w:p w14:paraId="315B7926" w14:textId="03A98A9B" w:rsidR="00BC659C" w:rsidRPr="00680735" w:rsidRDefault="00BC659C" w:rsidP="00B667C0">
            <w:pPr>
              <w:pStyle w:val="TAL"/>
            </w:pPr>
            <w:r w:rsidRPr="00680735">
              <w:t>6-16</w:t>
            </w:r>
          </w:p>
        </w:tc>
        <w:tc>
          <w:tcPr>
            <w:tcW w:w="3388" w:type="dxa"/>
          </w:tcPr>
          <w:p w14:paraId="1D436E37" w14:textId="4A83B465" w:rsidR="00BC659C" w:rsidRPr="00680735" w:rsidRDefault="00BC659C" w:rsidP="00B667C0">
            <w:pPr>
              <w:pStyle w:val="TAL"/>
              <w:rPr>
                <w:i/>
              </w:rPr>
            </w:pPr>
            <w:proofErr w:type="spellStart"/>
            <w:r w:rsidRPr="00680735">
              <w:rPr>
                <w:i/>
              </w:rPr>
              <w:t>simultaneousTxSUL-NonSUL</w:t>
            </w:r>
            <w:proofErr w:type="spellEnd"/>
          </w:p>
        </w:tc>
        <w:tc>
          <w:tcPr>
            <w:tcW w:w="2988" w:type="dxa"/>
          </w:tcPr>
          <w:p w14:paraId="3EE7EB6E" w14:textId="7698318F" w:rsidR="00BC659C" w:rsidRPr="00680735" w:rsidRDefault="00BC659C" w:rsidP="00B667C0">
            <w:pPr>
              <w:pStyle w:val="TAL"/>
              <w:rPr>
                <w:i/>
              </w:rPr>
            </w:pPr>
            <w:proofErr w:type="spellStart"/>
            <w:r w:rsidRPr="00680735">
              <w:rPr>
                <w:i/>
              </w:rPr>
              <w:t>FeatureSetUplink</w:t>
            </w:r>
            <w:proofErr w:type="spellEnd"/>
          </w:p>
        </w:tc>
        <w:tc>
          <w:tcPr>
            <w:tcW w:w="1416" w:type="dxa"/>
          </w:tcPr>
          <w:p w14:paraId="623F9E52" w14:textId="64C7A40A" w:rsidR="00BC659C" w:rsidRPr="00680735" w:rsidRDefault="00BC659C" w:rsidP="00B667C0">
            <w:pPr>
              <w:pStyle w:val="TAL"/>
            </w:pPr>
            <w:r w:rsidRPr="00680735">
              <w:t>n/a</w:t>
            </w:r>
          </w:p>
        </w:tc>
        <w:tc>
          <w:tcPr>
            <w:tcW w:w="1416" w:type="dxa"/>
          </w:tcPr>
          <w:p w14:paraId="3DA994F1" w14:textId="4A02AB10" w:rsidR="00BC659C" w:rsidRPr="00680735" w:rsidRDefault="00BC659C" w:rsidP="00B667C0">
            <w:pPr>
              <w:pStyle w:val="TAL"/>
            </w:pPr>
            <w:r w:rsidRPr="00680735">
              <w:t>n/a</w:t>
            </w:r>
          </w:p>
        </w:tc>
        <w:tc>
          <w:tcPr>
            <w:tcW w:w="1857" w:type="dxa"/>
          </w:tcPr>
          <w:p w14:paraId="2DC3C3A2" w14:textId="77777777" w:rsidR="00BC659C" w:rsidRPr="00680735" w:rsidRDefault="00BC659C" w:rsidP="00B667C0">
            <w:pPr>
              <w:pStyle w:val="TAL"/>
            </w:pPr>
          </w:p>
        </w:tc>
        <w:tc>
          <w:tcPr>
            <w:tcW w:w="1907" w:type="dxa"/>
          </w:tcPr>
          <w:p w14:paraId="4A34EEC6" w14:textId="2304333B" w:rsidR="00BC659C" w:rsidRPr="00680735" w:rsidRDefault="00BC659C" w:rsidP="00B667C0">
            <w:pPr>
              <w:pStyle w:val="TAL"/>
            </w:pPr>
            <w:r w:rsidRPr="00680735">
              <w:t>Optional with capability signalling</w:t>
            </w:r>
          </w:p>
        </w:tc>
      </w:tr>
      <w:tr w:rsidR="006703D0" w:rsidRPr="00680735" w14:paraId="7C03ECE9" w14:textId="77777777" w:rsidTr="00DA6B5B">
        <w:tc>
          <w:tcPr>
            <w:tcW w:w="1677" w:type="dxa"/>
            <w:vMerge/>
          </w:tcPr>
          <w:p w14:paraId="7B8AFE2A" w14:textId="77777777" w:rsidR="00BC659C" w:rsidRPr="00680735" w:rsidRDefault="00BC659C" w:rsidP="00B667C0">
            <w:pPr>
              <w:pStyle w:val="TAL"/>
            </w:pPr>
          </w:p>
        </w:tc>
        <w:tc>
          <w:tcPr>
            <w:tcW w:w="815" w:type="dxa"/>
          </w:tcPr>
          <w:p w14:paraId="1E458F70" w14:textId="030FF68E" w:rsidR="00BC659C" w:rsidRPr="00680735" w:rsidRDefault="00BC659C" w:rsidP="00B667C0">
            <w:pPr>
              <w:pStyle w:val="TAL"/>
            </w:pPr>
            <w:r w:rsidRPr="00680735">
              <w:t>6-21</w:t>
            </w:r>
          </w:p>
        </w:tc>
        <w:tc>
          <w:tcPr>
            <w:tcW w:w="1957" w:type="dxa"/>
          </w:tcPr>
          <w:p w14:paraId="6D9C9107" w14:textId="403DAD9A" w:rsidR="00BC659C" w:rsidRPr="00680735" w:rsidRDefault="00BC659C" w:rsidP="00B667C0">
            <w:pPr>
              <w:pStyle w:val="TAL"/>
            </w:pPr>
            <w:r w:rsidRPr="00680735">
              <w:t>DL search space sharing for CA</w:t>
            </w:r>
          </w:p>
        </w:tc>
        <w:tc>
          <w:tcPr>
            <w:tcW w:w="2497" w:type="dxa"/>
          </w:tcPr>
          <w:p w14:paraId="2A74B57A" w14:textId="779DAB76" w:rsidR="00BC659C" w:rsidRPr="00680735" w:rsidRDefault="00BC659C" w:rsidP="00B667C0">
            <w:pPr>
              <w:pStyle w:val="TAL"/>
            </w:pPr>
            <w:r w:rsidRPr="00680735">
              <w:t>DL search space sharing for CA</w:t>
            </w:r>
          </w:p>
        </w:tc>
        <w:tc>
          <w:tcPr>
            <w:tcW w:w="1325" w:type="dxa"/>
          </w:tcPr>
          <w:p w14:paraId="5A62CD94" w14:textId="0858E110" w:rsidR="00BC659C" w:rsidRPr="00680735" w:rsidRDefault="00BC659C" w:rsidP="00B667C0">
            <w:pPr>
              <w:pStyle w:val="TAL"/>
            </w:pPr>
            <w:r w:rsidRPr="00680735">
              <w:t>6-10 or 6-10a</w:t>
            </w:r>
          </w:p>
        </w:tc>
        <w:tc>
          <w:tcPr>
            <w:tcW w:w="3388" w:type="dxa"/>
          </w:tcPr>
          <w:p w14:paraId="1B7592D1" w14:textId="591018FF" w:rsidR="00BC659C" w:rsidRPr="00680735" w:rsidRDefault="00BC659C" w:rsidP="00B667C0">
            <w:pPr>
              <w:pStyle w:val="TAL"/>
              <w:rPr>
                <w:i/>
              </w:rPr>
            </w:pPr>
            <w:proofErr w:type="spellStart"/>
            <w:r w:rsidRPr="00680735">
              <w:rPr>
                <w:i/>
              </w:rPr>
              <w:t>searchSpaceSharingCA</w:t>
            </w:r>
            <w:proofErr w:type="spellEnd"/>
            <w:r w:rsidRPr="00680735">
              <w:rPr>
                <w:i/>
              </w:rPr>
              <w:t>-DL</w:t>
            </w:r>
          </w:p>
        </w:tc>
        <w:tc>
          <w:tcPr>
            <w:tcW w:w="2988" w:type="dxa"/>
          </w:tcPr>
          <w:p w14:paraId="088E0C8F" w14:textId="7537045D" w:rsidR="00BC659C" w:rsidRPr="00680735" w:rsidRDefault="00BC659C" w:rsidP="00B667C0">
            <w:pPr>
              <w:pStyle w:val="TAL"/>
              <w:rPr>
                <w:i/>
              </w:rPr>
            </w:pPr>
            <w:proofErr w:type="spellStart"/>
            <w:r w:rsidRPr="00680735">
              <w:rPr>
                <w:i/>
              </w:rPr>
              <w:t>FeatureSetDownlink</w:t>
            </w:r>
            <w:proofErr w:type="spellEnd"/>
          </w:p>
        </w:tc>
        <w:tc>
          <w:tcPr>
            <w:tcW w:w="1416" w:type="dxa"/>
          </w:tcPr>
          <w:p w14:paraId="4C847901" w14:textId="0C86FB17" w:rsidR="00BC659C" w:rsidRPr="00680735" w:rsidRDefault="00BC659C" w:rsidP="00B667C0">
            <w:pPr>
              <w:pStyle w:val="TAL"/>
            </w:pPr>
            <w:r w:rsidRPr="00680735">
              <w:t>n/a</w:t>
            </w:r>
          </w:p>
        </w:tc>
        <w:tc>
          <w:tcPr>
            <w:tcW w:w="1416" w:type="dxa"/>
          </w:tcPr>
          <w:p w14:paraId="1122F7E7" w14:textId="37AE5603" w:rsidR="00BC659C" w:rsidRPr="00680735" w:rsidRDefault="00BC659C" w:rsidP="00B667C0">
            <w:pPr>
              <w:pStyle w:val="TAL"/>
            </w:pPr>
            <w:r w:rsidRPr="00680735">
              <w:t>n/a</w:t>
            </w:r>
          </w:p>
        </w:tc>
        <w:tc>
          <w:tcPr>
            <w:tcW w:w="1857" w:type="dxa"/>
          </w:tcPr>
          <w:p w14:paraId="058D18E9" w14:textId="77777777" w:rsidR="00BC659C" w:rsidRPr="00680735" w:rsidRDefault="00BC659C" w:rsidP="00B667C0">
            <w:pPr>
              <w:pStyle w:val="TAL"/>
            </w:pPr>
          </w:p>
        </w:tc>
        <w:tc>
          <w:tcPr>
            <w:tcW w:w="1907" w:type="dxa"/>
          </w:tcPr>
          <w:p w14:paraId="11015AC5" w14:textId="2038BE4A" w:rsidR="00BC659C" w:rsidRPr="00680735" w:rsidRDefault="00BC659C" w:rsidP="00B667C0">
            <w:pPr>
              <w:pStyle w:val="TAL"/>
            </w:pPr>
            <w:r w:rsidRPr="00680735">
              <w:t>Optional with capability signalling</w:t>
            </w:r>
          </w:p>
        </w:tc>
      </w:tr>
      <w:tr w:rsidR="006703D0" w:rsidRPr="00680735" w14:paraId="0E9B7DEE" w14:textId="77777777" w:rsidTr="00DA6B5B">
        <w:tc>
          <w:tcPr>
            <w:tcW w:w="1677" w:type="dxa"/>
            <w:vMerge/>
          </w:tcPr>
          <w:p w14:paraId="3DA4B36F" w14:textId="77777777" w:rsidR="00BC659C" w:rsidRPr="00680735" w:rsidRDefault="00BC659C" w:rsidP="00B667C0">
            <w:pPr>
              <w:pStyle w:val="TAL"/>
            </w:pPr>
          </w:p>
        </w:tc>
        <w:tc>
          <w:tcPr>
            <w:tcW w:w="815" w:type="dxa"/>
          </w:tcPr>
          <w:p w14:paraId="72848ED9" w14:textId="35A429CA" w:rsidR="00BC659C" w:rsidRPr="00680735" w:rsidRDefault="00BC659C" w:rsidP="00B667C0">
            <w:pPr>
              <w:pStyle w:val="TAL"/>
            </w:pPr>
            <w:r w:rsidRPr="00680735">
              <w:t>6-22</w:t>
            </w:r>
          </w:p>
        </w:tc>
        <w:tc>
          <w:tcPr>
            <w:tcW w:w="1957" w:type="dxa"/>
          </w:tcPr>
          <w:p w14:paraId="62691FC1" w14:textId="17D64C4B" w:rsidR="00BC659C" w:rsidRPr="00680735" w:rsidRDefault="00BC659C" w:rsidP="00B667C0">
            <w:pPr>
              <w:pStyle w:val="TAL"/>
            </w:pPr>
            <w:r w:rsidRPr="00680735">
              <w:t>UL search space sharing for CA</w:t>
            </w:r>
          </w:p>
        </w:tc>
        <w:tc>
          <w:tcPr>
            <w:tcW w:w="2497" w:type="dxa"/>
          </w:tcPr>
          <w:p w14:paraId="75F411F1" w14:textId="37C00DA6" w:rsidR="00BC659C" w:rsidRPr="00680735" w:rsidRDefault="00BC659C" w:rsidP="00B667C0">
            <w:pPr>
              <w:pStyle w:val="TAL"/>
            </w:pPr>
            <w:r w:rsidRPr="00680735">
              <w:t>UL search space sharing for CA</w:t>
            </w:r>
          </w:p>
        </w:tc>
        <w:tc>
          <w:tcPr>
            <w:tcW w:w="1325" w:type="dxa"/>
          </w:tcPr>
          <w:p w14:paraId="2F613ACB" w14:textId="7AFC1CF4" w:rsidR="00BC659C" w:rsidRPr="00680735" w:rsidRDefault="00BC659C" w:rsidP="00B667C0">
            <w:pPr>
              <w:pStyle w:val="TAL"/>
            </w:pPr>
            <w:r w:rsidRPr="00680735">
              <w:t>6-10 or 6-10a</w:t>
            </w:r>
          </w:p>
        </w:tc>
        <w:tc>
          <w:tcPr>
            <w:tcW w:w="3388" w:type="dxa"/>
          </w:tcPr>
          <w:p w14:paraId="40195B7B" w14:textId="2CFC985F" w:rsidR="00BC659C" w:rsidRPr="00680735" w:rsidRDefault="00BC659C" w:rsidP="00B667C0">
            <w:pPr>
              <w:pStyle w:val="TAL"/>
              <w:rPr>
                <w:i/>
              </w:rPr>
            </w:pPr>
            <w:proofErr w:type="spellStart"/>
            <w:r w:rsidRPr="00680735">
              <w:rPr>
                <w:i/>
              </w:rPr>
              <w:t>searchSpaceSharingCA</w:t>
            </w:r>
            <w:proofErr w:type="spellEnd"/>
            <w:r w:rsidRPr="00680735">
              <w:rPr>
                <w:i/>
              </w:rPr>
              <w:t>-UL</w:t>
            </w:r>
          </w:p>
        </w:tc>
        <w:tc>
          <w:tcPr>
            <w:tcW w:w="2988" w:type="dxa"/>
          </w:tcPr>
          <w:p w14:paraId="27D76071" w14:textId="71319F53" w:rsidR="00BC659C" w:rsidRPr="00680735" w:rsidRDefault="00BC659C" w:rsidP="00B667C0">
            <w:pPr>
              <w:pStyle w:val="TAL"/>
              <w:rPr>
                <w:i/>
              </w:rPr>
            </w:pPr>
            <w:proofErr w:type="spellStart"/>
            <w:r w:rsidRPr="00680735">
              <w:rPr>
                <w:i/>
              </w:rPr>
              <w:t>FeatureSetUplink</w:t>
            </w:r>
            <w:proofErr w:type="spellEnd"/>
          </w:p>
        </w:tc>
        <w:tc>
          <w:tcPr>
            <w:tcW w:w="1416" w:type="dxa"/>
          </w:tcPr>
          <w:p w14:paraId="0C9B91F7" w14:textId="7213C205" w:rsidR="00BC659C" w:rsidRPr="00680735" w:rsidRDefault="00BC659C" w:rsidP="00B667C0">
            <w:pPr>
              <w:pStyle w:val="TAL"/>
            </w:pPr>
            <w:r w:rsidRPr="00680735">
              <w:t>n/a</w:t>
            </w:r>
          </w:p>
        </w:tc>
        <w:tc>
          <w:tcPr>
            <w:tcW w:w="1416" w:type="dxa"/>
          </w:tcPr>
          <w:p w14:paraId="473B6C13" w14:textId="6669E771" w:rsidR="00BC659C" w:rsidRPr="00680735" w:rsidRDefault="00BC659C" w:rsidP="00B667C0">
            <w:pPr>
              <w:pStyle w:val="TAL"/>
            </w:pPr>
            <w:r w:rsidRPr="00680735">
              <w:t>n/a</w:t>
            </w:r>
          </w:p>
        </w:tc>
        <w:tc>
          <w:tcPr>
            <w:tcW w:w="1857" w:type="dxa"/>
          </w:tcPr>
          <w:p w14:paraId="4DADE959" w14:textId="77777777" w:rsidR="00BC659C" w:rsidRPr="00680735" w:rsidRDefault="00BC659C" w:rsidP="00B667C0">
            <w:pPr>
              <w:pStyle w:val="TAL"/>
            </w:pPr>
          </w:p>
        </w:tc>
        <w:tc>
          <w:tcPr>
            <w:tcW w:w="1907" w:type="dxa"/>
          </w:tcPr>
          <w:p w14:paraId="23DDCA02" w14:textId="55E72848" w:rsidR="00BC659C" w:rsidRPr="00680735" w:rsidRDefault="00BC659C" w:rsidP="00B667C0">
            <w:pPr>
              <w:pStyle w:val="TAL"/>
            </w:pPr>
            <w:r w:rsidRPr="00680735">
              <w:t>Optional with capability signalling</w:t>
            </w:r>
          </w:p>
        </w:tc>
      </w:tr>
      <w:tr w:rsidR="006703D0" w:rsidRPr="00680735" w14:paraId="750A1CF7" w14:textId="77777777" w:rsidTr="00DA6B5B">
        <w:tc>
          <w:tcPr>
            <w:tcW w:w="1677" w:type="dxa"/>
            <w:vMerge/>
          </w:tcPr>
          <w:p w14:paraId="7E3AC6B5" w14:textId="77777777" w:rsidR="00BC659C" w:rsidRPr="00680735" w:rsidRDefault="00BC659C" w:rsidP="00F27972">
            <w:pPr>
              <w:pStyle w:val="TAL"/>
            </w:pPr>
          </w:p>
        </w:tc>
        <w:tc>
          <w:tcPr>
            <w:tcW w:w="815" w:type="dxa"/>
          </w:tcPr>
          <w:p w14:paraId="2FE61740" w14:textId="0B1C4144" w:rsidR="00BC659C" w:rsidRPr="00680735" w:rsidRDefault="00BC659C" w:rsidP="00F27972">
            <w:pPr>
              <w:pStyle w:val="TAL"/>
            </w:pPr>
            <w:r w:rsidRPr="00680735">
              <w:t>6-23</w:t>
            </w:r>
          </w:p>
        </w:tc>
        <w:tc>
          <w:tcPr>
            <w:tcW w:w="1957" w:type="dxa"/>
          </w:tcPr>
          <w:p w14:paraId="2916B1B7" w14:textId="7B006958" w:rsidR="00BC659C" w:rsidRPr="00680735" w:rsidRDefault="00BC659C" w:rsidP="00F27972">
            <w:pPr>
              <w:pStyle w:val="TAL"/>
            </w:pPr>
            <w:r w:rsidRPr="00680735">
              <w:t>Incapability motivated by impacts of PA phase discontinuity with overlapping transmissions with non-aligned starting or ending times or hop boundaries across carriers for intra-band EN-DC, intra-band CA, and FDM based ULSUP</w:t>
            </w:r>
          </w:p>
        </w:tc>
        <w:tc>
          <w:tcPr>
            <w:tcW w:w="2497" w:type="dxa"/>
          </w:tcPr>
          <w:p w14:paraId="66AC8D8C" w14:textId="674341F5" w:rsidR="00BC659C" w:rsidRPr="00680735" w:rsidRDefault="00BC659C" w:rsidP="00F27972">
            <w:pPr>
              <w:pStyle w:val="TAL"/>
            </w:pPr>
            <w:r w:rsidRPr="00680735">
              <w:t>Incapability motivated by impacts of PA phase discontinuity with overlapping transmissions with non-aligned starting or ending times or hop boundaries across carriers for intra-band EN-DC, intra-band CA, and FDM based ULSUP</w:t>
            </w:r>
          </w:p>
        </w:tc>
        <w:tc>
          <w:tcPr>
            <w:tcW w:w="1325" w:type="dxa"/>
          </w:tcPr>
          <w:p w14:paraId="04BF2C6C" w14:textId="77777777" w:rsidR="00BC659C" w:rsidRPr="00680735" w:rsidRDefault="00BC659C" w:rsidP="00F27972">
            <w:pPr>
              <w:pStyle w:val="TAL"/>
            </w:pPr>
          </w:p>
        </w:tc>
        <w:tc>
          <w:tcPr>
            <w:tcW w:w="3388" w:type="dxa"/>
          </w:tcPr>
          <w:p w14:paraId="3517E8AD" w14:textId="2C9CD68D" w:rsidR="00BC659C" w:rsidRPr="00680735" w:rsidRDefault="00BC659C" w:rsidP="00F27972">
            <w:pPr>
              <w:pStyle w:val="TAL"/>
              <w:rPr>
                <w:i/>
              </w:rPr>
            </w:pPr>
            <w:r w:rsidRPr="00680735">
              <w:rPr>
                <w:i/>
              </w:rPr>
              <w:t>pa-</w:t>
            </w:r>
            <w:proofErr w:type="spellStart"/>
            <w:r w:rsidRPr="00680735">
              <w:rPr>
                <w:i/>
              </w:rPr>
              <w:t>PhaseDiscontinuityImpacts</w:t>
            </w:r>
            <w:proofErr w:type="spellEnd"/>
          </w:p>
        </w:tc>
        <w:tc>
          <w:tcPr>
            <w:tcW w:w="2988" w:type="dxa"/>
          </w:tcPr>
          <w:p w14:paraId="71460C96" w14:textId="65A544C0" w:rsidR="00BC659C" w:rsidRPr="00680735" w:rsidRDefault="00BC659C" w:rsidP="00F27972">
            <w:pPr>
              <w:pStyle w:val="TAL"/>
            </w:pPr>
            <w:r w:rsidRPr="00680735">
              <w:rPr>
                <w:i/>
              </w:rPr>
              <w:t>FeatureSetUplink</w:t>
            </w:r>
            <w:r w:rsidR="00937BC6" w:rsidRPr="00680735">
              <w:rPr>
                <w:i/>
              </w:rPr>
              <w:t>-v1540</w:t>
            </w:r>
          </w:p>
        </w:tc>
        <w:tc>
          <w:tcPr>
            <w:tcW w:w="1416" w:type="dxa"/>
          </w:tcPr>
          <w:p w14:paraId="275DCB3B" w14:textId="5DC40B49" w:rsidR="00BC659C" w:rsidRPr="00680735" w:rsidRDefault="00BC659C" w:rsidP="00F27972">
            <w:pPr>
              <w:pStyle w:val="TAL"/>
            </w:pPr>
            <w:r w:rsidRPr="00680735">
              <w:t>n/a</w:t>
            </w:r>
          </w:p>
        </w:tc>
        <w:tc>
          <w:tcPr>
            <w:tcW w:w="1416" w:type="dxa"/>
          </w:tcPr>
          <w:p w14:paraId="544A7046" w14:textId="63AEC473" w:rsidR="00BC659C" w:rsidRPr="00680735" w:rsidRDefault="00BC659C" w:rsidP="00F27972">
            <w:pPr>
              <w:pStyle w:val="TAL"/>
            </w:pPr>
            <w:r w:rsidRPr="00680735">
              <w:t>n/a</w:t>
            </w:r>
          </w:p>
        </w:tc>
        <w:tc>
          <w:tcPr>
            <w:tcW w:w="1857" w:type="dxa"/>
          </w:tcPr>
          <w:p w14:paraId="46C1FF1A" w14:textId="07B9256A" w:rsidR="00BC659C" w:rsidRPr="00680735" w:rsidRDefault="00BC659C" w:rsidP="00F27972">
            <w:pPr>
              <w:pStyle w:val="TAL"/>
            </w:pPr>
            <w:r w:rsidRPr="00680735">
              <w:t>See LS (R1-1809992)</w:t>
            </w:r>
          </w:p>
        </w:tc>
        <w:tc>
          <w:tcPr>
            <w:tcW w:w="1907" w:type="dxa"/>
          </w:tcPr>
          <w:p w14:paraId="1B6461D6" w14:textId="7E0B620D" w:rsidR="00BC659C" w:rsidRPr="00680735" w:rsidRDefault="00BC659C" w:rsidP="00F27972">
            <w:pPr>
              <w:pStyle w:val="TAL"/>
            </w:pPr>
            <w:r w:rsidRPr="00680735">
              <w:t>Optional with capability signalling</w:t>
            </w:r>
          </w:p>
        </w:tc>
      </w:tr>
      <w:tr w:rsidR="006703D0" w:rsidRPr="00680735" w14:paraId="367E1BCE" w14:textId="77777777" w:rsidTr="00DA6B5B">
        <w:tc>
          <w:tcPr>
            <w:tcW w:w="1677" w:type="dxa"/>
            <w:vMerge/>
          </w:tcPr>
          <w:p w14:paraId="200621D9" w14:textId="77777777" w:rsidR="00BC659C" w:rsidRPr="00680735" w:rsidRDefault="00BC659C" w:rsidP="00F27972">
            <w:pPr>
              <w:pStyle w:val="TAL"/>
            </w:pPr>
          </w:p>
        </w:tc>
        <w:tc>
          <w:tcPr>
            <w:tcW w:w="815" w:type="dxa"/>
          </w:tcPr>
          <w:p w14:paraId="264D4DE3" w14:textId="0B3BFC22" w:rsidR="00BC659C" w:rsidRPr="00680735" w:rsidRDefault="00BC659C" w:rsidP="00F27972">
            <w:pPr>
              <w:pStyle w:val="TAL"/>
            </w:pPr>
            <w:r w:rsidRPr="00680735">
              <w:t>6-24</w:t>
            </w:r>
          </w:p>
        </w:tc>
        <w:tc>
          <w:tcPr>
            <w:tcW w:w="1957" w:type="dxa"/>
          </w:tcPr>
          <w:p w14:paraId="7EB1BEF3" w14:textId="22D77B61" w:rsidR="00BC659C" w:rsidRPr="00680735" w:rsidRDefault="00BC659C" w:rsidP="00F27972">
            <w:pPr>
              <w:pStyle w:val="TAL"/>
            </w:pPr>
            <w:r w:rsidRPr="00680735">
              <w:t>Applying the same UL timing between NR and LTE</w:t>
            </w:r>
          </w:p>
        </w:tc>
        <w:tc>
          <w:tcPr>
            <w:tcW w:w="2497" w:type="dxa"/>
          </w:tcPr>
          <w:p w14:paraId="03F7670B" w14:textId="2BACAFA5" w:rsidR="00BC659C" w:rsidRPr="00680735" w:rsidRDefault="00BC659C" w:rsidP="00F27972">
            <w:pPr>
              <w:pStyle w:val="TAL"/>
            </w:pPr>
            <w:r w:rsidRPr="00680735">
              <w:t>Applying the same UL timing between NR and LTE for dynamic power sharing capable UE operating in intra-band contiguous synchronous EN-DC</w:t>
            </w:r>
          </w:p>
        </w:tc>
        <w:tc>
          <w:tcPr>
            <w:tcW w:w="1325" w:type="dxa"/>
          </w:tcPr>
          <w:p w14:paraId="4538C0BA" w14:textId="408C3FF9" w:rsidR="00BC659C" w:rsidRPr="00680735" w:rsidRDefault="00BC659C" w:rsidP="00F27972">
            <w:pPr>
              <w:pStyle w:val="TAL"/>
            </w:pPr>
            <w:r w:rsidRPr="00680735">
              <w:t>8-1</w:t>
            </w:r>
          </w:p>
        </w:tc>
        <w:tc>
          <w:tcPr>
            <w:tcW w:w="3388" w:type="dxa"/>
          </w:tcPr>
          <w:p w14:paraId="2D466E19" w14:textId="59AB83F8" w:rsidR="00BC659C" w:rsidRPr="00680735" w:rsidRDefault="00BC659C" w:rsidP="00F27972">
            <w:pPr>
              <w:pStyle w:val="TAL"/>
              <w:rPr>
                <w:i/>
              </w:rPr>
            </w:pPr>
            <w:r w:rsidRPr="00680735">
              <w:rPr>
                <w:i/>
              </w:rPr>
              <w:t>ul-</w:t>
            </w:r>
            <w:proofErr w:type="spellStart"/>
            <w:r w:rsidRPr="00680735">
              <w:rPr>
                <w:i/>
              </w:rPr>
              <w:t>TimingAlignmentEUTRA</w:t>
            </w:r>
            <w:proofErr w:type="spellEnd"/>
            <w:r w:rsidRPr="00680735">
              <w:rPr>
                <w:i/>
              </w:rPr>
              <w:t>-NR</w:t>
            </w:r>
          </w:p>
        </w:tc>
        <w:tc>
          <w:tcPr>
            <w:tcW w:w="2988" w:type="dxa"/>
          </w:tcPr>
          <w:p w14:paraId="01FA7659" w14:textId="2D890755" w:rsidR="00BC659C" w:rsidRPr="00680735" w:rsidRDefault="00BC659C" w:rsidP="00F27972">
            <w:pPr>
              <w:pStyle w:val="TAL"/>
              <w:rPr>
                <w:i/>
              </w:rPr>
            </w:pPr>
            <w:r w:rsidRPr="00680735">
              <w:rPr>
                <w:i/>
              </w:rPr>
              <w:t>MRDC-Parameters</w:t>
            </w:r>
          </w:p>
        </w:tc>
        <w:tc>
          <w:tcPr>
            <w:tcW w:w="1416" w:type="dxa"/>
          </w:tcPr>
          <w:p w14:paraId="009AEFD4" w14:textId="03B0E18D" w:rsidR="00BC659C" w:rsidRPr="00680735" w:rsidRDefault="00BC659C" w:rsidP="00F27972">
            <w:pPr>
              <w:pStyle w:val="TAL"/>
            </w:pPr>
            <w:r w:rsidRPr="00680735">
              <w:t>n/a</w:t>
            </w:r>
          </w:p>
        </w:tc>
        <w:tc>
          <w:tcPr>
            <w:tcW w:w="1416" w:type="dxa"/>
          </w:tcPr>
          <w:p w14:paraId="52EF5409" w14:textId="387210AC" w:rsidR="00BC659C" w:rsidRPr="00680735" w:rsidRDefault="00BC659C" w:rsidP="00F27972">
            <w:pPr>
              <w:pStyle w:val="TAL"/>
            </w:pPr>
            <w:r w:rsidRPr="00680735">
              <w:t>n/a</w:t>
            </w:r>
          </w:p>
        </w:tc>
        <w:tc>
          <w:tcPr>
            <w:tcW w:w="1857" w:type="dxa"/>
          </w:tcPr>
          <w:p w14:paraId="4277BAB3" w14:textId="31D8261D" w:rsidR="00BC659C" w:rsidRPr="00680735" w:rsidRDefault="00BC659C" w:rsidP="00F27972">
            <w:pPr>
              <w:pStyle w:val="TAL"/>
            </w:pPr>
            <w:r w:rsidRPr="00680735">
              <w:t>UEs that set this bit to 0 should be able to operate with a timing difference up to applicable MTTD requirements when operating in a synchronous intra-band contiguous EN-DC network.</w:t>
            </w:r>
          </w:p>
        </w:tc>
        <w:tc>
          <w:tcPr>
            <w:tcW w:w="1907" w:type="dxa"/>
          </w:tcPr>
          <w:p w14:paraId="06423F2C" w14:textId="0B952B5D" w:rsidR="00BC659C" w:rsidRPr="00680735" w:rsidRDefault="00BC659C" w:rsidP="00F27972">
            <w:pPr>
              <w:pStyle w:val="TAL"/>
            </w:pPr>
            <w:r w:rsidRPr="00680735">
              <w:t>Optional with capability signalling</w:t>
            </w:r>
          </w:p>
        </w:tc>
      </w:tr>
      <w:tr w:rsidR="006703D0" w:rsidRPr="00680735" w14:paraId="09C324DF" w14:textId="77777777" w:rsidTr="00DA6B5B">
        <w:tc>
          <w:tcPr>
            <w:tcW w:w="1677" w:type="dxa"/>
            <w:vMerge/>
          </w:tcPr>
          <w:p w14:paraId="41B5B419" w14:textId="77777777" w:rsidR="00BC659C" w:rsidRPr="00680735" w:rsidRDefault="00BC659C" w:rsidP="00F27972">
            <w:pPr>
              <w:pStyle w:val="TAL"/>
            </w:pPr>
          </w:p>
        </w:tc>
        <w:tc>
          <w:tcPr>
            <w:tcW w:w="815" w:type="dxa"/>
          </w:tcPr>
          <w:p w14:paraId="72CAF2E1" w14:textId="2A692900" w:rsidR="00BC659C" w:rsidRPr="00680735" w:rsidRDefault="00BC659C" w:rsidP="00F27972">
            <w:pPr>
              <w:pStyle w:val="TAL"/>
            </w:pPr>
            <w:r w:rsidRPr="00680735">
              <w:t>6-25</w:t>
            </w:r>
          </w:p>
        </w:tc>
        <w:tc>
          <w:tcPr>
            <w:tcW w:w="1957" w:type="dxa"/>
          </w:tcPr>
          <w:p w14:paraId="6ED48CBC" w14:textId="14318954" w:rsidR="00BC659C" w:rsidRPr="00680735" w:rsidRDefault="00BC659C" w:rsidP="00F27972">
            <w:pPr>
              <w:pStyle w:val="TAL"/>
            </w:pPr>
            <w:r w:rsidRPr="00680735">
              <w:t>Support of synchronous NR-NR DC operation only wherein MCG is only in FR1 and SCG is only in FR2</w:t>
            </w:r>
          </w:p>
        </w:tc>
        <w:tc>
          <w:tcPr>
            <w:tcW w:w="2497" w:type="dxa"/>
          </w:tcPr>
          <w:p w14:paraId="6B27F0D2" w14:textId="393111FB" w:rsidR="00BC659C" w:rsidRPr="00680735" w:rsidRDefault="00BC659C" w:rsidP="00F27972">
            <w:pPr>
              <w:pStyle w:val="TAL"/>
            </w:pPr>
            <w:r w:rsidRPr="00680735">
              <w:t>Support of synchronous NR-NR DC operation only wherein MCG is only in FR1 and SCG is only in FR2</w:t>
            </w:r>
          </w:p>
        </w:tc>
        <w:tc>
          <w:tcPr>
            <w:tcW w:w="1325" w:type="dxa"/>
          </w:tcPr>
          <w:p w14:paraId="764E911C" w14:textId="77777777" w:rsidR="00BC659C" w:rsidRPr="00680735" w:rsidRDefault="00BC659C" w:rsidP="00F27972">
            <w:pPr>
              <w:pStyle w:val="TAL"/>
            </w:pPr>
          </w:p>
        </w:tc>
        <w:tc>
          <w:tcPr>
            <w:tcW w:w="3388" w:type="dxa"/>
          </w:tcPr>
          <w:p w14:paraId="3F21E3DF" w14:textId="5235C2C0" w:rsidR="00BC659C" w:rsidRPr="00680735" w:rsidRDefault="0090463D" w:rsidP="00F27972">
            <w:pPr>
              <w:pStyle w:val="TAL"/>
              <w:rPr>
                <w:i/>
              </w:rPr>
            </w:pPr>
            <w:r w:rsidRPr="00680735">
              <w:rPr>
                <w:i/>
              </w:rPr>
              <w:t>c</w:t>
            </w:r>
            <w:r w:rsidR="00F02C07" w:rsidRPr="00680735">
              <w:rPr>
                <w:i/>
              </w:rPr>
              <w:t>a</w:t>
            </w:r>
            <w:r w:rsidRPr="00680735">
              <w:rPr>
                <w:i/>
              </w:rPr>
              <w:t>-</w:t>
            </w:r>
            <w:proofErr w:type="spellStart"/>
            <w:r w:rsidRPr="00680735">
              <w:rPr>
                <w:i/>
              </w:rPr>
              <w:t>Parameters</w:t>
            </w:r>
            <w:r w:rsidR="00F02C07" w:rsidRPr="00680735">
              <w:rPr>
                <w:i/>
              </w:rPr>
              <w:t>NRDC</w:t>
            </w:r>
            <w:proofErr w:type="spellEnd"/>
          </w:p>
        </w:tc>
        <w:tc>
          <w:tcPr>
            <w:tcW w:w="2988" w:type="dxa"/>
          </w:tcPr>
          <w:p w14:paraId="122FAFDE" w14:textId="516EB4A7" w:rsidR="00BC659C" w:rsidRPr="00680735" w:rsidRDefault="00BD7A43" w:rsidP="00F27972">
            <w:pPr>
              <w:pStyle w:val="TAL"/>
              <w:rPr>
                <w:i/>
              </w:rPr>
            </w:pPr>
            <w:r w:rsidRPr="00680735">
              <w:rPr>
                <w:i/>
              </w:rPr>
              <w:t>BandCombination</w:t>
            </w:r>
            <w:r w:rsidR="00B80D29" w:rsidRPr="00680735">
              <w:rPr>
                <w:i/>
              </w:rPr>
              <w:t>-v1560</w:t>
            </w:r>
          </w:p>
        </w:tc>
        <w:tc>
          <w:tcPr>
            <w:tcW w:w="1416" w:type="dxa"/>
          </w:tcPr>
          <w:p w14:paraId="4A7A808F" w14:textId="73B5CE99" w:rsidR="00BC659C" w:rsidRPr="00680735" w:rsidRDefault="00BC659C" w:rsidP="00F27972">
            <w:pPr>
              <w:pStyle w:val="TAL"/>
            </w:pPr>
            <w:r w:rsidRPr="00680735">
              <w:t>n/a</w:t>
            </w:r>
          </w:p>
        </w:tc>
        <w:tc>
          <w:tcPr>
            <w:tcW w:w="1416" w:type="dxa"/>
          </w:tcPr>
          <w:p w14:paraId="58A2CE88" w14:textId="4EFFF257" w:rsidR="00BC659C" w:rsidRPr="00680735" w:rsidRDefault="00BC659C" w:rsidP="00F27972">
            <w:pPr>
              <w:pStyle w:val="TAL"/>
            </w:pPr>
            <w:r w:rsidRPr="00680735">
              <w:t>n/a</w:t>
            </w:r>
          </w:p>
        </w:tc>
        <w:tc>
          <w:tcPr>
            <w:tcW w:w="1857" w:type="dxa"/>
          </w:tcPr>
          <w:p w14:paraId="703E9E5C" w14:textId="77777777" w:rsidR="00BC659C" w:rsidRPr="00680735" w:rsidRDefault="00BC659C" w:rsidP="003224D5">
            <w:pPr>
              <w:pStyle w:val="TAL"/>
            </w:pPr>
            <w:r w:rsidRPr="00680735">
              <w:t>This is conditioned on the support of DC band combination(s).</w:t>
            </w:r>
          </w:p>
          <w:p w14:paraId="78DA166A" w14:textId="2D4E2476" w:rsidR="00BC659C" w:rsidRPr="00680735" w:rsidRDefault="00BC659C" w:rsidP="003224D5">
            <w:pPr>
              <w:pStyle w:val="TAL"/>
            </w:pPr>
            <w:r w:rsidRPr="00680735">
              <w:t xml:space="preserve">UE reports a set of supported band </w:t>
            </w:r>
            <w:proofErr w:type="spellStart"/>
            <w:r w:rsidRPr="00680735">
              <w:t>partitionings</w:t>
            </w:r>
            <w:proofErr w:type="spellEnd"/>
            <w:r w:rsidRPr="00680735">
              <w:t xml:space="preserve"> corresponding to MCG in FR1 and to SCG in FR2.</w:t>
            </w:r>
          </w:p>
        </w:tc>
        <w:tc>
          <w:tcPr>
            <w:tcW w:w="1907" w:type="dxa"/>
          </w:tcPr>
          <w:p w14:paraId="619AC6A2" w14:textId="3A930319" w:rsidR="00BC659C" w:rsidRPr="00680735" w:rsidRDefault="00BC659C" w:rsidP="00F27972">
            <w:pPr>
              <w:pStyle w:val="TAL"/>
            </w:pPr>
            <w:r w:rsidRPr="00680735">
              <w:t>Optional with capability signalling</w:t>
            </w:r>
          </w:p>
        </w:tc>
      </w:tr>
      <w:tr w:rsidR="006703D0" w:rsidRPr="00680735" w14:paraId="35453B34" w14:textId="77777777" w:rsidTr="00DA6B5B">
        <w:tc>
          <w:tcPr>
            <w:tcW w:w="1677" w:type="dxa"/>
            <w:vMerge/>
          </w:tcPr>
          <w:p w14:paraId="1E6A47B2" w14:textId="77777777" w:rsidR="00BC659C" w:rsidRPr="00680735" w:rsidRDefault="00BC659C" w:rsidP="00F27972">
            <w:pPr>
              <w:pStyle w:val="TAL"/>
            </w:pPr>
          </w:p>
        </w:tc>
        <w:tc>
          <w:tcPr>
            <w:tcW w:w="815" w:type="dxa"/>
          </w:tcPr>
          <w:p w14:paraId="6E4D327B" w14:textId="64B8CC23" w:rsidR="00BC659C" w:rsidRPr="00680735" w:rsidRDefault="00BC659C" w:rsidP="00F27972">
            <w:pPr>
              <w:pStyle w:val="TAL"/>
            </w:pPr>
            <w:r w:rsidRPr="00680735">
              <w:t>6-25a</w:t>
            </w:r>
          </w:p>
        </w:tc>
        <w:tc>
          <w:tcPr>
            <w:tcW w:w="1957" w:type="dxa"/>
          </w:tcPr>
          <w:p w14:paraId="22968914" w14:textId="0FCB9644" w:rsidR="00BC659C" w:rsidRPr="00680735" w:rsidRDefault="00BC659C" w:rsidP="00F27972">
            <w:pPr>
              <w:pStyle w:val="TAL"/>
            </w:pPr>
            <w:r w:rsidRPr="00680735">
              <w:t>PDCCH blind detection capability for MCG and for SCG in synchronous NR-NR DC</w:t>
            </w:r>
          </w:p>
        </w:tc>
        <w:tc>
          <w:tcPr>
            <w:tcW w:w="2497" w:type="dxa"/>
          </w:tcPr>
          <w:p w14:paraId="0415896E" w14:textId="21F0B4AB" w:rsidR="00BC659C" w:rsidRPr="00680735" w:rsidRDefault="00BC659C" w:rsidP="00F27972">
            <w:pPr>
              <w:pStyle w:val="TAL"/>
            </w:pPr>
            <w:r w:rsidRPr="00680735">
              <w:t xml:space="preserve">RRC parameters </w:t>
            </w:r>
            <w:proofErr w:type="spellStart"/>
            <w:r w:rsidRPr="00680735">
              <w:rPr>
                <w:i/>
              </w:rPr>
              <w:t>pdcch</w:t>
            </w:r>
            <w:proofErr w:type="spellEnd"/>
            <w:r w:rsidRPr="00680735">
              <w:rPr>
                <w:i/>
              </w:rPr>
              <w:t>-</w:t>
            </w:r>
            <w:proofErr w:type="spellStart"/>
            <w:r w:rsidRPr="00680735">
              <w:rPr>
                <w:i/>
              </w:rPr>
              <w:t>BlindDetectionMCG</w:t>
            </w:r>
            <w:proofErr w:type="spellEnd"/>
            <w:r w:rsidRPr="00680735">
              <w:rPr>
                <w:i/>
              </w:rPr>
              <w:t>-UE</w:t>
            </w:r>
            <w:r w:rsidRPr="00680735">
              <w:t xml:space="preserve"> and </w:t>
            </w:r>
            <w:proofErr w:type="spellStart"/>
            <w:r w:rsidRPr="00680735">
              <w:rPr>
                <w:i/>
              </w:rPr>
              <w:t>pdcch</w:t>
            </w:r>
            <w:proofErr w:type="spellEnd"/>
            <w:r w:rsidRPr="00680735">
              <w:rPr>
                <w:i/>
              </w:rPr>
              <w:t>-</w:t>
            </w:r>
            <w:proofErr w:type="spellStart"/>
            <w:r w:rsidRPr="00680735">
              <w:rPr>
                <w:i/>
              </w:rPr>
              <w:t>BlindDetectionSCG</w:t>
            </w:r>
            <w:proofErr w:type="spellEnd"/>
            <w:r w:rsidRPr="00680735">
              <w:rPr>
                <w:i/>
              </w:rPr>
              <w:t>-UE</w:t>
            </w:r>
            <w:r w:rsidRPr="00680735">
              <w:t xml:space="preserve"> for optional new UE capability signalling that informs the maximum values for </w:t>
            </w:r>
            <w:proofErr w:type="spellStart"/>
            <w:r w:rsidRPr="00680735">
              <w:rPr>
                <w:i/>
              </w:rPr>
              <w:t>pdcch-BlindDetectionMCG</w:t>
            </w:r>
            <w:proofErr w:type="spellEnd"/>
            <w:r w:rsidRPr="00680735">
              <w:t xml:space="preserve"> and </w:t>
            </w:r>
            <w:proofErr w:type="spellStart"/>
            <w:r w:rsidRPr="00680735">
              <w:rPr>
                <w:i/>
              </w:rPr>
              <w:t>pdcch-BlindDetectionSCG</w:t>
            </w:r>
            <w:proofErr w:type="spellEnd"/>
            <w:r w:rsidRPr="00680735">
              <w:t>, respectively</w:t>
            </w:r>
          </w:p>
        </w:tc>
        <w:tc>
          <w:tcPr>
            <w:tcW w:w="1325" w:type="dxa"/>
          </w:tcPr>
          <w:p w14:paraId="4945E72D" w14:textId="50C87C62" w:rsidR="00BC659C" w:rsidRPr="00680735" w:rsidRDefault="00BC659C" w:rsidP="00F27972">
            <w:pPr>
              <w:pStyle w:val="TAL"/>
            </w:pPr>
            <w:r w:rsidRPr="00680735">
              <w:t>6-5, 6-25</w:t>
            </w:r>
          </w:p>
        </w:tc>
        <w:tc>
          <w:tcPr>
            <w:tcW w:w="3388" w:type="dxa"/>
          </w:tcPr>
          <w:p w14:paraId="76B631BE" w14:textId="06346673" w:rsidR="00BC659C" w:rsidRPr="00680735" w:rsidRDefault="00B2562A" w:rsidP="00F27972">
            <w:pPr>
              <w:pStyle w:val="TAL"/>
              <w:rPr>
                <w:i/>
              </w:rPr>
            </w:pPr>
            <w:proofErr w:type="spellStart"/>
            <w:r w:rsidRPr="00680735">
              <w:rPr>
                <w:i/>
              </w:rPr>
              <w:t>pdcch</w:t>
            </w:r>
            <w:proofErr w:type="spellEnd"/>
            <w:r w:rsidRPr="00680735">
              <w:rPr>
                <w:i/>
              </w:rPr>
              <w:t>-</w:t>
            </w:r>
            <w:proofErr w:type="spellStart"/>
            <w:r w:rsidRPr="00680735">
              <w:rPr>
                <w:i/>
              </w:rPr>
              <w:t>BlindDetectionMCG</w:t>
            </w:r>
            <w:proofErr w:type="spellEnd"/>
            <w:r w:rsidRPr="00680735">
              <w:rPr>
                <w:i/>
              </w:rPr>
              <w:t>-UE</w:t>
            </w:r>
          </w:p>
          <w:p w14:paraId="19C27541" w14:textId="747197C3" w:rsidR="00B2562A" w:rsidRPr="00680735" w:rsidRDefault="00B2562A" w:rsidP="00F27972">
            <w:pPr>
              <w:pStyle w:val="TAL"/>
            </w:pPr>
            <w:proofErr w:type="spellStart"/>
            <w:r w:rsidRPr="00680735">
              <w:rPr>
                <w:i/>
              </w:rPr>
              <w:t>pdcch</w:t>
            </w:r>
            <w:proofErr w:type="spellEnd"/>
            <w:r w:rsidRPr="00680735">
              <w:rPr>
                <w:i/>
              </w:rPr>
              <w:t>-</w:t>
            </w:r>
            <w:proofErr w:type="spellStart"/>
            <w:r w:rsidRPr="00680735">
              <w:rPr>
                <w:i/>
              </w:rPr>
              <w:t>BlindDetectionSCG</w:t>
            </w:r>
            <w:proofErr w:type="spellEnd"/>
            <w:r w:rsidRPr="00680735">
              <w:rPr>
                <w:i/>
              </w:rPr>
              <w:t>-UE</w:t>
            </w:r>
          </w:p>
        </w:tc>
        <w:tc>
          <w:tcPr>
            <w:tcW w:w="2988" w:type="dxa"/>
          </w:tcPr>
          <w:p w14:paraId="5418F22A" w14:textId="234B0E57" w:rsidR="00BC659C" w:rsidRPr="00680735" w:rsidRDefault="001563B2" w:rsidP="00F27972">
            <w:pPr>
              <w:pStyle w:val="TAL"/>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5C0F0DE6" w14:textId="70F24CF5" w:rsidR="00BC659C" w:rsidRPr="00680735" w:rsidRDefault="00BC659C" w:rsidP="00F27972">
            <w:pPr>
              <w:pStyle w:val="TAL"/>
            </w:pPr>
            <w:r w:rsidRPr="00680735">
              <w:t>No</w:t>
            </w:r>
          </w:p>
        </w:tc>
        <w:tc>
          <w:tcPr>
            <w:tcW w:w="1416" w:type="dxa"/>
          </w:tcPr>
          <w:p w14:paraId="489505D3" w14:textId="718C7509" w:rsidR="00BC659C" w:rsidRPr="00680735" w:rsidRDefault="00BC659C" w:rsidP="00F27972">
            <w:pPr>
              <w:pStyle w:val="TAL"/>
            </w:pPr>
            <w:r w:rsidRPr="00680735">
              <w:t>Yes</w:t>
            </w:r>
          </w:p>
        </w:tc>
        <w:tc>
          <w:tcPr>
            <w:tcW w:w="1857" w:type="dxa"/>
          </w:tcPr>
          <w:p w14:paraId="553C095F" w14:textId="77777777" w:rsidR="00BC659C" w:rsidRPr="00680735" w:rsidRDefault="00CD09EC" w:rsidP="00F27972">
            <w:pPr>
              <w:pStyle w:val="TAL"/>
            </w:pPr>
            <w:proofErr w:type="spellStart"/>
            <w:r w:rsidRPr="00680735">
              <w:rPr>
                <w:i/>
              </w:rPr>
              <w:t>pdcch</w:t>
            </w:r>
            <w:proofErr w:type="spellEnd"/>
            <w:r w:rsidRPr="00680735">
              <w:rPr>
                <w:i/>
              </w:rPr>
              <w:t>-</w:t>
            </w:r>
            <w:proofErr w:type="spellStart"/>
            <w:r w:rsidRPr="00680735">
              <w:rPr>
                <w:i/>
              </w:rPr>
              <w:t>BlindDetectionMCG</w:t>
            </w:r>
            <w:proofErr w:type="spellEnd"/>
            <w:r w:rsidRPr="00680735">
              <w:rPr>
                <w:i/>
              </w:rPr>
              <w:t>-UE</w:t>
            </w:r>
            <w:r w:rsidRPr="00680735">
              <w:t xml:space="preserve"> and </w:t>
            </w:r>
            <w:proofErr w:type="spellStart"/>
            <w:r w:rsidRPr="00680735">
              <w:rPr>
                <w:i/>
              </w:rPr>
              <w:t>pdcch</w:t>
            </w:r>
            <w:proofErr w:type="spellEnd"/>
            <w:r w:rsidRPr="00680735">
              <w:rPr>
                <w:i/>
              </w:rPr>
              <w:t>-</w:t>
            </w:r>
            <w:proofErr w:type="spellStart"/>
            <w:r w:rsidRPr="00680735">
              <w:rPr>
                <w:i/>
              </w:rPr>
              <w:t>BlindDetectionSCG</w:t>
            </w:r>
            <w:proofErr w:type="spellEnd"/>
            <w:r w:rsidRPr="00680735">
              <w:rPr>
                <w:i/>
              </w:rPr>
              <w:t>-UE</w:t>
            </w:r>
            <w:r w:rsidRPr="00680735">
              <w:t xml:space="preserve"> are per UE capability signalling.</w:t>
            </w:r>
          </w:p>
          <w:p w14:paraId="78DB0F85" w14:textId="4E6EFE3A" w:rsidR="00E329FE" w:rsidRPr="00680735" w:rsidRDefault="00E329FE" w:rsidP="00E329FE">
            <w:pPr>
              <w:pStyle w:val="TAL"/>
            </w:pPr>
          </w:p>
          <w:p w14:paraId="06EF4B32" w14:textId="77777777" w:rsidR="00E329FE" w:rsidRPr="00680735" w:rsidRDefault="00E329FE" w:rsidP="00E329FE">
            <w:pPr>
              <w:pStyle w:val="TAL"/>
            </w:pPr>
            <w:r w:rsidRPr="00680735">
              <w:t xml:space="preserve">The value range of </w:t>
            </w:r>
            <w:proofErr w:type="spellStart"/>
            <w:r w:rsidRPr="00680735">
              <w:rPr>
                <w:i/>
              </w:rPr>
              <w:t>pdcch</w:t>
            </w:r>
            <w:proofErr w:type="spellEnd"/>
            <w:r w:rsidRPr="00680735">
              <w:rPr>
                <w:i/>
              </w:rPr>
              <w:t>-</w:t>
            </w:r>
            <w:proofErr w:type="spellStart"/>
            <w:r w:rsidRPr="00680735">
              <w:rPr>
                <w:i/>
              </w:rPr>
              <w:t>BlindDetectionMCG</w:t>
            </w:r>
            <w:proofErr w:type="spellEnd"/>
            <w:r w:rsidRPr="00680735">
              <w:rPr>
                <w:i/>
              </w:rPr>
              <w:t>-UE</w:t>
            </w:r>
            <w:r w:rsidRPr="00680735">
              <w:t xml:space="preserve"> and </w:t>
            </w:r>
            <w:proofErr w:type="spellStart"/>
            <w:r w:rsidRPr="00680735">
              <w:rPr>
                <w:i/>
              </w:rPr>
              <w:t>pdcch</w:t>
            </w:r>
            <w:proofErr w:type="spellEnd"/>
            <w:r w:rsidRPr="00680735">
              <w:rPr>
                <w:i/>
              </w:rPr>
              <w:t>-</w:t>
            </w:r>
            <w:proofErr w:type="spellStart"/>
            <w:r w:rsidRPr="00680735">
              <w:rPr>
                <w:i/>
              </w:rPr>
              <w:t>BlindDetectionSCG</w:t>
            </w:r>
            <w:proofErr w:type="spellEnd"/>
            <w:r w:rsidRPr="00680735">
              <w:rPr>
                <w:i/>
              </w:rPr>
              <w:t>-UE</w:t>
            </w:r>
            <w:r w:rsidRPr="00680735">
              <w:t xml:space="preserve"> is </w:t>
            </w:r>
          </w:p>
          <w:p w14:paraId="2524639B" w14:textId="77777777" w:rsidR="00E329FE" w:rsidRPr="00680735" w:rsidRDefault="00E329FE" w:rsidP="00E329FE">
            <w:pPr>
              <w:pStyle w:val="TAL"/>
            </w:pPr>
            <w:r w:rsidRPr="00680735">
              <w:t>-</w:t>
            </w:r>
            <w:r w:rsidRPr="00680735">
              <w:tab/>
              <w:t xml:space="preserve">[1, …, </w:t>
            </w:r>
            <w:r w:rsidRPr="00680735">
              <w:rPr>
                <w:i/>
              </w:rPr>
              <w:t>pdcch-BlindDetectionCA</w:t>
            </w:r>
            <w:r w:rsidRPr="00680735">
              <w:t xml:space="preserve">-1] and </w:t>
            </w:r>
            <w:proofErr w:type="spellStart"/>
            <w:r w:rsidRPr="00680735">
              <w:rPr>
                <w:i/>
              </w:rPr>
              <w:t>pdcch</w:t>
            </w:r>
            <w:proofErr w:type="spellEnd"/>
            <w:r w:rsidRPr="00680735">
              <w:rPr>
                <w:i/>
              </w:rPr>
              <w:t>-</w:t>
            </w:r>
            <w:proofErr w:type="spellStart"/>
            <w:r w:rsidRPr="00680735">
              <w:rPr>
                <w:i/>
              </w:rPr>
              <w:t>BlindDetectionMCG</w:t>
            </w:r>
            <w:proofErr w:type="spellEnd"/>
            <w:r w:rsidRPr="00680735">
              <w:rPr>
                <w:i/>
              </w:rPr>
              <w:t>-UE</w:t>
            </w:r>
            <w:r w:rsidRPr="00680735">
              <w:t xml:space="preserve"> + </w:t>
            </w:r>
            <w:proofErr w:type="spellStart"/>
            <w:r w:rsidRPr="00680735">
              <w:rPr>
                <w:i/>
              </w:rPr>
              <w:t>pdcch</w:t>
            </w:r>
            <w:proofErr w:type="spellEnd"/>
            <w:r w:rsidRPr="00680735">
              <w:rPr>
                <w:i/>
              </w:rPr>
              <w:t>-</w:t>
            </w:r>
            <w:proofErr w:type="spellStart"/>
            <w:r w:rsidRPr="00680735">
              <w:rPr>
                <w:i/>
              </w:rPr>
              <w:t>BlindDetectionSCG</w:t>
            </w:r>
            <w:proofErr w:type="spellEnd"/>
            <w:r w:rsidRPr="00680735">
              <w:rPr>
                <w:i/>
              </w:rPr>
              <w:t>-UE</w:t>
            </w:r>
            <w:r w:rsidRPr="00680735">
              <w:t xml:space="preserve"> &gt;= </w:t>
            </w:r>
            <w:proofErr w:type="spellStart"/>
            <w:r w:rsidRPr="00680735">
              <w:rPr>
                <w:i/>
              </w:rPr>
              <w:t>pdcch-BlindDetectionCA</w:t>
            </w:r>
            <w:proofErr w:type="spellEnd"/>
            <w:r w:rsidRPr="00680735">
              <w:t xml:space="preserve"> if the UE reports </w:t>
            </w:r>
            <w:proofErr w:type="spellStart"/>
            <w:r w:rsidRPr="00680735">
              <w:rPr>
                <w:i/>
              </w:rPr>
              <w:t>pdcch-BlindDetectionCA</w:t>
            </w:r>
            <w:proofErr w:type="spellEnd"/>
            <w:r w:rsidRPr="00680735">
              <w:t>, and</w:t>
            </w:r>
          </w:p>
          <w:p w14:paraId="000DEBC2" w14:textId="77777777" w:rsidR="00E329FE" w:rsidRPr="00680735" w:rsidRDefault="00E329FE" w:rsidP="00E329FE">
            <w:pPr>
              <w:pStyle w:val="TAL"/>
            </w:pPr>
            <w:r w:rsidRPr="00680735">
              <w:t>-</w:t>
            </w:r>
            <w:r w:rsidRPr="00680735">
              <w:tab/>
              <w:t xml:space="preserve">[1, 2, 3] and </w:t>
            </w:r>
            <w:proofErr w:type="spellStart"/>
            <w:r w:rsidRPr="00680735">
              <w:rPr>
                <w:i/>
              </w:rPr>
              <w:t>pdcch</w:t>
            </w:r>
            <w:proofErr w:type="spellEnd"/>
            <w:r w:rsidRPr="00680735">
              <w:rPr>
                <w:i/>
              </w:rPr>
              <w:t>-</w:t>
            </w:r>
            <w:proofErr w:type="spellStart"/>
            <w:r w:rsidRPr="00680735">
              <w:rPr>
                <w:i/>
              </w:rPr>
              <w:t>BlindDetectionMCG</w:t>
            </w:r>
            <w:proofErr w:type="spellEnd"/>
            <w:r w:rsidRPr="00680735">
              <w:rPr>
                <w:i/>
              </w:rPr>
              <w:t>-UE</w:t>
            </w:r>
            <w:r w:rsidRPr="00680735">
              <w:t xml:space="preserve"> + </w:t>
            </w:r>
            <w:proofErr w:type="spellStart"/>
            <w:r w:rsidRPr="00680735">
              <w:rPr>
                <w:i/>
              </w:rPr>
              <w:t>pdcch</w:t>
            </w:r>
            <w:proofErr w:type="spellEnd"/>
            <w:r w:rsidRPr="00680735">
              <w:rPr>
                <w:i/>
              </w:rPr>
              <w:t>-</w:t>
            </w:r>
            <w:proofErr w:type="spellStart"/>
            <w:r w:rsidRPr="00680735">
              <w:rPr>
                <w:i/>
              </w:rPr>
              <w:t>BlindDetectionSCG</w:t>
            </w:r>
            <w:proofErr w:type="spellEnd"/>
            <w:r w:rsidRPr="00680735">
              <w:rPr>
                <w:i/>
              </w:rPr>
              <w:t>-UE</w:t>
            </w:r>
            <w:r w:rsidRPr="00680735">
              <w:t xml:space="preserve"> &gt;= the maximum number of DL serving cells over CGs that UE can support if the UE does not report </w:t>
            </w:r>
            <w:proofErr w:type="spellStart"/>
            <w:r w:rsidRPr="00680735">
              <w:rPr>
                <w:i/>
              </w:rPr>
              <w:t>pdcch-BlindDetectionCA</w:t>
            </w:r>
            <w:proofErr w:type="spellEnd"/>
            <w:r w:rsidRPr="00680735">
              <w:t>.</w:t>
            </w:r>
          </w:p>
          <w:p w14:paraId="311A18AA" w14:textId="77777777" w:rsidR="00E329FE" w:rsidRPr="00680735" w:rsidRDefault="00E329FE" w:rsidP="00E329FE">
            <w:pPr>
              <w:pStyle w:val="TAL"/>
            </w:pPr>
          </w:p>
          <w:p w14:paraId="51310B86" w14:textId="77777777" w:rsidR="00E329FE" w:rsidRPr="00680735" w:rsidRDefault="00E329FE" w:rsidP="00E329FE">
            <w:pPr>
              <w:pStyle w:val="TAL"/>
            </w:pPr>
            <w:r w:rsidRPr="00680735">
              <w:t xml:space="preserve">If the UE does not report </w:t>
            </w:r>
            <w:proofErr w:type="spellStart"/>
            <w:r w:rsidRPr="00680735">
              <w:rPr>
                <w:i/>
              </w:rPr>
              <w:t>pdcch</w:t>
            </w:r>
            <w:proofErr w:type="spellEnd"/>
            <w:r w:rsidRPr="00680735">
              <w:rPr>
                <w:i/>
              </w:rPr>
              <w:t>-</w:t>
            </w:r>
            <w:proofErr w:type="spellStart"/>
            <w:r w:rsidRPr="00680735">
              <w:rPr>
                <w:i/>
              </w:rPr>
              <w:t>BlindDetectionMCG</w:t>
            </w:r>
            <w:proofErr w:type="spellEnd"/>
            <w:r w:rsidRPr="00680735">
              <w:rPr>
                <w:i/>
              </w:rPr>
              <w:t>-UE</w:t>
            </w:r>
            <w:r w:rsidRPr="00680735">
              <w:t xml:space="preserve"> and </w:t>
            </w:r>
            <w:proofErr w:type="spellStart"/>
            <w:r w:rsidRPr="00680735">
              <w:rPr>
                <w:i/>
              </w:rPr>
              <w:t>pdcch</w:t>
            </w:r>
            <w:proofErr w:type="spellEnd"/>
            <w:r w:rsidRPr="00680735">
              <w:rPr>
                <w:i/>
              </w:rPr>
              <w:t>-</w:t>
            </w:r>
            <w:proofErr w:type="spellStart"/>
            <w:r w:rsidRPr="00680735">
              <w:rPr>
                <w:i/>
              </w:rPr>
              <w:t>BlindDetectionSCG</w:t>
            </w:r>
            <w:proofErr w:type="spellEnd"/>
            <w:r w:rsidRPr="00680735">
              <w:rPr>
                <w:i/>
              </w:rPr>
              <w:t>-UE</w:t>
            </w:r>
            <w:r w:rsidRPr="00680735">
              <w:t xml:space="preserve">, </w:t>
            </w:r>
          </w:p>
          <w:p w14:paraId="6193EC05" w14:textId="77777777" w:rsidR="00E329FE" w:rsidRPr="00680735" w:rsidRDefault="00E329FE" w:rsidP="00E329FE">
            <w:pPr>
              <w:pStyle w:val="TAL"/>
            </w:pPr>
            <w:r w:rsidRPr="00680735">
              <w:t>-</w:t>
            </w:r>
            <w:r w:rsidRPr="00680735">
              <w:tab/>
            </w:r>
            <w:proofErr w:type="spellStart"/>
            <w:r w:rsidRPr="00680735">
              <w:rPr>
                <w:i/>
              </w:rPr>
              <w:t>pdcch-BlindDetectionCA</w:t>
            </w:r>
            <w:proofErr w:type="spellEnd"/>
            <w:r w:rsidRPr="00680735">
              <w:t xml:space="preserve"> for NR-CA is re-used as the UE capability signalling for NR-DC to determine BD/CCE limit across serving cells over CGs if the UE reports </w:t>
            </w:r>
            <w:proofErr w:type="spellStart"/>
            <w:r w:rsidRPr="00680735">
              <w:rPr>
                <w:i/>
              </w:rPr>
              <w:t>pdcch-BlindDetectionCA</w:t>
            </w:r>
            <w:proofErr w:type="spellEnd"/>
            <w:r w:rsidRPr="00680735">
              <w:t xml:space="preserve">, and </w:t>
            </w:r>
          </w:p>
          <w:p w14:paraId="02D25B94" w14:textId="77777777" w:rsidR="00E329FE" w:rsidRPr="00680735" w:rsidRDefault="00E329FE" w:rsidP="00E329FE">
            <w:pPr>
              <w:pStyle w:val="TAL"/>
            </w:pPr>
            <w:r w:rsidRPr="00680735">
              <w:t>-</w:t>
            </w:r>
            <w:r w:rsidRPr="00680735">
              <w:tab/>
              <w:t xml:space="preserve">the number of configured DL serving cells over CGs is used to determine BD/CCE limit across serving cells over CGs if the UE does not report </w:t>
            </w:r>
            <w:proofErr w:type="spellStart"/>
            <w:r w:rsidRPr="00680735">
              <w:rPr>
                <w:i/>
              </w:rPr>
              <w:t>pdcch-BlindDetectionCA</w:t>
            </w:r>
            <w:proofErr w:type="spellEnd"/>
            <w:r w:rsidRPr="00680735">
              <w:t>.</w:t>
            </w:r>
          </w:p>
          <w:p w14:paraId="5B0FF57C" w14:textId="77777777" w:rsidR="00E329FE" w:rsidRPr="00680735" w:rsidRDefault="00E329FE" w:rsidP="00E329FE">
            <w:pPr>
              <w:pStyle w:val="TAL"/>
            </w:pPr>
          </w:p>
          <w:p w14:paraId="180D3E41" w14:textId="0E498326" w:rsidR="00E329FE" w:rsidRPr="00680735" w:rsidRDefault="00E329FE" w:rsidP="00E329FE">
            <w:pPr>
              <w:pStyle w:val="TAL"/>
            </w:pPr>
            <w:r w:rsidRPr="00680735">
              <w:t xml:space="preserve">If the UE reports </w:t>
            </w:r>
            <w:proofErr w:type="spellStart"/>
            <w:r w:rsidRPr="00680735">
              <w:rPr>
                <w:i/>
              </w:rPr>
              <w:t>pdcch</w:t>
            </w:r>
            <w:proofErr w:type="spellEnd"/>
            <w:r w:rsidRPr="00680735">
              <w:rPr>
                <w:i/>
              </w:rPr>
              <w:t>-</w:t>
            </w:r>
            <w:proofErr w:type="spellStart"/>
            <w:r w:rsidRPr="00680735">
              <w:rPr>
                <w:i/>
              </w:rPr>
              <w:lastRenderedPageBreak/>
              <w:t>BlindDetectionMCG</w:t>
            </w:r>
            <w:proofErr w:type="spellEnd"/>
            <w:r w:rsidRPr="00680735">
              <w:rPr>
                <w:i/>
              </w:rPr>
              <w:t>-UE</w:t>
            </w:r>
            <w:r w:rsidRPr="00680735">
              <w:t xml:space="preserve"> or </w:t>
            </w:r>
            <w:proofErr w:type="spellStart"/>
            <w:r w:rsidRPr="00680735">
              <w:rPr>
                <w:i/>
              </w:rPr>
              <w:t>pdcch</w:t>
            </w:r>
            <w:proofErr w:type="spellEnd"/>
            <w:r w:rsidRPr="00680735">
              <w:rPr>
                <w:i/>
              </w:rPr>
              <w:t>-</w:t>
            </w:r>
            <w:proofErr w:type="spellStart"/>
            <w:r w:rsidRPr="00680735">
              <w:rPr>
                <w:i/>
              </w:rPr>
              <w:t>BlindDetectionSCG</w:t>
            </w:r>
            <w:proofErr w:type="spellEnd"/>
            <w:r w:rsidRPr="00680735">
              <w:rPr>
                <w:i/>
              </w:rPr>
              <w:t>-UE</w:t>
            </w:r>
            <w:r w:rsidRPr="00680735">
              <w:t>, both of them are reported (i.e., not either of them).</w:t>
            </w:r>
          </w:p>
        </w:tc>
        <w:tc>
          <w:tcPr>
            <w:tcW w:w="1907" w:type="dxa"/>
          </w:tcPr>
          <w:p w14:paraId="4F1A0BD8" w14:textId="2EA3562D" w:rsidR="00117367" w:rsidRPr="00680735" w:rsidRDefault="00BC659C" w:rsidP="00E329FE">
            <w:pPr>
              <w:pStyle w:val="TAL"/>
            </w:pPr>
            <w:r w:rsidRPr="00680735">
              <w:lastRenderedPageBreak/>
              <w:t>Optional with capability signalling</w:t>
            </w:r>
          </w:p>
        </w:tc>
      </w:tr>
      <w:tr w:rsidR="006703D0" w:rsidRPr="00680735" w14:paraId="1D57F7A0" w14:textId="77777777" w:rsidTr="00DA6B5B">
        <w:tc>
          <w:tcPr>
            <w:tcW w:w="1677" w:type="dxa"/>
          </w:tcPr>
          <w:p w14:paraId="452CC3F3" w14:textId="1D4AB559" w:rsidR="00F27972" w:rsidRPr="00680735" w:rsidRDefault="00F27972" w:rsidP="00F27972">
            <w:pPr>
              <w:pStyle w:val="TAL"/>
            </w:pPr>
            <w:r w:rsidRPr="00680735">
              <w:lastRenderedPageBreak/>
              <w:t>7. Channel coding</w:t>
            </w:r>
          </w:p>
        </w:tc>
        <w:tc>
          <w:tcPr>
            <w:tcW w:w="815" w:type="dxa"/>
          </w:tcPr>
          <w:p w14:paraId="61660ADB" w14:textId="78139760" w:rsidR="00F27972" w:rsidRPr="00680735" w:rsidRDefault="00F27972" w:rsidP="00F27972">
            <w:pPr>
              <w:pStyle w:val="TAL"/>
            </w:pPr>
            <w:r w:rsidRPr="00680735">
              <w:t>7-1</w:t>
            </w:r>
          </w:p>
        </w:tc>
        <w:tc>
          <w:tcPr>
            <w:tcW w:w="1957" w:type="dxa"/>
          </w:tcPr>
          <w:p w14:paraId="22BB5BA3" w14:textId="41A4EADD" w:rsidR="00F27972" w:rsidRPr="00680735" w:rsidRDefault="00F27972" w:rsidP="00F27972">
            <w:pPr>
              <w:pStyle w:val="TAL"/>
            </w:pPr>
            <w:r w:rsidRPr="00680735">
              <w:t>Channel coding</w:t>
            </w:r>
          </w:p>
        </w:tc>
        <w:tc>
          <w:tcPr>
            <w:tcW w:w="2497" w:type="dxa"/>
          </w:tcPr>
          <w:p w14:paraId="3AEF954A" w14:textId="77777777" w:rsidR="00F27972" w:rsidRPr="00680735" w:rsidRDefault="00F27972" w:rsidP="00F27972">
            <w:pPr>
              <w:pStyle w:val="TAL"/>
            </w:pPr>
            <w:r w:rsidRPr="00680735">
              <w:t>1) LDPC encoding and associated functions for data on DL and UL</w:t>
            </w:r>
          </w:p>
          <w:p w14:paraId="143F00B7" w14:textId="77777777" w:rsidR="00F27972" w:rsidRPr="00680735" w:rsidRDefault="00F27972" w:rsidP="00F27972">
            <w:pPr>
              <w:pStyle w:val="TAL"/>
            </w:pPr>
            <w:r w:rsidRPr="00680735">
              <w:t>2) Polar encoding and associated functions for PBCH, DCI, and UCI</w:t>
            </w:r>
          </w:p>
          <w:p w14:paraId="08B73B29" w14:textId="500B353C" w:rsidR="00F27972" w:rsidRPr="00680735" w:rsidRDefault="00F27972" w:rsidP="00F27972">
            <w:pPr>
              <w:pStyle w:val="TAL"/>
            </w:pPr>
            <w:r w:rsidRPr="00680735">
              <w:t>3) Coding for very small blocks</w:t>
            </w:r>
          </w:p>
        </w:tc>
        <w:tc>
          <w:tcPr>
            <w:tcW w:w="1325" w:type="dxa"/>
          </w:tcPr>
          <w:p w14:paraId="7865372F" w14:textId="77777777" w:rsidR="00F27972" w:rsidRPr="00680735" w:rsidRDefault="00F27972" w:rsidP="00F27972">
            <w:pPr>
              <w:pStyle w:val="TAL"/>
            </w:pPr>
          </w:p>
        </w:tc>
        <w:tc>
          <w:tcPr>
            <w:tcW w:w="3388" w:type="dxa"/>
          </w:tcPr>
          <w:p w14:paraId="5E02F51E" w14:textId="2413686D" w:rsidR="00F27972" w:rsidRPr="00680735" w:rsidRDefault="00F27972" w:rsidP="00F27972">
            <w:pPr>
              <w:pStyle w:val="TAL"/>
            </w:pPr>
            <w:r w:rsidRPr="00680735">
              <w:t>n/a</w:t>
            </w:r>
          </w:p>
        </w:tc>
        <w:tc>
          <w:tcPr>
            <w:tcW w:w="2988" w:type="dxa"/>
          </w:tcPr>
          <w:p w14:paraId="3282613B" w14:textId="792F29BD" w:rsidR="00F27972" w:rsidRPr="00680735" w:rsidRDefault="00F27972" w:rsidP="00F27972">
            <w:pPr>
              <w:pStyle w:val="TAL"/>
            </w:pPr>
            <w:r w:rsidRPr="00680735">
              <w:t>n/a</w:t>
            </w:r>
          </w:p>
        </w:tc>
        <w:tc>
          <w:tcPr>
            <w:tcW w:w="1416" w:type="dxa"/>
          </w:tcPr>
          <w:p w14:paraId="4ED8EC66" w14:textId="734F4B56" w:rsidR="00F27972" w:rsidRPr="00680735" w:rsidRDefault="00F27972" w:rsidP="00F27972">
            <w:pPr>
              <w:pStyle w:val="TAL"/>
            </w:pPr>
            <w:r w:rsidRPr="00680735">
              <w:t>n/a</w:t>
            </w:r>
          </w:p>
        </w:tc>
        <w:tc>
          <w:tcPr>
            <w:tcW w:w="1416" w:type="dxa"/>
          </w:tcPr>
          <w:p w14:paraId="72F1E855" w14:textId="0E7C0F47" w:rsidR="00F27972" w:rsidRPr="00680735" w:rsidRDefault="00F27972" w:rsidP="00F27972">
            <w:pPr>
              <w:pStyle w:val="TAL"/>
            </w:pPr>
            <w:r w:rsidRPr="00680735">
              <w:t>n/a</w:t>
            </w:r>
          </w:p>
        </w:tc>
        <w:tc>
          <w:tcPr>
            <w:tcW w:w="1857" w:type="dxa"/>
          </w:tcPr>
          <w:p w14:paraId="456AF891" w14:textId="77777777" w:rsidR="00F27972" w:rsidRPr="00680735" w:rsidRDefault="00F27972" w:rsidP="00F27972">
            <w:pPr>
              <w:pStyle w:val="TAL"/>
            </w:pPr>
          </w:p>
        </w:tc>
        <w:tc>
          <w:tcPr>
            <w:tcW w:w="1907" w:type="dxa"/>
          </w:tcPr>
          <w:p w14:paraId="33CEBDE6" w14:textId="62537F28" w:rsidR="00F27972" w:rsidRPr="00680735" w:rsidRDefault="00F27972" w:rsidP="00F27972">
            <w:pPr>
              <w:pStyle w:val="TAL"/>
            </w:pPr>
            <w:r w:rsidRPr="00680735">
              <w:t>Mandatory without capability signalling</w:t>
            </w:r>
          </w:p>
        </w:tc>
      </w:tr>
      <w:tr w:rsidR="006703D0" w:rsidRPr="00680735" w14:paraId="2103B33D" w14:textId="77777777" w:rsidTr="00DA6B5B">
        <w:tc>
          <w:tcPr>
            <w:tcW w:w="1677" w:type="dxa"/>
            <w:vMerge w:val="restart"/>
          </w:tcPr>
          <w:p w14:paraId="52C36B26" w14:textId="267BE2AB" w:rsidR="00F27972" w:rsidRPr="00680735" w:rsidRDefault="00F27972" w:rsidP="00F27972">
            <w:pPr>
              <w:pStyle w:val="TAL"/>
            </w:pPr>
            <w:r w:rsidRPr="00680735">
              <w:t>8. UL TPC</w:t>
            </w:r>
          </w:p>
        </w:tc>
        <w:tc>
          <w:tcPr>
            <w:tcW w:w="815" w:type="dxa"/>
          </w:tcPr>
          <w:p w14:paraId="2DF26939" w14:textId="14B46E1B" w:rsidR="00F27972" w:rsidRPr="00680735" w:rsidRDefault="00F27972" w:rsidP="00F27972">
            <w:pPr>
              <w:pStyle w:val="TAL"/>
            </w:pPr>
            <w:r w:rsidRPr="00680735">
              <w:t>8-1</w:t>
            </w:r>
          </w:p>
        </w:tc>
        <w:tc>
          <w:tcPr>
            <w:tcW w:w="1957" w:type="dxa"/>
          </w:tcPr>
          <w:p w14:paraId="47BB7012" w14:textId="6C995909" w:rsidR="00F27972" w:rsidRPr="00680735" w:rsidRDefault="00F27972" w:rsidP="00F27972">
            <w:pPr>
              <w:pStyle w:val="TAL"/>
            </w:pPr>
            <w:r w:rsidRPr="00680735">
              <w:t>Dynamic power sharing for LTE-NR DC</w:t>
            </w:r>
          </w:p>
        </w:tc>
        <w:tc>
          <w:tcPr>
            <w:tcW w:w="2497" w:type="dxa"/>
          </w:tcPr>
          <w:p w14:paraId="7CC73D80" w14:textId="33FA0740" w:rsidR="00F27972" w:rsidRPr="00680735" w:rsidRDefault="00F27972" w:rsidP="00F27972">
            <w:pPr>
              <w:pStyle w:val="TAL"/>
            </w:pPr>
            <w:r w:rsidRPr="00680735">
              <w:t xml:space="preserve">When total transmission power exceeds </w:t>
            </w:r>
            <w:proofErr w:type="spellStart"/>
            <w:r w:rsidRPr="00680735">
              <w:t>Pcmax</w:t>
            </w:r>
            <w:proofErr w:type="spellEnd"/>
            <w:r w:rsidRPr="00680735">
              <w:t>, UE scales NR transmission power.</w:t>
            </w:r>
          </w:p>
        </w:tc>
        <w:tc>
          <w:tcPr>
            <w:tcW w:w="1325" w:type="dxa"/>
          </w:tcPr>
          <w:p w14:paraId="028F44F9" w14:textId="52AE4909" w:rsidR="00F27972" w:rsidRPr="00680735" w:rsidRDefault="00F27972" w:rsidP="00F27972">
            <w:pPr>
              <w:pStyle w:val="TAL"/>
            </w:pPr>
            <w:r w:rsidRPr="00680735">
              <w:t>EN-DC</w:t>
            </w:r>
          </w:p>
        </w:tc>
        <w:tc>
          <w:tcPr>
            <w:tcW w:w="3388" w:type="dxa"/>
          </w:tcPr>
          <w:p w14:paraId="4D55C678" w14:textId="7A3534C6" w:rsidR="00F27972" w:rsidRPr="00680735" w:rsidRDefault="00F27972" w:rsidP="00F27972">
            <w:pPr>
              <w:pStyle w:val="TAL"/>
              <w:rPr>
                <w:i/>
              </w:rPr>
            </w:pPr>
            <w:proofErr w:type="spellStart"/>
            <w:r w:rsidRPr="00680735">
              <w:rPr>
                <w:i/>
              </w:rPr>
              <w:t>dynamicPowerSharing</w:t>
            </w:r>
            <w:proofErr w:type="spellEnd"/>
          </w:p>
        </w:tc>
        <w:tc>
          <w:tcPr>
            <w:tcW w:w="2988" w:type="dxa"/>
          </w:tcPr>
          <w:p w14:paraId="6EABC468" w14:textId="6993F0A4" w:rsidR="00F27972" w:rsidRPr="00680735" w:rsidRDefault="00F27972" w:rsidP="00F27972">
            <w:pPr>
              <w:pStyle w:val="TAL"/>
              <w:rPr>
                <w:i/>
              </w:rPr>
            </w:pPr>
            <w:r w:rsidRPr="00680735">
              <w:rPr>
                <w:i/>
              </w:rPr>
              <w:t>MRDC-Parameters</w:t>
            </w:r>
          </w:p>
        </w:tc>
        <w:tc>
          <w:tcPr>
            <w:tcW w:w="1416" w:type="dxa"/>
          </w:tcPr>
          <w:p w14:paraId="4E9AC051" w14:textId="140BA02B" w:rsidR="00F27972" w:rsidRPr="00680735" w:rsidRDefault="00F27972" w:rsidP="00F27972">
            <w:pPr>
              <w:pStyle w:val="TAL"/>
            </w:pPr>
            <w:r w:rsidRPr="00680735">
              <w:t>n/a</w:t>
            </w:r>
          </w:p>
        </w:tc>
        <w:tc>
          <w:tcPr>
            <w:tcW w:w="1416" w:type="dxa"/>
          </w:tcPr>
          <w:p w14:paraId="21D0CB0E" w14:textId="1EADAABF" w:rsidR="00F27972" w:rsidRPr="00680735" w:rsidRDefault="00F27972" w:rsidP="00F27972">
            <w:pPr>
              <w:pStyle w:val="TAL"/>
            </w:pPr>
            <w:r w:rsidRPr="00680735">
              <w:t>n/a</w:t>
            </w:r>
          </w:p>
        </w:tc>
        <w:tc>
          <w:tcPr>
            <w:tcW w:w="1857" w:type="dxa"/>
          </w:tcPr>
          <w:p w14:paraId="620A9394" w14:textId="60055E4E" w:rsidR="00F27972" w:rsidRPr="00680735" w:rsidRDefault="00F27972" w:rsidP="00F27972">
            <w:pPr>
              <w:pStyle w:val="TAL"/>
            </w:pPr>
            <w:r w:rsidRPr="00680735">
              <w:t>RP-172833</w:t>
            </w:r>
          </w:p>
        </w:tc>
        <w:tc>
          <w:tcPr>
            <w:tcW w:w="1907" w:type="dxa"/>
          </w:tcPr>
          <w:p w14:paraId="4ACC7725" w14:textId="39635C91" w:rsidR="00F27972" w:rsidRPr="00680735" w:rsidRDefault="00F27972" w:rsidP="00F27972">
            <w:pPr>
              <w:pStyle w:val="TAL"/>
            </w:pPr>
            <w:r w:rsidRPr="00680735">
              <w:t>Mandatory with capability signalling</w:t>
            </w:r>
          </w:p>
        </w:tc>
      </w:tr>
      <w:tr w:rsidR="006703D0" w:rsidRPr="00680735" w14:paraId="154B9E79" w14:textId="77777777" w:rsidTr="00DA6B5B">
        <w:tc>
          <w:tcPr>
            <w:tcW w:w="1677" w:type="dxa"/>
            <w:vMerge/>
          </w:tcPr>
          <w:p w14:paraId="25FFFB1C" w14:textId="77777777" w:rsidR="00F27972" w:rsidRPr="00680735" w:rsidRDefault="00F27972" w:rsidP="00F27972">
            <w:pPr>
              <w:pStyle w:val="TAL"/>
            </w:pPr>
          </w:p>
        </w:tc>
        <w:tc>
          <w:tcPr>
            <w:tcW w:w="815" w:type="dxa"/>
          </w:tcPr>
          <w:p w14:paraId="685133BE" w14:textId="37CBFECF" w:rsidR="00F27972" w:rsidRPr="00680735" w:rsidRDefault="00F27972" w:rsidP="00F27972">
            <w:pPr>
              <w:pStyle w:val="TAL"/>
            </w:pPr>
            <w:r w:rsidRPr="00680735">
              <w:t>8-2</w:t>
            </w:r>
          </w:p>
        </w:tc>
        <w:tc>
          <w:tcPr>
            <w:tcW w:w="1957" w:type="dxa"/>
          </w:tcPr>
          <w:p w14:paraId="0E3AE04F" w14:textId="39F18F75" w:rsidR="00F27972" w:rsidRPr="00680735" w:rsidRDefault="00F27972" w:rsidP="00F27972">
            <w:pPr>
              <w:pStyle w:val="TAL"/>
            </w:pPr>
            <w:r w:rsidRPr="00680735">
              <w:t>Operation A with single UL Tx case 1</w:t>
            </w:r>
          </w:p>
        </w:tc>
        <w:tc>
          <w:tcPr>
            <w:tcW w:w="2497" w:type="dxa"/>
          </w:tcPr>
          <w:p w14:paraId="03BBF9D7" w14:textId="21C3D824" w:rsidR="00F27972" w:rsidRPr="00680735" w:rsidRDefault="00F27972" w:rsidP="00F27972">
            <w:pPr>
              <w:pStyle w:val="TAL"/>
            </w:pPr>
            <w:r w:rsidRPr="00680735">
              <w:t>Operation A with single UL Tx case 1</w:t>
            </w:r>
          </w:p>
        </w:tc>
        <w:tc>
          <w:tcPr>
            <w:tcW w:w="1325" w:type="dxa"/>
          </w:tcPr>
          <w:p w14:paraId="5D6C56FD" w14:textId="35147A81" w:rsidR="00F27972" w:rsidRPr="00680735" w:rsidRDefault="00F27972" w:rsidP="00F27972">
            <w:pPr>
              <w:pStyle w:val="TAL"/>
            </w:pPr>
            <w:r w:rsidRPr="00680735">
              <w:t>EN-DC</w:t>
            </w:r>
          </w:p>
        </w:tc>
        <w:tc>
          <w:tcPr>
            <w:tcW w:w="3388" w:type="dxa"/>
          </w:tcPr>
          <w:p w14:paraId="76B93E2B" w14:textId="77777777" w:rsidR="00F27972" w:rsidRPr="00680735" w:rsidRDefault="00F27972" w:rsidP="00F27972">
            <w:pPr>
              <w:pStyle w:val="TAL"/>
              <w:rPr>
                <w:i/>
              </w:rPr>
            </w:pPr>
            <w:r w:rsidRPr="00680735">
              <w:rPr>
                <w:i/>
              </w:rPr>
              <w:t>tdm-Pattern</w:t>
            </w:r>
          </w:p>
          <w:p w14:paraId="31994A99" w14:textId="77777777" w:rsidR="00880BE9" w:rsidRPr="00680735" w:rsidRDefault="00880BE9" w:rsidP="00F27972">
            <w:pPr>
              <w:pStyle w:val="TAL"/>
              <w:rPr>
                <w:i/>
              </w:rPr>
            </w:pPr>
          </w:p>
          <w:p w14:paraId="2052165B" w14:textId="30449B91" w:rsidR="00880BE9" w:rsidRPr="00680735" w:rsidRDefault="00880BE9" w:rsidP="00532C3B">
            <w:pPr>
              <w:pStyle w:val="TAN"/>
            </w:pPr>
            <w:r w:rsidRPr="00680735">
              <w:t>NOTE:</w:t>
            </w:r>
            <w:r w:rsidRPr="00680735">
              <w:tab/>
              <w:t>This capability bit also indicates support of the feature 6-13, i.e. Case 1 Single Tx UL LTE-NR DC.</w:t>
            </w:r>
          </w:p>
        </w:tc>
        <w:tc>
          <w:tcPr>
            <w:tcW w:w="2988" w:type="dxa"/>
          </w:tcPr>
          <w:p w14:paraId="083070DC" w14:textId="3B7C904F" w:rsidR="00F27972" w:rsidRPr="00680735" w:rsidRDefault="00F27972" w:rsidP="00F27972">
            <w:pPr>
              <w:pStyle w:val="TAL"/>
              <w:rPr>
                <w:i/>
              </w:rPr>
            </w:pPr>
            <w:r w:rsidRPr="00680735">
              <w:rPr>
                <w:i/>
              </w:rPr>
              <w:t>MRDC-Parameters</w:t>
            </w:r>
          </w:p>
        </w:tc>
        <w:tc>
          <w:tcPr>
            <w:tcW w:w="1416" w:type="dxa"/>
          </w:tcPr>
          <w:p w14:paraId="45666C8E" w14:textId="4D2F0C1D" w:rsidR="00F27972" w:rsidRPr="00680735" w:rsidRDefault="00F27972" w:rsidP="00F27972">
            <w:pPr>
              <w:pStyle w:val="TAL"/>
            </w:pPr>
            <w:r w:rsidRPr="00680735">
              <w:t>Yes</w:t>
            </w:r>
          </w:p>
        </w:tc>
        <w:tc>
          <w:tcPr>
            <w:tcW w:w="1416" w:type="dxa"/>
          </w:tcPr>
          <w:p w14:paraId="055F6C1D" w14:textId="5AC2AB23" w:rsidR="00F27972" w:rsidRPr="00680735" w:rsidRDefault="00F27972" w:rsidP="00F27972">
            <w:pPr>
              <w:pStyle w:val="TAL"/>
            </w:pPr>
            <w:r w:rsidRPr="00680735">
              <w:t>Yes</w:t>
            </w:r>
          </w:p>
        </w:tc>
        <w:tc>
          <w:tcPr>
            <w:tcW w:w="1857" w:type="dxa"/>
          </w:tcPr>
          <w:p w14:paraId="38C356EC" w14:textId="62C3C055" w:rsidR="00F27972" w:rsidRPr="00680735" w:rsidRDefault="00F27972" w:rsidP="00F27972">
            <w:pPr>
              <w:pStyle w:val="TAL"/>
            </w:pPr>
            <w:r w:rsidRPr="00680735">
              <w:t>RP-172833</w:t>
            </w:r>
          </w:p>
        </w:tc>
        <w:tc>
          <w:tcPr>
            <w:tcW w:w="1907" w:type="dxa"/>
          </w:tcPr>
          <w:p w14:paraId="38EA7307" w14:textId="28E2FE32" w:rsidR="00F27972" w:rsidRPr="00680735" w:rsidRDefault="00F27972" w:rsidP="00F27972">
            <w:pPr>
              <w:pStyle w:val="TAL"/>
            </w:pPr>
            <w:r w:rsidRPr="00680735">
              <w:t xml:space="preserve">Mandatory with capability signalling conditioned that UE does not support dynamic power sharing, i.e., UE indicate </w:t>
            </w:r>
            <w:r w:rsidR="007D7519" w:rsidRPr="00680735">
              <w:t>"</w:t>
            </w:r>
            <w:r w:rsidRPr="00680735">
              <w:t>0</w:t>
            </w:r>
            <w:r w:rsidR="007D7519" w:rsidRPr="00680735">
              <w:t>"</w:t>
            </w:r>
            <w:r w:rsidRPr="00680735">
              <w:t xml:space="preserve"> as non-support for 8-1, optional for UEs supporting dynamic power sharing</w:t>
            </w:r>
          </w:p>
        </w:tc>
      </w:tr>
      <w:tr w:rsidR="006703D0" w:rsidRPr="00680735" w14:paraId="214F169B" w14:textId="77777777" w:rsidTr="00DA6B5B">
        <w:tc>
          <w:tcPr>
            <w:tcW w:w="1677" w:type="dxa"/>
            <w:vMerge/>
          </w:tcPr>
          <w:p w14:paraId="110B5403" w14:textId="77777777" w:rsidR="00F27972" w:rsidRPr="00680735" w:rsidRDefault="00F27972" w:rsidP="00F27972">
            <w:pPr>
              <w:pStyle w:val="TAL"/>
            </w:pPr>
          </w:p>
        </w:tc>
        <w:tc>
          <w:tcPr>
            <w:tcW w:w="815" w:type="dxa"/>
          </w:tcPr>
          <w:p w14:paraId="7AA2B893" w14:textId="6E215892" w:rsidR="00F27972" w:rsidRPr="00680735" w:rsidRDefault="00F27972" w:rsidP="00F27972">
            <w:pPr>
              <w:pStyle w:val="TAL"/>
            </w:pPr>
            <w:r w:rsidRPr="00680735">
              <w:t>8-3</w:t>
            </w:r>
          </w:p>
        </w:tc>
        <w:tc>
          <w:tcPr>
            <w:tcW w:w="1957" w:type="dxa"/>
          </w:tcPr>
          <w:p w14:paraId="4F8FD62A" w14:textId="020247F0" w:rsidR="00F27972" w:rsidRPr="00680735" w:rsidRDefault="00F27972" w:rsidP="00F27972">
            <w:pPr>
              <w:pStyle w:val="TAL"/>
            </w:pPr>
            <w:r w:rsidRPr="00680735">
              <w:t>Basic power control operation</w:t>
            </w:r>
          </w:p>
        </w:tc>
        <w:tc>
          <w:tcPr>
            <w:tcW w:w="2497" w:type="dxa"/>
          </w:tcPr>
          <w:p w14:paraId="18FC2E79" w14:textId="77777777" w:rsidR="00F27972" w:rsidRPr="00680735" w:rsidRDefault="00F27972" w:rsidP="00F27972">
            <w:pPr>
              <w:pStyle w:val="TAL"/>
            </w:pPr>
            <w:r w:rsidRPr="00680735">
              <w:t>1) Accumulated power control mode for closed loop</w:t>
            </w:r>
          </w:p>
          <w:p w14:paraId="1D8F8870" w14:textId="77777777" w:rsidR="00F27972" w:rsidRPr="00680735" w:rsidRDefault="00F27972" w:rsidP="00F27972">
            <w:pPr>
              <w:pStyle w:val="TAL"/>
            </w:pPr>
            <w:r w:rsidRPr="00680735">
              <w:t>2) 1 TPC command loop for PUSCH, PUCCH respectively</w:t>
            </w:r>
          </w:p>
          <w:p w14:paraId="2671F82C" w14:textId="77777777" w:rsidR="00F27972" w:rsidRPr="00680735" w:rsidRDefault="00F27972" w:rsidP="00F27972">
            <w:pPr>
              <w:pStyle w:val="TAL"/>
            </w:pPr>
            <w:r w:rsidRPr="00680735">
              <w:t>3) One or multiple DL RS configured for pathloss estimation</w:t>
            </w:r>
          </w:p>
          <w:p w14:paraId="7D4A6E65" w14:textId="77777777" w:rsidR="00F27972" w:rsidRPr="00680735" w:rsidRDefault="00F27972" w:rsidP="00F27972">
            <w:pPr>
              <w:pStyle w:val="TAL"/>
            </w:pPr>
            <w:r w:rsidRPr="00680735">
              <w:t>4) One or multiple p0-alpha values configured for open loop PC</w:t>
            </w:r>
          </w:p>
          <w:p w14:paraId="2B7A24A9" w14:textId="77777777" w:rsidR="00F27972" w:rsidRPr="00680735" w:rsidRDefault="00F27972" w:rsidP="00F27972">
            <w:pPr>
              <w:pStyle w:val="TAL"/>
            </w:pPr>
            <w:r w:rsidRPr="00680735">
              <w:t xml:space="preserve">5) PUSCH power control </w:t>
            </w:r>
          </w:p>
          <w:p w14:paraId="07DD2690" w14:textId="77777777" w:rsidR="00F27972" w:rsidRPr="00680735" w:rsidRDefault="00F27972" w:rsidP="00F27972">
            <w:pPr>
              <w:pStyle w:val="TAL"/>
            </w:pPr>
            <w:r w:rsidRPr="00680735">
              <w:t xml:space="preserve">6) PUCCH power control </w:t>
            </w:r>
          </w:p>
          <w:p w14:paraId="4A1D1A82" w14:textId="77777777" w:rsidR="00F27972" w:rsidRPr="00680735" w:rsidRDefault="00F27972" w:rsidP="00F27972">
            <w:pPr>
              <w:pStyle w:val="TAL"/>
            </w:pPr>
            <w:r w:rsidRPr="00680735">
              <w:t>7) PRACH power control</w:t>
            </w:r>
          </w:p>
          <w:p w14:paraId="56CAD996" w14:textId="736CD381" w:rsidR="00F27972" w:rsidRPr="00680735" w:rsidRDefault="00F27972" w:rsidP="00F27972">
            <w:pPr>
              <w:pStyle w:val="TAL"/>
            </w:pPr>
            <w:r w:rsidRPr="00680735">
              <w:t xml:space="preserve">8) SRS power control </w:t>
            </w:r>
          </w:p>
          <w:p w14:paraId="5C17DF59" w14:textId="19112D57" w:rsidR="00F27972" w:rsidRPr="00680735" w:rsidRDefault="00F27972" w:rsidP="00F27972">
            <w:pPr>
              <w:pStyle w:val="TAL"/>
            </w:pPr>
            <w:r w:rsidRPr="00680735">
              <w:t>9) PHR</w:t>
            </w:r>
          </w:p>
        </w:tc>
        <w:tc>
          <w:tcPr>
            <w:tcW w:w="1325" w:type="dxa"/>
          </w:tcPr>
          <w:p w14:paraId="1AE04E39" w14:textId="77777777" w:rsidR="00F27972" w:rsidRPr="00680735" w:rsidRDefault="00F27972" w:rsidP="00F27972">
            <w:pPr>
              <w:pStyle w:val="TAL"/>
            </w:pPr>
          </w:p>
        </w:tc>
        <w:tc>
          <w:tcPr>
            <w:tcW w:w="3388" w:type="dxa"/>
          </w:tcPr>
          <w:p w14:paraId="2A25A1F9" w14:textId="4870CEEB" w:rsidR="00F27972" w:rsidRPr="00680735" w:rsidRDefault="00F27972" w:rsidP="00F27972">
            <w:pPr>
              <w:pStyle w:val="TAL"/>
            </w:pPr>
            <w:r w:rsidRPr="00680735">
              <w:t>n/a</w:t>
            </w:r>
          </w:p>
        </w:tc>
        <w:tc>
          <w:tcPr>
            <w:tcW w:w="2988" w:type="dxa"/>
          </w:tcPr>
          <w:p w14:paraId="00C388F4" w14:textId="13E6516D" w:rsidR="00F27972" w:rsidRPr="00680735" w:rsidRDefault="00F27972" w:rsidP="00F27972">
            <w:pPr>
              <w:pStyle w:val="TAL"/>
            </w:pPr>
            <w:r w:rsidRPr="00680735">
              <w:t>n/a</w:t>
            </w:r>
          </w:p>
        </w:tc>
        <w:tc>
          <w:tcPr>
            <w:tcW w:w="1416" w:type="dxa"/>
          </w:tcPr>
          <w:p w14:paraId="6869B4A8" w14:textId="160552D4" w:rsidR="00F27972" w:rsidRPr="00680735" w:rsidRDefault="00F27972" w:rsidP="00F27972">
            <w:pPr>
              <w:pStyle w:val="TAL"/>
            </w:pPr>
            <w:r w:rsidRPr="00680735">
              <w:t>No</w:t>
            </w:r>
          </w:p>
        </w:tc>
        <w:tc>
          <w:tcPr>
            <w:tcW w:w="1416" w:type="dxa"/>
          </w:tcPr>
          <w:p w14:paraId="3A447DD4" w14:textId="06A2604E" w:rsidR="00F27972" w:rsidRPr="00680735" w:rsidRDefault="00F27972" w:rsidP="00F27972">
            <w:pPr>
              <w:pStyle w:val="TAL"/>
            </w:pPr>
            <w:r w:rsidRPr="00680735">
              <w:t>No</w:t>
            </w:r>
          </w:p>
        </w:tc>
        <w:tc>
          <w:tcPr>
            <w:tcW w:w="1857" w:type="dxa"/>
          </w:tcPr>
          <w:p w14:paraId="709C096D" w14:textId="77777777" w:rsidR="00F27972" w:rsidRPr="00680735" w:rsidRDefault="00F27972" w:rsidP="00F27972">
            <w:pPr>
              <w:pStyle w:val="TAL"/>
            </w:pPr>
          </w:p>
        </w:tc>
        <w:tc>
          <w:tcPr>
            <w:tcW w:w="1907" w:type="dxa"/>
          </w:tcPr>
          <w:p w14:paraId="2D228B84" w14:textId="1AB8E64A" w:rsidR="00F27972" w:rsidRPr="00680735" w:rsidRDefault="00F27972" w:rsidP="00F27972">
            <w:pPr>
              <w:pStyle w:val="TAL"/>
            </w:pPr>
            <w:r w:rsidRPr="00680735">
              <w:t>Mandatory without capability signalling</w:t>
            </w:r>
          </w:p>
        </w:tc>
      </w:tr>
      <w:tr w:rsidR="006703D0" w:rsidRPr="00680735" w14:paraId="15BB43A7" w14:textId="77777777" w:rsidTr="00DA6B5B">
        <w:tc>
          <w:tcPr>
            <w:tcW w:w="1677" w:type="dxa"/>
            <w:vMerge/>
          </w:tcPr>
          <w:p w14:paraId="3E781C09" w14:textId="77777777" w:rsidR="00F27972" w:rsidRPr="00680735" w:rsidRDefault="00F27972" w:rsidP="00F27972">
            <w:pPr>
              <w:pStyle w:val="TAL"/>
            </w:pPr>
          </w:p>
        </w:tc>
        <w:tc>
          <w:tcPr>
            <w:tcW w:w="815" w:type="dxa"/>
          </w:tcPr>
          <w:p w14:paraId="20D85CDD" w14:textId="44BEBDB1" w:rsidR="00F27972" w:rsidRPr="00680735" w:rsidRDefault="00F27972" w:rsidP="00F27972">
            <w:pPr>
              <w:pStyle w:val="TAL"/>
            </w:pPr>
            <w:r w:rsidRPr="00680735">
              <w:t>8-4</w:t>
            </w:r>
          </w:p>
        </w:tc>
        <w:tc>
          <w:tcPr>
            <w:tcW w:w="1957" w:type="dxa"/>
          </w:tcPr>
          <w:p w14:paraId="276F4ABA" w14:textId="69FF4866" w:rsidR="00F27972" w:rsidRPr="00680735" w:rsidRDefault="00F27972" w:rsidP="00F27972">
            <w:pPr>
              <w:pStyle w:val="TAL"/>
            </w:pPr>
            <w:r w:rsidRPr="00680735">
              <w:t>TPC-PUSCH-RNTI</w:t>
            </w:r>
          </w:p>
        </w:tc>
        <w:tc>
          <w:tcPr>
            <w:tcW w:w="2497" w:type="dxa"/>
          </w:tcPr>
          <w:p w14:paraId="73927D23" w14:textId="33A1592D" w:rsidR="00F27972" w:rsidRPr="00680735" w:rsidRDefault="00F27972" w:rsidP="00F27972">
            <w:pPr>
              <w:pStyle w:val="TAL"/>
            </w:pPr>
            <w:r w:rsidRPr="00680735">
              <w:t>Specific group DCI message for TPC commands for PUSCH</w:t>
            </w:r>
          </w:p>
        </w:tc>
        <w:tc>
          <w:tcPr>
            <w:tcW w:w="1325" w:type="dxa"/>
          </w:tcPr>
          <w:p w14:paraId="55D79110" w14:textId="77777777" w:rsidR="00F27972" w:rsidRPr="00680735" w:rsidRDefault="00F27972" w:rsidP="00F27972">
            <w:pPr>
              <w:pStyle w:val="TAL"/>
            </w:pPr>
          </w:p>
        </w:tc>
        <w:tc>
          <w:tcPr>
            <w:tcW w:w="3388" w:type="dxa"/>
          </w:tcPr>
          <w:p w14:paraId="49E4FBA3" w14:textId="4782F961" w:rsidR="00F27972" w:rsidRPr="00680735" w:rsidRDefault="00F27972" w:rsidP="00F27972">
            <w:pPr>
              <w:pStyle w:val="TAL"/>
              <w:rPr>
                <w:i/>
              </w:rPr>
            </w:pPr>
            <w:proofErr w:type="spellStart"/>
            <w:r w:rsidRPr="00680735">
              <w:rPr>
                <w:i/>
              </w:rPr>
              <w:t>tpc</w:t>
            </w:r>
            <w:proofErr w:type="spellEnd"/>
            <w:r w:rsidRPr="00680735">
              <w:rPr>
                <w:i/>
              </w:rPr>
              <w:t>-PUSCH-RNTI</w:t>
            </w:r>
          </w:p>
        </w:tc>
        <w:tc>
          <w:tcPr>
            <w:tcW w:w="2988" w:type="dxa"/>
          </w:tcPr>
          <w:p w14:paraId="70967A79" w14:textId="3E6EC7AC" w:rsidR="00F27972" w:rsidRPr="00680735" w:rsidRDefault="00F27972" w:rsidP="00F27972">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57E56120" w14:textId="4DDB9E44" w:rsidR="00F27972" w:rsidRPr="00680735" w:rsidRDefault="00F27972" w:rsidP="00F27972">
            <w:pPr>
              <w:pStyle w:val="TAL"/>
            </w:pPr>
            <w:r w:rsidRPr="00680735">
              <w:t>No</w:t>
            </w:r>
          </w:p>
        </w:tc>
        <w:tc>
          <w:tcPr>
            <w:tcW w:w="1416" w:type="dxa"/>
          </w:tcPr>
          <w:p w14:paraId="15CBFB7E" w14:textId="5177CA44" w:rsidR="00F27972" w:rsidRPr="00680735" w:rsidRDefault="00F27972" w:rsidP="00F27972">
            <w:pPr>
              <w:pStyle w:val="TAL"/>
            </w:pPr>
            <w:r w:rsidRPr="00680735">
              <w:t>Yes</w:t>
            </w:r>
          </w:p>
        </w:tc>
        <w:tc>
          <w:tcPr>
            <w:tcW w:w="1857" w:type="dxa"/>
          </w:tcPr>
          <w:p w14:paraId="4D7BD5B5" w14:textId="77777777" w:rsidR="00F27972" w:rsidRPr="00680735" w:rsidRDefault="00F27972" w:rsidP="00F27972">
            <w:pPr>
              <w:pStyle w:val="TAL"/>
            </w:pPr>
          </w:p>
        </w:tc>
        <w:tc>
          <w:tcPr>
            <w:tcW w:w="1907" w:type="dxa"/>
          </w:tcPr>
          <w:p w14:paraId="22C25ECB" w14:textId="68BC7C6F" w:rsidR="00F27972" w:rsidRPr="00680735" w:rsidRDefault="00F27972" w:rsidP="00F27972">
            <w:pPr>
              <w:pStyle w:val="TAL"/>
            </w:pPr>
            <w:r w:rsidRPr="00680735">
              <w:t>Optional with capability signalling</w:t>
            </w:r>
          </w:p>
        </w:tc>
      </w:tr>
      <w:tr w:rsidR="006703D0" w:rsidRPr="00680735" w14:paraId="27C4FCF9" w14:textId="77777777" w:rsidTr="00DA6B5B">
        <w:tc>
          <w:tcPr>
            <w:tcW w:w="1677" w:type="dxa"/>
            <w:vMerge/>
          </w:tcPr>
          <w:p w14:paraId="17510561" w14:textId="77777777" w:rsidR="00F27972" w:rsidRPr="00680735" w:rsidRDefault="00F27972" w:rsidP="00F27972">
            <w:pPr>
              <w:pStyle w:val="TAL"/>
            </w:pPr>
          </w:p>
        </w:tc>
        <w:tc>
          <w:tcPr>
            <w:tcW w:w="815" w:type="dxa"/>
          </w:tcPr>
          <w:p w14:paraId="1A4829F7" w14:textId="6D38C5B3" w:rsidR="00F27972" w:rsidRPr="00680735" w:rsidRDefault="00F27972" w:rsidP="00F27972">
            <w:pPr>
              <w:pStyle w:val="TAL"/>
            </w:pPr>
            <w:r w:rsidRPr="00680735">
              <w:t>8-5</w:t>
            </w:r>
          </w:p>
        </w:tc>
        <w:tc>
          <w:tcPr>
            <w:tcW w:w="1957" w:type="dxa"/>
          </w:tcPr>
          <w:p w14:paraId="5D7EA665" w14:textId="5B3E2262" w:rsidR="00F27972" w:rsidRPr="00680735" w:rsidRDefault="00F27972" w:rsidP="00F27972">
            <w:pPr>
              <w:pStyle w:val="TAL"/>
            </w:pPr>
            <w:r w:rsidRPr="00680735">
              <w:t>TPC-PUCCH-RNTI</w:t>
            </w:r>
          </w:p>
        </w:tc>
        <w:tc>
          <w:tcPr>
            <w:tcW w:w="2497" w:type="dxa"/>
          </w:tcPr>
          <w:p w14:paraId="5EC25D56" w14:textId="43732CAD" w:rsidR="00F27972" w:rsidRPr="00680735" w:rsidRDefault="00F27972" w:rsidP="00F27972">
            <w:pPr>
              <w:pStyle w:val="TAL"/>
            </w:pPr>
            <w:r w:rsidRPr="00680735">
              <w:t>Specific group DCI message for TPC commands for PUCCH</w:t>
            </w:r>
          </w:p>
        </w:tc>
        <w:tc>
          <w:tcPr>
            <w:tcW w:w="1325" w:type="dxa"/>
          </w:tcPr>
          <w:p w14:paraId="6183949E" w14:textId="77777777" w:rsidR="00F27972" w:rsidRPr="00680735" w:rsidRDefault="00F27972" w:rsidP="00F27972">
            <w:pPr>
              <w:pStyle w:val="TAL"/>
            </w:pPr>
          </w:p>
        </w:tc>
        <w:tc>
          <w:tcPr>
            <w:tcW w:w="3388" w:type="dxa"/>
          </w:tcPr>
          <w:p w14:paraId="0FE94C37" w14:textId="1837624E" w:rsidR="00F27972" w:rsidRPr="00680735" w:rsidRDefault="00F27972" w:rsidP="00F27972">
            <w:pPr>
              <w:pStyle w:val="TAL"/>
              <w:rPr>
                <w:i/>
              </w:rPr>
            </w:pPr>
            <w:proofErr w:type="spellStart"/>
            <w:r w:rsidRPr="00680735">
              <w:rPr>
                <w:i/>
              </w:rPr>
              <w:t>tpc</w:t>
            </w:r>
            <w:proofErr w:type="spellEnd"/>
            <w:r w:rsidRPr="00680735">
              <w:rPr>
                <w:i/>
              </w:rPr>
              <w:t>-PUCCH-RNTI</w:t>
            </w:r>
          </w:p>
        </w:tc>
        <w:tc>
          <w:tcPr>
            <w:tcW w:w="2988" w:type="dxa"/>
          </w:tcPr>
          <w:p w14:paraId="041D9328" w14:textId="77CE7A8C" w:rsidR="00F27972" w:rsidRPr="00680735" w:rsidRDefault="00F27972" w:rsidP="00F27972">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7DA30958" w14:textId="6FEE62AC" w:rsidR="00F27972" w:rsidRPr="00680735" w:rsidRDefault="00F27972" w:rsidP="00F27972">
            <w:pPr>
              <w:pStyle w:val="TAL"/>
            </w:pPr>
            <w:r w:rsidRPr="00680735">
              <w:t>No</w:t>
            </w:r>
          </w:p>
        </w:tc>
        <w:tc>
          <w:tcPr>
            <w:tcW w:w="1416" w:type="dxa"/>
          </w:tcPr>
          <w:p w14:paraId="72AA6E6D" w14:textId="37E1CA3F" w:rsidR="00F27972" w:rsidRPr="00680735" w:rsidRDefault="00F27972" w:rsidP="00F27972">
            <w:pPr>
              <w:pStyle w:val="TAL"/>
            </w:pPr>
            <w:r w:rsidRPr="00680735">
              <w:t>Yes</w:t>
            </w:r>
          </w:p>
        </w:tc>
        <w:tc>
          <w:tcPr>
            <w:tcW w:w="1857" w:type="dxa"/>
          </w:tcPr>
          <w:p w14:paraId="0F5B3660" w14:textId="77777777" w:rsidR="00F27972" w:rsidRPr="00680735" w:rsidRDefault="00F27972" w:rsidP="00F27972">
            <w:pPr>
              <w:pStyle w:val="TAL"/>
            </w:pPr>
          </w:p>
        </w:tc>
        <w:tc>
          <w:tcPr>
            <w:tcW w:w="1907" w:type="dxa"/>
          </w:tcPr>
          <w:p w14:paraId="3941AE35" w14:textId="1FDE3E09" w:rsidR="00F27972" w:rsidRPr="00680735" w:rsidRDefault="00F27972" w:rsidP="00F27972">
            <w:pPr>
              <w:pStyle w:val="TAL"/>
            </w:pPr>
            <w:r w:rsidRPr="00680735">
              <w:t>Optional with capability signalling</w:t>
            </w:r>
          </w:p>
        </w:tc>
      </w:tr>
      <w:tr w:rsidR="006703D0" w:rsidRPr="00680735" w14:paraId="67EB630F" w14:textId="77777777" w:rsidTr="00DA6B5B">
        <w:tc>
          <w:tcPr>
            <w:tcW w:w="1677" w:type="dxa"/>
            <w:vMerge/>
          </w:tcPr>
          <w:p w14:paraId="1A4A3089" w14:textId="77777777" w:rsidR="00F27972" w:rsidRPr="00680735" w:rsidRDefault="00F27972" w:rsidP="00F27972">
            <w:pPr>
              <w:pStyle w:val="TAL"/>
            </w:pPr>
          </w:p>
        </w:tc>
        <w:tc>
          <w:tcPr>
            <w:tcW w:w="815" w:type="dxa"/>
          </w:tcPr>
          <w:p w14:paraId="2B34BB35" w14:textId="221E6956" w:rsidR="00F27972" w:rsidRPr="00680735" w:rsidRDefault="00F27972" w:rsidP="00F27972">
            <w:pPr>
              <w:pStyle w:val="TAL"/>
            </w:pPr>
            <w:r w:rsidRPr="00680735">
              <w:t>8-6</w:t>
            </w:r>
          </w:p>
        </w:tc>
        <w:tc>
          <w:tcPr>
            <w:tcW w:w="1957" w:type="dxa"/>
          </w:tcPr>
          <w:p w14:paraId="20FEA604" w14:textId="039C7D0B" w:rsidR="00F27972" w:rsidRPr="00680735" w:rsidRDefault="00F27972" w:rsidP="00F27972">
            <w:pPr>
              <w:pStyle w:val="TAL"/>
            </w:pPr>
            <w:r w:rsidRPr="00680735">
              <w:t>TPC-SRS-RNTI</w:t>
            </w:r>
          </w:p>
        </w:tc>
        <w:tc>
          <w:tcPr>
            <w:tcW w:w="2497" w:type="dxa"/>
          </w:tcPr>
          <w:p w14:paraId="64339F0C" w14:textId="724A6982" w:rsidR="00F27972" w:rsidRPr="00680735" w:rsidRDefault="00F27972" w:rsidP="00F27972">
            <w:pPr>
              <w:pStyle w:val="TAL"/>
            </w:pPr>
            <w:r w:rsidRPr="00680735">
              <w:t>Specific group DCI message for TPC commands for SRS</w:t>
            </w:r>
          </w:p>
        </w:tc>
        <w:tc>
          <w:tcPr>
            <w:tcW w:w="1325" w:type="dxa"/>
          </w:tcPr>
          <w:p w14:paraId="2B698705" w14:textId="77777777" w:rsidR="00F27972" w:rsidRPr="00680735" w:rsidRDefault="00F27972" w:rsidP="00F27972">
            <w:pPr>
              <w:pStyle w:val="TAL"/>
            </w:pPr>
          </w:p>
        </w:tc>
        <w:tc>
          <w:tcPr>
            <w:tcW w:w="3388" w:type="dxa"/>
          </w:tcPr>
          <w:p w14:paraId="0A6DA7BB" w14:textId="363DBAE2" w:rsidR="00F27972" w:rsidRPr="00680735" w:rsidRDefault="00F27972" w:rsidP="00F27972">
            <w:pPr>
              <w:pStyle w:val="TAL"/>
              <w:rPr>
                <w:i/>
              </w:rPr>
            </w:pPr>
            <w:proofErr w:type="spellStart"/>
            <w:r w:rsidRPr="00680735">
              <w:rPr>
                <w:i/>
              </w:rPr>
              <w:t>tpc</w:t>
            </w:r>
            <w:proofErr w:type="spellEnd"/>
            <w:r w:rsidRPr="00680735">
              <w:rPr>
                <w:i/>
              </w:rPr>
              <w:t>-SRS-RNTI</w:t>
            </w:r>
          </w:p>
        </w:tc>
        <w:tc>
          <w:tcPr>
            <w:tcW w:w="2988" w:type="dxa"/>
          </w:tcPr>
          <w:p w14:paraId="2BC86D67" w14:textId="29E57D37" w:rsidR="00F27972" w:rsidRPr="00680735" w:rsidRDefault="00F27972" w:rsidP="00F27972">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4319D24C" w14:textId="21401BFE" w:rsidR="00F27972" w:rsidRPr="00680735" w:rsidRDefault="00F27972" w:rsidP="00F27972">
            <w:pPr>
              <w:pStyle w:val="TAL"/>
            </w:pPr>
            <w:r w:rsidRPr="00680735">
              <w:t>No</w:t>
            </w:r>
          </w:p>
        </w:tc>
        <w:tc>
          <w:tcPr>
            <w:tcW w:w="1416" w:type="dxa"/>
          </w:tcPr>
          <w:p w14:paraId="50A58B32" w14:textId="2CC14449" w:rsidR="00F27972" w:rsidRPr="00680735" w:rsidRDefault="00F27972" w:rsidP="00F27972">
            <w:pPr>
              <w:pStyle w:val="TAL"/>
            </w:pPr>
            <w:r w:rsidRPr="00680735">
              <w:t>Yes</w:t>
            </w:r>
          </w:p>
        </w:tc>
        <w:tc>
          <w:tcPr>
            <w:tcW w:w="1857" w:type="dxa"/>
          </w:tcPr>
          <w:p w14:paraId="79D9D1FB" w14:textId="77777777" w:rsidR="00F27972" w:rsidRPr="00680735" w:rsidRDefault="00F27972" w:rsidP="00F27972">
            <w:pPr>
              <w:pStyle w:val="TAL"/>
            </w:pPr>
          </w:p>
        </w:tc>
        <w:tc>
          <w:tcPr>
            <w:tcW w:w="1907" w:type="dxa"/>
          </w:tcPr>
          <w:p w14:paraId="34597BB3" w14:textId="33EB00E6" w:rsidR="00F27972" w:rsidRPr="00680735" w:rsidRDefault="00F27972" w:rsidP="00F27972">
            <w:pPr>
              <w:pStyle w:val="TAL"/>
            </w:pPr>
            <w:r w:rsidRPr="00680735">
              <w:t>Optional with capability signalling</w:t>
            </w:r>
          </w:p>
        </w:tc>
      </w:tr>
      <w:tr w:rsidR="006703D0" w:rsidRPr="00680735" w14:paraId="587E5388" w14:textId="77777777" w:rsidTr="00DA6B5B">
        <w:tc>
          <w:tcPr>
            <w:tcW w:w="1677" w:type="dxa"/>
            <w:vMerge/>
          </w:tcPr>
          <w:p w14:paraId="4C4418E8" w14:textId="77777777" w:rsidR="00F27972" w:rsidRPr="00680735" w:rsidRDefault="00F27972" w:rsidP="00F27972">
            <w:pPr>
              <w:pStyle w:val="TAL"/>
            </w:pPr>
          </w:p>
        </w:tc>
        <w:tc>
          <w:tcPr>
            <w:tcW w:w="815" w:type="dxa"/>
          </w:tcPr>
          <w:p w14:paraId="6B7C49AE" w14:textId="71B3FA11" w:rsidR="00F27972" w:rsidRPr="00680735" w:rsidRDefault="00F27972" w:rsidP="00F27972">
            <w:pPr>
              <w:pStyle w:val="TAL"/>
            </w:pPr>
            <w:r w:rsidRPr="00680735">
              <w:t>8-7</w:t>
            </w:r>
          </w:p>
        </w:tc>
        <w:tc>
          <w:tcPr>
            <w:tcW w:w="1957" w:type="dxa"/>
          </w:tcPr>
          <w:p w14:paraId="1A238A67" w14:textId="03B83DBE" w:rsidR="00F27972" w:rsidRPr="00680735" w:rsidRDefault="00F27972" w:rsidP="00F27972">
            <w:pPr>
              <w:pStyle w:val="TAL"/>
            </w:pPr>
            <w:r w:rsidRPr="00680735">
              <w:t>Absolute TPC command mode</w:t>
            </w:r>
          </w:p>
        </w:tc>
        <w:tc>
          <w:tcPr>
            <w:tcW w:w="2497" w:type="dxa"/>
          </w:tcPr>
          <w:p w14:paraId="6081645D" w14:textId="784A9AD0" w:rsidR="00F27972" w:rsidRPr="00680735" w:rsidRDefault="00F27972" w:rsidP="00F27972">
            <w:pPr>
              <w:pStyle w:val="TAL"/>
            </w:pPr>
            <w:r w:rsidRPr="00680735">
              <w:t>Absolute TPC command mode</w:t>
            </w:r>
          </w:p>
        </w:tc>
        <w:tc>
          <w:tcPr>
            <w:tcW w:w="1325" w:type="dxa"/>
          </w:tcPr>
          <w:p w14:paraId="5EF4208B" w14:textId="77777777" w:rsidR="00F27972" w:rsidRPr="00680735" w:rsidRDefault="00F27972" w:rsidP="00F27972">
            <w:pPr>
              <w:pStyle w:val="TAL"/>
            </w:pPr>
          </w:p>
        </w:tc>
        <w:tc>
          <w:tcPr>
            <w:tcW w:w="3388" w:type="dxa"/>
          </w:tcPr>
          <w:p w14:paraId="56916FC1" w14:textId="57570138" w:rsidR="00F27972" w:rsidRPr="00680735" w:rsidRDefault="00F27972" w:rsidP="00F27972">
            <w:pPr>
              <w:pStyle w:val="TAL"/>
              <w:rPr>
                <w:i/>
              </w:rPr>
            </w:pPr>
            <w:proofErr w:type="spellStart"/>
            <w:r w:rsidRPr="00680735">
              <w:rPr>
                <w:i/>
              </w:rPr>
              <w:t>absoluteTPC</w:t>
            </w:r>
            <w:proofErr w:type="spellEnd"/>
            <w:r w:rsidRPr="00680735">
              <w:rPr>
                <w:i/>
              </w:rPr>
              <w:t>-Command</w:t>
            </w:r>
          </w:p>
        </w:tc>
        <w:tc>
          <w:tcPr>
            <w:tcW w:w="2988" w:type="dxa"/>
          </w:tcPr>
          <w:p w14:paraId="2479113D" w14:textId="334F30C3" w:rsidR="00F27972" w:rsidRPr="00680735" w:rsidRDefault="00F27972" w:rsidP="00F27972">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539707A2" w14:textId="333AAAE6" w:rsidR="00F27972" w:rsidRPr="00680735" w:rsidRDefault="00F27972" w:rsidP="00F27972">
            <w:pPr>
              <w:pStyle w:val="TAL"/>
            </w:pPr>
            <w:r w:rsidRPr="00680735">
              <w:t>No</w:t>
            </w:r>
          </w:p>
        </w:tc>
        <w:tc>
          <w:tcPr>
            <w:tcW w:w="1416" w:type="dxa"/>
          </w:tcPr>
          <w:p w14:paraId="640CADB6" w14:textId="61E04A8F" w:rsidR="00F27972" w:rsidRPr="00680735" w:rsidRDefault="00F27972" w:rsidP="00F27972">
            <w:pPr>
              <w:pStyle w:val="TAL"/>
            </w:pPr>
            <w:r w:rsidRPr="00680735">
              <w:t>Yes</w:t>
            </w:r>
          </w:p>
        </w:tc>
        <w:tc>
          <w:tcPr>
            <w:tcW w:w="1857" w:type="dxa"/>
          </w:tcPr>
          <w:p w14:paraId="5571137B" w14:textId="77777777" w:rsidR="00F27972" w:rsidRPr="00680735" w:rsidRDefault="00F27972" w:rsidP="00F27972">
            <w:pPr>
              <w:pStyle w:val="TAL"/>
            </w:pPr>
          </w:p>
        </w:tc>
        <w:tc>
          <w:tcPr>
            <w:tcW w:w="1907" w:type="dxa"/>
          </w:tcPr>
          <w:p w14:paraId="6E0532E4" w14:textId="2D0E30BC" w:rsidR="00F27972" w:rsidRPr="00680735" w:rsidRDefault="00F27972" w:rsidP="00F27972">
            <w:pPr>
              <w:pStyle w:val="TAL"/>
            </w:pPr>
            <w:r w:rsidRPr="00680735">
              <w:t>Optional with capability signalling</w:t>
            </w:r>
          </w:p>
        </w:tc>
      </w:tr>
      <w:tr w:rsidR="006703D0" w:rsidRPr="00680735" w14:paraId="6BB372F1" w14:textId="77777777" w:rsidTr="00DA6B5B">
        <w:tc>
          <w:tcPr>
            <w:tcW w:w="1677" w:type="dxa"/>
            <w:vMerge/>
          </w:tcPr>
          <w:p w14:paraId="597FDCC0" w14:textId="77777777" w:rsidR="00F27972" w:rsidRPr="00680735" w:rsidRDefault="00F27972" w:rsidP="00F27972">
            <w:pPr>
              <w:pStyle w:val="TAL"/>
            </w:pPr>
          </w:p>
        </w:tc>
        <w:tc>
          <w:tcPr>
            <w:tcW w:w="815" w:type="dxa"/>
          </w:tcPr>
          <w:p w14:paraId="19449CDD" w14:textId="0B418679" w:rsidR="00F27972" w:rsidRPr="00680735" w:rsidRDefault="00F27972" w:rsidP="00F27972">
            <w:pPr>
              <w:pStyle w:val="TAL"/>
            </w:pPr>
            <w:r w:rsidRPr="00680735">
              <w:t>8-8</w:t>
            </w:r>
          </w:p>
        </w:tc>
        <w:tc>
          <w:tcPr>
            <w:tcW w:w="1957" w:type="dxa"/>
          </w:tcPr>
          <w:p w14:paraId="784283AD" w14:textId="3FEB930A" w:rsidR="00F27972" w:rsidRPr="00680735" w:rsidRDefault="00F27972" w:rsidP="00F27972">
            <w:pPr>
              <w:pStyle w:val="TAL"/>
            </w:pPr>
            <w:r w:rsidRPr="00680735">
              <w:t>UL power control with 2 PUSCH closed loops</w:t>
            </w:r>
          </w:p>
        </w:tc>
        <w:tc>
          <w:tcPr>
            <w:tcW w:w="2497" w:type="dxa"/>
          </w:tcPr>
          <w:p w14:paraId="2AC2894C" w14:textId="0AF4EDD4" w:rsidR="00F27972" w:rsidRPr="00680735" w:rsidRDefault="00F27972" w:rsidP="00F27972">
            <w:pPr>
              <w:pStyle w:val="TAL"/>
            </w:pPr>
            <w:r w:rsidRPr="00680735">
              <w:t>Two different TPC loops</w:t>
            </w:r>
          </w:p>
        </w:tc>
        <w:tc>
          <w:tcPr>
            <w:tcW w:w="1325" w:type="dxa"/>
          </w:tcPr>
          <w:p w14:paraId="0419EF6C" w14:textId="77777777" w:rsidR="00F27972" w:rsidRPr="00680735" w:rsidRDefault="00F27972" w:rsidP="00F27972">
            <w:pPr>
              <w:pStyle w:val="TAL"/>
            </w:pPr>
          </w:p>
        </w:tc>
        <w:tc>
          <w:tcPr>
            <w:tcW w:w="3388" w:type="dxa"/>
          </w:tcPr>
          <w:p w14:paraId="7202A84C" w14:textId="0F3314A5" w:rsidR="00F27972" w:rsidRPr="00680735" w:rsidRDefault="00F27972" w:rsidP="00F27972">
            <w:pPr>
              <w:pStyle w:val="TAL"/>
              <w:rPr>
                <w:i/>
              </w:rPr>
            </w:pPr>
            <w:proofErr w:type="spellStart"/>
            <w:r w:rsidRPr="00680735">
              <w:rPr>
                <w:i/>
              </w:rPr>
              <w:t>twoDifferentTPC</w:t>
            </w:r>
            <w:proofErr w:type="spellEnd"/>
            <w:r w:rsidRPr="00680735">
              <w:rPr>
                <w:i/>
              </w:rPr>
              <w:t>-Loop-PUSCH</w:t>
            </w:r>
          </w:p>
        </w:tc>
        <w:tc>
          <w:tcPr>
            <w:tcW w:w="2988" w:type="dxa"/>
          </w:tcPr>
          <w:p w14:paraId="2F28D93F" w14:textId="3776FB28" w:rsidR="00F27972" w:rsidRPr="00680735" w:rsidRDefault="00F27972" w:rsidP="00F27972">
            <w:pPr>
              <w:pStyle w:val="TAL"/>
              <w:rPr>
                <w:i/>
              </w:rPr>
            </w:pPr>
            <w:proofErr w:type="spellStart"/>
            <w:r w:rsidRPr="00680735">
              <w:rPr>
                <w:i/>
              </w:rPr>
              <w:t>Phy</w:t>
            </w:r>
            <w:proofErr w:type="spellEnd"/>
            <w:r w:rsidRPr="00680735">
              <w:rPr>
                <w:i/>
              </w:rPr>
              <w:t>-</w:t>
            </w:r>
            <w:proofErr w:type="spellStart"/>
            <w:r w:rsidRPr="00680735">
              <w:rPr>
                <w:i/>
              </w:rPr>
              <w:t>ParametersXDD</w:t>
            </w:r>
            <w:proofErr w:type="spellEnd"/>
            <w:r w:rsidRPr="00680735">
              <w:rPr>
                <w:i/>
              </w:rPr>
              <w:t>-Diff</w:t>
            </w:r>
          </w:p>
          <w:p w14:paraId="6AFF4FF0" w14:textId="337874E2" w:rsidR="00F27972" w:rsidRPr="00680735" w:rsidRDefault="00F27972" w:rsidP="00F27972">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5FAA8C6B" w14:textId="41780428" w:rsidR="00F27972" w:rsidRPr="00680735" w:rsidRDefault="00F27972" w:rsidP="00F27972">
            <w:pPr>
              <w:pStyle w:val="TAL"/>
            </w:pPr>
            <w:r w:rsidRPr="00680735">
              <w:t>Yes</w:t>
            </w:r>
          </w:p>
        </w:tc>
        <w:tc>
          <w:tcPr>
            <w:tcW w:w="1416" w:type="dxa"/>
          </w:tcPr>
          <w:p w14:paraId="2CD9C3CF" w14:textId="0168FDB7" w:rsidR="00F27972" w:rsidRPr="00680735" w:rsidRDefault="00F27972" w:rsidP="00F27972">
            <w:pPr>
              <w:pStyle w:val="TAL"/>
            </w:pPr>
            <w:r w:rsidRPr="00680735">
              <w:t>Yes</w:t>
            </w:r>
          </w:p>
        </w:tc>
        <w:tc>
          <w:tcPr>
            <w:tcW w:w="1857" w:type="dxa"/>
          </w:tcPr>
          <w:p w14:paraId="393994FF" w14:textId="77777777" w:rsidR="00F27972" w:rsidRPr="00680735" w:rsidRDefault="00F27972" w:rsidP="00F27972">
            <w:pPr>
              <w:pStyle w:val="TAL"/>
            </w:pPr>
          </w:p>
        </w:tc>
        <w:tc>
          <w:tcPr>
            <w:tcW w:w="1907" w:type="dxa"/>
          </w:tcPr>
          <w:p w14:paraId="7115C856" w14:textId="32093649" w:rsidR="00F27972" w:rsidRPr="00680735" w:rsidRDefault="00F27972" w:rsidP="00F27972">
            <w:pPr>
              <w:pStyle w:val="TAL"/>
            </w:pPr>
            <w:r w:rsidRPr="00680735">
              <w:t>Mandatory with capability signalling</w:t>
            </w:r>
          </w:p>
        </w:tc>
      </w:tr>
      <w:tr w:rsidR="00F27972" w:rsidRPr="00680735" w14:paraId="4FEF4377" w14:textId="77777777" w:rsidTr="00DA6B5B">
        <w:tc>
          <w:tcPr>
            <w:tcW w:w="1677" w:type="dxa"/>
            <w:vMerge/>
          </w:tcPr>
          <w:p w14:paraId="5E4D7060" w14:textId="77777777" w:rsidR="00F27972" w:rsidRPr="00680735" w:rsidRDefault="00F27972" w:rsidP="00F27972">
            <w:pPr>
              <w:pStyle w:val="TAL"/>
            </w:pPr>
          </w:p>
        </w:tc>
        <w:tc>
          <w:tcPr>
            <w:tcW w:w="815" w:type="dxa"/>
          </w:tcPr>
          <w:p w14:paraId="5BDCF135" w14:textId="77CA314E" w:rsidR="00F27972" w:rsidRPr="00680735" w:rsidRDefault="00F27972" w:rsidP="00F27972">
            <w:pPr>
              <w:pStyle w:val="TAL"/>
            </w:pPr>
            <w:r w:rsidRPr="00680735">
              <w:t>8-9</w:t>
            </w:r>
          </w:p>
        </w:tc>
        <w:tc>
          <w:tcPr>
            <w:tcW w:w="1957" w:type="dxa"/>
          </w:tcPr>
          <w:p w14:paraId="461E7265" w14:textId="013D90DE" w:rsidR="00F27972" w:rsidRPr="00680735" w:rsidRDefault="00F27972" w:rsidP="00F27972">
            <w:pPr>
              <w:pStyle w:val="TAL"/>
            </w:pPr>
            <w:r w:rsidRPr="00680735">
              <w:t>UL power control with 2 PUCCH closed loops</w:t>
            </w:r>
          </w:p>
        </w:tc>
        <w:tc>
          <w:tcPr>
            <w:tcW w:w="2497" w:type="dxa"/>
          </w:tcPr>
          <w:p w14:paraId="19175500" w14:textId="0461F87B" w:rsidR="00F27972" w:rsidRPr="00680735" w:rsidRDefault="00F27972" w:rsidP="00F27972">
            <w:pPr>
              <w:pStyle w:val="TAL"/>
            </w:pPr>
            <w:r w:rsidRPr="00680735">
              <w:t>Two different TPC loops</w:t>
            </w:r>
          </w:p>
        </w:tc>
        <w:tc>
          <w:tcPr>
            <w:tcW w:w="1325" w:type="dxa"/>
          </w:tcPr>
          <w:p w14:paraId="2F249F57" w14:textId="77777777" w:rsidR="00F27972" w:rsidRPr="00680735" w:rsidRDefault="00F27972" w:rsidP="00F27972">
            <w:pPr>
              <w:pStyle w:val="TAL"/>
            </w:pPr>
          </w:p>
        </w:tc>
        <w:tc>
          <w:tcPr>
            <w:tcW w:w="3388" w:type="dxa"/>
          </w:tcPr>
          <w:p w14:paraId="2B01AB3E" w14:textId="7AEA2EBB" w:rsidR="00F27972" w:rsidRPr="00680735" w:rsidRDefault="00F27972" w:rsidP="00F27972">
            <w:pPr>
              <w:pStyle w:val="TAL"/>
              <w:rPr>
                <w:i/>
              </w:rPr>
            </w:pPr>
            <w:proofErr w:type="spellStart"/>
            <w:r w:rsidRPr="00680735">
              <w:rPr>
                <w:i/>
              </w:rPr>
              <w:t>twoDifferentTPC</w:t>
            </w:r>
            <w:proofErr w:type="spellEnd"/>
            <w:r w:rsidRPr="00680735">
              <w:rPr>
                <w:i/>
              </w:rPr>
              <w:t>-Loop-PUCCH</w:t>
            </w:r>
          </w:p>
        </w:tc>
        <w:tc>
          <w:tcPr>
            <w:tcW w:w="2988" w:type="dxa"/>
          </w:tcPr>
          <w:p w14:paraId="2B7E0AF9" w14:textId="24B771E2" w:rsidR="00F27972" w:rsidRPr="00680735" w:rsidRDefault="00F27972" w:rsidP="00F27972">
            <w:pPr>
              <w:pStyle w:val="TAL"/>
              <w:rPr>
                <w:i/>
              </w:rPr>
            </w:pPr>
            <w:proofErr w:type="spellStart"/>
            <w:r w:rsidRPr="00680735">
              <w:rPr>
                <w:i/>
              </w:rPr>
              <w:t>Phy</w:t>
            </w:r>
            <w:proofErr w:type="spellEnd"/>
            <w:r w:rsidRPr="00680735">
              <w:rPr>
                <w:i/>
              </w:rPr>
              <w:t>-</w:t>
            </w:r>
            <w:proofErr w:type="spellStart"/>
            <w:r w:rsidRPr="00680735">
              <w:rPr>
                <w:i/>
              </w:rPr>
              <w:t>ParametersXDD</w:t>
            </w:r>
            <w:proofErr w:type="spellEnd"/>
            <w:r w:rsidRPr="00680735">
              <w:rPr>
                <w:i/>
              </w:rPr>
              <w:t>-Diff</w:t>
            </w:r>
          </w:p>
          <w:p w14:paraId="7A132CCE" w14:textId="3B28E8F6" w:rsidR="00F27972" w:rsidRPr="00680735" w:rsidRDefault="00F27972" w:rsidP="00F27972">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4CAADF62" w14:textId="5F2DB594" w:rsidR="00F27972" w:rsidRPr="00680735" w:rsidRDefault="00F27972" w:rsidP="00F27972">
            <w:pPr>
              <w:pStyle w:val="TAL"/>
            </w:pPr>
            <w:r w:rsidRPr="00680735">
              <w:t>Yes</w:t>
            </w:r>
          </w:p>
        </w:tc>
        <w:tc>
          <w:tcPr>
            <w:tcW w:w="1416" w:type="dxa"/>
          </w:tcPr>
          <w:p w14:paraId="524898E1" w14:textId="68C27434" w:rsidR="00F27972" w:rsidRPr="00680735" w:rsidRDefault="00F27972" w:rsidP="00F27972">
            <w:pPr>
              <w:pStyle w:val="TAL"/>
            </w:pPr>
            <w:r w:rsidRPr="00680735">
              <w:t>Yes</w:t>
            </w:r>
          </w:p>
        </w:tc>
        <w:tc>
          <w:tcPr>
            <w:tcW w:w="1857" w:type="dxa"/>
          </w:tcPr>
          <w:p w14:paraId="461DC741" w14:textId="77777777" w:rsidR="00F27972" w:rsidRPr="00680735" w:rsidRDefault="00F27972" w:rsidP="00F27972">
            <w:pPr>
              <w:pStyle w:val="TAL"/>
            </w:pPr>
          </w:p>
        </w:tc>
        <w:tc>
          <w:tcPr>
            <w:tcW w:w="1907" w:type="dxa"/>
          </w:tcPr>
          <w:p w14:paraId="7F71E871" w14:textId="1E04EDFB" w:rsidR="00F27972" w:rsidRPr="00680735" w:rsidRDefault="00F27972" w:rsidP="00F27972">
            <w:pPr>
              <w:pStyle w:val="TAL"/>
            </w:pPr>
            <w:r w:rsidRPr="00680735">
              <w:t>Mandatory with capability signalling</w:t>
            </w:r>
          </w:p>
        </w:tc>
      </w:tr>
    </w:tbl>
    <w:p w14:paraId="4101845B" w14:textId="77777777" w:rsidR="00B40911" w:rsidRPr="00680735" w:rsidRDefault="00B40911"/>
    <w:p w14:paraId="723F5BEA" w14:textId="77777777" w:rsidR="00080512" w:rsidRPr="00680735" w:rsidRDefault="00080512">
      <w:pPr>
        <w:pStyle w:val="Heading2"/>
      </w:pPr>
      <w:bookmarkStart w:id="81" w:name="_Toc12574266"/>
      <w:r w:rsidRPr="00680735">
        <w:t>4.2</w:t>
      </w:r>
      <w:r w:rsidRPr="00680735">
        <w:tab/>
      </w:r>
      <w:r w:rsidR="00D16D9B" w:rsidRPr="00680735">
        <w:t>Layer-2 and Layer-3 features</w:t>
      </w:r>
      <w:bookmarkEnd w:id="81"/>
    </w:p>
    <w:p w14:paraId="03B61D71" w14:textId="77777777" w:rsidR="00080512" w:rsidRPr="00680735" w:rsidRDefault="00C02255" w:rsidP="00C02255">
      <w:r w:rsidRPr="00680735">
        <w:t>Table 4.2-1 provides the list of Layer-2 and Layer-3 features, as shown in [4] and the corresponding UE capability field name, as specified in TS 38.331 [2].</w:t>
      </w:r>
    </w:p>
    <w:p w14:paraId="7C942E38" w14:textId="77777777" w:rsidR="00B40911" w:rsidRPr="00680735" w:rsidRDefault="00CF5DDD" w:rsidP="00CF5DDD">
      <w:pPr>
        <w:pStyle w:val="TH"/>
      </w:pPr>
      <w:r w:rsidRPr="00680735">
        <w:lastRenderedPageBreak/>
        <w:t>Table 4.2-1:</w:t>
      </w:r>
      <w:r w:rsidRPr="00680735">
        <w:tab/>
        <w:t>Layer-2 and Layer-3 feature list</w:t>
      </w:r>
    </w:p>
    <w:tbl>
      <w:tblPr>
        <w:tblW w:w="0" w:type="auto"/>
        <w:tblLook w:val="04A0" w:firstRow="1" w:lastRow="0" w:firstColumn="1" w:lastColumn="0" w:noHBand="0" w:noVBand="1"/>
      </w:tblPr>
      <w:tblGrid>
        <w:gridCol w:w="1534"/>
        <w:gridCol w:w="935"/>
        <w:gridCol w:w="2089"/>
        <w:gridCol w:w="3221"/>
        <w:gridCol w:w="1387"/>
        <w:gridCol w:w="2448"/>
        <w:gridCol w:w="2988"/>
        <w:gridCol w:w="1416"/>
        <w:gridCol w:w="1416"/>
        <w:gridCol w:w="1905"/>
        <w:gridCol w:w="1907"/>
      </w:tblGrid>
      <w:tr w:rsidR="006703D0" w:rsidRPr="00680735" w14:paraId="2225BB3D" w14:textId="77777777" w:rsidTr="00837DDD">
        <w:tc>
          <w:tcPr>
            <w:tcW w:w="1534" w:type="dxa"/>
          </w:tcPr>
          <w:p w14:paraId="5BBE270F" w14:textId="77777777" w:rsidR="00867833" w:rsidRPr="00680735" w:rsidRDefault="00867833" w:rsidP="00FF60EF">
            <w:pPr>
              <w:pStyle w:val="TAH"/>
            </w:pPr>
            <w:r w:rsidRPr="00680735">
              <w:lastRenderedPageBreak/>
              <w:t>Features</w:t>
            </w:r>
          </w:p>
        </w:tc>
        <w:tc>
          <w:tcPr>
            <w:tcW w:w="935" w:type="dxa"/>
          </w:tcPr>
          <w:p w14:paraId="28ED4916" w14:textId="77777777" w:rsidR="00867833" w:rsidRPr="00680735" w:rsidRDefault="00867833" w:rsidP="00FF60EF">
            <w:pPr>
              <w:pStyle w:val="TAH"/>
            </w:pPr>
            <w:r w:rsidRPr="00680735">
              <w:t>Index</w:t>
            </w:r>
          </w:p>
        </w:tc>
        <w:tc>
          <w:tcPr>
            <w:tcW w:w="2089" w:type="dxa"/>
          </w:tcPr>
          <w:p w14:paraId="32199447" w14:textId="77777777" w:rsidR="00867833" w:rsidRPr="00680735" w:rsidRDefault="00867833" w:rsidP="00FF60EF">
            <w:pPr>
              <w:pStyle w:val="TAH"/>
            </w:pPr>
            <w:r w:rsidRPr="00680735">
              <w:t>Feature group</w:t>
            </w:r>
          </w:p>
        </w:tc>
        <w:tc>
          <w:tcPr>
            <w:tcW w:w="3221" w:type="dxa"/>
          </w:tcPr>
          <w:p w14:paraId="6F06D07D" w14:textId="1DD45E8B" w:rsidR="00867833" w:rsidRPr="00680735" w:rsidRDefault="00867833" w:rsidP="00FF60EF">
            <w:pPr>
              <w:pStyle w:val="TAH"/>
            </w:pPr>
            <w:r w:rsidRPr="00680735">
              <w:t>Components</w:t>
            </w:r>
          </w:p>
        </w:tc>
        <w:tc>
          <w:tcPr>
            <w:tcW w:w="1387" w:type="dxa"/>
          </w:tcPr>
          <w:p w14:paraId="1A5A45FB" w14:textId="391829C2" w:rsidR="00867833" w:rsidRPr="00680735" w:rsidRDefault="00867833" w:rsidP="00FF60EF">
            <w:pPr>
              <w:pStyle w:val="TAH"/>
            </w:pPr>
            <w:r w:rsidRPr="00680735">
              <w:t>Prerequisite feature groups</w:t>
            </w:r>
          </w:p>
        </w:tc>
        <w:tc>
          <w:tcPr>
            <w:tcW w:w="2448" w:type="dxa"/>
          </w:tcPr>
          <w:p w14:paraId="143B6E07" w14:textId="77777777" w:rsidR="00867833" w:rsidRPr="00680735" w:rsidRDefault="00867833" w:rsidP="00FF60EF">
            <w:pPr>
              <w:pStyle w:val="TAH"/>
            </w:pPr>
            <w:r w:rsidRPr="00680735">
              <w:t>Field name in TS 38.331 [2]</w:t>
            </w:r>
          </w:p>
        </w:tc>
        <w:tc>
          <w:tcPr>
            <w:tcW w:w="2988" w:type="dxa"/>
          </w:tcPr>
          <w:p w14:paraId="46F8ACBA" w14:textId="77777777" w:rsidR="00867833" w:rsidRPr="00680735" w:rsidRDefault="00867833" w:rsidP="00FF60EF">
            <w:pPr>
              <w:pStyle w:val="TAH"/>
            </w:pPr>
            <w:r w:rsidRPr="00680735">
              <w:t>Parent IE in TS 38.331 [2]</w:t>
            </w:r>
          </w:p>
        </w:tc>
        <w:tc>
          <w:tcPr>
            <w:tcW w:w="1416" w:type="dxa"/>
          </w:tcPr>
          <w:p w14:paraId="4D073F86" w14:textId="77777777" w:rsidR="00867833" w:rsidRPr="00680735" w:rsidRDefault="00867833" w:rsidP="00FF60EF">
            <w:pPr>
              <w:pStyle w:val="TAH"/>
            </w:pPr>
            <w:r w:rsidRPr="00680735">
              <w:t>Need of FDD/TDD differentiation</w:t>
            </w:r>
          </w:p>
        </w:tc>
        <w:tc>
          <w:tcPr>
            <w:tcW w:w="1416" w:type="dxa"/>
          </w:tcPr>
          <w:p w14:paraId="2A1CDD5C" w14:textId="77777777" w:rsidR="00867833" w:rsidRPr="00680735" w:rsidRDefault="00867833" w:rsidP="00FF60EF">
            <w:pPr>
              <w:pStyle w:val="TAH"/>
            </w:pPr>
            <w:r w:rsidRPr="00680735">
              <w:t>Need of FR1/FR2 differentiation</w:t>
            </w:r>
          </w:p>
        </w:tc>
        <w:tc>
          <w:tcPr>
            <w:tcW w:w="1905" w:type="dxa"/>
          </w:tcPr>
          <w:p w14:paraId="3064D88E" w14:textId="77777777" w:rsidR="00867833" w:rsidRPr="00680735" w:rsidRDefault="00867833" w:rsidP="00FF60EF">
            <w:pPr>
              <w:pStyle w:val="TAH"/>
            </w:pPr>
            <w:r w:rsidRPr="00680735">
              <w:t>Note</w:t>
            </w:r>
          </w:p>
        </w:tc>
        <w:tc>
          <w:tcPr>
            <w:tcW w:w="1907" w:type="dxa"/>
          </w:tcPr>
          <w:p w14:paraId="27D49A07" w14:textId="77777777" w:rsidR="00867833" w:rsidRPr="00680735" w:rsidRDefault="00867833" w:rsidP="00FF60EF">
            <w:pPr>
              <w:pStyle w:val="TAH"/>
            </w:pPr>
            <w:r w:rsidRPr="00680735">
              <w:t>Mandatory/Optional</w:t>
            </w:r>
          </w:p>
        </w:tc>
      </w:tr>
      <w:tr w:rsidR="006703D0" w:rsidRPr="00680735" w14:paraId="3A1ECF47" w14:textId="77777777" w:rsidTr="00837DDD">
        <w:tc>
          <w:tcPr>
            <w:tcW w:w="1534" w:type="dxa"/>
            <w:vMerge w:val="restart"/>
          </w:tcPr>
          <w:p w14:paraId="1C8CCB95" w14:textId="49E9CA84" w:rsidR="00867833" w:rsidRPr="00680735" w:rsidRDefault="00867833" w:rsidP="00867833">
            <w:pPr>
              <w:pStyle w:val="TAL"/>
            </w:pPr>
            <w:r w:rsidRPr="00680735">
              <w:t>0. General (including supported bearer types)</w:t>
            </w:r>
          </w:p>
        </w:tc>
        <w:tc>
          <w:tcPr>
            <w:tcW w:w="935" w:type="dxa"/>
          </w:tcPr>
          <w:p w14:paraId="606AE459" w14:textId="6870811B" w:rsidR="00867833" w:rsidRPr="00680735" w:rsidRDefault="00867833" w:rsidP="00867833">
            <w:pPr>
              <w:pStyle w:val="TAL"/>
            </w:pPr>
            <w:r w:rsidRPr="00680735">
              <w:t>0-0</w:t>
            </w:r>
          </w:p>
        </w:tc>
        <w:tc>
          <w:tcPr>
            <w:tcW w:w="2089" w:type="dxa"/>
          </w:tcPr>
          <w:p w14:paraId="7FC726A2" w14:textId="13F7BECD" w:rsidR="00867833" w:rsidRPr="00680735" w:rsidRDefault="00867833" w:rsidP="00867833">
            <w:pPr>
              <w:pStyle w:val="TAL"/>
            </w:pPr>
            <w:r w:rsidRPr="00680735">
              <w:t>Basic EN-DC procedures</w:t>
            </w:r>
          </w:p>
        </w:tc>
        <w:tc>
          <w:tcPr>
            <w:tcW w:w="3221" w:type="dxa"/>
          </w:tcPr>
          <w:p w14:paraId="7CD46522" w14:textId="77777777" w:rsidR="00DD48EE" w:rsidRPr="00680735" w:rsidRDefault="00DD48EE" w:rsidP="00DD48EE">
            <w:pPr>
              <w:pStyle w:val="TAL"/>
            </w:pPr>
            <w:r w:rsidRPr="00680735">
              <w:t>1) MCG DRB with LTE/NR PDCP</w:t>
            </w:r>
          </w:p>
          <w:p w14:paraId="7B38C80D" w14:textId="77777777" w:rsidR="00DD48EE" w:rsidRPr="00680735" w:rsidRDefault="00DD48EE" w:rsidP="00DD48EE">
            <w:pPr>
              <w:pStyle w:val="TAL"/>
            </w:pPr>
            <w:r w:rsidRPr="00680735">
              <w:t>2) SCG DRB with NR PDCP</w:t>
            </w:r>
          </w:p>
          <w:p w14:paraId="4C5FA0EB" w14:textId="77777777" w:rsidR="00DD48EE" w:rsidRPr="00680735" w:rsidRDefault="00DD48EE" w:rsidP="00DD48EE">
            <w:pPr>
              <w:pStyle w:val="TAL"/>
            </w:pPr>
            <w:r w:rsidRPr="00680735">
              <w:t>3) SN addition, modification, and release via RRC connection reconfiguration</w:t>
            </w:r>
          </w:p>
          <w:p w14:paraId="0BAD3D80" w14:textId="77777777" w:rsidR="00DD48EE" w:rsidRPr="00680735" w:rsidRDefault="00DD48EE" w:rsidP="00DD48EE">
            <w:pPr>
              <w:pStyle w:val="TAL"/>
            </w:pPr>
            <w:r w:rsidRPr="00680735">
              <w:t>4) Joint processing on the combined RRC messages</w:t>
            </w:r>
          </w:p>
          <w:p w14:paraId="0E2025C1" w14:textId="101D2115" w:rsidR="00867833" w:rsidRPr="00680735" w:rsidRDefault="00DD48EE" w:rsidP="00DD48EE">
            <w:pPr>
              <w:pStyle w:val="TAL"/>
            </w:pPr>
            <w:r w:rsidRPr="00680735">
              <w:t>5) Failure handling (including both MN and SN)</w:t>
            </w:r>
          </w:p>
        </w:tc>
        <w:tc>
          <w:tcPr>
            <w:tcW w:w="1387" w:type="dxa"/>
          </w:tcPr>
          <w:p w14:paraId="1622222B" w14:textId="73794384" w:rsidR="00867833" w:rsidRPr="00680735" w:rsidRDefault="00867833" w:rsidP="00867833">
            <w:pPr>
              <w:pStyle w:val="TAL"/>
            </w:pPr>
          </w:p>
        </w:tc>
        <w:tc>
          <w:tcPr>
            <w:tcW w:w="2448" w:type="dxa"/>
          </w:tcPr>
          <w:p w14:paraId="36859547" w14:textId="00329D0A" w:rsidR="00867833" w:rsidRPr="00680735" w:rsidRDefault="00C56EAE" w:rsidP="00867833">
            <w:pPr>
              <w:pStyle w:val="TAL"/>
            </w:pPr>
            <w:r w:rsidRPr="00680735">
              <w:t>n/a</w:t>
            </w:r>
          </w:p>
        </w:tc>
        <w:tc>
          <w:tcPr>
            <w:tcW w:w="2988" w:type="dxa"/>
          </w:tcPr>
          <w:p w14:paraId="3DBC8D79" w14:textId="20CD6390" w:rsidR="00867833" w:rsidRPr="00680735" w:rsidRDefault="00C56EAE" w:rsidP="00867833">
            <w:pPr>
              <w:pStyle w:val="TAL"/>
            </w:pPr>
            <w:r w:rsidRPr="00680735">
              <w:t>n/a</w:t>
            </w:r>
          </w:p>
        </w:tc>
        <w:tc>
          <w:tcPr>
            <w:tcW w:w="1416" w:type="dxa"/>
          </w:tcPr>
          <w:p w14:paraId="058C3C25" w14:textId="1D9268DE" w:rsidR="00867833" w:rsidRPr="00680735" w:rsidRDefault="00EF09D2" w:rsidP="00867833">
            <w:pPr>
              <w:pStyle w:val="TAL"/>
            </w:pPr>
            <w:r w:rsidRPr="00680735">
              <w:t>n/a</w:t>
            </w:r>
          </w:p>
        </w:tc>
        <w:tc>
          <w:tcPr>
            <w:tcW w:w="1416" w:type="dxa"/>
          </w:tcPr>
          <w:p w14:paraId="6FEBFB1B" w14:textId="2BC1E537" w:rsidR="00867833" w:rsidRPr="00680735" w:rsidRDefault="00EF09D2" w:rsidP="00867833">
            <w:pPr>
              <w:pStyle w:val="TAL"/>
            </w:pPr>
            <w:r w:rsidRPr="00680735">
              <w:t>n/a</w:t>
            </w:r>
          </w:p>
        </w:tc>
        <w:tc>
          <w:tcPr>
            <w:tcW w:w="1905" w:type="dxa"/>
          </w:tcPr>
          <w:p w14:paraId="4B0D2655" w14:textId="77777777" w:rsidR="00867833" w:rsidRPr="00680735" w:rsidRDefault="00867833" w:rsidP="00867833">
            <w:pPr>
              <w:pStyle w:val="TAL"/>
            </w:pPr>
          </w:p>
        </w:tc>
        <w:tc>
          <w:tcPr>
            <w:tcW w:w="1907" w:type="dxa"/>
          </w:tcPr>
          <w:p w14:paraId="52845788" w14:textId="038EB9FE" w:rsidR="00867833" w:rsidRPr="00680735" w:rsidRDefault="00EF09D2" w:rsidP="00867833">
            <w:pPr>
              <w:pStyle w:val="TAL"/>
            </w:pPr>
            <w:r w:rsidRPr="00680735">
              <w:t>Mandatory without capability signalling</w:t>
            </w:r>
          </w:p>
        </w:tc>
      </w:tr>
      <w:tr w:rsidR="006703D0" w:rsidRPr="00680735" w14:paraId="17C2BCF4" w14:textId="77777777" w:rsidTr="00837DDD">
        <w:tc>
          <w:tcPr>
            <w:tcW w:w="1534" w:type="dxa"/>
            <w:vMerge/>
          </w:tcPr>
          <w:p w14:paraId="4B02AC96" w14:textId="77777777" w:rsidR="00867833" w:rsidRPr="00680735" w:rsidRDefault="00867833" w:rsidP="00867833">
            <w:pPr>
              <w:pStyle w:val="TAL"/>
            </w:pPr>
          </w:p>
        </w:tc>
        <w:tc>
          <w:tcPr>
            <w:tcW w:w="935" w:type="dxa"/>
          </w:tcPr>
          <w:p w14:paraId="40A3CF82" w14:textId="4B13B6EF" w:rsidR="00867833" w:rsidRPr="00680735" w:rsidRDefault="00867833" w:rsidP="00867833">
            <w:pPr>
              <w:pStyle w:val="TAL"/>
            </w:pPr>
            <w:r w:rsidRPr="00680735">
              <w:t>0-1</w:t>
            </w:r>
          </w:p>
        </w:tc>
        <w:tc>
          <w:tcPr>
            <w:tcW w:w="2089" w:type="dxa"/>
          </w:tcPr>
          <w:p w14:paraId="675C7FF9" w14:textId="225F8C7A" w:rsidR="00867833" w:rsidRPr="00680735" w:rsidRDefault="00867833" w:rsidP="00867833">
            <w:pPr>
              <w:pStyle w:val="TAL"/>
            </w:pPr>
            <w:r w:rsidRPr="00680735">
              <w:t>Access stratum release</w:t>
            </w:r>
          </w:p>
        </w:tc>
        <w:tc>
          <w:tcPr>
            <w:tcW w:w="3221" w:type="dxa"/>
          </w:tcPr>
          <w:p w14:paraId="131CD188" w14:textId="6A03666C" w:rsidR="00867833" w:rsidRPr="00680735" w:rsidRDefault="00DD48EE" w:rsidP="00867833">
            <w:pPr>
              <w:pStyle w:val="TAL"/>
            </w:pPr>
            <w:r w:rsidRPr="00680735">
              <w:t>Access stratum release</w:t>
            </w:r>
          </w:p>
        </w:tc>
        <w:tc>
          <w:tcPr>
            <w:tcW w:w="1387" w:type="dxa"/>
          </w:tcPr>
          <w:p w14:paraId="62A653D0" w14:textId="025507E7" w:rsidR="00867833" w:rsidRPr="00680735" w:rsidRDefault="00867833" w:rsidP="00867833">
            <w:pPr>
              <w:pStyle w:val="TAL"/>
            </w:pPr>
          </w:p>
        </w:tc>
        <w:tc>
          <w:tcPr>
            <w:tcW w:w="2448" w:type="dxa"/>
          </w:tcPr>
          <w:p w14:paraId="21EA4308" w14:textId="7C9445A8" w:rsidR="00867833" w:rsidRPr="00680735" w:rsidRDefault="00C56EAE" w:rsidP="00867833">
            <w:pPr>
              <w:pStyle w:val="TAL"/>
              <w:rPr>
                <w:i/>
              </w:rPr>
            </w:pPr>
            <w:proofErr w:type="spellStart"/>
            <w:r w:rsidRPr="00680735">
              <w:rPr>
                <w:i/>
              </w:rPr>
              <w:t>accessStratumRelease</w:t>
            </w:r>
            <w:proofErr w:type="spellEnd"/>
          </w:p>
        </w:tc>
        <w:tc>
          <w:tcPr>
            <w:tcW w:w="2988" w:type="dxa"/>
          </w:tcPr>
          <w:p w14:paraId="331A5609" w14:textId="69417294" w:rsidR="00867833" w:rsidRPr="00680735" w:rsidRDefault="00C56EAE" w:rsidP="00867833">
            <w:pPr>
              <w:pStyle w:val="TAL"/>
              <w:rPr>
                <w:i/>
              </w:rPr>
            </w:pPr>
            <w:r w:rsidRPr="00680735">
              <w:rPr>
                <w:i/>
              </w:rPr>
              <w:t>UE-NR-Capability</w:t>
            </w:r>
          </w:p>
        </w:tc>
        <w:tc>
          <w:tcPr>
            <w:tcW w:w="1416" w:type="dxa"/>
          </w:tcPr>
          <w:p w14:paraId="14635FBA" w14:textId="17809038" w:rsidR="00867833" w:rsidRPr="00680735" w:rsidRDefault="003E081B" w:rsidP="00867833">
            <w:pPr>
              <w:pStyle w:val="TAL"/>
            </w:pPr>
            <w:r w:rsidRPr="00680735">
              <w:t>No</w:t>
            </w:r>
          </w:p>
        </w:tc>
        <w:tc>
          <w:tcPr>
            <w:tcW w:w="1416" w:type="dxa"/>
          </w:tcPr>
          <w:p w14:paraId="435C2ED9" w14:textId="65464456" w:rsidR="00867833" w:rsidRPr="00680735" w:rsidRDefault="003E081B" w:rsidP="00867833">
            <w:pPr>
              <w:pStyle w:val="TAL"/>
            </w:pPr>
            <w:r w:rsidRPr="00680735">
              <w:t>No</w:t>
            </w:r>
          </w:p>
        </w:tc>
        <w:tc>
          <w:tcPr>
            <w:tcW w:w="1905" w:type="dxa"/>
          </w:tcPr>
          <w:p w14:paraId="427E1139" w14:textId="77777777" w:rsidR="00867833" w:rsidRPr="00680735" w:rsidRDefault="00867833" w:rsidP="00867833">
            <w:pPr>
              <w:pStyle w:val="TAL"/>
            </w:pPr>
          </w:p>
        </w:tc>
        <w:tc>
          <w:tcPr>
            <w:tcW w:w="1907" w:type="dxa"/>
          </w:tcPr>
          <w:p w14:paraId="7967A21A" w14:textId="1FEB677D" w:rsidR="00867833" w:rsidRPr="00680735" w:rsidRDefault="003E081B" w:rsidP="00867833">
            <w:pPr>
              <w:pStyle w:val="TAL"/>
            </w:pPr>
            <w:r w:rsidRPr="00680735">
              <w:t>Optional with capability signal</w:t>
            </w:r>
            <w:r w:rsidR="005B0171" w:rsidRPr="00680735">
              <w:t>l</w:t>
            </w:r>
            <w:r w:rsidRPr="00680735">
              <w:t>ing and candidate value set is {Rel-15, spare7, … , spare1}</w:t>
            </w:r>
          </w:p>
        </w:tc>
      </w:tr>
      <w:tr w:rsidR="006703D0" w:rsidRPr="00680735" w14:paraId="05FEAF43" w14:textId="77777777" w:rsidTr="00837DDD">
        <w:tc>
          <w:tcPr>
            <w:tcW w:w="1534" w:type="dxa"/>
            <w:vMerge/>
          </w:tcPr>
          <w:p w14:paraId="24D799B6" w14:textId="77777777" w:rsidR="00867833" w:rsidRPr="00680735" w:rsidRDefault="00867833" w:rsidP="00867833">
            <w:pPr>
              <w:pStyle w:val="TAL"/>
            </w:pPr>
          </w:p>
        </w:tc>
        <w:tc>
          <w:tcPr>
            <w:tcW w:w="935" w:type="dxa"/>
          </w:tcPr>
          <w:p w14:paraId="7E309003" w14:textId="5C935B98" w:rsidR="00867833" w:rsidRPr="00680735" w:rsidRDefault="00867833" w:rsidP="00867833">
            <w:pPr>
              <w:pStyle w:val="TAL"/>
            </w:pPr>
            <w:r w:rsidRPr="00680735">
              <w:t>0-2</w:t>
            </w:r>
          </w:p>
        </w:tc>
        <w:tc>
          <w:tcPr>
            <w:tcW w:w="2089" w:type="dxa"/>
          </w:tcPr>
          <w:p w14:paraId="2811CC6F" w14:textId="469CDB2B" w:rsidR="00867833" w:rsidRPr="00680735" w:rsidRDefault="00867833" w:rsidP="00867833">
            <w:pPr>
              <w:pStyle w:val="TAL"/>
            </w:pPr>
            <w:r w:rsidRPr="00680735">
              <w:t>SRB</w:t>
            </w:r>
          </w:p>
        </w:tc>
        <w:tc>
          <w:tcPr>
            <w:tcW w:w="3221" w:type="dxa"/>
          </w:tcPr>
          <w:p w14:paraId="1C1302CE" w14:textId="4863042A" w:rsidR="00DD48EE" w:rsidRPr="00680735" w:rsidRDefault="00DD48EE" w:rsidP="00DD48EE">
            <w:pPr>
              <w:pStyle w:val="TAL"/>
            </w:pPr>
            <w:r w:rsidRPr="00680735">
              <w:t>1) Split SRB with one UL path</w:t>
            </w:r>
          </w:p>
          <w:p w14:paraId="18AD4609" w14:textId="205F6304" w:rsidR="00867833" w:rsidRPr="00680735" w:rsidRDefault="00DD48EE" w:rsidP="00DD48EE">
            <w:pPr>
              <w:pStyle w:val="TAL"/>
            </w:pPr>
            <w:r w:rsidRPr="00680735">
              <w:t>2) SRB3</w:t>
            </w:r>
          </w:p>
        </w:tc>
        <w:tc>
          <w:tcPr>
            <w:tcW w:w="1387" w:type="dxa"/>
          </w:tcPr>
          <w:p w14:paraId="4DDC9637" w14:textId="539F131E" w:rsidR="00867833" w:rsidRPr="00680735" w:rsidRDefault="00867833" w:rsidP="00867833">
            <w:pPr>
              <w:pStyle w:val="TAL"/>
            </w:pPr>
          </w:p>
        </w:tc>
        <w:tc>
          <w:tcPr>
            <w:tcW w:w="2448" w:type="dxa"/>
          </w:tcPr>
          <w:p w14:paraId="0837DA7B" w14:textId="77777777" w:rsidR="00867833" w:rsidRPr="00680735" w:rsidRDefault="007421A1" w:rsidP="00867833">
            <w:pPr>
              <w:pStyle w:val="TAL"/>
            </w:pPr>
            <w:r w:rsidRPr="00680735">
              <w:t xml:space="preserve">1) </w:t>
            </w:r>
            <w:proofErr w:type="spellStart"/>
            <w:r w:rsidRPr="00680735">
              <w:rPr>
                <w:i/>
              </w:rPr>
              <w:t>splitSRB</w:t>
            </w:r>
            <w:proofErr w:type="spellEnd"/>
            <w:r w:rsidRPr="00680735">
              <w:rPr>
                <w:i/>
              </w:rPr>
              <w:t>-</w:t>
            </w:r>
            <w:proofErr w:type="spellStart"/>
            <w:r w:rsidRPr="00680735">
              <w:rPr>
                <w:i/>
              </w:rPr>
              <w:t>WithOneUL</w:t>
            </w:r>
            <w:proofErr w:type="spellEnd"/>
            <w:r w:rsidRPr="00680735">
              <w:rPr>
                <w:i/>
              </w:rPr>
              <w:t>-Path</w:t>
            </w:r>
          </w:p>
          <w:p w14:paraId="227B984B" w14:textId="7658D1C4" w:rsidR="007421A1" w:rsidRPr="00680735" w:rsidRDefault="007421A1" w:rsidP="00867833">
            <w:pPr>
              <w:pStyle w:val="TAL"/>
            </w:pPr>
            <w:r w:rsidRPr="00680735">
              <w:t xml:space="preserve">2) </w:t>
            </w:r>
            <w:r w:rsidRPr="00680735">
              <w:rPr>
                <w:i/>
              </w:rPr>
              <w:t>srb3</w:t>
            </w:r>
          </w:p>
        </w:tc>
        <w:tc>
          <w:tcPr>
            <w:tcW w:w="2988" w:type="dxa"/>
          </w:tcPr>
          <w:p w14:paraId="7A8E46B1" w14:textId="43A09ADB" w:rsidR="00867833" w:rsidRPr="00680735" w:rsidRDefault="007421A1" w:rsidP="00867833">
            <w:pPr>
              <w:pStyle w:val="TAL"/>
              <w:rPr>
                <w:i/>
              </w:rPr>
            </w:pPr>
            <w:proofErr w:type="spellStart"/>
            <w:r w:rsidRPr="00680735">
              <w:rPr>
                <w:i/>
              </w:rPr>
              <w:t>GeneralParametersMRDC</w:t>
            </w:r>
            <w:proofErr w:type="spellEnd"/>
            <w:r w:rsidRPr="00680735">
              <w:rPr>
                <w:i/>
              </w:rPr>
              <w:t>-XDD-Diff</w:t>
            </w:r>
          </w:p>
        </w:tc>
        <w:tc>
          <w:tcPr>
            <w:tcW w:w="1416" w:type="dxa"/>
          </w:tcPr>
          <w:p w14:paraId="3F3ADF26" w14:textId="1F155A63" w:rsidR="00867833" w:rsidRPr="00680735" w:rsidRDefault="00860F79" w:rsidP="00867833">
            <w:pPr>
              <w:pStyle w:val="TAL"/>
            </w:pPr>
            <w:r w:rsidRPr="00680735">
              <w:t>No</w:t>
            </w:r>
          </w:p>
        </w:tc>
        <w:tc>
          <w:tcPr>
            <w:tcW w:w="1416" w:type="dxa"/>
          </w:tcPr>
          <w:p w14:paraId="508F8F8B" w14:textId="4FDB8E99" w:rsidR="00867833" w:rsidRPr="00680735" w:rsidRDefault="003E081B" w:rsidP="00867833">
            <w:pPr>
              <w:pStyle w:val="TAL"/>
            </w:pPr>
            <w:r w:rsidRPr="00680735">
              <w:t>No</w:t>
            </w:r>
          </w:p>
        </w:tc>
        <w:tc>
          <w:tcPr>
            <w:tcW w:w="1905" w:type="dxa"/>
          </w:tcPr>
          <w:p w14:paraId="2E82A010" w14:textId="160E9102" w:rsidR="00867833" w:rsidRPr="00680735" w:rsidRDefault="005B0171" w:rsidP="00867833">
            <w:pPr>
              <w:pStyle w:val="TAL"/>
            </w:pPr>
            <w:r w:rsidRPr="00680735">
              <w:t>2) Not applied to NE-DC.</w:t>
            </w:r>
          </w:p>
        </w:tc>
        <w:tc>
          <w:tcPr>
            <w:tcW w:w="1907" w:type="dxa"/>
          </w:tcPr>
          <w:p w14:paraId="38BAC617" w14:textId="730935F4" w:rsidR="005B0171" w:rsidRPr="00680735" w:rsidRDefault="005B0171" w:rsidP="005B0171">
            <w:pPr>
              <w:pStyle w:val="TAL"/>
            </w:pPr>
            <w:r w:rsidRPr="00680735">
              <w:t>1) Optional with capability signalling</w:t>
            </w:r>
          </w:p>
          <w:p w14:paraId="6443541C" w14:textId="510FF108" w:rsidR="00867833" w:rsidRPr="00680735" w:rsidRDefault="005B0171" w:rsidP="005B0171">
            <w:pPr>
              <w:pStyle w:val="TAL"/>
            </w:pPr>
            <w:r w:rsidRPr="00680735">
              <w:t>2) Mandatory with capability signalling</w:t>
            </w:r>
          </w:p>
        </w:tc>
      </w:tr>
      <w:tr w:rsidR="006703D0" w:rsidRPr="00680735" w14:paraId="7F3710D2" w14:textId="77777777" w:rsidTr="00837DDD">
        <w:tc>
          <w:tcPr>
            <w:tcW w:w="1534" w:type="dxa"/>
            <w:vMerge/>
          </w:tcPr>
          <w:p w14:paraId="16963ED6" w14:textId="77777777" w:rsidR="00867833" w:rsidRPr="00680735" w:rsidRDefault="00867833" w:rsidP="00867833">
            <w:pPr>
              <w:pStyle w:val="TAL"/>
            </w:pPr>
          </w:p>
        </w:tc>
        <w:tc>
          <w:tcPr>
            <w:tcW w:w="935" w:type="dxa"/>
          </w:tcPr>
          <w:p w14:paraId="1CF552A3" w14:textId="37A11DFF" w:rsidR="00867833" w:rsidRPr="00680735" w:rsidRDefault="00867833" w:rsidP="00867833">
            <w:pPr>
              <w:pStyle w:val="TAL"/>
            </w:pPr>
            <w:r w:rsidRPr="00680735">
              <w:t>0-3</w:t>
            </w:r>
          </w:p>
        </w:tc>
        <w:tc>
          <w:tcPr>
            <w:tcW w:w="2089" w:type="dxa"/>
          </w:tcPr>
          <w:p w14:paraId="0A700837" w14:textId="0A90D8F7" w:rsidR="00867833" w:rsidRPr="00680735" w:rsidRDefault="00867833" w:rsidP="00867833">
            <w:pPr>
              <w:pStyle w:val="TAL"/>
            </w:pPr>
            <w:r w:rsidRPr="00680735">
              <w:t>DRB</w:t>
            </w:r>
          </w:p>
        </w:tc>
        <w:tc>
          <w:tcPr>
            <w:tcW w:w="3221" w:type="dxa"/>
          </w:tcPr>
          <w:p w14:paraId="072D2C5F" w14:textId="77777777" w:rsidR="00DD48EE" w:rsidRPr="00680735" w:rsidRDefault="00DD48EE" w:rsidP="00DD48EE">
            <w:pPr>
              <w:pStyle w:val="TAL"/>
            </w:pPr>
            <w:r w:rsidRPr="00680735">
              <w:t>1) Maximum number of DRBs</w:t>
            </w:r>
          </w:p>
          <w:p w14:paraId="419A4F67" w14:textId="77777777" w:rsidR="00DD48EE" w:rsidRPr="00680735" w:rsidRDefault="00DD48EE" w:rsidP="00DD48EE">
            <w:pPr>
              <w:pStyle w:val="TAL"/>
            </w:pPr>
            <w:r w:rsidRPr="00680735">
              <w:t xml:space="preserve">2) Split DRB with one UL path </w:t>
            </w:r>
          </w:p>
          <w:p w14:paraId="0C07E016" w14:textId="0851EEC5" w:rsidR="00867833" w:rsidRPr="00680735" w:rsidRDefault="00DD48EE" w:rsidP="00DD48EE">
            <w:pPr>
              <w:pStyle w:val="TAL"/>
            </w:pPr>
            <w:r w:rsidRPr="00680735">
              <w:t>3) Split DRB with both UL MCG and SCG paths</w:t>
            </w:r>
          </w:p>
        </w:tc>
        <w:tc>
          <w:tcPr>
            <w:tcW w:w="1387" w:type="dxa"/>
          </w:tcPr>
          <w:p w14:paraId="06F7E706" w14:textId="4A647C78" w:rsidR="00867833" w:rsidRPr="00680735" w:rsidRDefault="00867833" w:rsidP="00867833">
            <w:pPr>
              <w:pStyle w:val="TAL"/>
            </w:pPr>
          </w:p>
        </w:tc>
        <w:tc>
          <w:tcPr>
            <w:tcW w:w="2448" w:type="dxa"/>
          </w:tcPr>
          <w:p w14:paraId="2541DE88" w14:textId="77777777" w:rsidR="00867833" w:rsidRPr="00680735" w:rsidRDefault="006247FE" w:rsidP="00867833">
            <w:pPr>
              <w:pStyle w:val="TAL"/>
            </w:pPr>
            <w:r w:rsidRPr="00680735">
              <w:t>1), 2) n/a</w:t>
            </w:r>
          </w:p>
          <w:p w14:paraId="6F6677C4" w14:textId="73FB1DD3" w:rsidR="006247FE" w:rsidRPr="00680735" w:rsidRDefault="006247FE" w:rsidP="00867833">
            <w:pPr>
              <w:pStyle w:val="TAL"/>
            </w:pPr>
            <w:r w:rsidRPr="00680735">
              <w:t xml:space="preserve">3) </w:t>
            </w:r>
            <w:proofErr w:type="spellStart"/>
            <w:r w:rsidRPr="00680735">
              <w:rPr>
                <w:i/>
              </w:rPr>
              <w:t>splitDRB</w:t>
            </w:r>
            <w:proofErr w:type="spellEnd"/>
            <w:r w:rsidRPr="00680735">
              <w:rPr>
                <w:i/>
              </w:rPr>
              <w:t>-</w:t>
            </w:r>
            <w:proofErr w:type="spellStart"/>
            <w:r w:rsidRPr="00680735">
              <w:rPr>
                <w:i/>
              </w:rPr>
              <w:t>withUL</w:t>
            </w:r>
            <w:proofErr w:type="spellEnd"/>
            <w:r w:rsidRPr="00680735">
              <w:rPr>
                <w:i/>
              </w:rPr>
              <w:t>-Both-MCG-SCG</w:t>
            </w:r>
          </w:p>
        </w:tc>
        <w:tc>
          <w:tcPr>
            <w:tcW w:w="2988" w:type="dxa"/>
          </w:tcPr>
          <w:p w14:paraId="6E0A39AB" w14:textId="77777777" w:rsidR="00867833" w:rsidRPr="00680735" w:rsidRDefault="006247FE" w:rsidP="00867833">
            <w:pPr>
              <w:pStyle w:val="TAL"/>
            </w:pPr>
            <w:r w:rsidRPr="00680735">
              <w:t>1), 2) n/a</w:t>
            </w:r>
          </w:p>
          <w:p w14:paraId="490D88F2" w14:textId="3E459C2F" w:rsidR="006247FE" w:rsidRPr="00680735" w:rsidRDefault="006247FE" w:rsidP="00867833">
            <w:pPr>
              <w:pStyle w:val="TAL"/>
            </w:pPr>
            <w:r w:rsidRPr="00680735">
              <w:t xml:space="preserve">3) </w:t>
            </w:r>
            <w:proofErr w:type="spellStart"/>
            <w:r w:rsidRPr="00680735">
              <w:rPr>
                <w:i/>
              </w:rPr>
              <w:t>GeneralParametersMRDC</w:t>
            </w:r>
            <w:proofErr w:type="spellEnd"/>
            <w:r w:rsidRPr="00680735">
              <w:rPr>
                <w:i/>
              </w:rPr>
              <w:t>-XDD-Diff</w:t>
            </w:r>
          </w:p>
        </w:tc>
        <w:tc>
          <w:tcPr>
            <w:tcW w:w="1416" w:type="dxa"/>
          </w:tcPr>
          <w:p w14:paraId="274B97BD" w14:textId="11395B23" w:rsidR="00867833" w:rsidRPr="00680735" w:rsidRDefault="00860F79" w:rsidP="00867833">
            <w:pPr>
              <w:pStyle w:val="TAL"/>
            </w:pPr>
            <w:r w:rsidRPr="00680735">
              <w:t>No</w:t>
            </w:r>
          </w:p>
        </w:tc>
        <w:tc>
          <w:tcPr>
            <w:tcW w:w="1416" w:type="dxa"/>
          </w:tcPr>
          <w:p w14:paraId="1A08EFC0" w14:textId="21464E17" w:rsidR="00867833" w:rsidRPr="00680735" w:rsidRDefault="003E081B" w:rsidP="00867833">
            <w:pPr>
              <w:pStyle w:val="TAL"/>
            </w:pPr>
            <w:r w:rsidRPr="00680735">
              <w:t>No</w:t>
            </w:r>
          </w:p>
        </w:tc>
        <w:tc>
          <w:tcPr>
            <w:tcW w:w="1905" w:type="dxa"/>
          </w:tcPr>
          <w:p w14:paraId="63E2542B" w14:textId="0A6A3643" w:rsidR="00867833" w:rsidRPr="00680735" w:rsidRDefault="0021301E" w:rsidP="00867833">
            <w:pPr>
              <w:pStyle w:val="TAL"/>
            </w:pPr>
            <w:r w:rsidRPr="00680735">
              <w:t>2) 8 DRBs are supported regardless of bearer types</w:t>
            </w:r>
          </w:p>
        </w:tc>
        <w:tc>
          <w:tcPr>
            <w:tcW w:w="1907" w:type="dxa"/>
          </w:tcPr>
          <w:p w14:paraId="124D8043" w14:textId="76600631" w:rsidR="00867833" w:rsidRPr="00680735" w:rsidRDefault="0021301E" w:rsidP="00867833">
            <w:pPr>
              <w:pStyle w:val="TAL"/>
            </w:pPr>
            <w:r w:rsidRPr="00680735">
              <w:t>1, 2) Mandatory without UE capability signalling</w:t>
            </w:r>
          </w:p>
          <w:p w14:paraId="7CC3D108" w14:textId="631E3FE9" w:rsidR="0021301E" w:rsidRPr="00680735" w:rsidRDefault="0021301E" w:rsidP="00867833">
            <w:pPr>
              <w:pStyle w:val="TAL"/>
            </w:pPr>
            <w:r w:rsidRPr="00680735">
              <w:t>3) Mandatory with capability signal</w:t>
            </w:r>
            <w:r w:rsidR="008367AF" w:rsidRPr="00680735">
              <w:t>l</w:t>
            </w:r>
            <w:r w:rsidRPr="00680735">
              <w:t>ing</w:t>
            </w:r>
          </w:p>
        </w:tc>
      </w:tr>
      <w:tr w:rsidR="006703D0" w:rsidRPr="00680735" w14:paraId="5C508A43" w14:textId="77777777" w:rsidTr="00837DDD">
        <w:tc>
          <w:tcPr>
            <w:tcW w:w="1534" w:type="dxa"/>
            <w:vMerge/>
          </w:tcPr>
          <w:p w14:paraId="7E8D3E4C" w14:textId="77777777" w:rsidR="00867833" w:rsidRPr="00680735" w:rsidRDefault="00867833" w:rsidP="00867833">
            <w:pPr>
              <w:pStyle w:val="TAL"/>
            </w:pPr>
          </w:p>
        </w:tc>
        <w:tc>
          <w:tcPr>
            <w:tcW w:w="935" w:type="dxa"/>
          </w:tcPr>
          <w:p w14:paraId="0B9BED1D" w14:textId="19B7573A" w:rsidR="00867833" w:rsidRPr="00680735" w:rsidRDefault="00867833" w:rsidP="00867833">
            <w:pPr>
              <w:pStyle w:val="TAL"/>
            </w:pPr>
            <w:r w:rsidRPr="00680735">
              <w:t>0-4</w:t>
            </w:r>
          </w:p>
        </w:tc>
        <w:tc>
          <w:tcPr>
            <w:tcW w:w="2089" w:type="dxa"/>
          </w:tcPr>
          <w:p w14:paraId="77E41C9E" w14:textId="71E0351F" w:rsidR="00867833" w:rsidRPr="00680735" w:rsidRDefault="00867833" w:rsidP="00867833">
            <w:pPr>
              <w:pStyle w:val="TAL"/>
            </w:pPr>
            <w:r w:rsidRPr="00680735">
              <w:t>Direct SN addition in the first RRC connection reconfiguration after RRC connection establishment</w:t>
            </w:r>
          </w:p>
        </w:tc>
        <w:tc>
          <w:tcPr>
            <w:tcW w:w="3221" w:type="dxa"/>
          </w:tcPr>
          <w:p w14:paraId="35510DFF" w14:textId="43487DA6" w:rsidR="00867833" w:rsidRPr="00680735" w:rsidRDefault="004A2AD0" w:rsidP="00867833">
            <w:pPr>
              <w:pStyle w:val="TAL"/>
            </w:pPr>
            <w:r w:rsidRPr="00680735">
              <w:t>Direct SN addition in the first RRC connection reconfiguration after RRC connection establishment</w:t>
            </w:r>
          </w:p>
        </w:tc>
        <w:tc>
          <w:tcPr>
            <w:tcW w:w="1387" w:type="dxa"/>
          </w:tcPr>
          <w:p w14:paraId="052AC440" w14:textId="252C7353" w:rsidR="00867833" w:rsidRPr="00680735" w:rsidRDefault="00867833" w:rsidP="00867833">
            <w:pPr>
              <w:pStyle w:val="TAL"/>
            </w:pPr>
          </w:p>
        </w:tc>
        <w:tc>
          <w:tcPr>
            <w:tcW w:w="2448" w:type="dxa"/>
          </w:tcPr>
          <w:p w14:paraId="54B77FA0" w14:textId="460D6DE7" w:rsidR="00867833" w:rsidRPr="00680735" w:rsidRDefault="003C390F" w:rsidP="00867833">
            <w:pPr>
              <w:pStyle w:val="TAL"/>
            </w:pPr>
            <w:r w:rsidRPr="00680735">
              <w:t>n/a</w:t>
            </w:r>
          </w:p>
        </w:tc>
        <w:tc>
          <w:tcPr>
            <w:tcW w:w="2988" w:type="dxa"/>
          </w:tcPr>
          <w:p w14:paraId="1EA7F5B1" w14:textId="3D00EB69" w:rsidR="00867833" w:rsidRPr="00680735" w:rsidRDefault="003C390F" w:rsidP="00867833">
            <w:pPr>
              <w:pStyle w:val="TAL"/>
            </w:pPr>
            <w:r w:rsidRPr="00680735">
              <w:t>n/a</w:t>
            </w:r>
          </w:p>
        </w:tc>
        <w:tc>
          <w:tcPr>
            <w:tcW w:w="1416" w:type="dxa"/>
          </w:tcPr>
          <w:p w14:paraId="2C89559A" w14:textId="5841AF99" w:rsidR="00867833" w:rsidRPr="00680735" w:rsidRDefault="00A93684" w:rsidP="00867833">
            <w:pPr>
              <w:pStyle w:val="TAL"/>
            </w:pPr>
            <w:r w:rsidRPr="00680735">
              <w:t>n/a</w:t>
            </w:r>
          </w:p>
        </w:tc>
        <w:tc>
          <w:tcPr>
            <w:tcW w:w="1416" w:type="dxa"/>
          </w:tcPr>
          <w:p w14:paraId="2BA5C7AB" w14:textId="5DB33F8F" w:rsidR="00867833" w:rsidRPr="00680735" w:rsidRDefault="00A93684" w:rsidP="00867833">
            <w:pPr>
              <w:pStyle w:val="TAL"/>
            </w:pPr>
            <w:r w:rsidRPr="00680735">
              <w:t>n/a</w:t>
            </w:r>
          </w:p>
        </w:tc>
        <w:tc>
          <w:tcPr>
            <w:tcW w:w="1905" w:type="dxa"/>
          </w:tcPr>
          <w:p w14:paraId="11E9B2FB" w14:textId="77777777" w:rsidR="00867833" w:rsidRPr="00680735" w:rsidRDefault="00867833" w:rsidP="00867833">
            <w:pPr>
              <w:pStyle w:val="TAL"/>
            </w:pPr>
          </w:p>
        </w:tc>
        <w:tc>
          <w:tcPr>
            <w:tcW w:w="1907" w:type="dxa"/>
          </w:tcPr>
          <w:p w14:paraId="4D840214" w14:textId="393DE0C2" w:rsidR="00867833" w:rsidRPr="00680735" w:rsidRDefault="00A93684" w:rsidP="00867833">
            <w:pPr>
              <w:pStyle w:val="TAL"/>
            </w:pPr>
            <w:r w:rsidRPr="00680735">
              <w:t>Mandatory without capability signalling</w:t>
            </w:r>
          </w:p>
        </w:tc>
      </w:tr>
      <w:tr w:rsidR="006703D0" w:rsidRPr="00680735" w14:paraId="0C1F4330" w14:textId="77777777" w:rsidTr="00837DDD">
        <w:tc>
          <w:tcPr>
            <w:tcW w:w="1534" w:type="dxa"/>
            <w:vMerge/>
          </w:tcPr>
          <w:p w14:paraId="18D513BE" w14:textId="77777777" w:rsidR="00867833" w:rsidRPr="00680735" w:rsidRDefault="00867833" w:rsidP="00867833">
            <w:pPr>
              <w:pStyle w:val="TAL"/>
            </w:pPr>
          </w:p>
        </w:tc>
        <w:tc>
          <w:tcPr>
            <w:tcW w:w="935" w:type="dxa"/>
          </w:tcPr>
          <w:p w14:paraId="41632CFA" w14:textId="56864717" w:rsidR="00867833" w:rsidRPr="00680735" w:rsidRDefault="00867833" w:rsidP="00867833">
            <w:pPr>
              <w:pStyle w:val="TAL"/>
            </w:pPr>
            <w:r w:rsidRPr="00680735">
              <w:t>0-5</w:t>
            </w:r>
          </w:p>
        </w:tc>
        <w:tc>
          <w:tcPr>
            <w:tcW w:w="2089" w:type="dxa"/>
          </w:tcPr>
          <w:p w14:paraId="14C13B34" w14:textId="4162EBB6" w:rsidR="00867833" w:rsidRPr="00680735" w:rsidRDefault="00867833" w:rsidP="00867833">
            <w:pPr>
              <w:pStyle w:val="TAL"/>
            </w:pPr>
            <w:r w:rsidRPr="00680735">
              <w:t>IMS voice</w:t>
            </w:r>
          </w:p>
        </w:tc>
        <w:tc>
          <w:tcPr>
            <w:tcW w:w="3221" w:type="dxa"/>
          </w:tcPr>
          <w:p w14:paraId="517FC957" w14:textId="00A8D2DE" w:rsidR="004A2AD0" w:rsidRPr="00680735" w:rsidRDefault="004A2AD0" w:rsidP="004A2AD0">
            <w:pPr>
              <w:pStyle w:val="TAL"/>
            </w:pPr>
            <w:r w:rsidRPr="00680735">
              <w:t>1) IMS voice over NR</w:t>
            </w:r>
          </w:p>
          <w:p w14:paraId="1AA5C469" w14:textId="6B64A6B1" w:rsidR="004A2AD0" w:rsidRPr="00680735" w:rsidRDefault="004A2AD0" w:rsidP="004A2AD0">
            <w:pPr>
              <w:pStyle w:val="TAL"/>
            </w:pPr>
            <w:r w:rsidRPr="00680735">
              <w:t>2) Fallback HO to LTE for IMS voice</w:t>
            </w:r>
          </w:p>
          <w:p w14:paraId="39E738BE" w14:textId="26EF0526" w:rsidR="004A2AD0" w:rsidRPr="00680735" w:rsidRDefault="004A2AD0" w:rsidP="004A2AD0">
            <w:pPr>
              <w:pStyle w:val="TAL"/>
            </w:pPr>
            <w:r w:rsidRPr="00680735">
              <w:t>3) 5GC VoLTE</w:t>
            </w:r>
          </w:p>
          <w:p w14:paraId="7487DEAD" w14:textId="76789189" w:rsidR="00867833" w:rsidRPr="00680735" w:rsidRDefault="004A2AD0" w:rsidP="004A2AD0">
            <w:pPr>
              <w:pStyle w:val="TAL"/>
            </w:pPr>
            <w:r w:rsidRPr="00680735">
              <w:t>4) IMS voice over SCG bearer of NE-DC</w:t>
            </w:r>
          </w:p>
        </w:tc>
        <w:tc>
          <w:tcPr>
            <w:tcW w:w="1387" w:type="dxa"/>
          </w:tcPr>
          <w:p w14:paraId="5408FF33" w14:textId="0192B71F" w:rsidR="00867833" w:rsidRPr="00680735" w:rsidRDefault="00867833" w:rsidP="00867833">
            <w:pPr>
              <w:pStyle w:val="TAL"/>
            </w:pPr>
          </w:p>
        </w:tc>
        <w:tc>
          <w:tcPr>
            <w:tcW w:w="2448" w:type="dxa"/>
          </w:tcPr>
          <w:p w14:paraId="175ED9E5" w14:textId="77777777" w:rsidR="00867833" w:rsidRPr="00680735" w:rsidRDefault="003C390F" w:rsidP="00867833">
            <w:pPr>
              <w:pStyle w:val="TAL"/>
            </w:pPr>
            <w:r w:rsidRPr="00680735">
              <w:t xml:space="preserve">1) </w:t>
            </w:r>
            <w:proofErr w:type="spellStart"/>
            <w:r w:rsidRPr="00680735">
              <w:rPr>
                <w:i/>
              </w:rPr>
              <w:t>voiceOverNR</w:t>
            </w:r>
            <w:proofErr w:type="spellEnd"/>
          </w:p>
          <w:p w14:paraId="46023524" w14:textId="77777777" w:rsidR="003C390F" w:rsidRPr="00680735" w:rsidRDefault="003C390F" w:rsidP="00867833">
            <w:pPr>
              <w:pStyle w:val="TAL"/>
            </w:pPr>
            <w:r w:rsidRPr="00680735">
              <w:t xml:space="preserve">3) </w:t>
            </w:r>
            <w:r w:rsidRPr="00680735">
              <w:rPr>
                <w:i/>
              </w:rPr>
              <w:t>voiceOverEUTRA-5GC</w:t>
            </w:r>
          </w:p>
          <w:p w14:paraId="7833220A" w14:textId="6788D3DA" w:rsidR="003C390F" w:rsidRPr="00680735" w:rsidRDefault="003C390F" w:rsidP="00867833">
            <w:pPr>
              <w:pStyle w:val="TAL"/>
            </w:pPr>
            <w:r w:rsidRPr="00680735">
              <w:t xml:space="preserve">4) </w:t>
            </w:r>
            <w:r w:rsidR="00F10436" w:rsidRPr="00680735">
              <w:rPr>
                <w:i/>
              </w:rPr>
              <w:t>voiceOverSCG-BearerEUTRA-5GC</w:t>
            </w:r>
          </w:p>
        </w:tc>
        <w:tc>
          <w:tcPr>
            <w:tcW w:w="2988" w:type="dxa"/>
          </w:tcPr>
          <w:p w14:paraId="67D7EF29" w14:textId="77777777" w:rsidR="00867833" w:rsidRPr="00680735" w:rsidRDefault="003C390F" w:rsidP="00867833">
            <w:pPr>
              <w:pStyle w:val="TAL"/>
            </w:pPr>
            <w:r w:rsidRPr="00680735">
              <w:t xml:space="preserve">1) </w:t>
            </w:r>
            <w:r w:rsidRPr="00680735">
              <w:rPr>
                <w:i/>
              </w:rPr>
              <w:t>IMS-</w:t>
            </w:r>
            <w:proofErr w:type="spellStart"/>
            <w:r w:rsidRPr="00680735">
              <w:rPr>
                <w:i/>
              </w:rPr>
              <w:t>ParametersFRX</w:t>
            </w:r>
            <w:proofErr w:type="spellEnd"/>
            <w:r w:rsidRPr="00680735">
              <w:rPr>
                <w:i/>
              </w:rPr>
              <w:t>-Diff</w:t>
            </w:r>
          </w:p>
          <w:p w14:paraId="5CADC3A8" w14:textId="64ECFE5E" w:rsidR="00B61D59" w:rsidRPr="00680735" w:rsidRDefault="003C390F" w:rsidP="00867833">
            <w:pPr>
              <w:pStyle w:val="TAL"/>
            </w:pPr>
            <w:r w:rsidRPr="00680735">
              <w:t>3)</w:t>
            </w:r>
            <w:r w:rsidR="00F10436" w:rsidRPr="00680735">
              <w:t>, 4)</w:t>
            </w:r>
            <w:r w:rsidRPr="00680735">
              <w:t xml:space="preserve"> </w:t>
            </w:r>
            <w:r w:rsidRPr="00680735">
              <w:rPr>
                <w:i/>
              </w:rPr>
              <w:t>IMS-</w:t>
            </w:r>
            <w:proofErr w:type="spellStart"/>
            <w:r w:rsidRPr="00680735">
              <w:rPr>
                <w:i/>
              </w:rPr>
              <w:t>ParametersCommo</w:t>
            </w:r>
            <w:r w:rsidR="00F10436" w:rsidRPr="00680735">
              <w:rPr>
                <w:i/>
              </w:rPr>
              <w:t>n</w:t>
            </w:r>
            <w:proofErr w:type="spellEnd"/>
          </w:p>
        </w:tc>
        <w:tc>
          <w:tcPr>
            <w:tcW w:w="1416" w:type="dxa"/>
          </w:tcPr>
          <w:p w14:paraId="1137DEC6" w14:textId="55096419" w:rsidR="00867833" w:rsidRPr="00680735" w:rsidRDefault="00A4205A" w:rsidP="00A4205A">
            <w:pPr>
              <w:pStyle w:val="TAL"/>
            </w:pPr>
            <w:r w:rsidRPr="00680735">
              <w:t>1), 3)</w:t>
            </w:r>
            <w:r w:rsidR="007B67B1" w:rsidRPr="00680735">
              <w:t>, 4)</w:t>
            </w:r>
            <w:r w:rsidR="00C351EA" w:rsidRPr="00680735">
              <w:t xml:space="preserve"> </w:t>
            </w:r>
            <w:r w:rsidRPr="00680735">
              <w:t>No</w:t>
            </w:r>
          </w:p>
        </w:tc>
        <w:tc>
          <w:tcPr>
            <w:tcW w:w="1416" w:type="dxa"/>
          </w:tcPr>
          <w:p w14:paraId="2AC71A67" w14:textId="50E45DE7" w:rsidR="00A4205A" w:rsidRPr="00680735" w:rsidRDefault="00A4205A" w:rsidP="00A4205A">
            <w:pPr>
              <w:pStyle w:val="TAL"/>
            </w:pPr>
            <w:r w:rsidRPr="00680735">
              <w:t>1) Yes</w:t>
            </w:r>
          </w:p>
          <w:p w14:paraId="276A0422" w14:textId="3A05BCD9" w:rsidR="00867833" w:rsidRPr="00680735" w:rsidRDefault="00A4205A" w:rsidP="00A4205A">
            <w:pPr>
              <w:pStyle w:val="TAL"/>
            </w:pPr>
            <w:r w:rsidRPr="00680735">
              <w:t>3)</w:t>
            </w:r>
            <w:r w:rsidR="007B67B1" w:rsidRPr="00680735">
              <w:t>, 4)</w:t>
            </w:r>
            <w:r w:rsidRPr="00680735">
              <w:t xml:space="preserve"> No</w:t>
            </w:r>
          </w:p>
        </w:tc>
        <w:tc>
          <w:tcPr>
            <w:tcW w:w="1905" w:type="dxa"/>
          </w:tcPr>
          <w:p w14:paraId="537024D7" w14:textId="49F7EA99" w:rsidR="00867833" w:rsidRPr="00680735" w:rsidRDefault="00A4205A" w:rsidP="00867833">
            <w:pPr>
              <w:pStyle w:val="TAL"/>
            </w:pPr>
            <w:r w:rsidRPr="00680735">
              <w:t>1), 2), 3) SA only</w:t>
            </w:r>
          </w:p>
          <w:p w14:paraId="292D5AA7" w14:textId="3FBF617A" w:rsidR="00A4205A" w:rsidRPr="00680735" w:rsidRDefault="00A4205A" w:rsidP="00867833">
            <w:pPr>
              <w:pStyle w:val="TAL"/>
            </w:pPr>
            <w:r w:rsidRPr="00680735">
              <w:t>4): NE-DC only</w:t>
            </w:r>
          </w:p>
        </w:tc>
        <w:tc>
          <w:tcPr>
            <w:tcW w:w="1907" w:type="dxa"/>
          </w:tcPr>
          <w:p w14:paraId="15FFD8B7" w14:textId="5B925613" w:rsidR="00A20D22" w:rsidRPr="00680735" w:rsidRDefault="00A20D22" w:rsidP="00A20D22">
            <w:pPr>
              <w:pStyle w:val="TAL"/>
            </w:pPr>
            <w:r w:rsidRPr="00680735">
              <w:t>1) Mandatory with capability signalling if UE is IMS voice capable in NR SA. Otherwise optional with capability signalling.</w:t>
            </w:r>
          </w:p>
          <w:p w14:paraId="72CBD944" w14:textId="3C61E273" w:rsidR="00867833" w:rsidRPr="00680735" w:rsidRDefault="00A20D22" w:rsidP="00A20D22">
            <w:pPr>
              <w:pStyle w:val="TAL"/>
            </w:pPr>
            <w:r w:rsidRPr="00680735">
              <w:t>2) No need for a separate capability signalling.</w:t>
            </w:r>
          </w:p>
          <w:p w14:paraId="1C11EF94" w14:textId="5C0635A5" w:rsidR="00A20D22" w:rsidRPr="00680735" w:rsidRDefault="00A20D22" w:rsidP="00A20D22">
            <w:pPr>
              <w:pStyle w:val="TAL"/>
            </w:pPr>
            <w:r w:rsidRPr="00680735">
              <w:t>3) Optional with capability signalling</w:t>
            </w:r>
          </w:p>
          <w:p w14:paraId="4BFB8B63" w14:textId="092AB6D0" w:rsidR="00A20D22" w:rsidRPr="00680735" w:rsidRDefault="00A20D22" w:rsidP="00A20D22">
            <w:pPr>
              <w:pStyle w:val="TAL"/>
            </w:pPr>
            <w:r w:rsidRPr="00680735">
              <w:t xml:space="preserve">4) </w:t>
            </w:r>
            <w:r w:rsidR="000F66C2" w:rsidRPr="00680735">
              <w:t>Optional with capability signalling</w:t>
            </w:r>
          </w:p>
        </w:tc>
      </w:tr>
      <w:tr w:rsidR="006703D0" w:rsidRPr="00680735" w14:paraId="68352729" w14:textId="77777777" w:rsidTr="00837DDD">
        <w:tc>
          <w:tcPr>
            <w:tcW w:w="1534" w:type="dxa"/>
            <w:vMerge/>
          </w:tcPr>
          <w:p w14:paraId="26614355" w14:textId="77777777" w:rsidR="00867833" w:rsidRPr="00680735" w:rsidRDefault="00867833" w:rsidP="00867833">
            <w:pPr>
              <w:pStyle w:val="TAL"/>
            </w:pPr>
          </w:p>
        </w:tc>
        <w:tc>
          <w:tcPr>
            <w:tcW w:w="935" w:type="dxa"/>
          </w:tcPr>
          <w:p w14:paraId="7C60E4DF" w14:textId="4DD6636A" w:rsidR="00867833" w:rsidRPr="00680735" w:rsidRDefault="00867833" w:rsidP="00867833">
            <w:pPr>
              <w:pStyle w:val="TAL"/>
            </w:pPr>
            <w:r w:rsidRPr="00680735">
              <w:t>0-6</w:t>
            </w:r>
          </w:p>
        </w:tc>
        <w:tc>
          <w:tcPr>
            <w:tcW w:w="2089" w:type="dxa"/>
          </w:tcPr>
          <w:p w14:paraId="2C394CC7" w14:textId="27FE0DE6" w:rsidR="00867833" w:rsidRPr="00680735" w:rsidRDefault="00312FB4" w:rsidP="00867833">
            <w:pPr>
              <w:pStyle w:val="TAL"/>
            </w:pPr>
            <w:r w:rsidRPr="00680735">
              <w:t>D</w:t>
            </w:r>
            <w:r w:rsidR="00867833" w:rsidRPr="00680735">
              <w:t>elay budget reporting</w:t>
            </w:r>
          </w:p>
        </w:tc>
        <w:tc>
          <w:tcPr>
            <w:tcW w:w="3221" w:type="dxa"/>
          </w:tcPr>
          <w:p w14:paraId="2AF7C4D9" w14:textId="3705C9B7" w:rsidR="00867833" w:rsidRPr="00680735" w:rsidRDefault="004A2AD0" w:rsidP="004A2AD0">
            <w:pPr>
              <w:pStyle w:val="TAL"/>
            </w:pPr>
            <w:r w:rsidRPr="00680735">
              <w:t>Delay budget reporting</w:t>
            </w:r>
          </w:p>
        </w:tc>
        <w:tc>
          <w:tcPr>
            <w:tcW w:w="1387" w:type="dxa"/>
          </w:tcPr>
          <w:p w14:paraId="2D433B3F" w14:textId="1B767874" w:rsidR="00867833" w:rsidRPr="00680735" w:rsidRDefault="00867833" w:rsidP="00867833">
            <w:pPr>
              <w:pStyle w:val="TAL"/>
            </w:pPr>
          </w:p>
        </w:tc>
        <w:tc>
          <w:tcPr>
            <w:tcW w:w="2448" w:type="dxa"/>
          </w:tcPr>
          <w:p w14:paraId="0744A845" w14:textId="52FCF90D" w:rsidR="00312FB4" w:rsidRPr="00680735" w:rsidRDefault="00312FB4" w:rsidP="00867833">
            <w:pPr>
              <w:pStyle w:val="TAL"/>
              <w:rPr>
                <w:i/>
              </w:rPr>
            </w:pPr>
            <w:proofErr w:type="spellStart"/>
            <w:r w:rsidRPr="00680735">
              <w:rPr>
                <w:i/>
              </w:rPr>
              <w:t>delayBudgetReporting</w:t>
            </w:r>
            <w:proofErr w:type="spellEnd"/>
          </w:p>
        </w:tc>
        <w:tc>
          <w:tcPr>
            <w:tcW w:w="2988" w:type="dxa"/>
          </w:tcPr>
          <w:p w14:paraId="6FF8245F" w14:textId="69189E1C" w:rsidR="00867833" w:rsidRPr="00680735" w:rsidRDefault="00303C30">
            <w:pPr>
              <w:pStyle w:val="TAL"/>
              <w:rPr>
                <w:i/>
              </w:rPr>
            </w:pPr>
            <w:r w:rsidRPr="00680735">
              <w:rPr>
                <w:i/>
              </w:rPr>
              <w:t>UE-NR-Capability-v1530</w:t>
            </w:r>
          </w:p>
        </w:tc>
        <w:tc>
          <w:tcPr>
            <w:tcW w:w="1416" w:type="dxa"/>
          </w:tcPr>
          <w:p w14:paraId="1D985164" w14:textId="714F0A18" w:rsidR="00867833" w:rsidRPr="00680735" w:rsidRDefault="00047CC9" w:rsidP="00867833">
            <w:pPr>
              <w:pStyle w:val="TAL"/>
            </w:pPr>
            <w:r w:rsidRPr="00680735">
              <w:t>No</w:t>
            </w:r>
          </w:p>
        </w:tc>
        <w:tc>
          <w:tcPr>
            <w:tcW w:w="1416" w:type="dxa"/>
          </w:tcPr>
          <w:p w14:paraId="77772CFC" w14:textId="42CCF4B8" w:rsidR="00867833" w:rsidRPr="00680735" w:rsidRDefault="00047CC9" w:rsidP="00867833">
            <w:pPr>
              <w:pStyle w:val="TAL"/>
            </w:pPr>
            <w:r w:rsidRPr="00680735">
              <w:t>No</w:t>
            </w:r>
          </w:p>
        </w:tc>
        <w:tc>
          <w:tcPr>
            <w:tcW w:w="1905" w:type="dxa"/>
          </w:tcPr>
          <w:p w14:paraId="3205C093" w14:textId="10455BDC" w:rsidR="00867833" w:rsidRPr="00680735" w:rsidRDefault="00047CC9" w:rsidP="00867833">
            <w:pPr>
              <w:pStyle w:val="TAL"/>
            </w:pPr>
            <w:r w:rsidRPr="00680735">
              <w:t>SA only</w:t>
            </w:r>
          </w:p>
        </w:tc>
        <w:tc>
          <w:tcPr>
            <w:tcW w:w="1907" w:type="dxa"/>
          </w:tcPr>
          <w:p w14:paraId="21B99927" w14:textId="07989FA1" w:rsidR="00867833" w:rsidRPr="00680735" w:rsidRDefault="00047CC9" w:rsidP="00867833">
            <w:pPr>
              <w:pStyle w:val="TAL"/>
            </w:pPr>
            <w:r w:rsidRPr="00680735">
              <w:t>Optional with capability signalling</w:t>
            </w:r>
          </w:p>
        </w:tc>
      </w:tr>
      <w:tr w:rsidR="006703D0" w:rsidRPr="00680735" w14:paraId="57F84E27" w14:textId="77777777" w:rsidTr="00837DDD">
        <w:tc>
          <w:tcPr>
            <w:tcW w:w="1534" w:type="dxa"/>
            <w:vMerge/>
          </w:tcPr>
          <w:p w14:paraId="264E6540" w14:textId="77777777" w:rsidR="00867833" w:rsidRPr="00680735" w:rsidRDefault="00867833" w:rsidP="00867833">
            <w:pPr>
              <w:pStyle w:val="TAL"/>
            </w:pPr>
          </w:p>
        </w:tc>
        <w:tc>
          <w:tcPr>
            <w:tcW w:w="935" w:type="dxa"/>
          </w:tcPr>
          <w:p w14:paraId="288F0445" w14:textId="2B7A7422" w:rsidR="00867833" w:rsidRPr="00680735" w:rsidRDefault="00867833" w:rsidP="00867833">
            <w:pPr>
              <w:pStyle w:val="TAL"/>
            </w:pPr>
            <w:r w:rsidRPr="00680735">
              <w:t>0-7</w:t>
            </w:r>
          </w:p>
        </w:tc>
        <w:tc>
          <w:tcPr>
            <w:tcW w:w="2089" w:type="dxa"/>
          </w:tcPr>
          <w:p w14:paraId="11A39181" w14:textId="1DAE2F87" w:rsidR="00867833" w:rsidRPr="00680735" w:rsidRDefault="00867833" w:rsidP="00867833">
            <w:pPr>
              <w:pStyle w:val="TAL"/>
            </w:pPr>
            <w:proofErr w:type="spellStart"/>
            <w:r w:rsidRPr="00680735">
              <w:t>PCell</w:t>
            </w:r>
            <w:proofErr w:type="spellEnd"/>
            <w:r w:rsidRPr="00680735">
              <w:t xml:space="preserve"> operation</w:t>
            </w:r>
          </w:p>
        </w:tc>
        <w:tc>
          <w:tcPr>
            <w:tcW w:w="3221" w:type="dxa"/>
          </w:tcPr>
          <w:p w14:paraId="159FBE09" w14:textId="1DBE9B18" w:rsidR="00867833" w:rsidRPr="00680735" w:rsidRDefault="004A2AD0" w:rsidP="00867833">
            <w:pPr>
              <w:pStyle w:val="TAL"/>
            </w:pPr>
            <w:r w:rsidRPr="00680735">
              <w:t xml:space="preserve">1) </w:t>
            </w:r>
            <w:proofErr w:type="spellStart"/>
            <w:r w:rsidRPr="00680735">
              <w:t>PCell</w:t>
            </w:r>
            <w:proofErr w:type="spellEnd"/>
            <w:r w:rsidRPr="00680735">
              <w:t xml:space="preserve"> operation on FR2</w:t>
            </w:r>
          </w:p>
        </w:tc>
        <w:tc>
          <w:tcPr>
            <w:tcW w:w="1387" w:type="dxa"/>
          </w:tcPr>
          <w:p w14:paraId="4B11AB73" w14:textId="7E476FFA" w:rsidR="00867833" w:rsidRPr="00680735" w:rsidRDefault="00867833" w:rsidP="00867833">
            <w:pPr>
              <w:pStyle w:val="TAL"/>
            </w:pPr>
          </w:p>
        </w:tc>
        <w:tc>
          <w:tcPr>
            <w:tcW w:w="2448" w:type="dxa"/>
          </w:tcPr>
          <w:p w14:paraId="7FEB2D58" w14:textId="7338122E" w:rsidR="00867833" w:rsidRPr="00680735" w:rsidRDefault="00726670" w:rsidP="00867833">
            <w:pPr>
              <w:pStyle w:val="TAL"/>
              <w:rPr>
                <w:i/>
              </w:rPr>
            </w:pPr>
            <w:r w:rsidRPr="00680735">
              <w:rPr>
                <w:i/>
              </w:rPr>
              <w:t>pCell-FR2</w:t>
            </w:r>
          </w:p>
        </w:tc>
        <w:tc>
          <w:tcPr>
            <w:tcW w:w="2988" w:type="dxa"/>
          </w:tcPr>
          <w:p w14:paraId="7C378F9D" w14:textId="158EB775" w:rsidR="00867833" w:rsidRPr="00680735" w:rsidRDefault="00726670" w:rsidP="00867833">
            <w:pPr>
              <w:pStyle w:val="TAL"/>
              <w:rPr>
                <w:i/>
              </w:rPr>
            </w:pPr>
            <w:r w:rsidRPr="00680735">
              <w:rPr>
                <w:i/>
              </w:rPr>
              <w:t>Phy-ParametersFR2</w:t>
            </w:r>
          </w:p>
        </w:tc>
        <w:tc>
          <w:tcPr>
            <w:tcW w:w="1416" w:type="dxa"/>
          </w:tcPr>
          <w:p w14:paraId="7A8D639B" w14:textId="55FEB265" w:rsidR="00867833" w:rsidRPr="00680735" w:rsidRDefault="008F656A" w:rsidP="00867833">
            <w:pPr>
              <w:pStyle w:val="TAL"/>
            </w:pPr>
            <w:r w:rsidRPr="00680735">
              <w:t>No</w:t>
            </w:r>
          </w:p>
        </w:tc>
        <w:tc>
          <w:tcPr>
            <w:tcW w:w="1416" w:type="dxa"/>
          </w:tcPr>
          <w:p w14:paraId="1D332EF7" w14:textId="4CAB3DAC" w:rsidR="00867833" w:rsidRPr="00680735" w:rsidRDefault="008F656A" w:rsidP="00867833">
            <w:pPr>
              <w:pStyle w:val="TAL"/>
            </w:pPr>
            <w:r w:rsidRPr="00680735">
              <w:t>No</w:t>
            </w:r>
          </w:p>
        </w:tc>
        <w:tc>
          <w:tcPr>
            <w:tcW w:w="1905" w:type="dxa"/>
          </w:tcPr>
          <w:p w14:paraId="4F9D84BC" w14:textId="2F4961DF" w:rsidR="00867833" w:rsidRPr="00680735" w:rsidRDefault="008F656A" w:rsidP="00867833">
            <w:pPr>
              <w:pStyle w:val="TAL"/>
            </w:pPr>
            <w:r w:rsidRPr="00680735">
              <w:t>SA only</w:t>
            </w:r>
          </w:p>
        </w:tc>
        <w:tc>
          <w:tcPr>
            <w:tcW w:w="1907" w:type="dxa"/>
          </w:tcPr>
          <w:p w14:paraId="68F9F351" w14:textId="4E4C19A1" w:rsidR="00867833" w:rsidRPr="00680735" w:rsidRDefault="008F656A" w:rsidP="00867833">
            <w:pPr>
              <w:pStyle w:val="TAL"/>
            </w:pPr>
            <w:r w:rsidRPr="00680735">
              <w:t>Mandatory with capability signalling</w:t>
            </w:r>
          </w:p>
        </w:tc>
      </w:tr>
      <w:tr w:rsidR="006703D0" w:rsidRPr="00680735" w14:paraId="290D50DC" w14:textId="77777777" w:rsidTr="00837DDD">
        <w:tc>
          <w:tcPr>
            <w:tcW w:w="1534" w:type="dxa"/>
            <w:vMerge/>
          </w:tcPr>
          <w:p w14:paraId="6BDB254D" w14:textId="77777777" w:rsidR="00867833" w:rsidRPr="00680735" w:rsidRDefault="00867833" w:rsidP="00867833">
            <w:pPr>
              <w:pStyle w:val="TAL"/>
            </w:pPr>
          </w:p>
        </w:tc>
        <w:tc>
          <w:tcPr>
            <w:tcW w:w="935" w:type="dxa"/>
          </w:tcPr>
          <w:p w14:paraId="5132F3D5" w14:textId="0DBD0CAA" w:rsidR="00867833" w:rsidRPr="00680735" w:rsidRDefault="00867833" w:rsidP="00867833">
            <w:pPr>
              <w:pStyle w:val="TAL"/>
            </w:pPr>
            <w:r w:rsidRPr="00680735">
              <w:t>0-8</w:t>
            </w:r>
          </w:p>
        </w:tc>
        <w:tc>
          <w:tcPr>
            <w:tcW w:w="2089" w:type="dxa"/>
          </w:tcPr>
          <w:p w14:paraId="2AC10BC5" w14:textId="3E620C02" w:rsidR="00867833" w:rsidRPr="00680735" w:rsidRDefault="00867833" w:rsidP="00867833">
            <w:pPr>
              <w:pStyle w:val="TAL"/>
            </w:pPr>
            <w:r w:rsidRPr="00680735">
              <w:t xml:space="preserve">Overheating </w:t>
            </w:r>
          </w:p>
        </w:tc>
        <w:tc>
          <w:tcPr>
            <w:tcW w:w="3221" w:type="dxa"/>
          </w:tcPr>
          <w:p w14:paraId="34EB4AF3" w14:textId="267CEB04" w:rsidR="00867833" w:rsidRPr="00680735" w:rsidRDefault="004A2AD0" w:rsidP="00867833">
            <w:pPr>
              <w:pStyle w:val="TAL"/>
            </w:pPr>
            <w:r w:rsidRPr="00680735">
              <w:t>1) Overheating assistance information</w:t>
            </w:r>
          </w:p>
        </w:tc>
        <w:tc>
          <w:tcPr>
            <w:tcW w:w="1387" w:type="dxa"/>
          </w:tcPr>
          <w:p w14:paraId="4AED52CB" w14:textId="2C4A2E9F" w:rsidR="00867833" w:rsidRPr="00680735" w:rsidRDefault="00867833" w:rsidP="00867833">
            <w:pPr>
              <w:pStyle w:val="TAL"/>
            </w:pPr>
          </w:p>
        </w:tc>
        <w:tc>
          <w:tcPr>
            <w:tcW w:w="2448" w:type="dxa"/>
          </w:tcPr>
          <w:p w14:paraId="0D8E0181" w14:textId="3D007B49" w:rsidR="00867833" w:rsidRPr="00680735" w:rsidRDefault="00EC5909" w:rsidP="00867833">
            <w:pPr>
              <w:pStyle w:val="TAL"/>
              <w:rPr>
                <w:i/>
              </w:rPr>
            </w:pPr>
            <w:proofErr w:type="spellStart"/>
            <w:r w:rsidRPr="00680735">
              <w:rPr>
                <w:i/>
              </w:rPr>
              <w:t>overheatingInd</w:t>
            </w:r>
            <w:proofErr w:type="spellEnd"/>
          </w:p>
        </w:tc>
        <w:tc>
          <w:tcPr>
            <w:tcW w:w="2988" w:type="dxa"/>
          </w:tcPr>
          <w:p w14:paraId="1BDC577B" w14:textId="49070665" w:rsidR="00867833" w:rsidRPr="00680735" w:rsidRDefault="00EC5909">
            <w:pPr>
              <w:pStyle w:val="TAL"/>
              <w:rPr>
                <w:i/>
              </w:rPr>
            </w:pPr>
            <w:r w:rsidRPr="00680735">
              <w:rPr>
                <w:i/>
              </w:rPr>
              <w:t>UE-NR-Capability-v1540</w:t>
            </w:r>
          </w:p>
        </w:tc>
        <w:tc>
          <w:tcPr>
            <w:tcW w:w="1416" w:type="dxa"/>
          </w:tcPr>
          <w:p w14:paraId="6F14C433" w14:textId="26AFD651" w:rsidR="00867833" w:rsidRPr="00680735" w:rsidRDefault="00B37B74" w:rsidP="00867833">
            <w:pPr>
              <w:pStyle w:val="TAL"/>
            </w:pPr>
            <w:r w:rsidRPr="00680735">
              <w:t>No</w:t>
            </w:r>
          </w:p>
        </w:tc>
        <w:tc>
          <w:tcPr>
            <w:tcW w:w="1416" w:type="dxa"/>
          </w:tcPr>
          <w:p w14:paraId="0AB7D36A" w14:textId="763EB6A4" w:rsidR="00867833" w:rsidRPr="00680735" w:rsidRDefault="00B37B74" w:rsidP="00867833">
            <w:pPr>
              <w:pStyle w:val="TAL"/>
            </w:pPr>
            <w:r w:rsidRPr="00680735">
              <w:t>No</w:t>
            </w:r>
          </w:p>
        </w:tc>
        <w:tc>
          <w:tcPr>
            <w:tcW w:w="1905" w:type="dxa"/>
          </w:tcPr>
          <w:p w14:paraId="493638CA" w14:textId="420F3B81" w:rsidR="00867833" w:rsidRPr="00680735" w:rsidRDefault="00B37B74" w:rsidP="00867833">
            <w:pPr>
              <w:pStyle w:val="TAL"/>
            </w:pPr>
            <w:r w:rsidRPr="00680735">
              <w:t>SA only</w:t>
            </w:r>
          </w:p>
        </w:tc>
        <w:tc>
          <w:tcPr>
            <w:tcW w:w="1907" w:type="dxa"/>
          </w:tcPr>
          <w:p w14:paraId="402D6876" w14:textId="5A41C615" w:rsidR="00867833" w:rsidRPr="00680735" w:rsidRDefault="00B37B74" w:rsidP="00867833">
            <w:pPr>
              <w:pStyle w:val="TAL"/>
            </w:pPr>
            <w:r w:rsidRPr="00680735">
              <w:t>Optional with capability signalling</w:t>
            </w:r>
          </w:p>
        </w:tc>
      </w:tr>
      <w:tr w:rsidR="006703D0" w:rsidRPr="00680735" w14:paraId="44CEEBBB" w14:textId="77777777" w:rsidTr="00837DDD">
        <w:tc>
          <w:tcPr>
            <w:tcW w:w="1534" w:type="dxa"/>
            <w:vMerge/>
          </w:tcPr>
          <w:p w14:paraId="7EE3C12A" w14:textId="77777777" w:rsidR="00867833" w:rsidRPr="00680735" w:rsidRDefault="00867833" w:rsidP="00867833">
            <w:pPr>
              <w:pStyle w:val="TAL"/>
            </w:pPr>
          </w:p>
        </w:tc>
        <w:tc>
          <w:tcPr>
            <w:tcW w:w="935" w:type="dxa"/>
          </w:tcPr>
          <w:p w14:paraId="02765FC6" w14:textId="033EFBA3" w:rsidR="00867833" w:rsidRPr="00680735" w:rsidRDefault="00867833" w:rsidP="00867833">
            <w:pPr>
              <w:pStyle w:val="TAL"/>
            </w:pPr>
            <w:r w:rsidRPr="00680735">
              <w:t>0-9</w:t>
            </w:r>
          </w:p>
        </w:tc>
        <w:tc>
          <w:tcPr>
            <w:tcW w:w="2089" w:type="dxa"/>
          </w:tcPr>
          <w:p w14:paraId="1244D79E" w14:textId="52738AE2" w:rsidR="00867833" w:rsidRPr="00680735" w:rsidRDefault="00867833" w:rsidP="00867833">
            <w:pPr>
              <w:pStyle w:val="TAL"/>
            </w:pPr>
            <w:r w:rsidRPr="00680735">
              <w:t>V2X</w:t>
            </w:r>
          </w:p>
        </w:tc>
        <w:tc>
          <w:tcPr>
            <w:tcW w:w="3221" w:type="dxa"/>
          </w:tcPr>
          <w:p w14:paraId="44965CC2" w14:textId="69844B2A" w:rsidR="00867833" w:rsidRPr="00680735" w:rsidRDefault="004A2AD0" w:rsidP="00867833">
            <w:pPr>
              <w:pStyle w:val="TAL"/>
            </w:pPr>
            <w:r w:rsidRPr="00680735">
              <w:t>1) Support of EUTRA V2X</w:t>
            </w:r>
          </w:p>
        </w:tc>
        <w:tc>
          <w:tcPr>
            <w:tcW w:w="1387" w:type="dxa"/>
          </w:tcPr>
          <w:p w14:paraId="76109413" w14:textId="41A7272A" w:rsidR="00867833" w:rsidRPr="00680735" w:rsidRDefault="00867833" w:rsidP="00867833">
            <w:pPr>
              <w:pStyle w:val="TAL"/>
            </w:pPr>
          </w:p>
        </w:tc>
        <w:tc>
          <w:tcPr>
            <w:tcW w:w="2448" w:type="dxa"/>
          </w:tcPr>
          <w:p w14:paraId="750D9F46" w14:textId="7D2C57C3" w:rsidR="00867833" w:rsidRPr="00680735" w:rsidRDefault="00AA7243" w:rsidP="00867833">
            <w:pPr>
              <w:pStyle w:val="TAL"/>
              <w:rPr>
                <w:i/>
              </w:rPr>
            </w:pPr>
            <w:r w:rsidRPr="00680735">
              <w:rPr>
                <w:i/>
              </w:rPr>
              <w:t>v2x-EUTRA</w:t>
            </w:r>
          </w:p>
        </w:tc>
        <w:tc>
          <w:tcPr>
            <w:tcW w:w="2988" w:type="dxa"/>
          </w:tcPr>
          <w:p w14:paraId="26A442BB" w14:textId="29C74A48" w:rsidR="00867833" w:rsidRPr="00680735" w:rsidRDefault="00AA7243" w:rsidP="00867833">
            <w:pPr>
              <w:pStyle w:val="TAL"/>
              <w:rPr>
                <w:i/>
              </w:rPr>
            </w:pPr>
            <w:proofErr w:type="spellStart"/>
            <w:r w:rsidRPr="00680735">
              <w:rPr>
                <w:i/>
              </w:rPr>
              <w:t>GeneralParametersMRDC</w:t>
            </w:r>
            <w:proofErr w:type="spellEnd"/>
            <w:r w:rsidRPr="00680735">
              <w:rPr>
                <w:i/>
              </w:rPr>
              <w:t>-XDD-Diff</w:t>
            </w:r>
          </w:p>
        </w:tc>
        <w:tc>
          <w:tcPr>
            <w:tcW w:w="1416" w:type="dxa"/>
          </w:tcPr>
          <w:p w14:paraId="06A0D4FB" w14:textId="7B7587FC" w:rsidR="00867833" w:rsidRPr="00680735" w:rsidRDefault="00724E7C" w:rsidP="00867833">
            <w:pPr>
              <w:pStyle w:val="TAL"/>
            </w:pPr>
            <w:r w:rsidRPr="00680735">
              <w:t>Yes</w:t>
            </w:r>
          </w:p>
        </w:tc>
        <w:tc>
          <w:tcPr>
            <w:tcW w:w="1416" w:type="dxa"/>
          </w:tcPr>
          <w:p w14:paraId="63175AE0" w14:textId="4B6E1286" w:rsidR="00867833" w:rsidRPr="00680735" w:rsidRDefault="00724E7C" w:rsidP="00867833">
            <w:pPr>
              <w:pStyle w:val="TAL"/>
            </w:pPr>
            <w:r w:rsidRPr="00680735">
              <w:t>No</w:t>
            </w:r>
          </w:p>
        </w:tc>
        <w:tc>
          <w:tcPr>
            <w:tcW w:w="1905" w:type="dxa"/>
          </w:tcPr>
          <w:p w14:paraId="12063E56" w14:textId="7B5C14E1" w:rsidR="00867833" w:rsidRPr="00680735" w:rsidRDefault="00724E7C" w:rsidP="00867833">
            <w:pPr>
              <w:pStyle w:val="TAL"/>
            </w:pPr>
            <w:r w:rsidRPr="00680735">
              <w:t>Only applied to EN-DC</w:t>
            </w:r>
          </w:p>
        </w:tc>
        <w:tc>
          <w:tcPr>
            <w:tcW w:w="1907" w:type="dxa"/>
          </w:tcPr>
          <w:p w14:paraId="14921F7E" w14:textId="346FCF97" w:rsidR="00867833" w:rsidRPr="00680735" w:rsidRDefault="00724E7C" w:rsidP="00867833">
            <w:pPr>
              <w:pStyle w:val="TAL"/>
            </w:pPr>
            <w:r w:rsidRPr="00680735">
              <w:t>Optional with capability signalling</w:t>
            </w:r>
          </w:p>
        </w:tc>
      </w:tr>
      <w:tr w:rsidR="006703D0" w:rsidRPr="00680735" w14:paraId="175C6614" w14:textId="77777777" w:rsidTr="00837DDD">
        <w:tc>
          <w:tcPr>
            <w:tcW w:w="1534" w:type="dxa"/>
            <w:vMerge w:val="restart"/>
          </w:tcPr>
          <w:p w14:paraId="76158163" w14:textId="4EDFB53C" w:rsidR="00867833" w:rsidRPr="00680735" w:rsidRDefault="00867833" w:rsidP="00FF60EF">
            <w:pPr>
              <w:pStyle w:val="TAL"/>
            </w:pPr>
            <w:r w:rsidRPr="00680735">
              <w:t>1. PDCP</w:t>
            </w:r>
          </w:p>
        </w:tc>
        <w:tc>
          <w:tcPr>
            <w:tcW w:w="935" w:type="dxa"/>
          </w:tcPr>
          <w:p w14:paraId="3211BBDC" w14:textId="0BEBB292" w:rsidR="00867833" w:rsidRPr="00680735" w:rsidRDefault="00867833" w:rsidP="00FF60EF">
            <w:pPr>
              <w:pStyle w:val="TAL"/>
            </w:pPr>
            <w:r w:rsidRPr="00680735">
              <w:t>1-0</w:t>
            </w:r>
          </w:p>
        </w:tc>
        <w:tc>
          <w:tcPr>
            <w:tcW w:w="2089" w:type="dxa"/>
          </w:tcPr>
          <w:p w14:paraId="6D60BB5D" w14:textId="25840A04" w:rsidR="00867833" w:rsidRPr="00680735" w:rsidRDefault="00386A9B" w:rsidP="00FF60EF">
            <w:pPr>
              <w:pStyle w:val="TAL"/>
            </w:pPr>
            <w:r w:rsidRPr="00680735">
              <w:t>Basic PDCP procedures</w:t>
            </w:r>
          </w:p>
        </w:tc>
        <w:tc>
          <w:tcPr>
            <w:tcW w:w="3221" w:type="dxa"/>
          </w:tcPr>
          <w:p w14:paraId="201DF9E5" w14:textId="77777777" w:rsidR="00135FD7" w:rsidRPr="00680735" w:rsidRDefault="00135FD7" w:rsidP="00135FD7">
            <w:pPr>
              <w:pStyle w:val="TAL"/>
            </w:pPr>
            <w:r w:rsidRPr="00680735">
              <w:t>1) (de)Ciphering on DRB/SRB</w:t>
            </w:r>
          </w:p>
          <w:p w14:paraId="39088249" w14:textId="77777777" w:rsidR="00135FD7" w:rsidRPr="00680735" w:rsidRDefault="00135FD7" w:rsidP="00135FD7">
            <w:pPr>
              <w:pStyle w:val="TAL"/>
            </w:pPr>
            <w:r w:rsidRPr="00680735">
              <w:t>2) Integrity protection on SRB</w:t>
            </w:r>
          </w:p>
          <w:p w14:paraId="167AF7EC" w14:textId="77777777" w:rsidR="00135FD7" w:rsidRPr="00680735" w:rsidRDefault="00135FD7" w:rsidP="00135FD7">
            <w:pPr>
              <w:pStyle w:val="TAL"/>
            </w:pPr>
            <w:r w:rsidRPr="00680735">
              <w:t>3) Timer based SDU discard</w:t>
            </w:r>
          </w:p>
          <w:p w14:paraId="0685E491" w14:textId="77777777" w:rsidR="00135FD7" w:rsidRPr="00680735" w:rsidRDefault="00135FD7" w:rsidP="00135FD7">
            <w:pPr>
              <w:pStyle w:val="TAL"/>
            </w:pPr>
            <w:r w:rsidRPr="00680735">
              <w:t>4) Re-ordering and in-order delivery</w:t>
            </w:r>
          </w:p>
          <w:p w14:paraId="599E3B42" w14:textId="77777777" w:rsidR="00135FD7" w:rsidRPr="00680735" w:rsidRDefault="00135FD7" w:rsidP="00135FD7">
            <w:pPr>
              <w:pStyle w:val="TAL"/>
            </w:pPr>
            <w:r w:rsidRPr="00680735">
              <w:t>5) Status reporting</w:t>
            </w:r>
          </w:p>
          <w:p w14:paraId="26542FBD" w14:textId="77777777" w:rsidR="00135FD7" w:rsidRPr="00680735" w:rsidRDefault="00135FD7" w:rsidP="00135FD7">
            <w:pPr>
              <w:pStyle w:val="TAL"/>
            </w:pPr>
            <w:r w:rsidRPr="00680735">
              <w:t>6) Duplicate discarding</w:t>
            </w:r>
          </w:p>
          <w:p w14:paraId="6113EF77" w14:textId="06B83A8F" w:rsidR="00867833" w:rsidRPr="00680735" w:rsidRDefault="00135FD7" w:rsidP="00135FD7">
            <w:pPr>
              <w:pStyle w:val="TAL"/>
            </w:pPr>
            <w:r w:rsidRPr="00680735">
              <w:t>7) 18bits SN</w:t>
            </w:r>
          </w:p>
        </w:tc>
        <w:tc>
          <w:tcPr>
            <w:tcW w:w="1387" w:type="dxa"/>
          </w:tcPr>
          <w:p w14:paraId="3300D3D3" w14:textId="79AC465A" w:rsidR="00867833" w:rsidRPr="00680735" w:rsidRDefault="00867833" w:rsidP="00FF60EF">
            <w:pPr>
              <w:pStyle w:val="TAL"/>
            </w:pPr>
          </w:p>
        </w:tc>
        <w:tc>
          <w:tcPr>
            <w:tcW w:w="2448" w:type="dxa"/>
          </w:tcPr>
          <w:p w14:paraId="41CB1500" w14:textId="63504ECC" w:rsidR="00867833" w:rsidRPr="00680735" w:rsidRDefault="00FC5F90" w:rsidP="00FF60EF">
            <w:pPr>
              <w:pStyle w:val="TAL"/>
            </w:pPr>
            <w:r w:rsidRPr="00680735">
              <w:t>n/a</w:t>
            </w:r>
          </w:p>
        </w:tc>
        <w:tc>
          <w:tcPr>
            <w:tcW w:w="2988" w:type="dxa"/>
          </w:tcPr>
          <w:p w14:paraId="26F1888E" w14:textId="54AA84D5" w:rsidR="00867833" w:rsidRPr="00680735" w:rsidRDefault="00FC5F90" w:rsidP="00FF60EF">
            <w:pPr>
              <w:pStyle w:val="TAL"/>
            </w:pPr>
            <w:r w:rsidRPr="00680735">
              <w:t>n/a</w:t>
            </w:r>
          </w:p>
        </w:tc>
        <w:tc>
          <w:tcPr>
            <w:tcW w:w="1416" w:type="dxa"/>
          </w:tcPr>
          <w:p w14:paraId="1B10641D" w14:textId="1CE9131B" w:rsidR="00867833" w:rsidRPr="00680735" w:rsidRDefault="00D60AAF" w:rsidP="00FF60EF">
            <w:pPr>
              <w:pStyle w:val="TAL"/>
            </w:pPr>
            <w:r w:rsidRPr="00680735">
              <w:t>n/a</w:t>
            </w:r>
          </w:p>
        </w:tc>
        <w:tc>
          <w:tcPr>
            <w:tcW w:w="1416" w:type="dxa"/>
          </w:tcPr>
          <w:p w14:paraId="5EDD6CAC" w14:textId="5041D86B" w:rsidR="00867833" w:rsidRPr="00680735" w:rsidRDefault="00D60AAF" w:rsidP="00FF60EF">
            <w:pPr>
              <w:pStyle w:val="TAL"/>
            </w:pPr>
            <w:r w:rsidRPr="00680735">
              <w:t>n/a</w:t>
            </w:r>
          </w:p>
        </w:tc>
        <w:tc>
          <w:tcPr>
            <w:tcW w:w="1905" w:type="dxa"/>
          </w:tcPr>
          <w:p w14:paraId="6F9EEEE7" w14:textId="77777777" w:rsidR="00867833" w:rsidRPr="00680735" w:rsidRDefault="00867833" w:rsidP="00FF60EF">
            <w:pPr>
              <w:pStyle w:val="TAL"/>
            </w:pPr>
          </w:p>
        </w:tc>
        <w:tc>
          <w:tcPr>
            <w:tcW w:w="1907" w:type="dxa"/>
          </w:tcPr>
          <w:p w14:paraId="3F400DC0" w14:textId="5BE98D0F" w:rsidR="00867833" w:rsidRPr="00680735" w:rsidRDefault="009C07AA" w:rsidP="00FF60EF">
            <w:pPr>
              <w:pStyle w:val="TAL"/>
            </w:pPr>
            <w:r w:rsidRPr="00680735">
              <w:t>Mandatory without capability signalling</w:t>
            </w:r>
          </w:p>
        </w:tc>
      </w:tr>
      <w:tr w:rsidR="006703D0" w:rsidRPr="00680735" w14:paraId="03A5934A" w14:textId="77777777" w:rsidTr="00837DDD">
        <w:tc>
          <w:tcPr>
            <w:tcW w:w="1534" w:type="dxa"/>
            <w:vMerge/>
          </w:tcPr>
          <w:p w14:paraId="4EC4D340" w14:textId="77777777" w:rsidR="00867833" w:rsidRPr="00680735" w:rsidRDefault="00867833" w:rsidP="00FF60EF">
            <w:pPr>
              <w:pStyle w:val="TAL"/>
            </w:pPr>
          </w:p>
        </w:tc>
        <w:tc>
          <w:tcPr>
            <w:tcW w:w="935" w:type="dxa"/>
          </w:tcPr>
          <w:p w14:paraId="6FE90AC0" w14:textId="5D4C863E" w:rsidR="00867833" w:rsidRPr="00680735" w:rsidRDefault="00867833" w:rsidP="00FF60EF">
            <w:pPr>
              <w:pStyle w:val="TAL"/>
            </w:pPr>
            <w:r w:rsidRPr="00680735">
              <w:t>1-1</w:t>
            </w:r>
          </w:p>
        </w:tc>
        <w:tc>
          <w:tcPr>
            <w:tcW w:w="2089" w:type="dxa"/>
          </w:tcPr>
          <w:p w14:paraId="5A4E530C" w14:textId="7B72C027" w:rsidR="00867833" w:rsidRPr="00680735" w:rsidRDefault="00386A9B" w:rsidP="00FF60EF">
            <w:pPr>
              <w:pStyle w:val="TAL"/>
            </w:pPr>
            <w:r w:rsidRPr="00680735">
              <w:t>ROHC context</w:t>
            </w:r>
          </w:p>
        </w:tc>
        <w:tc>
          <w:tcPr>
            <w:tcW w:w="3221" w:type="dxa"/>
          </w:tcPr>
          <w:p w14:paraId="5322E739" w14:textId="1ADE1245" w:rsidR="00135FD7" w:rsidRPr="00680735" w:rsidRDefault="00135FD7" w:rsidP="00135FD7">
            <w:pPr>
              <w:pStyle w:val="TAL"/>
            </w:pPr>
            <w:r w:rsidRPr="00680735">
              <w:t>1) Maximum number of ROHC context sessions</w:t>
            </w:r>
          </w:p>
          <w:p w14:paraId="494504CA" w14:textId="7D0D4BB9" w:rsidR="00867833" w:rsidRPr="00680735" w:rsidRDefault="00135FD7" w:rsidP="00135FD7">
            <w:pPr>
              <w:pStyle w:val="TAL"/>
            </w:pPr>
            <w:r w:rsidRPr="00680735">
              <w:t>2) Supported ROHC profiles</w:t>
            </w:r>
          </w:p>
        </w:tc>
        <w:tc>
          <w:tcPr>
            <w:tcW w:w="1387" w:type="dxa"/>
          </w:tcPr>
          <w:p w14:paraId="09D4D166" w14:textId="54D6A356" w:rsidR="00867833" w:rsidRPr="00680735" w:rsidRDefault="00867833" w:rsidP="00FF60EF">
            <w:pPr>
              <w:pStyle w:val="TAL"/>
            </w:pPr>
          </w:p>
        </w:tc>
        <w:tc>
          <w:tcPr>
            <w:tcW w:w="2448" w:type="dxa"/>
          </w:tcPr>
          <w:p w14:paraId="7838A3F2" w14:textId="77777777" w:rsidR="00867833" w:rsidRPr="00680735" w:rsidRDefault="00FC5F90" w:rsidP="00FF60EF">
            <w:pPr>
              <w:pStyle w:val="TAL"/>
            </w:pPr>
            <w:r w:rsidRPr="00680735">
              <w:t xml:space="preserve">1) </w:t>
            </w:r>
            <w:proofErr w:type="spellStart"/>
            <w:r w:rsidRPr="00680735">
              <w:rPr>
                <w:i/>
              </w:rPr>
              <w:t>maxNumberROHC-ContextSessions</w:t>
            </w:r>
            <w:proofErr w:type="spellEnd"/>
          </w:p>
          <w:p w14:paraId="4471E7F5" w14:textId="4CAED15B" w:rsidR="00FC5F90" w:rsidRPr="00680735" w:rsidRDefault="00FC5F90" w:rsidP="00FF60EF">
            <w:pPr>
              <w:pStyle w:val="TAL"/>
            </w:pPr>
            <w:r w:rsidRPr="00680735">
              <w:t xml:space="preserve">2) </w:t>
            </w:r>
            <w:proofErr w:type="spellStart"/>
            <w:r w:rsidRPr="00680735">
              <w:rPr>
                <w:i/>
              </w:rPr>
              <w:t>supportedROHC</w:t>
            </w:r>
            <w:proofErr w:type="spellEnd"/>
            <w:r w:rsidRPr="00680735">
              <w:rPr>
                <w:i/>
              </w:rPr>
              <w:t>-Profiles</w:t>
            </w:r>
          </w:p>
        </w:tc>
        <w:tc>
          <w:tcPr>
            <w:tcW w:w="2988" w:type="dxa"/>
          </w:tcPr>
          <w:p w14:paraId="60DC7ACB" w14:textId="2FD93700" w:rsidR="00867833" w:rsidRPr="00680735" w:rsidRDefault="00FC5F90" w:rsidP="00FF60EF">
            <w:pPr>
              <w:pStyle w:val="TAL"/>
              <w:rPr>
                <w:i/>
              </w:rPr>
            </w:pPr>
            <w:r w:rsidRPr="00680735">
              <w:rPr>
                <w:i/>
              </w:rPr>
              <w:t>PDCP-Parameters</w:t>
            </w:r>
          </w:p>
        </w:tc>
        <w:tc>
          <w:tcPr>
            <w:tcW w:w="1416" w:type="dxa"/>
          </w:tcPr>
          <w:p w14:paraId="055FA0F4" w14:textId="1FD9DE7D" w:rsidR="00867833" w:rsidRPr="00680735" w:rsidRDefault="00D60AAF" w:rsidP="00FF60EF">
            <w:pPr>
              <w:pStyle w:val="TAL"/>
            </w:pPr>
            <w:r w:rsidRPr="00680735">
              <w:t>No</w:t>
            </w:r>
          </w:p>
        </w:tc>
        <w:tc>
          <w:tcPr>
            <w:tcW w:w="1416" w:type="dxa"/>
          </w:tcPr>
          <w:p w14:paraId="40AE7700" w14:textId="5F6B48C3" w:rsidR="00867833" w:rsidRPr="00680735" w:rsidRDefault="00D60AAF" w:rsidP="00FF60EF">
            <w:pPr>
              <w:pStyle w:val="TAL"/>
            </w:pPr>
            <w:r w:rsidRPr="00680735">
              <w:t>No</w:t>
            </w:r>
          </w:p>
        </w:tc>
        <w:tc>
          <w:tcPr>
            <w:tcW w:w="1905" w:type="dxa"/>
          </w:tcPr>
          <w:p w14:paraId="001803FC" w14:textId="77777777" w:rsidR="00867833" w:rsidRPr="00680735" w:rsidRDefault="00867833" w:rsidP="00FF60EF">
            <w:pPr>
              <w:pStyle w:val="TAL"/>
            </w:pPr>
          </w:p>
        </w:tc>
        <w:tc>
          <w:tcPr>
            <w:tcW w:w="1907" w:type="dxa"/>
          </w:tcPr>
          <w:p w14:paraId="42FFD107" w14:textId="77777777" w:rsidR="00F64730" w:rsidRPr="00680735" w:rsidRDefault="00F64730" w:rsidP="00F64730">
            <w:pPr>
              <w:pStyle w:val="TAL"/>
            </w:pPr>
            <w:r w:rsidRPr="00680735">
              <w:t xml:space="preserve">Optional with capability </w:t>
            </w:r>
            <w:proofErr w:type="spellStart"/>
            <w:r w:rsidRPr="00680735">
              <w:t>signaling</w:t>
            </w:r>
            <w:proofErr w:type="spellEnd"/>
            <w:r w:rsidRPr="00680735">
              <w:t xml:space="preserve"> and candidate value set is: </w:t>
            </w:r>
          </w:p>
          <w:p w14:paraId="6B02C225" w14:textId="77777777" w:rsidR="00F64730" w:rsidRPr="00680735" w:rsidRDefault="00F64730" w:rsidP="00F64730">
            <w:pPr>
              <w:pStyle w:val="TAL"/>
            </w:pPr>
          </w:p>
          <w:p w14:paraId="63DF0604" w14:textId="77777777" w:rsidR="00F64730" w:rsidRPr="00680735" w:rsidRDefault="00F64730" w:rsidP="00F64730">
            <w:pPr>
              <w:pStyle w:val="TAL"/>
            </w:pPr>
            <w:r w:rsidRPr="00680735">
              <w:t>1) {cs2, cs4, cs8, cs12, cs16, cs24, cs32, cs48, cs64, cs128, cs256, cs512, cs1024, cs16384, spare2, spare1}</w:t>
            </w:r>
          </w:p>
          <w:p w14:paraId="7DF6BBF7" w14:textId="77777777" w:rsidR="00F64730" w:rsidRPr="00680735" w:rsidRDefault="00F64730" w:rsidP="00F64730">
            <w:pPr>
              <w:pStyle w:val="TAL"/>
            </w:pPr>
          </w:p>
          <w:p w14:paraId="345D8AE0" w14:textId="7D95DDE0" w:rsidR="00867833" w:rsidRPr="00680735" w:rsidRDefault="00F64730" w:rsidP="00F64730">
            <w:pPr>
              <w:pStyle w:val="TAL"/>
            </w:pPr>
            <w:r w:rsidRPr="00680735">
              <w:t>2) {0x0000, 0x0001, 0x0002, 0x0003, 0x0004, 0x0006, 0x0101, 0x0102, 0x0103, 0x0104}</w:t>
            </w:r>
          </w:p>
        </w:tc>
      </w:tr>
      <w:tr w:rsidR="006703D0" w:rsidRPr="00680735" w14:paraId="292C4B58" w14:textId="77777777" w:rsidTr="00837DDD">
        <w:tc>
          <w:tcPr>
            <w:tcW w:w="1534" w:type="dxa"/>
            <w:vMerge/>
          </w:tcPr>
          <w:p w14:paraId="2447F49A" w14:textId="77777777" w:rsidR="00867833" w:rsidRPr="00680735" w:rsidRDefault="00867833" w:rsidP="00FF60EF">
            <w:pPr>
              <w:pStyle w:val="TAL"/>
            </w:pPr>
          </w:p>
        </w:tc>
        <w:tc>
          <w:tcPr>
            <w:tcW w:w="935" w:type="dxa"/>
          </w:tcPr>
          <w:p w14:paraId="777F7994" w14:textId="28279AE2" w:rsidR="00867833" w:rsidRPr="00680735" w:rsidRDefault="00867833" w:rsidP="00FF60EF">
            <w:pPr>
              <w:pStyle w:val="TAL"/>
            </w:pPr>
            <w:r w:rsidRPr="00680735">
              <w:t>1-2</w:t>
            </w:r>
          </w:p>
        </w:tc>
        <w:tc>
          <w:tcPr>
            <w:tcW w:w="2089" w:type="dxa"/>
          </w:tcPr>
          <w:p w14:paraId="70682776" w14:textId="62A09487" w:rsidR="00867833" w:rsidRPr="00680735" w:rsidRDefault="00386A9B" w:rsidP="00FF60EF">
            <w:pPr>
              <w:pStyle w:val="TAL"/>
            </w:pPr>
            <w:r w:rsidRPr="00680735">
              <w:t>ROHC context continuation operation</w:t>
            </w:r>
          </w:p>
        </w:tc>
        <w:tc>
          <w:tcPr>
            <w:tcW w:w="3221" w:type="dxa"/>
          </w:tcPr>
          <w:p w14:paraId="592CEFFB" w14:textId="7BE4EE38" w:rsidR="00867833" w:rsidRPr="00680735" w:rsidRDefault="00135FD7" w:rsidP="00FF60EF">
            <w:pPr>
              <w:pStyle w:val="TAL"/>
            </w:pPr>
            <w:r w:rsidRPr="00680735">
              <w:t>ROHC context continuation operation</w:t>
            </w:r>
          </w:p>
        </w:tc>
        <w:tc>
          <w:tcPr>
            <w:tcW w:w="1387" w:type="dxa"/>
          </w:tcPr>
          <w:p w14:paraId="66BECE14" w14:textId="77D59E75" w:rsidR="00867833" w:rsidRPr="00680735" w:rsidRDefault="00867833" w:rsidP="00FF60EF">
            <w:pPr>
              <w:pStyle w:val="TAL"/>
            </w:pPr>
          </w:p>
        </w:tc>
        <w:tc>
          <w:tcPr>
            <w:tcW w:w="2448" w:type="dxa"/>
          </w:tcPr>
          <w:p w14:paraId="40F4CAFA" w14:textId="63E9A49A" w:rsidR="00867833" w:rsidRPr="00680735" w:rsidRDefault="004D0114" w:rsidP="00FF60EF">
            <w:pPr>
              <w:pStyle w:val="TAL"/>
              <w:rPr>
                <w:i/>
              </w:rPr>
            </w:pPr>
            <w:proofErr w:type="spellStart"/>
            <w:r w:rsidRPr="00680735">
              <w:rPr>
                <w:i/>
              </w:rPr>
              <w:t>continueROHC</w:t>
            </w:r>
            <w:proofErr w:type="spellEnd"/>
            <w:r w:rsidRPr="00680735">
              <w:rPr>
                <w:i/>
              </w:rPr>
              <w:t>-Context</w:t>
            </w:r>
          </w:p>
        </w:tc>
        <w:tc>
          <w:tcPr>
            <w:tcW w:w="2988" w:type="dxa"/>
          </w:tcPr>
          <w:p w14:paraId="0A1BC060" w14:textId="640FC933" w:rsidR="00867833" w:rsidRPr="00680735" w:rsidRDefault="004D0114" w:rsidP="00FF60EF">
            <w:pPr>
              <w:pStyle w:val="TAL"/>
              <w:rPr>
                <w:i/>
              </w:rPr>
            </w:pPr>
            <w:r w:rsidRPr="00680735">
              <w:rPr>
                <w:i/>
              </w:rPr>
              <w:t>PDCP-Parameters</w:t>
            </w:r>
          </w:p>
        </w:tc>
        <w:tc>
          <w:tcPr>
            <w:tcW w:w="1416" w:type="dxa"/>
          </w:tcPr>
          <w:p w14:paraId="65AFD766" w14:textId="7CC9A41E" w:rsidR="00867833" w:rsidRPr="00680735" w:rsidRDefault="00D60AAF" w:rsidP="00FF60EF">
            <w:pPr>
              <w:pStyle w:val="TAL"/>
            </w:pPr>
            <w:r w:rsidRPr="00680735">
              <w:t>No</w:t>
            </w:r>
          </w:p>
        </w:tc>
        <w:tc>
          <w:tcPr>
            <w:tcW w:w="1416" w:type="dxa"/>
          </w:tcPr>
          <w:p w14:paraId="25E74A8F" w14:textId="1D4CCC9D" w:rsidR="00867833" w:rsidRPr="00680735" w:rsidRDefault="00D60AAF" w:rsidP="00FF60EF">
            <w:pPr>
              <w:pStyle w:val="TAL"/>
            </w:pPr>
            <w:r w:rsidRPr="00680735">
              <w:t>No</w:t>
            </w:r>
          </w:p>
        </w:tc>
        <w:tc>
          <w:tcPr>
            <w:tcW w:w="1905" w:type="dxa"/>
          </w:tcPr>
          <w:p w14:paraId="35241602" w14:textId="77777777" w:rsidR="00867833" w:rsidRPr="00680735" w:rsidRDefault="00867833" w:rsidP="00FF60EF">
            <w:pPr>
              <w:pStyle w:val="TAL"/>
            </w:pPr>
          </w:p>
        </w:tc>
        <w:tc>
          <w:tcPr>
            <w:tcW w:w="1907" w:type="dxa"/>
          </w:tcPr>
          <w:p w14:paraId="446D1E32" w14:textId="676FB61C" w:rsidR="00867833" w:rsidRPr="00680735" w:rsidRDefault="005338F1" w:rsidP="00FF60EF">
            <w:pPr>
              <w:pStyle w:val="TAL"/>
            </w:pPr>
            <w:r w:rsidRPr="00680735">
              <w:t>Optional with capability signalling</w:t>
            </w:r>
          </w:p>
        </w:tc>
      </w:tr>
      <w:tr w:rsidR="006703D0" w:rsidRPr="00680735" w14:paraId="0C5AD6F9" w14:textId="77777777" w:rsidTr="00837DDD">
        <w:tc>
          <w:tcPr>
            <w:tcW w:w="1534" w:type="dxa"/>
            <w:vMerge/>
          </w:tcPr>
          <w:p w14:paraId="23532704" w14:textId="77777777" w:rsidR="00867833" w:rsidRPr="00680735" w:rsidRDefault="00867833" w:rsidP="00FF60EF">
            <w:pPr>
              <w:pStyle w:val="TAL"/>
            </w:pPr>
          </w:p>
        </w:tc>
        <w:tc>
          <w:tcPr>
            <w:tcW w:w="935" w:type="dxa"/>
          </w:tcPr>
          <w:p w14:paraId="480C9932" w14:textId="6F4E6987" w:rsidR="00867833" w:rsidRPr="00680735" w:rsidRDefault="00867833" w:rsidP="00FF60EF">
            <w:pPr>
              <w:pStyle w:val="TAL"/>
            </w:pPr>
            <w:r w:rsidRPr="00680735">
              <w:t>1-3</w:t>
            </w:r>
          </w:p>
        </w:tc>
        <w:tc>
          <w:tcPr>
            <w:tcW w:w="2089" w:type="dxa"/>
          </w:tcPr>
          <w:p w14:paraId="265DFDB7" w14:textId="04A73CFB" w:rsidR="00867833" w:rsidRPr="00680735" w:rsidRDefault="00386A9B" w:rsidP="00FF60EF">
            <w:pPr>
              <w:pStyle w:val="TAL"/>
            </w:pPr>
            <w:r w:rsidRPr="00680735">
              <w:t>Uplink only ROHC profiles</w:t>
            </w:r>
          </w:p>
        </w:tc>
        <w:tc>
          <w:tcPr>
            <w:tcW w:w="3221" w:type="dxa"/>
          </w:tcPr>
          <w:p w14:paraId="7B0FA220" w14:textId="1F9CE39E" w:rsidR="00867833" w:rsidRPr="00680735" w:rsidRDefault="00135FD7" w:rsidP="00FF60EF">
            <w:pPr>
              <w:pStyle w:val="TAL"/>
            </w:pPr>
            <w:r w:rsidRPr="00680735">
              <w:t>Uplink only ROHC profiles</w:t>
            </w:r>
          </w:p>
        </w:tc>
        <w:tc>
          <w:tcPr>
            <w:tcW w:w="1387" w:type="dxa"/>
          </w:tcPr>
          <w:p w14:paraId="7EDB1431" w14:textId="2BFF453B" w:rsidR="00867833" w:rsidRPr="00680735" w:rsidRDefault="00867833" w:rsidP="00FF60EF">
            <w:pPr>
              <w:pStyle w:val="TAL"/>
            </w:pPr>
          </w:p>
        </w:tc>
        <w:tc>
          <w:tcPr>
            <w:tcW w:w="2448" w:type="dxa"/>
          </w:tcPr>
          <w:p w14:paraId="35A29D47" w14:textId="7DF9EEB6" w:rsidR="00867833" w:rsidRPr="00680735" w:rsidRDefault="004D0114" w:rsidP="00FF60EF">
            <w:pPr>
              <w:pStyle w:val="TAL"/>
              <w:rPr>
                <w:i/>
              </w:rPr>
            </w:pPr>
            <w:proofErr w:type="spellStart"/>
            <w:r w:rsidRPr="00680735">
              <w:rPr>
                <w:i/>
              </w:rPr>
              <w:t>uplinkOnlyROHC</w:t>
            </w:r>
            <w:proofErr w:type="spellEnd"/>
            <w:r w:rsidRPr="00680735">
              <w:rPr>
                <w:i/>
              </w:rPr>
              <w:t>-Profiles</w:t>
            </w:r>
          </w:p>
        </w:tc>
        <w:tc>
          <w:tcPr>
            <w:tcW w:w="2988" w:type="dxa"/>
          </w:tcPr>
          <w:p w14:paraId="3A7881D6" w14:textId="29C810E3" w:rsidR="00867833" w:rsidRPr="00680735" w:rsidRDefault="004D0114" w:rsidP="00FF60EF">
            <w:pPr>
              <w:pStyle w:val="TAL"/>
              <w:rPr>
                <w:i/>
              </w:rPr>
            </w:pPr>
            <w:r w:rsidRPr="00680735">
              <w:rPr>
                <w:i/>
              </w:rPr>
              <w:t>PDCP-Parameters</w:t>
            </w:r>
          </w:p>
        </w:tc>
        <w:tc>
          <w:tcPr>
            <w:tcW w:w="1416" w:type="dxa"/>
          </w:tcPr>
          <w:p w14:paraId="3C19CECD" w14:textId="3DB52109" w:rsidR="00867833" w:rsidRPr="00680735" w:rsidRDefault="00D60AAF" w:rsidP="00FF60EF">
            <w:pPr>
              <w:pStyle w:val="TAL"/>
            </w:pPr>
            <w:r w:rsidRPr="00680735">
              <w:t>No</w:t>
            </w:r>
          </w:p>
        </w:tc>
        <w:tc>
          <w:tcPr>
            <w:tcW w:w="1416" w:type="dxa"/>
          </w:tcPr>
          <w:p w14:paraId="451F6311" w14:textId="6AF453E3" w:rsidR="00867833" w:rsidRPr="00680735" w:rsidRDefault="00D60AAF" w:rsidP="00FF60EF">
            <w:pPr>
              <w:pStyle w:val="TAL"/>
            </w:pPr>
            <w:r w:rsidRPr="00680735">
              <w:t>No</w:t>
            </w:r>
          </w:p>
        </w:tc>
        <w:tc>
          <w:tcPr>
            <w:tcW w:w="1905" w:type="dxa"/>
          </w:tcPr>
          <w:p w14:paraId="60285FC9" w14:textId="77777777" w:rsidR="00867833" w:rsidRPr="00680735" w:rsidRDefault="00867833" w:rsidP="00FF60EF">
            <w:pPr>
              <w:pStyle w:val="TAL"/>
            </w:pPr>
          </w:p>
        </w:tc>
        <w:tc>
          <w:tcPr>
            <w:tcW w:w="1907" w:type="dxa"/>
          </w:tcPr>
          <w:p w14:paraId="07EF8F58" w14:textId="5B89A1FB" w:rsidR="00867833" w:rsidRPr="00680735" w:rsidRDefault="005338F1" w:rsidP="00FF60EF">
            <w:pPr>
              <w:pStyle w:val="TAL"/>
            </w:pPr>
            <w:r w:rsidRPr="00680735">
              <w:t>Optional with capability signalling</w:t>
            </w:r>
          </w:p>
        </w:tc>
      </w:tr>
      <w:tr w:rsidR="006703D0" w:rsidRPr="00680735" w14:paraId="46FEF4D4" w14:textId="77777777" w:rsidTr="00837DDD">
        <w:tc>
          <w:tcPr>
            <w:tcW w:w="1534" w:type="dxa"/>
            <w:vMerge/>
          </w:tcPr>
          <w:p w14:paraId="13F5C42F" w14:textId="77777777" w:rsidR="00867833" w:rsidRPr="00680735" w:rsidRDefault="00867833" w:rsidP="00FF60EF">
            <w:pPr>
              <w:pStyle w:val="TAL"/>
            </w:pPr>
          </w:p>
        </w:tc>
        <w:tc>
          <w:tcPr>
            <w:tcW w:w="935" w:type="dxa"/>
          </w:tcPr>
          <w:p w14:paraId="5673FB9E" w14:textId="64F24FF9" w:rsidR="00867833" w:rsidRPr="00680735" w:rsidRDefault="00867833" w:rsidP="00FF60EF">
            <w:pPr>
              <w:pStyle w:val="TAL"/>
            </w:pPr>
            <w:r w:rsidRPr="00680735">
              <w:t>1-4</w:t>
            </w:r>
          </w:p>
        </w:tc>
        <w:tc>
          <w:tcPr>
            <w:tcW w:w="2089" w:type="dxa"/>
          </w:tcPr>
          <w:p w14:paraId="3A88AD3F" w14:textId="0497F3B2" w:rsidR="00867833" w:rsidRPr="00680735" w:rsidRDefault="00386A9B" w:rsidP="00FF60EF">
            <w:pPr>
              <w:pStyle w:val="TAL"/>
            </w:pPr>
            <w:r w:rsidRPr="00680735">
              <w:t>Out of order delivery</w:t>
            </w:r>
          </w:p>
        </w:tc>
        <w:tc>
          <w:tcPr>
            <w:tcW w:w="3221" w:type="dxa"/>
          </w:tcPr>
          <w:p w14:paraId="1BDC50D1" w14:textId="21711B5A" w:rsidR="00867833" w:rsidRPr="00680735" w:rsidRDefault="00135FD7" w:rsidP="00FF60EF">
            <w:pPr>
              <w:pStyle w:val="TAL"/>
            </w:pPr>
            <w:r w:rsidRPr="00680735">
              <w:t>Out of order delivery</w:t>
            </w:r>
          </w:p>
        </w:tc>
        <w:tc>
          <w:tcPr>
            <w:tcW w:w="1387" w:type="dxa"/>
          </w:tcPr>
          <w:p w14:paraId="286B235A" w14:textId="21CBA096" w:rsidR="00867833" w:rsidRPr="00680735" w:rsidRDefault="00867833" w:rsidP="00FF60EF">
            <w:pPr>
              <w:pStyle w:val="TAL"/>
            </w:pPr>
          </w:p>
        </w:tc>
        <w:tc>
          <w:tcPr>
            <w:tcW w:w="2448" w:type="dxa"/>
          </w:tcPr>
          <w:p w14:paraId="313808E4" w14:textId="2AE134DB" w:rsidR="00867833" w:rsidRPr="00680735" w:rsidRDefault="004D0114" w:rsidP="00FF60EF">
            <w:pPr>
              <w:pStyle w:val="TAL"/>
              <w:rPr>
                <w:i/>
              </w:rPr>
            </w:pPr>
            <w:proofErr w:type="spellStart"/>
            <w:r w:rsidRPr="00680735">
              <w:rPr>
                <w:i/>
              </w:rPr>
              <w:t>outOfOrderDelivery</w:t>
            </w:r>
            <w:proofErr w:type="spellEnd"/>
          </w:p>
        </w:tc>
        <w:tc>
          <w:tcPr>
            <w:tcW w:w="2988" w:type="dxa"/>
          </w:tcPr>
          <w:p w14:paraId="4DB9DA76" w14:textId="7981028F" w:rsidR="00867833" w:rsidRPr="00680735" w:rsidRDefault="004D0114" w:rsidP="00FF60EF">
            <w:pPr>
              <w:pStyle w:val="TAL"/>
              <w:rPr>
                <w:i/>
              </w:rPr>
            </w:pPr>
            <w:r w:rsidRPr="00680735">
              <w:rPr>
                <w:i/>
              </w:rPr>
              <w:t>PDCP-Parameters</w:t>
            </w:r>
          </w:p>
        </w:tc>
        <w:tc>
          <w:tcPr>
            <w:tcW w:w="1416" w:type="dxa"/>
          </w:tcPr>
          <w:p w14:paraId="6DFEAD37" w14:textId="400832FD" w:rsidR="00867833" w:rsidRPr="00680735" w:rsidRDefault="00D60AAF" w:rsidP="00FF60EF">
            <w:pPr>
              <w:pStyle w:val="TAL"/>
            </w:pPr>
            <w:r w:rsidRPr="00680735">
              <w:t>No</w:t>
            </w:r>
          </w:p>
        </w:tc>
        <w:tc>
          <w:tcPr>
            <w:tcW w:w="1416" w:type="dxa"/>
          </w:tcPr>
          <w:p w14:paraId="5E481AB4" w14:textId="29283100" w:rsidR="00867833" w:rsidRPr="00680735" w:rsidRDefault="00D60AAF" w:rsidP="00FF60EF">
            <w:pPr>
              <w:pStyle w:val="TAL"/>
            </w:pPr>
            <w:r w:rsidRPr="00680735">
              <w:t>No</w:t>
            </w:r>
          </w:p>
        </w:tc>
        <w:tc>
          <w:tcPr>
            <w:tcW w:w="1905" w:type="dxa"/>
          </w:tcPr>
          <w:p w14:paraId="0F3551D2" w14:textId="77777777" w:rsidR="00867833" w:rsidRPr="00680735" w:rsidRDefault="00867833" w:rsidP="00FF60EF">
            <w:pPr>
              <w:pStyle w:val="TAL"/>
            </w:pPr>
          </w:p>
        </w:tc>
        <w:tc>
          <w:tcPr>
            <w:tcW w:w="1907" w:type="dxa"/>
          </w:tcPr>
          <w:p w14:paraId="0B90A462" w14:textId="62D900BC" w:rsidR="00867833" w:rsidRPr="00680735" w:rsidRDefault="00E54FB1" w:rsidP="00FF60EF">
            <w:pPr>
              <w:pStyle w:val="TAL"/>
            </w:pPr>
            <w:r w:rsidRPr="00680735">
              <w:t>Optional with capability signalling</w:t>
            </w:r>
          </w:p>
        </w:tc>
      </w:tr>
      <w:tr w:rsidR="006703D0" w:rsidRPr="00680735" w14:paraId="212ABDBA" w14:textId="77777777" w:rsidTr="00837DDD">
        <w:tc>
          <w:tcPr>
            <w:tcW w:w="1534" w:type="dxa"/>
            <w:vMerge/>
          </w:tcPr>
          <w:p w14:paraId="3E034FD1" w14:textId="77777777" w:rsidR="00867833" w:rsidRPr="00680735" w:rsidRDefault="00867833" w:rsidP="00FF60EF">
            <w:pPr>
              <w:pStyle w:val="TAL"/>
            </w:pPr>
          </w:p>
        </w:tc>
        <w:tc>
          <w:tcPr>
            <w:tcW w:w="935" w:type="dxa"/>
          </w:tcPr>
          <w:p w14:paraId="2019E6DC" w14:textId="3FD01691" w:rsidR="00867833" w:rsidRPr="00680735" w:rsidRDefault="00867833" w:rsidP="00FF60EF">
            <w:pPr>
              <w:pStyle w:val="TAL"/>
            </w:pPr>
            <w:r w:rsidRPr="00680735">
              <w:t>1-5</w:t>
            </w:r>
          </w:p>
        </w:tc>
        <w:tc>
          <w:tcPr>
            <w:tcW w:w="2089" w:type="dxa"/>
          </w:tcPr>
          <w:p w14:paraId="1CBA48E9" w14:textId="2CC75792" w:rsidR="00867833" w:rsidRPr="00680735" w:rsidRDefault="00386A9B" w:rsidP="00FF60EF">
            <w:pPr>
              <w:pStyle w:val="TAL"/>
            </w:pPr>
            <w:r w:rsidRPr="00680735">
              <w:t>Short SN</w:t>
            </w:r>
          </w:p>
        </w:tc>
        <w:tc>
          <w:tcPr>
            <w:tcW w:w="3221" w:type="dxa"/>
          </w:tcPr>
          <w:p w14:paraId="3DD99470" w14:textId="5649220D" w:rsidR="00867833" w:rsidRPr="00680735" w:rsidRDefault="00135FD7" w:rsidP="00FF60EF">
            <w:pPr>
              <w:pStyle w:val="TAL"/>
            </w:pPr>
            <w:r w:rsidRPr="00680735">
              <w:t>Short SN</w:t>
            </w:r>
          </w:p>
        </w:tc>
        <w:tc>
          <w:tcPr>
            <w:tcW w:w="1387" w:type="dxa"/>
          </w:tcPr>
          <w:p w14:paraId="318BD4F5" w14:textId="6E152FD9" w:rsidR="00867833" w:rsidRPr="00680735" w:rsidRDefault="00867833" w:rsidP="00FF60EF">
            <w:pPr>
              <w:pStyle w:val="TAL"/>
            </w:pPr>
          </w:p>
        </w:tc>
        <w:tc>
          <w:tcPr>
            <w:tcW w:w="2448" w:type="dxa"/>
          </w:tcPr>
          <w:p w14:paraId="5C758B53" w14:textId="002EF57B" w:rsidR="00867833" w:rsidRPr="00680735" w:rsidRDefault="004D0114" w:rsidP="00FF60EF">
            <w:pPr>
              <w:pStyle w:val="TAL"/>
              <w:rPr>
                <w:i/>
              </w:rPr>
            </w:pPr>
            <w:proofErr w:type="spellStart"/>
            <w:r w:rsidRPr="00680735">
              <w:rPr>
                <w:i/>
              </w:rPr>
              <w:t>shortSN</w:t>
            </w:r>
            <w:proofErr w:type="spellEnd"/>
          </w:p>
        </w:tc>
        <w:tc>
          <w:tcPr>
            <w:tcW w:w="2988" w:type="dxa"/>
          </w:tcPr>
          <w:p w14:paraId="246EE491" w14:textId="49C554AD" w:rsidR="00867833" w:rsidRPr="00680735" w:rsidRDefault="004D0114" w:rsidP="00FF60EF">
            <w:pPr>
              <w:pStyle w:val="TAL"/>
              <w:rPr>
                <w:i/>
              </w:rPr>
            </w:pPr>
            <w:r w:rsidRPr="00680735">
              <w:rPr>
                <w:i/>
              </w:rPr>
              <w:t>PDCP-Parameters</w:t>
            </w:r>
          </w:p>
        </w:tc>
        <w:tc>
          <w:tcPr>
            <w:tcW w:w="1416" w:type="dxa"/>
          </w:tcPr>
          <w:p w14:paraId="4D435A5A" w14:textId="0E9B64AD" w:rsidR="00867833" w:rsidRPr="00680735" w:rsidRDefault="00D60AAF" w:rsidP="00FF60EF">
            <w:pPr>
              <w:pStyle w:val="TAL"/>
            </w:pPr>
            <w:r w:rsidRPr="00680735">
              <w:t>No</w:t>
            </w:r>
          </w:p>
        </w:tc>
        <w:tc>
          <w:tcPr>
            <w:tcW w:w="1416" w:type="dxa"/>
          </w:tcPr>
          <w:p w14:paraId="2BEE1A12" w14:textId="6F65851D" w:rsidR="00867833" w:rsidRPr="00680735" w:rsidRDefault="00D60AAF" w:rsidP="00FF60EF">
            <w:pPr>
              <w:pStyle w:val="TAL"/>
            </w:pPr>
            <w:r w:rsidRPr="00680735">
              <w:t>No</w:t>
            </w:r>
          </w:p>
        </w:tc>
        <w:tc>
          <w:tcPr>
            <w:tcW w:w="1905" w:type="dxa"/>
          </w:tcPr>
          <w:p w14:paraId="686AE32D" w14:textId="77777777" w:rsidR="00867833" w:rsidRPr="00680735" w:rsidRDefault="00867833" w:rsidP="00FF60EF">
            <w:pPr>
              <w:pStyle w:val="TAL"/>
            </w:pPr>
          </w:p>
        </w:tc>
        <w:tc>
          <w:tcPr>
            <w:tcW w:w="1907" w:type="dxa"/>
          </w:tcPr>
          <w:p w14:paraId="679A2FDA" w14:textId="4C3635C1" w:rsidR="00867833" w:rsidRPr="00680735" w:rsidRDefault="00E54FB1" w:rsidP="00FF60EF">
            <w:pPr>
              <w:pStyle w:val="TAL"/>
            </w:pPr>
            <w:r w:rsidRPr="00680735">
              <w:t>Mandatory with capability signalling</w:t>
            </w:r>
          </w:p>
        </w:tc>
      </w:tr>
      <w:tr w:rsidR="006703D0" w:rsidRPr="00680735" w14:paraId="34D779B1" w14:textId="77777777" w:rsidTr="00837DDD">
        <w:tc>
          <w:tcPr>
            <w:tcW w:w="1534" w:type="dxa"/>
            <w:vMerge/>
          </w:tcPr>
          <w:p w14:paraId="7FBD41E3" w14:textId="77777777" w:rsidR="00867833" w:rsidRPr="00680735" w:rsidRDefault="00867833" w:rsidP="00FF60EF">
            <w:pPr>
              <w:pStyle w:val="TAL"/>
            </w:pPr>
          </w:p>
        </w:tc>
        <w:tc>
          <w:tcPr>
            <w:tcW w:w="935" w:type="dxa"/>
          </w:tcPr>
          <w:p w14:paraId="1A959FF2" w14:textId="58026D56" w:rsidR="00867833" w:rsidRPr="00680735" w:rsidRDefault="00867833" w:rsidP="00FF60EF">
            <w:pPr>
              <w:pStyle w:val="TAL"/>
            </w:pPr>
            <w:r w:rsidRPr="00680735">
              <w:t>1-6</w:t>
            </w:r>
          </w:p>
        </w:tc>
        <w:tc>
          <w:tcPr>
            <w:tcW w:w="2089" w:type="dxa"/>
          </w:tcPr>
          <w:p w14:paraId="7925D1C4" w14:textId="46D302C4" w:rsidR="00867833" w:rsidRPr="00680735" w:rsidRDefault="00386A9B" w:rsidP="00FF60EF">
            <w:pPr>
              <w:pStyle w:val="TAL"/>
            </w:pPr>
            <w:r w:rsidRPr="00680735">
              <w:t>PDCP duplication</w:t>
            </w:r>
          </w:p>
        </w:tc>
        <w:tc>
          <w:tcPr>
            <w:tcW w:w="3221" w:type="dxa"/>
          </w:tcPr>
          <w:p w14:paraId="667F954C" w14:textId="316BEE60" w:rsidR="00135FD7" w:rsidRPr="00680735" w:rsidRDefault="00135FD7" w:rsidP="00135FD7">
            <w:pPr>
              <w:pStyle w:val="TAL"/>
            </w:pPr>
            <w:r w:rsidRPr="00680735">
              <w:t>1) PDCP duplication for split SRB1/2</w:t>
            </w:r>
          </w:p>
          <w:p w14:paraId="67DE519F" w14:textId="6C061121" w:rsidR="00135FD7" w:rsidRPr="00680735" w:rsidRDefault="00135FD7" w:rsidP="00135FD7">
            <w:pPr>
              <w:pStyle w:val="TAL"/>
            </w:pPr>
            <w:r w:rsidRPr="00680735">
              <w:t>2) PDCP duplication for SRB1/2 and/or SRB3</w:t>
            </w:r>
          </w:p>
          <w:p w14:paraId="0948630F" w14:textId="4A63C3FB" w:rsidR="00135FD7" w:rsidRPr="00680735" w:rsidRDefault="00135FD7" w:rsidP="00135FD7">
            <w:pPr>
              <w:pStyle w:val="TAL"/>
            </w:pPr>
            <w:r w:rsidRPr="00680735">
              <w:t>3) PDCP duplication for MCG or SCG DRB</w:t>
            </w:r>
          </w:p>
          <w:p w14:paraId="7971960E" w14:textId="390CE667" w:rsidR="00867833" w:rsidRPr="00680735" w:rsidRDefault="00135FD7" w:rsidP="00135FD7">
            <w:pPr>
              <w:pStyle w:val="TAL"/>
            </w:pPr>
            <w:r w:rsidRPr="00680735">
              <w:t>4) PDCP duplication for split DRB</w:t>
            </w:r>
          </w:p>
        </w:tc>
        <w:tc>
          <w:tcPr>
            <w:tcW w:w="1387" w:type="dxa"/>
          </w:tcPr>
          <w:p w14:paraId="3AED37A7" w14:textId="5F206939" w:rsidR="00867833" w:rsidRPr="00680735" w:rsidRDefault="00867833" w:rsidP="00FF60EF">
            <w:pPr>
              <w:pStyle w:val="TAL"/>
            </w:pPr>
          </w:p>
        </w:tc>
        <w:tc>
          <w:tcPr>
            <w:tcW w:w="2448" w:type="dxa"/>
          </w:tcPr>
          <w:p w14:paraId="12FFC6BF" w14:textId="6466155A" w:rsidR="00867833" w:rsidRPr="00680735" w:rsidRDefault="001578CE" w:rsidP="00FF60EF">
            <w:pPr>
              <w:pStyle w:val="TAL"/>
            </w:pPr>
            <w:r w:rsidRPr="00680735">
              <w:t xml:space="preserve">1) </w:t>
            </w:r>
            <w:proofErr w:type="spellStart"/>
            <w:r w:rsidRPr="00680735">
              <w:rPr>
                <w:i/>
              </w:rPr>
              <w:t>pdcp-DuplicationSplitSRB</w:t>
            </w:r>
            <w:proofErr w:type="spellEnd"/>
          </w:p>
          <w:p w14:paraId="3B4E1641" w14:textId="296020D3" w:rsidR="001578CE" w:rsidRPr="00680735" w:rsidRDefault="001578CE" w:rsidP="00FF60EF">
            <w:pPr>
              <w:pStyle w:val="TAL"/>
            </w:pPr>
            <w:r w:rsidRPr="00680735">
              <w:t>2)</w:t>
            </w:r>
            <w:r w:rsidRPr="00680735">
              <w:rPr>
                <w:i/>
              </w:rPr>
              <w:t xml:space="preserve"> </w:t>
            </w:r>
            <w:proofErr w:type="spellStart"/>
            <w:r w:rsidRPr="00680735">
              <w:rPr>
                <w:i/>
              </w:rPr>
              <w:t>pdcp-DuplicationSRB</w:t>
            </w:r>
            <w:proofErr w:type="spellEnd"/>
          </w:p>
          <w:p w14:paraId="67D8029C" w14:textId="40930CED" w:rsidR="001578CE" w:rsidRPr="00680735" w:rsidRDefault="001578CE" w:rsidP="00FF60EF">
            <w:pPr>
              <w:pStyle w:val="TAL"/>
            </w:pPr>
            <w:r w:rsidRPr="00680735">
              <w:t xml:space="preserve">3) </w:t>
            </w:r>
            <w:proofErr w:type="spellStart"/>
            <w:r w:rsidRPr="00680735">
              <w:rPr>
                <w:i/>
              </w:rPr>
              <w:t>pdcp</w:t>
            </w:r>
            <w:proofErr w:type="spellEnd"/>
            <w:r w:rsidRPr="00680735">
              <w:rPr>
                <w:i/>
              </w:rPr>
              <w:t>-</w:t>
            </w:r>
            <w:proofErr w:type="spellStart"/>
            <w:r w:rsidRPr="00680735">
              <w:rPr>
                <w:i/>
              </w:rPr>
              <w:t>DuplicationMCG</w:t>
            </w:r>
            <w:proofErr w:type="spellEnd"/>
            <w:r w:rsidRPr="00680735">
              <w:rPr>
                <w:i/>
              </w:rPr>
              <w:t>-</w:t>
            </w:r>
            <w:proofErr w:type="spellStart"/>
            <w:r w:rsidRPr="00680735">
              <w:rPr>
                <w:i/>
              </w:rPr>
              <w:t>OrSCG</w:t>
            </w:r>
            <w:proofErr w:type="spellEnd"/>
            <w:r w:rsidRPr="00680735">
              <w:rPr>
                <w:i/>
              </w:rPr>
              <w:t>-DRB</w:t>
            </w:r>
          </w:p>
          <w:p w14:paraId="397CC76D" w14:textId="1EAC5F4B" w:rsidR="001578CE" w:rsidRPr="00680735" w:rsidRDefault="001578CE" w:rsidP="00FF60EF">
            <w:pPr>
              <w:pStyle w:val="TAL"/>
            </w:pPr>
            <w:r w:rsidRPr="00680735">
              <w:t xml:space="preserve">4) </w:t>
            </w:r>
            <w:proofErr w:type="spellStart"/>
            <w:r w:rsidRPr="00680735">
              <w:rPr>
                <w:i/>
              </w:rPr>
              <w:t>pdcp-DuplicationSplitDRB</w:t>
            </w:r>
            <w:proofErr w:type="spellEnd"/>
          </w:p>
        </w:tc>
        <w:tc>
          <w:tcPr>
            <w:tcW w:w="2988" w:type="dxa"/>
          </w:tcPr>
          <w:p w14:paraId="680BEBB4" w14:textId="77777777" w:rsidR="00867833" w:rsidRPr="00680735" w:rsidRDefault="001578CE" w:rsidP="00FF60EF">
            <w:pPr>
              <w:pStyle w:val="TAL"/>
            </w:pPr>
            <w:r w:rsidRPr="00680735">
              <w:t xml:space="preserve">1), 4) </w:t>
            </w:r>
            <w:r w:rsidRPr="00680735">
              <w:rPr>
                <w:i/>
              </w:rPr>
              <w:t>PDCP-</w:t>
            </w:r>
            <w:proofErr w:type="spellStart"/>
            <w:r w:rsidRPr="00680735">
              <w:rPr>
                <w:i/>
              </w:rPr>
              <w:t>ParametersMRDC</w:t>
            </w:r>
            <w:proofErr w:type="spellEnd"/>
          </w:p>
          <w:p w14:paraId="02FB7E90" w14:textId="4B42D562" w:rsidR="001578CE" w:rsidRPr="00680735" w:rsidRDefault="001578CE" w:rsidP="00FF60EF">
            <w:pPr>
              <w:pStyle w:val="TAL"/>
            </w:pPr>
            <w:r w:rsidRPr="00680735">
              <w:t xml:space="preserve">2), 3) </w:t>
            </w:r>
            <w:r w:rsidRPr="00680735">
              <w:rPr>
                <w:i/>
              </w:rPr>
              <w:t>PDCP-Parameters</w:t>
            </w:r>
          </w:p>
        </w:tc>
        <w:tc>
          <w:tcPr>
            <w:tcW w:w="1416" w:type="dxa"/>
          </w:tcPr>
          <w:p w14:paraId="05330540" w14:textId="3E7E4D8E" w:rsidR="00867833" w:rsidRPr="00680735" w:rsidRDefault="00D60AAF" w:rsidP="00FF60EF">
            <w:pPr>
              <w:pStyle w:val="TAL"/>
            </w:pPr>
            <w:r w:rsidRPr="00680735">
              <w:t>No</w:t>
            </w:r>
          </w:p>
        </w:tc>
        <w:tc>
          <w:tcPr>
            <w:tcW w:w="1416" w:type="dxa"/>
          </w:tcPr>
          <w:p w14:paraId="115D1ECE" w14:textId="53E3FA89" w:rsidR="00867833" w:rsidRPr="00680735" w:rsidRDefault="00D60AAF" w:rsidP="00FF60EF">
            <w:pPr>
              <w:pStyle w:val="TAL"/>
            </w:pPr>
            <w:r w:rsidRPr="00680735">
              <w:t>No</w:t>
            </w:r>
          </w:p>
        </w:tc>
        <w:tc>
          <w:tcPr>
            <w:tcW w:w="1905" w:type="dxa"/>
          </w:tcPr>
          <w:p w14:paraId="3C7371EF" w14:textId="77777777" w:rsidR="00867833" w:rsidRPr="00680735" w:rsidRDefault="00867833" w:rsidP="00FF60EF">
            <w:pPr>
              <w:pStyle w:val="TAL"/>
            </w:pPr>
          </w:p>
        </w:tc>
        <w:tc>
          <w:tcPr>
            <w:tcW w:w="1907" w:type="dxa"/>
          </w:tcPr>
          <w:p w14:paraId="33E6B5C1" w14:textId="0A1037B7" w:rsidR="00867833" w:rsidRPr="00680735" w:rsidRDefault="00693400" w:rsidP="00FF60EF">
            <w:pPr>
              <w:pStyle w:val="TAL"/>
            </w:pPr>
            <w:r w:rsidRPr="00680735">
              <w:t>Optional with capability signalling</w:t>
            </w:r>
          </w:p>
        </w:tc>
      </w:tr>
      <w:tr w:rsidR="006703D0" w:rsidRPr="00680735" w14:paraId="01ACB777" w14:textId="77777777" w:rsidTr="00837DDD">
        <w:tc>
          <w:tcPr>
            <w:tcW w:w="1534" w:type="dxa"/>
            <w:vMerge/>
          </w:tcPr>
          <w:p w14:paraId="49644734" w14:textId="77777777" w:rsidR="00867833" w:rsidRPr="00680735" w:rsidRDefault="00867833" w:rsidP="00FF60EF">
            <w:pPr>
              <w:pStyle w:val="TAL"/>
            </w:pPr>
          </w:p>
        </w:tc>
        <w:tc>
          <w:tcPr>
            <w:tcW w:w="935" w:type="dxa"/>
          </w:tcPr>
          <w:p w14:paraId="270C6FCE" w14:textId="5C5BC414" w:rsidR="00867833" w:rsidRPr="00680735" w:rsidRDefault="00867833" w:rsidP="00FF60EF">
            <w:pPr>
              <w:pStyle w:val="TAL"/>
            </w:pPr>
            <w:r w:rsidRPr="00680735">
              <w:t>1-7</w:t>
            </w:r>
          </w:p>
        </w:tc>
        <w:tc>
          <w:tcPr>
            <w:tcW w:w="2089" w:type="dxa"/>
          </w:tcPr>
          <w:p w14:paraId="232A0A7A" w14:textId="5652B384" w:rsidR="00867833" w:rsidRPr="00680735" w:rsidRDefault="00386A9B" w:rsidP="00FF60EF">
            <w:pPr>
              <w:pStyle w:val="TAL"/>
            </w:pPr>
            <w:r w:rsidRPr="00680735">
              <w:t>DRB IP data rate</w:t>
            </w:r>
          </w:p>
        </w:tc>
        <w:tc>
          <w:tcPr>
            <w:tcW w:w="3221" w:type="dxa"/>
          </w:tcPr>
          <w:p w14:paraId="6B433808" w14:textId="45575A86" w:rsidR="00135FD7" w:rsidRPr="00680735" w:rsidRDefault="00135FD7" w:rsidP="00135FD7">
            <w:pPr>
              <w:pStyle w:val="TAL"/>
            </w:pPr>
            <w:r w:rsidRPr="00680735">
              <w:t>1) DRB IP data rate in DL</w:t>
            </w:r>
          </w:p>
          <w:p w14:paraId="4DE8FB9C" w14:textId="0CC96EA4" w:rsidR="00867833" w:rsidRPr="00680735" w:rsidRDefault="00135FD7" w:rsidP="00135FD7">
            <w:pPr>
              <w:pStyle w:val="TAL"/>
            </w:pPr>
            <w:r w:rsidRPr="00680735">
              <w:t>2) DRB IP data rate in UL</w:t>
            </w:r>
          </w:p>
        </w:tc>
        <w:tc>
          <w:tcPr>
            <w:tcW w:w="1387" w:type="dxa"/>
          </w:tcPr>
          <w:p w14:paraId="1EE0BF97" w14:textId="15969BF0" w:rsidR="00867833" w:rsidRPr="00680735" w:rsidRDefault="00867833" w:rsidP="00FF60EF">
            <w:pPr>
              <w:pStyle w:val="TAL"/>
            </w:pPr>
          </w:p>
        </w:tc>
        <w:tc>
          <w:tcPr>
            <w:tcW w:w="2448" w:type="dxa"/>
          </w:tcPr>
          <w:p w14:paraId="2F22D275" w14:textId="23515997" w:rsidR="00867833" w:rsidRPr="00680735" w:rsidRDefault="004D0114" w:rsidP="00FF60EF">
            <w:pPr>
              <w:pStyle w:val="TAL"/>
            </w:pPr>
            <w:r w:rsidRPr="00680735">
              <w:t>n/a</w:t>
            </w:r>
          </w:p>
        </w:tc>
        <w:tc>
          <w:tcPr>
            <w:tcW w:w="2988" w:type="dxa"/>
          </w:tcPr>
          <w:p w14:paraId="65F09ABC" w14:textId="31C841D6" w:rsidR="00867833" w:rsidRPr="00680735" w:rsidRDefault="004D0114" w:rsidP="00FF60EF">
            <w:pPr>
              <w:pStyle w:val="TAL"/>
            </w:pPr>
            <w:r w:rsidRPr="00680735">
              <w:t>n/a</w:t>
            </w:r>
          </w:p>
        </w:tc>
        <w:tc>
          <w:tcPr>
            <w:tcW w:w="1416" w:type="dxa"/>
          </w:tcPr>
          <w:p w14:paraId="5A6CFC08" w14:textId="0D49BCE0" w:rsidR="00867833" w:rsidRPr="00680735" w:rsidRDefault="00D60AAF" w:rsidP="00FF60EF">
            <w:pPr>
              <w:pStyle w:val="TAL"/>
            </w:pPr>
            <w:r w:rsidRPr="00680735">
              <w:t>n/a</w:t>
            </w:r>
          </w:p>
        </w:tc>
        <w:tc>
          <w:tcPr>
            <w:tcW w:w="1416" w:type="dxa"/>
          </w:tcPr>
          <w:p w14:paraId="220DA1AA" w14:textId="34B0E2D4" w:rsidR="00867833" w:rsidRPr="00680735" w:rsidRDefault="00D60AAF" w:rsidP="00FF60EF">
            <w:pPr>
              <w:pStyle w:val="TAL"/>
            </w:pPr>
            <w:r w:rsidRPr="00680735">
              <w:t>n/a</w:t>
            </w:r>
          </w:p>
        </w:tc>
        <w:tc>
          <w:tcPr>
            <w:tcW w:w="1905" w:type="dxa"/>
          </w:tcPr>
          <w:p w14:paraId="7FFFB9AA" w14:textId="77777777" w:rsidR="00867833" w:rsidRPr="00680735" w:rsidRDefault="00867833" w:rsidP="00FF60EF">
            <w:pPr>
              <w:pStyle w:val="TAL"/>
            </w:pPr>
          </w:p>
        </w:tc>
        <w:tc>
          <w:tcPr>
            <w:tcW w:w="1907" w:type="dxa"/>
          </w:tcPr>
          <w:p w14:paraId="1082B6D5" w14:textId="5E4C79EA" w:rsidR="00867833" w:rsidRPr="00680735" w:rsidRDefault="00693400" w:rsidP="00FF60EF">
            <w:pPr>
              <w:pStyle w:val="TAL"/>
            </w:pPr>
            <w:r w:rsidRPr="00680735">
              <w:t>Optional capability is signalled by NAS signalling defined in 24.501</w:t>
            </w:r>
          </w:p>
        </w:tc>
      </w:tr>
      <w:tr w:rsidR="006703D0" w:rsidRPr="00680735" w14:paraId="6F056517" w14:textId="77777777" w:rsidTr="00837DDD">
        <w:tc>
          <w:tcPr>
            <w:tcW w:w="1534" w:type="dxa"/>
            <w:vMerge w:val="restart"/>
          </w:tcPr>
          <w:p w14:paraId="5A06F88A" w14:textId="640415CD" w:rsidR="00867833" w:rsidRPr="00680735" w:rsidRDefault="00867833" w:rsidP="00FF60EF">
            <w:pPr>
              <w:pStyle w:val="TAL"/>
            </w:pPr>
            <w:r w:rsidRPr="00680735">
              <w:t>2. RLC</w:t>
            </w:r>
          </w:p>
        </w:tc>
        <w:tc>
          <w:tcPr>
            <w:tcW w:w="935" w:type="dxa"/>
          </w:tcPr>
          <w:p w14:paraId="5879BBB2" w14:textId="2FEC4682" w:rsidR="00867833" w:rsidRPr="00680735" w:rsidRDefault="00867833" w:rsidP="00FF60EF">
            <w:pPr>
              <w:pStyle w:val="TAL"/>
            </w:pPr>
            <w:r w:rsidRPr="00680735">
              <w:t>2-0</w:t>
            </w:r>
          </w:p>
        </w:tc>
        <w:tc>
          <w:tcPr>
            <w:tcW w:w="2089" w:type="dxa"/>
          </w:tcPr>
          <w:p w14:paraId="51228C48" w14:textId="1D6C8B52" w:rsidR="00867833" w:rsidRPr="00680735" w:rsidRDefault="001A2649" w:rsidP="00FF60EF">
            <w:pPr>
              <w:pStyle w:val="TAL"/>
            </w:pPr>
            <w:r w:rsidRPr="00680735">
              <w:t>Basic RLC procedures</w:t>
            </w:r>
          </w:p>
        </w:tc>
        <w:tc>
          <w:tcPr>
            <w:tcW w:w="3221" w:type="dxa"/>
          </w:tcPr>
          <w:p w14:paraId="429A70E1" w14:textId="77777777" w:rsidR="001A2649" w:rsidRPr="00680735" w:rsidRDefault="001A2649" w:rsidP="001A2649">
            <w:pPr>
              <w:pStyle w:val="TAL"/>
            </w:pPr>
            <w:r w:rsidRPr="00680735">
              <w:t>1) RLC TM</w:t>
            </w:r>
          </w:p>
          <w:p w14:paraId="39E93E0E" w14:textId="77777777" w:rsidR="001A2649" w:rsidRPr="00680735" w:rsidRDefault="001A2649" w:rsidP="001A2649">
            <w:pPr>
              <w:pStyle w:val="TAL"/>
            </w:pPr>
            <w:r w:rsidRPr="00680735">
              <w:t>2) RLC AM with 18bits SN*</w:t>
            </w:r>
          </w:p>
          <w:p w14:paraId="4D0FD682" w14:textId="2F1CF82C" w:rsidR="00867833" w:rsidRPr="00680735" w:rsidRDefault="001A2649" w:rsidP="0078126F">
            <w:pPr>
              <w:pStyle w:val="TAL"/>
            </w:pPr>
            <w:r w:rsidRPr="00680735">
              <w:t>3) SDU discard</w:t>
            </w:r>
          </w:p>
        </w:tc>
        <w:tc>
          <w:tcPr>
            <w:tcW w:w="1387" w:type="dxa"/>
          </w:tcPr>
          <w:p w14:paraId="356C8039" w14:textId="7E097D10" w:rsidR="00867833" w:rsidRPr="00680735" w:rsidRDefault="00867833" w:rsidP="00FF60EF">
            <w:pPr>
              <w:pStyle w:val="TAL"/>
            </w:pPr>
          </w:p>
        </w:tc>
        <w:tc>
          <w:tcPr>
            <w:tcW w:w="2448" w:type="dxa"/>
          </w:tcPr>
          <w:p w14:paraId="1E7FCAEC" w14:textId="1DD264C0" w:rsidR="00867833" w:rsidRPr="00680735" w:rsidRDefault="00FC3AC3" w:rsidP="00FF60EF">
            <w:pPr>
              <w:pStyle w:val="TAL"/>
            </w:pPr>
            <w:r w:rsidRPr="00680735">
              <w:t>n/a</w:t>
            </w:r>
          </w:p>
        </w:tc>
        <w:tc>
          <w:tcPr>
            <w:tcW w:w="2988" w:type="dxa"/>
          </w:tcPr>
          <w:p w14:paraId="27988CC3" w14:textId="41144C1F" w:rsidR="00867833" w:rsidRPr="00680735" w:rsidRDefault="00FC3AC3" w:rsidP="00FF60EF">
            <w:pPr>
              <w:pStyle w:val="TAL"/>
            </w:pPr>
            <w:r w:rsidRPr="00680735">
              <w:t>n/a</w:t>
            </w:r>
          </w:p>
        </w:tc>
        <w:tc>
          <w:tcPr>
            <w:tcW w:w="1416" w:type="dxa"/>
          </w:tcPr>
          <w:p w14:paraId="225CE431" w14:textId="05834018" w:rsidR="00867833" w:rsidRPr="00680735" w:rsidRDefault="00D36D7A" w:rsidP="00FF60EF">
            <w:pPr>
              <w:pStyle w:val="TAL"/>
            </w:pPr>
            <w:r w:rsidRPr="00680735">
              <w:t>n/a</w:t>
            </w:r>
          </w:p>
        </w:tc>
        <w:tc>
          <w:tcPr>
            <w:tcW w:w="1416" w:type="dxa"/>
          </w:tcPr>
          <w:p w14:paraId="60AAECFD" w14:textId="457EC490" w:rsidR="00867833" w:rsidRPr="00680735" w:rsidRDefault="00D36D7A" w:rsidP="00FF60EF">
            <w:pPr>
              <w:pStyle w:val="TAL"/>
            </w:pPr>
            <w:r w:rsidRPr="00680735">
              <w:t>n/a</w:t>
            </w:r>
          </w:p>
        </w:tc>
        <w:tc>
          <w:tcPr>
            <w:tcW w:w="1905" w:type="dxa"/>
          </w:tcPr>
          <w:p w14:paraId="185280CD" w14:textId="20FF2763" w:rsidR="00867833" w:rsidRPr="00680735" w:rsidRDefault="0078126F" w:rsidP="00FF60EF">
            <w:pPr>
              <w:pStyle w:val="TAL"/>
            </w:pPr>
            <w:r w:rsidRPr="00680735">
              <w:t>No separate feature is considered for t-</w:t>
            </w:r>
            <w:proofErr w:type="spellStart"/>
            <w:r w:rsidRPr="00680735">
              <w:t>PollRetransmit</w:t>
            </w:r>
            <w:proofErr w:type="spellEnd"/>
            <w:r w:rsidRPr="00680735">
              <w:t>, t-Reassembly and t-</w:t>
            </w:r>
            <w:proofErr w:type="spellStart"/>
            <w:r w:rsidRPr="00680735">
              <w:t>StatusProhibit</w:t>
            </w:r>
            <w:proofErr w:type="spellEnd"/>
          </w:p>
        </w:tc>
        <w:tc>
          <w:tcPr>
            <w:tcW w:w="1907" w:type="dxa"/>
          </w:tcPr>
          <w:p w14:paraId="3023F89D" w14:textId="6ECFCD84" w:rsidR="00867833" w:rsidRPr="00680735" w:rsidRDefault="00D36D7A" w:rsidP="00FF60EF">
            <w:pPr>
              <w:pStyle w:val="TAL"/>
            </w:pPr>
            <w:r w:rsidRPr="00680735">
              <w:t>Mandatory without capability signalling</w:t>
            </w:r>
          </w:p>
        </w:tc>
      </w:tr>
      <w:tr w:rsidR="006703D0" w:rsidRPr="00680735" w14:paraId="336D0FA7" w14:textId="77777777" w:rsidTr="00837DDD">
        <w:tc>
          <w:tcPr>
            <w:tcW w:w="1534" w:type="dxa"/>
            <w:vMerge/>
          </w:tcPr>
          <w:p w14:paraId="3D041D30" w14:textId="77777777" w:rsidR="001A2649" w:rsidRPr="00680735" w:rsidRDefault="001A2649" w:rsidP="001A2649">
            <w:pPr>
              <w:pStyle w:val="TAL"/>
            </w:pPr>
          </w:p>
        </w:tc>
        <w:tc>
          <w:tcPr>
            <w:tcW w:w="935" w:type="dxa"/>
          </w:tcPr>
          <w:p w14:paraId="61E0A1C3" w14:textId="7A3BD815" w:rsidR="001A2649" w:rsidRPr="00680735" w:rsidRDefault="001A2649" w:rsidP="001A2649">
            <w:pPr>
              <w:pStyle w:val="TAL"/>
            </w:pPr>
            <w:r w:rsidRPr="00680735">
              <w:t>2-1</w:t>
            </w:r>
          </w:p>
        </w:tc>
        <w:tc>
          <w:tcPr>
            <w:tcW w:w="2089" w:type="dxa"/>
          </w:tcPr>
          <w:p w14:paraId="01AAA231" w14:textId="18999173" w:rsidR="001A2649" w:rsidRPr="00680735" w:rsidRDefault="001A2649" w:rsidP="001A2649">
            <w:pPr>
              <w:pStyle w:val="TAL"/>
            </w:pPr>
            <w:r w:rsidRPr="00680735">
              <w:t>RLC AM with short SN</w:t>
            </w:r>
          </w:p>
        </w:tc>
        <w:tc>
          <w:tcPr>
            <w:tcW w:w="3221" w:type="dxa"/>
          </w:tcPr>
          <w:p w14:paraId="1E9447F4" w14:textId="7E1FCC0E" w:rsidR="001A2649" w:rsidRPr="00680735" w:rsidRDefault="00812E8C" w:rsidP="001A2649">
            <w:pPr>
              <w:pStyle w:val="TAL"/>
            </w:pPr>
            <w:r w:rsidRPr="00680735">
              <w:t>RLC AM with short SN</w:t>
            </w:r>
          </w:p>
        </w:tc>
        <w:tc>
          <w:tcPr>
            <w:tcW w:w="1387" w:type="dxa"/>
          </w:tcPr>
          <w:p w14:paraId="0A1CD7F1" w14:textId="73A51144" w:rsidR="001A2649" w:rsidRPr="00680735" w:rsidRDefault="001A2649" w:rsidP="001A2649">
            <w:pPr>
              <w:pStyle w:val="TAL"/>
            </w:pPr>
          </w:p>
        </w:tc>
        <w:tc>
          <w:tcPr>
            <w:tcW w:w="2448" w:type="dxa"/>
          </w:tcPr>
          <w:p w14:paraId="0F94FD7E" w14:textId="3987D687" w:rsidR="001A2649" w:rsidRPr="00680735" w:rsidRDefault="00FC3AC3" w:rsidP="001A2649">
            <w:pPr>
              <w:pStyle w:val="TAL"/>
              <w:rPr>
                <w:i/>
              </w:rPr>
            </w:pPr>
            <w:r w:rsidRPr="00680735">
              <w:rPr>
                <w:i/>
              </w:rPr>
              <w:t>am-</w:t>
            </w:r>
            <w:proofErr w:type="spellStart"/>
            <w:r w:rsidRPr="00680735">
              <w:rPr>
                <w:i/>
              </w:rPr>
              <w:t>WithShortSN</w:t>
            </w:r>
            <w:proofErr w:type="spellEnd"/>
          </w:p>
        </w:tc>
        <w:tc>
          <w:tcPr>
            <w:tcW w:w="2988" w:type="dxa"/>
          </w:tcPr>
          <w:p w14:paraId="61CD7313" w14:textId="1A5A253D" w:rsidR="001A2649" w:rsidRPr="00680735" w:rsidRDefault="00FC3AC3" w:rsidP="001A2649">
            <w:pPr>
              <w:pStyle w:val="TAL"/>
              <w:rPr>
                <w:i/>
              </w:rPr>
            </w:pPr>
            <w:r w:rsidRPr="00680735">
              <w:rPr>
                <w:i/>
              </w:rPr>
              <w:t>RLC-Parameters</w:t>
            </w:r>
          </w:p>
        </w:tc>
        <w:tc>
          <w:tcPr>
            <w:tcW w:w="1416" w:type="dxa"/>
          </w:tcPr>
          <w:p w14:paraId="21C48638" w14:textId="1921EA70" w:rsidR="001A2649" w:rsidRPr="00680735" w:rsidRDefault="00D36D7A" w:rsidP="001A2649">
            <w:pPr>
              <w:pStyle w:val="TAL"/>
            </w:pPr>
            <w:r w:rsidRPr="00680735">
              <w:t>No</w:t>
            </w:r>
          </w:p>
        </w:tc>
        <w:tc>
          <w:tcPr>
            <w:tcW w:w="1416" w:type="dxa"/>
          </w:tcPr>
          <w:p w14:paraId="0B5DDA21" w14:textId="5F259286" w:rsidR="001A2649" w:rsidRPr="00680735" w:rsidRDefault="00D36D7A" w:rsidP="001A2649">
            <w:pPr>
              <w:pStyle w:val="TAL"/>
            </w:pPr>
            <w:r w:rsidRPr="00680735">
              <w:t>No</w:t>
            </w:r>
          </w:p>
        </w:tc>
        <w:tc>
          <w:tcPr>
            <w:tcW w:w="1905" w:type="dxa"/>
          </w:tcPr>
          <w:p w14:paraId="2A85D7EA" w14:textId="77777777" w:rsidR="001A2649" w:rsidRPr="00680735" w:rsidRDefault="001A2649" w:rsidP="001A2649">
            <w:pPr>
              <w:pStyle w:val="TAL"/>
            </w:pPr>
          </w:p>
        </w:tc>
        <w:tc>
          <w:tcPr>
            <w:tcW w:w="1907" w:type="dxa"/>
          </w:tcPr>
          <w:p w14:paraId="6BB90120" w14:textId="612C682E" w:rsidR="001A2649" w:rsidRPr="00680735" w:rsidRDefault="00D36D7A" w:rsidP="001A2649">
            <w:pPr>
              <w:pStyle w:val="TAL"/>
            </w:pPr>
            <w:r w:rsidRPr="00680735">
              <w:t>Mandatory with capability signalling</w:t>
            </w:r>
          </w:p>
        </w:tc>
      </w:tr>
      <w:tr w:rsidR="006703D0" w:rsidRPr="00680735" w14:paraId="06429FFF" w14:textId="77777777" w:rsidTr="00837DDD">
        <w:tc>
          <w:tcPr>
            <w:tcW w:w="1534" w:type="dxa"/>
            <w:vMerge/>
          </w:tcPr>
          <w:p w14:paraId="79FE4A36" w14:textId="77777777" w:rsidR="001A2649" w:rsidRPr="00680735" w:rsidRDefault="001A2649" w:rsidP="001A2649">
            <w:pPr>
              <w:pStyle w:val="TAL"/>
            </w:pPr>
          </w:p>
        </w:tc>
        <w:tc>
          <w:tcPr>
            <w:tcW w:w="935" w:type="dxa"/>
          </w:tcPr>
          <w:p w14:paraId="2B7203F0" w14:textId="57FBF3FB" w:rsidR="001A2649" w:rsidRPr="00680735" w:rsidRDefault="001A2649" w:rsidP="001A2649">
            <w:pPr>
              <w:pStyle w:val="TAL"/>
            </w:pPr>
            <w:r w:rsidRPr="00680735">
              <w:t>2-2</w:t>
            </w:r>
          </w:p>
        </w:tc>
        <w:tc>
          <w:tcPr>
            <w:tcW w:w="2089" w:type="dxa"/>
          </w:tcPr>
          <w:p w14:paraId="500DCDA7" w14:textId="566D9ECD" w:rsidR="001A2649" w:rsidRPr="00680735" w:rsidRDefault="001A2649" w:rsidP="001A2649">
            <w:pPr>
              <w:pStyle w:val="TAL"/>
            </w:pPr>
            <w:r w:rsidRPr="00680735">
              <w:t>RLC UM with short SN</w:t>
            </w:r>
          </w:p>
        </w:tc>
        <w:tc>
          <w:tcPr>
            <w:tcW w:w="3221" w:type="dxa"/>
          </w:tcPr>
          <w:p w14:paraId="432D1DCF" w14:textId="42DBA195" w:rsidR="001A2649" w:rsidRPr="00680735" w:rsidRDefault="00812E8C" w:rsidP="001A2649">
            <w:pPr>
              <w:pStyle w:val="TAL"/>
            </w:pPr>
            <w:r w:rsidRPr="00680735">
              <w:t>RLC UM with short SN</w:t>
            </w:r>
          </w:p>
        </w:tc>
        <w:tc>
          <w:tcPr>
            <w:tcW w:w="1387" w:type="dxa"/>
          </w:tcPr>
          <w:p w14:paraId="3C9753BD" w14:textId="399924FF" w:rsidR="001A2649" w:rsidRPr="00680735" w:rsidRDefault="001A2649" w:rsidP="001A2649">
            <w:pPr>
              <w:pStyle w:val="TAL"/>
            </w:pPr>
          </w:p>
        </w:tc>
        <w:tc>
          <w:tcPr>
            <w:tcW w:w="2448" w:type="dxa"/>
          </w:tcPr>
          <w:p w14:paraId="14744BDC" w14:textId="382F139A" w:rsidR="001A2649" w:rsidRPr="00680735" w:rsidRDefault="00FC3AC3" w:rsidP="001A2649">
            <w:pPr>
              <w:pStyle w:val="TAL"/>
              <w:rPr>
                <w:i/>
              </w:rPr>
            </w:pPr>
            <w:r w:rsidRPr="00680735">
              <w:rPr>
                <w:i/>
              </w:rPr>
              <w:t>um-</w:t>
            </w:r>
            <w:proofErr w:type="spellStart"/>
            <w:r w:rsidRPr="00680735">
              <w:rPr>
                <w:i/>
              </w:rPr>
              <w:t>WithShortSN</w:t>
            </w:r>
            <w:proofErr w:type="spellEnd"/>
          </w:p>
        </w:tc>
        <w:tc>
          <w:tcPr>
            <w:tcW w:w="2988" w:type="dxa"/>
          </w:tcPr>
          <w:p w14:paraId="4C8EF45D" w14:textId="34ECBEC4" w:rsidR="001A2649" w:rsidRPr="00680735" w:rsidRDefault="00FC3AC3" w:rsidP="001A2649">
            <w:pPr>
              <w:pStyle w:val="TAL"/>
              <w:rPr>
                <w:i/>
              </w:rPr>
            </w:pPr>
            <w:r w:rsidRPr="00680735">
              <w:rPr>
                <w:i/>
              </w:rPr>
              <w:t>RLC-Parameters</w:t>
            </w:r>
          </w:p>
        </w:tc>
        <w:tc>
          <w:tcPr>
            <w:tcW w:w="1416" w:type="dxa"/>
          </w:tcPr>
          <w:p w14:paraId="23416B87" w14:textId="09CEF96D" w:rsidR="001A2649" w:rsidRPr="00680735" w:rsidRDefault="00D36D7A" w:rsidP="001A2649">
            <w:pPr>
              <w:pStyle w:val="TAL"/>
            </w:pPr>
            <w:r w:rsidRPr="00680735">
              <w:t>No</w:t>
            </w:r>
          </w:p>
        </w:tc>
        <w:tc>
          <w:tcPr>
            <w:tcW w:w="1416" w:type="dxa"/>
          </w:tcPr>
          <w:p w14:paraId="1FC6E86C" w14:textId="131E6C23" w:rsidR="001A2649" w:rsidRPr="00680735" w:rsidRDefault="00D36D7A" w:rsidP="001A2649">
            <w:pPr>
              <w:pStyle w:val="TAL"/>
            </w:pPr>
            <w:r w:rsidRPr="00680735">
              <w:t>No</w:t>
            </w:r>
          </w:p>
        </w:tc>
        <w:tc>
          <w:tcPr>
            <w:tcW w:w="1905" w:type="dxa"/>
          </w:tcPr>
          <w:p w14:paraId="2CCF2A90" w14:textId="77777777" w:rsidR="001A2649" w:rsidRPr="00680735" w:rsidRDefault="001A2649" w:rsidP="001A2649">
            <w:pPr>
              <w:pStyle w:val="TAL"/>
            </w:pPr>
          </w:p>
        </w:tc>
        <w:tc>
          <w:tcPr>
            <w:tcW w:w="1907" w:type="dxa"/>
          </w:tcPr>
          <w:p w14:paraId="22A09A0D" w14:textId="1BD57A2F" w:rsidR="001A2649" w:rsidRPr="00680735" w:rsidRDefault="00D36D7A" w:rsidP="001A2649">
            <w:pPr>
              <w:pStyle w:val="TAL"/>
            </w:pPr>
            <w:r w:rsidRPr="00680735">
              <w:t>Mandatory with capability signalling</w:t>
            </w:r>
          </w:p>
        </w:tc>
      </w:tr>
      <w:tr w:rsidR="006703D0" w:rsidRPr="00680735" w14:paraId="0E5C74B9" w14:textId="77777777" w:rsidTr="00837DDD">
        <w:tc>
          <w:tcPr>
            <w:tcW w:w="1534" w:type="dxa"/>
            <w:vMerge/>
          </w:tcPr>
          <w:p w14:paraId="4500A0C0" w14:textId="77777777" w:rsidR="001A2649" w:rsidRPr="00680735" w:rsidRDefault="001A2649" w:rsidP="001A2649">
            <w:pPr>
              <w:pStyle w:val="TAL"/>
            </w:pPr>
          </w:p>
        </w:tc>
        <w:tc>
          <w:tcPr>
            <w:tcW w:w="935" w:type="dxa"/>
          </w:tcPr>
          <w:p w14:paraId="4423B88C" w14:textId="02A81270" w:rsidR="001A2649" w:rsidRPr="00680735" w:rsidRDefault="001A2649" w:rsidP="001A2649">
            <w:pPr>
              <w:pStyle w:val="TAL"/>
            </w:pPr>
            <w:r w:rsidRPr="00680735">
              <w:t>2-3</w:t>
            </w:r>
          </w:p>
        </w:tc>
        <w:tc>
          <w:tcPr>
            <w:tcW w:w="2089" w:type="dxa"/>
          </w:tcPr>
          <w:p w14:paraId="296BA1B0" w14:textId="4671F6E3" w:rsidR="001A2649" w:rsidRPr="00680735" w:rsidRDefault="001A2649" w:rsidP="001A2649">
            <w:pPr>
              <w:pStyle w:val="TAL"/>
            </w:pPr>
            <w:r w:rsidRPr="00680735">
              <w:t>RLC UM with long SN</w:t>
            </w:r>
          </w:p>
        </w:tc>
        <w:tc>
          <w:tcPr>
            <w:tcW w:w="3221" w:type="dxa"/>
          </w:tcPr>
          <w:p w14:paraId="2ABF7265" w14:textId="01081124" w:rsidR="001A2649" w:rsidRPr="00680735" w:rsidRDefault="00812E8C" w:rsidP="001A2649">
            <w:pPr>
              <w:pStyle w:val="TAL"/>
            </w:pPr>
            <w:r w:rsidRPr="00680735">
              <w:t>RLC UM with long SN</w:t>
            </w:r>
          </w:p>
        </w:tc>
        <w:tc>
          <w:tcPr>
            <w:tcW w:w="1387" w:type="dxa"/>
          </w:tcPr>
          <w:p w14:paraId="212693B6" w14:textId="34DD5981" w:rsidR="001A2649" w:rsidRPr="00680735" w:rsidRDefault="001A2649" w:rsidP="001A2649">
            <w:pPr>
              <w:pStyle w:val="TAL"/>
            </w:pPr>
          </w:p>
        </w:tc>
        <w:tc>
          <w:tcPr>
            <w:tcW w:w="2448" w:type="dxa"/>
          </w:tcPr>
          <w:p w14:paraId="5FFD7E7D" w14:textId="61E0D74D" w:rsidR="001A2649" w:rsidRPr="00680735" w:rsidRDefault="00FC3AC3" w:rsidP="001A2649">
            <w:pPr>
              <w:pStyle w:val="TAL"/>
              <w:rPr>
                <w:i/>
              </w:rPr>
            </w:pPr>
            <w:r w:rsidRPr="00680735">
              <w:rPr>
                <w:i/>
              </w:rPr>
              <w:t>um-</w:t>
            </w:r>
            <w:proofErr w:type="spellStart"/>
            <w:r w:rsidRPr="00680735">
              <w:rPr>
                <w:i/>
              </w:rPr>
              <w:t>WithLongSN</w:t>
            </w:r>
            <w:proofErr w:type="spellEnd"/>
          </w:p>
        </w:tc>
        <w:tc>
          <w:tcPr>
            <w:tcW w:w="2988" w:type="dxa"/>
          </w:tcPr>
          <w:p w14:paraId="1AEA654B" w14:textId="1C5AFF86" w:rsidR="001A2649" w:rsidRPr="00680735" w:rsidRDefault="00FC3AC3" w:rsidP="001A2649">
            <w:pPr>
              <w:pStyle w:val="TAL"/>
              <w:rPr>
                <w:i/>
              </w:rPr>
            </w:pPr>
            <w:r w:rsidRPr="00680735">
              <w:rPr>
                <w:i/>
              </w:rPr>
              <w:t>RLC-Parameters</w:t>
            </w:r>
          </w:p>
        </w:tc>
        <w:tc>
          <w:tcPr>
            <w:tcW w:w="1416" w:type="dxa"/>
          </w:tcPr>
          <w:p w14:paraId="2D3CA698" w14:textId="0875FD5B" w:rsidR="001A2649" w:rsidRPr="00680735" w:rsidRDefault="00D36D7A" w:rsidP="001A2649">
            <w:pPr>
              <w:pStyle w:val="TAL"/>
            </w:pPr>
            <w:r w:rsidRPr="00680735">
              <w:t>No</w:t>
            </w:r>
          </w:p>
        </w:tc>
        <w:tc>
          <w:tcPr>
            <w:tcW w:w="1416" w:type="dxa"/>
          </w:tcPr>
          <w:p w14:paraId="0ACFDF7A" w14:textId="7129B907" w:rsidR="001A2649" w:rsidRPr="00680735" w:rsidRDefault="00D36D7A" w:rsidP="001A2649">
            <w:pPr>
              <w:pStyle w:val="TAL"/>
            </w:pPr>
            <w:r w:rsidRPr="00680735">
              <w:t>No</w:t>
            </w:r>
          </w:p>
        </w:tc>
        <w:tc>
          <w:tcPr>
            <w:tcW w:w="1905" w:type="dxa"/>
          </w:tcPr>
          <w:p w14:paraId="63BCFF05" w14:textId="77777777" w:rsidR="001A2649" w:rsidRPr="00680735" w:rsidRDefault="001A2649" w:rsidP="001A2649">
            <w:pPr>
              <w:pStyle w:val="TAL"/>
            </w:pPr>
          </w:p>
        </w:tc>
        <w:tc>
          <w:tcPr>
            <w:tcW w:w="1907" w:type="dxa"/>
          </w:tcPr>
          <w:p w14:paraId="64904964" w14:textId="3627C517" w:rsidR="001A2649" w:rsidRPr="00680735" w:rsidRDefault="00D36D7A" w:rsidP="001A2649">
            <w:pPr>
              <w:pStyle w:val="TAL"/>
            </w:pPr>
            <w:r w:rsidRPr="00680735">
              <w:t>Mandatory with capability signalling</w:t>
            </w:r>
          </w:p>
        </w:tc>
      </w:tr>
      <w:tr w:rsidR="006703D0" w:rsidRPr="00680735" w14:paraId="60EE12C1" w14:textId="77777777" w:rsidTr="00837DDD">
        <w:tc>
          <w:tcPr>
            <w:tcW w:w="1534" w:type="dxa"/>
            <w:vMerge/>
          </w:tcPr>
          <w:p w14:paraId="0BF68632" w14:textId="77777777" w:rsidR="001A2649" w:rsidRPr="00680735" w:rsidRDefault="001A2649" w:rsidP="001A2649">
            <w:pPr>
              <w:pStyle w:val="TAL"/>
            </w:pPr>
          </w:p>
        </w:tc>
        <w:tc>
          <w:tcPr>
            <w:tcW w:w="935" w:type="dxa"/>
          </w:tcPr>
          <w:p w14:paraId="0B86ED5B" w14:textId="53FE1A59" w:rsidR="001A2649" w:rsidRPr="00680735" w:rsidRDefault="001A2649" w:rsidP="001A2649">
            <w:pPr>
              <w:pStyle w:val="TAL"/>
            </w:pPr>
            <w:r w:rsidRPr="00680735">
              <w:t>2-4</w:t>
            </w:r>
          </w:p>
        </w:tc>
        <w:tc>
          <w:tcPr>
            <w:tcW w:w="2089" w:type="dxa"/>
          </w:tcPr>
          <w:p w14:paraId="524C7095" w14:textId="1D194932" w:rsidR="001A2649" w:rsidRPr="00680735" w:rsidRDefault="001A2649" w:rsidP="001A2649">
            <w:pPr>
              <w:pStyle w:val="TAL"/>
            </w:pPr>
            <w:r w:rsidRPr="00680735">
              <w:t>NR RLC SN size for SRB</w:t>
            </w:r>
          </w:p>
        </w:tc>
        <w:tc>
          <w:tcPr>
            <w:tcW w:w="3221" w:type="dxa"/>
          </w:tcPr>
          <w:p w14:paraId="10314C76" w14:textId="29895C98" w:rsidR="001A2649" w:rsidRPr="00680735" w:rsidRDefault="00812E8C" w:rsidP="001A2649">
            <w:pPr>
              <w:pStyle w:val="TAL"/>
            </w:pPr>
            <w:r w:rsidRPr="00680735">
              <w:t>NR RLC SN size for SRB</w:t>
            </w:r>
          </w:p>
        </w:tc>
        <w:tc>
          <w:tcPr>
            <w:tcW w:w="1387" w:type="dxa"/>
          </w:tcPr>
          <w:p w14:paraId="5987EAA1" w14:textId="0D945FF1" w:rsidR="001A2649" w:rsidRPr="00680735" w:rsidRDefault="001A2649" w:rsidP="001A2649">
            <w:pPr>
              <w:pStyle w:val="TAL"/>
            </w:pPr>
          </w:p>
        </w:tc>
        <w:tc>
          <w:tcPr>
            <w:tcW w:w="2448" w:type="dxa"/>
          </w:tcPr>
          <w:p w14:paraId="4E410EE9" w14:textId="1737D529" w:rsidR="001A2649" w:rsidRPr="00680735" w:rsidRDefault="00FC3AC3" w:rsidP="001A2649">
            <w:pPr>
              <w:pStyle w:val="TAL"/>
            </w:pPr>
            <w:r w:rsidRPr="00680735">
              <w:t>n/a</w:t>
            </w:r>
          </w:p>
        </w:tc>
        <w:tc>
          <w:tcPr>
            <w:tcW w:w="2988" w:type="dxa"/>
          </w:tcPr>
          <w:p w14:paraId="30E5D41E" w14:textId="6D02D927" w:rsidR="001A2649" w:rsidRPr="00680735" w:rsidRDefault="00FC3AC3" w:rsidP="001A2649">
            <w:pPr>
              <w:pStyle w:val="TAL"/>
            </w:pPr>
            <w:r w:rsidRPr="00680735">
              <w:t>n/a</w:t>
            </w:r>
          </w:p>
        </w:tc>
        <w:tc>
          <w:tcPr>
            <w:tcW w:w="1416" w:type="dxa"/>
          </w:tcPr>
          <w:p w14:paraId="7C0743B5" w14:textId="13B84AC5" w:rsidR="001A2649" w:rsidRPr="00680735" w:rsidRDefault="00D36D7A" w:rsidP="001A2649">
            <w:pPr>
              <w:pStyle w:val="TAL"/>
            </w:pPr>
            <w:r w:rsidRPr="00680735">
              <w:t>n/a</w:t>
            </w:r>
          </w:p>
        </w:tc>
        <w:tc>
          <w:tcPr>
            <w:tcW w:w="1416" w:type="dxa"/>
          </w:tcPr>
          <w:p w14:paraId="3DBD7B87" w14:textId="327E29BB" w:rsidR="001A2649" w:rsidRPr="00680735" w:rsidRDefault="00D36D7A" w:rsidP="001A2649">
            <w:pPr>
              <w:pStyle w:val="TAL"/>
            </w:pPr>
            <w:r w:rsidRPr="00680735">
              <w:t>n/a</w:t>
            </w:r>
          </w:p>
        </w:tc>
        <w:tc>
          <w:tcPr>
            <w:tcW w:w="1905" w:type="dxa"/>
          </w:tcPr>
          <w:p w14:paraId="2938BECA" w14:textId="77777777" w:rsidR="001A2649" w:rsidRPr="00680735" w:rsidRDefault="001A2649" w:rsidP="001A2649">
            <w:pPr>
              <w:pStyle w:val="TAL"/>
            </w:pPr>
          </w:p>
        </w:tc>
        <w:tc>
          <w:tcPr>
            <w:tcW w:w="1907" w:type="dxa"/>
          </w:tcPr>
          <w:p w14:paraId="00FC0F92" w14:textId="23B380FA" w:rsidR="001A2649" w:rsidRPr="00680735" w:rsidRDefault="00D36D7A" w:rsidP="001A2649">
            <w:pPr>
              <w:pStyle w:val="TAL"/>
            </w:pPr>
            <w:r w:rsidRPr="00680735">
              <w:t>RAN2 decided only short RLC SN is used for SRB.</w:t>
            </w:r>
          </w:p>
        </w:tc>
      </w:tr>
      <w:tr w:rsidR="006703D0" w:rsidRPr="00680735" w14:paraId="70326C9B" w14:textId="77777777" w:rsidTr="00837DDD">
        <w:tc>
          <w:tcPr>
            <w:tcW w:w="1534" w:type="dxa"/>
            <w:vMerge w:val="restart"/>
          </w:tcPr>
          <w:p w14:paraId="2852513B" w14:textId="5163ACC5" w:rsidR="00312FB4" w:rsidRPr="00680735" w:rsidRDefault="00312FB4" w:rsidP="00FF60EF">
            <w:pPr>
              <w:pStyle w:val="TAL"/>
            </w:pPr>
            <w:r w:rsidRPr="00680735">
              <w:lastRenderedPageBreak/>
              <w:t>3. MAC</w:t>
            </w:r>
          </w:p>
        </w:tc>
        <w:tc>
          <w:tcPr>
            <w:tcW w:w="935" w:type="dxa"/>
          </w:tcPr>
          <w:p w14:paraId="7902FE93" w14:textId="347DF705" w:rsidR="00312FB4" w:rsidRPr="00680735" w:rsidRDefault="00312FB4" w:rsidP="00FF60EF">
            <w:pPr>
              <w:pStyle w:val="TAL"/>
            </w:pPr>
            <w:r w:rsidRPr="00680735">
              <w:t>3-0</w:t>
            </w:r>
          </w:p>
        </w:tc>
        <w:tc>
          <w:tcPr>
            <w:tcW w:w="2089" w:type="dxa"/>
          </w:tcPr>
          <w:p w14:paraId="02ED4BCF" w14:textId="2A48777B" w:rsidR="00312FB4" w:rsidRPr="00680735" w:rsidRDefault="00312FB4" w:rsidP="00FF60EF">
            <w:pPr>
              <w:pStyle w:val="TAL"/>
            </w:pPr>
            <w:r w:rsidRPr="00680735">
              <w:t>Basic MAC procedures</w:t>
            </w:r>
          </w:p>
        </w:tc>
        <w:tc>
          <w:tcPr>
            <w:tcW w:w="3221" w:type="dxa"/>
          </w:tcPr>
          <w:p w14:paraId="0E4C7867" w14:textId="77777777" w:rsidR="00312FB4" w:rsidRPr="00680735" w:rsidRDefault="00312FB4" w:rsidP="00203B69">
            <w:pPr>
              <w:pStyle w:val="TAL"/>
            </w:pPr>
            <w:r w:rsidRPr="00680735">
              <w:t xml:space="preserve">1) RA procedure on </w:t>
            </w:r>
            <w:proofErr w:type="spellStart"/>
            <w:r w:rsidRPr="00680735">
              <w:t>PCell</w:t>
            </w:r>
            <w:proofErr w:type="spellEnd"/>
            <w:r w:rsidRPr="00680735">
              <w:t xml:space="preserve"> or </w:t>
            </w:r>
            <w:proofErr w:type="spellStart"/>
            <w:r w:rsidRPr="00680735">
              <w:t>PSCell</w:t>
            </w:r>
            <w:proofErr w:type="spellEnd"/>
            <w:r w:rsidRPr="00680735">
              <w:t xml:space="preserve"> (in case of EN-DC)</w:t>
            </w:r>
          </w:p>
          <w:p w14:paraId="26B3B640" w14:textId="77777777" w:rsidR="00312FB4" w:rsidRPr="00680735" w:rsidRDefault="00312FB4" w:rsidP="00203B69">
            <w:pPr>
              <w:pStyle w:val="TAL"/>
            </w:pPr>
            <w:r w:rsidRPr="00680735">
              <w:t>2) UE initiated RA procedure (including for beam recovery purpose)</w:t>
            </w:r>
          </w:p>
          <w:p w14:paraId="57637CE1" w14:textId="77777777" w:rsidR="00312FB4" w:rsidRPr="00680735" w:rsidRDefault="00312FB4" w:rsidP="00203B69">
            <w:pPr>
              <w:pStyle w:val="TAL"/>
            </w:pPr>
            <w:r w:rsidRPr="00680735">
              <w:t>3) NW initiated RA procedure (i.e. based on PDCCH)</w:t>
            </w:r>
          </w:p>
          <w:p w14:paraId="1EBAB675" w14:textId="77777777" w:rsidR="00312FB4" w:rsidRPr="00680735" w:rsidRDefault="00312FB4" w:rsidP="00203B69">
            <w:pPr>
              <w:pStyle w:val="TAL"/>
            </w:pPr>
            <w:r w:rsidRPr="00680735">
              <w:t xml:space="preserve">4) Support of </w:t>
            </w:r>
            <w:proofErr w:type="spellStart"/>
            <w:r w:rsidRPr="00680735">
              <w:t>ssb</w:t>
            </w:r>
            <w:proofErr w:type="spellEnd"/>
            <w:r w:rsidRPr="00680735">
              <w:t>-Threshold and association between preamble/PRACH occasion and SSB</w:t>
            </w:r>
          </w:p>
          <w:p w14:paraId="7BF65D7F" w14:textId="77777777" w:rsidR="00312FB4" w:rsidRPr="00680735" w:rsidRDefault="00312FB4" w:rsidP="00203B69">
            <w:pPr>
              <w:pStyle w:val="TAL"/>
            </w:pPr>
            <w:r w:rsidRPr="00680735">
              <w:t>5) Preamble grouping</w:t>
            </w:r>
          </w:p>
          <w:p w14:paraId="356DDDC7" w14:textId="77777777" w:rsidR="00312FB4" w:rsidRPr="00680735" w:rsidRDefault="00312FB4" w:rsidP="00203B69">
            <w:pPr>
              <w:pStyle w:val="TAL"/>
            </w:pPr>
            <w:r w:rsidRPr="00680735">
              <w:t>6) UL single TA maintenance</w:t>
            </w:r>
          </w:p>
          <w:p w14:paraId="52E1F2E2" w14:textId="77777777" w:rsidR="00312FB4" w:rsidRPr="00680735" w:rsidRDefault="00312FB4" w:rsidP="00203B69">
            <w:pPr>
              <w:pStyle w:val="TAL"/>
            </w:pPr>
            <w:r w:rsidRPr="00680735">
              <w:t>7) HARQ operation for DL and UL</w:t>
            </w:r>
          </w:p>
          <w:p w14:paraId="412FAEE7" w14:textId="77777777" w:rsidR="00312FB4" w:rsidRPr="00680735" w:rsidRDefault="00312FB4" w:rsidP="00203B69">
            <w:pPr>
              <w:pStyle w:val="TAL"/>
            </w:pPr>
            <w:r w:rsidRPr="00680735">
              <w:t>8) LCH prioritization</w:t>
            </w:r>
          </w:p>
          <w:p w14:paraId="5D55B5D9" w14:textId="77777777" w:rsidR="00312FB4" w:rsidRPr="00680735" w:rsidRDefault="00312FB4" w:rsidP="00203B69">
            <w:pPr>
              <w:pStyle w:val="TAL"/>
            </w:pPr>
            <w:r w:rsidRPr="00680735">
              <w:t>9) Prioritized bit rate</w:t>
            </w:r>
          </w:p>
          <w:p w14:paraId="3C2E2F2F" w14:textId="77777777" w:rsidR="00312FB4" w:rsidRPr="00680735" w:rsidRDefault="00312FB4" w:rsidP="00203B69">
            <w:pPr>
              <w:pStyle w:val="TAL"/>
            </w:pPr>
            <w:r w:rsidRPr="00680735">
              <w:t>10) Multiplexing</w:t>
            </w:r>
          </w:p>
          <w:p w14:paraId="52D4E063" w14:textId="77777777" w:rsidR="00312FB4" w:rsidRPr="00680735" w:rsidRDefault="00312FB4" w:rsidP="00203B69">
            <w:pPr>
              <w:pStyle w:val="TAL"/>
            </w:pPr>
            <w:r w:rsidRPr="00680735">
              <w:t>11) SR with single SR configuration</w:t>
            </w:r>
          </w:p>
          <w:p w14:paraId="4BB1064A" w14:textId="77777777" w:rsidR="00312FB4" w:rsidRPr="00680735" w:rsidRDefault="00312FB4" w:rsidP="00203B69">
            <w:pPr>
              <w:pStyle w:val="TAL"/>
            </w:pPr>
            <w:r w:rsidRPr="00680735">
              <w:t>12) BSR</w:t>
            </w:r>
          </w:p>
          <w:p w14:paraId="614B13EE" w14:textId="77777777" w:rsidR="00312FB4" w:rsidRPr="00680735" w:rsidRDefault="00312FB4" w:rsidP="00203B69">
            <w:pPr>
              <w:pStyle w:val="TAL"/>
            </w:pPr>
            <w:r w:rsidRPr="00680735">
              <w:t>13) PHR</w:t>
            </w:r>
          </w:p>
          <w:p w14:paraId="4A09EA6A" w14:textId="18488381" w:rsidR="00312FB4" w:rsidRPr="00680735" w:rsidRDefault="00312FB4" w:rsidP="00203B69">
            <w:pPr>
              <w:pStyle w:val="TAL"/>
            </w:pPr>
            <w:r w:rsidRPr="00680735">
              <w:t>14) 8bits and 16bits L field</w:t>
            </w:r>
          </w:p>
        </w:tc>
        <w:tc>
          <w:tcPr>
            <w:tcW w:w="1387" w:type="dxa"/>
          </w:tcPr>
          <w:p w14:paraId="64820828" w14:textId="4E4F0F47" w:rsidR="00312FB4" w:rsidRPr="00680735" w:rsidRDefault="00312FB4" w:rsidP="00FF60EF">
            <w:pPr>
              <w:pStyle w:val="TAL"/>
            </w:pPr>
          </w:p>
        </w:tc>
        <w:tc>
          <w:tcPr>
            <w:tcW w:w="2448" w:type="dxa"/>
          </w:tcPr>
          <w:p w14:paraId="6B7FDD11" w14:textId="4A127E2A" w:rsidR="00312FB4" w:rsidRPr="00680735" w:rsidRDefault="006E1AD4" w:rsidP="00FF60EF">
            <w:pPr>
              <w:pStyle w:val="TAL"/>
            </w:pPr>
            <w:r w:rsidRPr="00680735">
              <w:t>n/a</w:t>
            </w:r>
          </w:p>
        </w:tc>
        <w:tc>
          <w:tcPr>
            <w:tcW w:w="2988" w:type="dxa"/>
          </w:tcPr>
          <w:p w14:paraId="2350D3A8" w14:textId="2F3E3415" w:rsidR="00312FB4" w:rsidRPr="00680735" w:rsidRDefault="006E1AD4" w:rsidP="00FF60EF">
            <w:pPr>
              <w:pStyle w:val="TAL"/>
            </w:pPr>
            <w:r w:rsidRPr="00680735">
              <w:t>n/a</w:t>
            </w:r>
          </w:p>
        </w:tc>
        <w:tc>
          <w:tcPr>
            <w:tcW w:w="1416" w:type="dxa"/>
          </w:tcPr>
          <w:p w14:paraId="6ED49EE2" w14:textId="184BDC84" w:rsidR="00312FB4" w:rsidRPr="00680735" w:rsidRDefault="00312FB4" w:rsidP="00FF60EF">
            <w:pPr>
              <w:pStyle w:val="TAL"/>
            </w:pPr>
            <w:r w:rsidRPr="00680735">
              <w:t>n/a</w:t>
            </w:r>
          </w:p>
        </w:tc>
        <w:tc>
          <w:tcPr>
            <w:tcW w:w="1416" w:type="dxa"/>
          </w:tcPr>
          <w:p w14:paraId="6DE02F8C" w14:textId="30181086" w:rsidR="00312FB4" w:rsidRPr="00680735" w:rsidRDefault="00312FB4" w:rsidP="00FF60EF">
            <w:pPr>
              <w:pStyle w:val="TAL"/>
            </w:pPr>
            <w:r w:rsidRPr="00680735">
              <w:t>n/a</w:t>
            </w:r>
          </w:p>
        </w:tc>
        <w:tc>
          <w:tcPr>
            <w:tcW w:w="1905" w:type="dxa"/>
          </w:tcPr>
          <w:p w14:paraId="4C8CF9FB" w14:textId="77777777" w:rsidR="00312FB4" w:rsidRPr="00680735" w:rsidRDefault="00312FB4" w:rsidP="00FF60EF">
            <w:pPr>
              <w:pStyle w:val="TAL"/>
            </w:pPr>
          </w:p>
        </w:tc>
        <w:tc>
          <w:tcPr>
            <w:tcW w:w="1907" w:type="dxa"/>
          </w:tcPr>
          <w:p w14:paraId="575EF038" w14:textId="12C8E891" w:rsidR="00312FB4" w:rsidRPr="00680735" w:rsidRDefault="00312FB4" w:rsidP="00FF60EF">
            <w:pPr>
              <w:pStyle w:val="TAL"/>
            </w:pPr>
            <w:r w:rsidRPr="00680735">
              <w:t xml:space="preserve">Mandatory without capability </w:t>
            </w:r>
            <w:proofErr w:type="spellStart"/>
            <w:r w:rsidRPr="00680735">
              <w:t>signallling</w:t>
            </w:r>
            <w:proofErr w:type="spellEnd"/>
          </w:p>
        </w:tc>
      </w:tr>
      <w:tr w:rsidR="006703D0" w:rsidRPr="00680735" w14:paraId="2EE05390" w14:textId="77777777" w:rsidTr="00837DDD">
        <w:tc>
          <w:tcPr>
            <w:tcW w:w="1534" w:type="dxa"/>
            <w:vMerge/>
          </w:tcPr>
          <w:p w14:paraId="24B45BF3" w14:textId="77777777" w:rsidR="00312FB4" w:rsidRPr="00680735" w:rsidRDefault="00312FB4" w:rsidP="00FF60EF">
            <w:pPr>
              <w:pStyle w:val="TAL"/>
            </w:pPr>
          </w:p>
        </w:tc>
        <w:tc>
          <w:tcPr>
            <w:tcW w:w="935" w:type="dxa"/>
          </w:tcPr>
          <w:p w14:paraId="36384242" w14:textId="5D8BAAD9" w:rsidR="00312FB4" w:rsidRPr="00680735" w:rsidRDefault="00312FB4" w:rsidP="00FF60EF">
            <w:pPr>
              <w:pStyle w:val="TAL"/>
            </w:pPr>
            <w:r w:rsidRPr="00680735">
              <w:t>3-1</w:t>
            </w:r>
          </w:p>
        </w:tc>
        <w:tc>
          <w:tcPr>
            <w:tcW w:w="2089" w:type="dxa"/>
          </w:tcPr>
          <w:p w14:paraId="2752B4AC" w14:textId="12F71A51" w:rsidR="00312FB4" w:rsidRPr="00680735" w:rsidRDefault="00312FB4" w:rsidP="00FF60EF">
            <w:pPr>
              <w:pStyle w:val="TAL"/>
            </w:pPr>
            <w:r w:rsidRPr="00680735">
              <w:t>LCP restriction</w:t>
            </w:r>
          </w:p>
        </w:tc>
        <w:tc>
          <w:tcPr>
            <w:tcW w:w="3221" w:type="dxa"/>
          </w:tcPr>
          <w:p w14:paraId="0BDC06EC" w14:textId="1E77FE22" w:rsidR="00312FB4" w:rsidRPr="00680735" w:rsidRDefault="00312FB4" w:rsidP="002C0A0C">
            <w:pPr>
              <w:pStyle w:val="TAL"/>
            </w:pPr>
            <w:r w:rsidRPr="00680735">
              <w:t>1) LCP restriction</w:t>
            </w:r>
          </w:p>
          <w:p w14:paraId="4053C125" w14:textId="13D5929C" w:rsidR="00312FB4" w:rsidRPr="00680735" w:rsidRDefault="00312FB4" w:rsidP="002C0A0C">
            <w:pPr>
              <w:pStyle w:val="TAL"/>
            </w:pPr>
            <w:r w:rsidRPr="00680735">
              <w:t xml:space="preserve">2) LCP restriction to </w:t>
            </w:r>
            <w:proofErr w:type="spellStart"/>
            <w:r w:rsidRPr="00680735">
              <w:t>SCell</w:t>
            </w:r>
            <w:proofErr w:type="spellEnd"/>
            <w:r w:rsidRPr="00680735">
              <w:t>(s)</w:t>
            </w:r>
          </w:p>
        </w:tc>
        <w:tc>
          <w:tcPr>
            <w:tcW w:w="1387" w:type="dxa"/>
          </w:tcPr>
          <w:p w14:paraId="2AE9E408" w14:textId="7972B341" w:rsidR="00312FB4" w:rsidRPr="00680735" w:rsidRDefault="00312FB4" w:rsidP="00FF60EF">
            <w:pPr>
              <w:pStyle w:val="TAL"/>
            </w:pPr>
          </w:p>
        </w:tc>
        <w:tc>
          <w:tcPr>
            <w:tcW w:w="2448" w:type="dxa"/>
          </w:tcPr>
          <w:p w14:paraId="1C7CE15A" w14:textId="77777777" w:rsidR="00312FB4" w:rsidRPr="00680735" w:rsidRDefault="00A44C56" w:rsidP="00FF60EF">
            <w:pPr>
              <w:pStyle w:val="TAL"/>
            </w:pPr>
            <w:r w:rsidRPr="00680735">
              <w:t xml:space="preserve">1) </w:t>
            </w:r>
            <w:proofErr w:type="spellStart"/>
            <w:r w:rsidRPr="00680735">
              <w:rPr>
                <w:i/>
              </w:rPr>
              <w:t>lcp</w:t>
            </w:r>
            <w:proofErr w:type="spellEnd"/>
            <w:r w:rsidRPr="00680735">
              <w:rPr>
                <w:i/>
              </w:rPr>
              <w:t>-Restriction</w:t>
            </w:r>
          </w:p>
          <w:p w14:paraId="69DDCD90" w14:textId="25058B6B" w:rsidR="00A44C56" w:rsidRPr="00680735" w:rsidRDefault="00A44C56" w:rsidP="00FF60EF">
            <w:pPr>
              <w:pStyle w:val="TAL"/>
            </w:pPr>
            <w:r w:rsidRPr="00680735">
              <w:t xml:space="preserve">2) </w:t>
            </w:r>
            <w:proofErr w:type="spellStart"/>
            <w:r w:rsidRPr="00680735">
              <w:rPr>
                <w:i/>
              </w:rPr>
              <w:t>lch-ToSCellRestriction</w:t>
            </w:r>
            <w:proofErr w:type="spellEnd"/>
          </w:p>
        </w:tc>
        <w:tc>
          <w:tcPr>
            <w:tcW w:w="2988" w:type="dxa"/>
          </w:tcPr>
          <w:p w14:paraId="7D23F22A" w14:textId="47F0DE29" w:rsidR="00312FB4" w:rsidRPr="00680735" w:rsidRDefault="00A44C56" w:rsidP="00FF60EF">
            <w:pPr>
              <w:pStyle w:val="TAL"/>
              <w:rPr>
                <w:i/>
              </w:rPr>
            </w:pPr>
            <w:r w:rsidRPr="00680735">
              <w:rPr>
                <w:i/>
              </w:rPr>
              <w:t>MAC-</w:t>
            </w:r>
            <w:proofErr w:type="spellStart"/>
            <w:r w:rsidRPr="00680735">
              <w:rPr>
                <w:i/>
              </w:rPr>
              <w:t>ParametersCommon</w:t>
            </w:r>
            <w:proofErr w:type="spellEnd"/>
          </w:p>
        </w:tc>
        <w:tc>
          <w:tcPr>
            <w:tcW w:w="1416" w:type="dxa"/>
          </w:tcPr>
          <w:p w14:paraId="670E21D4" w14:textId="20051BD4" w:rsidR="00312FB4" w:rsidRPr="00680735" w:rsidRDefault="00312FB4" w:rsidP="00FF60EF">
            <w:pPr>
              <w:pStyle w:val="TAL"/>
            </w:pPr>
            <w:r w:rsidRPr="00680735">
              <w:t>No</w:t>
            </w:r>
          </w:p>
        </w:tc>
        <w:tc>
          <w:tcPr>
            <w:tcW w:w="1416" w:type="dxa"/>
          </w:tcPr>
          <w:p w14:paraId="2434A380" w14:textId="10217862" w:rsidR="00312FB4" w:rsidRPr="00680735" w:rsidRDefault="00312FB4" w:rsidP="00FF60EF">
            <w:pPr>
              <w:pStyle w:val="TAL"/>
            </w:pPr>
            <w:r w:rsidRPr="00680735">
              <w:t>No</w:t>
            </w:r>
          </w:p>
        </w:tc>
        <w:tc>
          <w:tcPr>
            <w:tcW w:w="1905" w:type="dxa"/>
          </w:tcPr>
          <w:p w14:paraId="1271250B" w14:textId="77777777" w:rsidR="00312FB4" w:rsidRPr="00680735" w:rsidRDefault="00312FB4" w:rsidP="00FF60EF">
            <w:pPr>
              <w:pStyle w:val="TAL"/>
            </w:pPr>
          </w:p>
        </w:tc>
        <w:tc>
          <w:tcPr>
            <w:tcW w:w="1907" w:type="dxa"/>
          </w:tcPr>
          <w:p w14:paraId="19A6CBAC" w14:textId="6BD05B4B" w:rsidR="00312FB4" w:rsidRPr="00680735" w:rsidRDefault="00312FB4" w:rsidP="00FF60EF">
            <w:pPr>
              <w:pStyle w:val="TAL"/>
            </w:pPr>
            <w:r w:rsidRPr="00680735">
              <w:t>Optional with capability signalling</w:t>
            </w:r>
          </w:p>
        </w:tc>
      </w:tr>
      <w:tr w:rsidR="006703D0" w:rsidRPr="00680735" w14:paraId="120DEEFE" w14:textId="77777777" w:rsidTr="00837DDD">
        <w:tc>
          <w:tcPr>
            <w:tcW w:w="1534" w:type="dxa"/>
            <w:vMerge/>
          </w:tcPr>
          <w:p w14:paraId="6EF27920" w14:textId="77777777" w:rsidR="00312FB4" w:rsidRPr="00680735" w:rsidRDefault="00312FB4" w:rsidP="00FF60EF">
            <w:pPr>
              <w:pStyle w:val="TAL"/>
            </w:pPr>
          </w:p>
        </w:tc>
        <w:tc>
          <w:tcPr>
            <w:tcW w:w="935" w:type="dxa"/>
          </w:tcPr>
          <w:p w14:paraId="671DBB35" w14:textId="1A122D16" w:rsidR="00312FB4" w:rsidRPr="00680735" w:rsidRDefault="00312FB4" w:rsidP="00FF60EF">
            <w:pPr>
              <w:pStyle w:val="TAL"/>
            </w:pPr>
            <w:r w:rsidRPr="00680735">
              <w:t>3-2</w:t>
            </w:r>
          </w:p>
        </w:tc>
        <w:tc>
          <w:tcPr>
            <w:tcW w:w="2089" w:type="dxa"/>
          </w:tcPr>
          <w:p w14:paraId="7AA3C062" w14:textId="6DA262BF" w:rsidR="00312FB4" w:rsidRPr="00680735" w:rsidRDefault="00312FB4" w:rsidP="00FF60EF">
            <w:pPr>
              <w:pStyle w:val="TAL"/>
            </w:pPr>
            <w:r w:rsidRPr="00680735">
              <w:t>LCH SR delay timer</w:t>
            </w:r>
          </w:p>
        </w:tc>
        <w:tc>
          <w:tcPr>
            <w:tcW w:w="3221" w:type="dxa"/>
          </w:tcPr>
          <w:p w14:paraId="0162DD13" w14:textId="541EA35F" w:rsidR="00312FB4" w:rsidRPr="00680735" w:rsidRDefault="00312FB4" w:rsidP="00FF60EF">
            <w:pPr>
              <w:pStyle w:val="TAL"/>
            </w:pPr>
            <w:r w:rsidRPr="00680735">
              <w:t>LCH SR delay timer</w:t>
            </w:r>
          </w:p>
        </w:tc>
        <w:tc>
          <w:tcPr>
            <w:tcW w:w="1387" w:type="dxa"/>
          </w:tcPr>
          <w:p w14:paraId="77187186" w14:textId="68257E15" w:rsidR="00312FB4" w:rsidRPr="00680735" w:rsidRDefault="00312FB4" w:rsidP="00FF60EF">
            <w:pPr>
              <w:pStyle w:val="TAL"/>
            </w:pPr>
          </w:p>
        </w:tc>
        <w:tc>
          <w:tcPr>
            <w:tcW w:w="2448" w:type="dxa"/>
          </w:tcPr>
          <w:p w14:paraId="7FC820AE" w14:textId="64E42F85" w:rsidR="00312FB4" w:rsidRPr="00680735" w:rsidRDefault="00A44C56" w:rsidP="00FF60EF">
            <w:pPr>
              <w:pStyle w:val="TAL"/>
              <w:rPr>
                <w:i/>
              </w:rPr>
            </w:pPr>
            <w:proofErr w:type="spellStart"/>
            <w:r w:rsidRPr="00680735">
              <w:rPr>
                <w:i/>
              </w:rPr>
              <w:t>logicalChannelSR-DelayTimer</w:t>
            </w:r>
            <w:proofErr w:type="spellEnd"/>
          </w:p>
        </w:tc>
        <w:tc>
          <w:tcPr>
            <w:tcW w:w="2988" w:type="dxa"/>
          </w:tcPr>
          <w:p w14:paraId="3B9AAEEB" w14:textId="51BBAEB6" w:rsidR="00312FB4" w:rsidRPr="00680735" w:rsidRDefault="00A44C56" w:rsidP="00FF60EF">
            <w:pPr>
              <w:pStyle w:val="TAL"/>
              <w:rPr>
                <w:i/>
              </w:rPr>
            </w:pPr>
            <w:r w:rsidRPr="00680735">
              <w:rPr>
                <w:i/>
              </w:rPr>
              <w:t>MAC-</w:t>
            </w:r>
            <w:proofErr w:type="spellStart"/>
            <w:r w:rsidRPr="00680735">
              <w:rPr>
                <w:i/>
              </w:rPr>
              <w:t>ParametersXDD</w:t>
            </w:r>
            <w:proofErr w:type="spellEnd"/>
            <w:r w:rsidRPr="00680735">
              <w:rPr>
                <w:i/>
              </w:rPr>
              <w:t>-Diff</w:t>
            </w:r>
          </w:p>
        </w:tc>
        <w:tc>
          <w:tcPr>
            <w:tcW w:w="1416" w:type="dxa"/>
          </w:tcPr>
          <w:p w14:paraId="38354304" w14:textId="66CFE62A" w:rsidR="00312FB4" w:rsidRPr="00680735" w:rsidRDefault="00312FB4" w:rsidP="00FF60EF">
            <w:pPr>
              <w:pStyle w:val="TAL"/>
            </w:pPr>
            <w:r w:rsidRPr="00680735">
              <w:t>Yes</w:t>
            </w:r>
          </w:p>
        </w:tc>
        <w:tc>
          <w:tcPr>
            <w:tcW w:w="1416" w:type="dxa"/>
          </w:tcPr>
          <w:p w14:paraId="6E58BB87" w14:textId="62DC915A" w:rsidR="00312FB4" w:rsidRPr="00680735" w:rsidRDefault="00312FB4" w:rsidP="00FF60EF">
            <w:pPr>
              <w:pStyle w:val="TAL"/>
            </w:pPr>
            <w:r w:rsidRPr="00680735">
              <w:t>No</w:t>
            </w:r>
          </w:p>
        </w:tc>
        <w:tc>
          <w:tcPr>
            <w:tcW w:w="1905" w:type="dxa"/>
          </w:tcPr>
          <w:p w14:paraId="5D1F2A65" w14:textId="77777777" w:rsidR="00312FB4" w:rsidRPr="00680735" w:rsidRDefault="00312FB4" w:rsidP="00FF60EF">
            <w:pPr>
              <w:pStyle w:val="TAL"/>
            </w:pPr>
          </w:p>
        </w:tc>
        <w:tc>
          <w:tcPr>
            <w:tcW w:w="1907" w:type="dxa"/>
          </w:tcPr>
          <w:p w14:paraId="0FAA4461" w14:textId="2D960150" w:rsidR="00312FB4" w:rsidRPr="00680735" w:rsidRDefault="00312FB4" w:rsidP="00FF60EF">
            <w:pPr>
              <w:pStyle w:val="TAL"/>
            </w:pPr>
            <w:r w:rsidRPr="00680735">
              <w:t>Optional with capability signalling</w:t>
            </w:r>
          </w:p>
        </w:tc>
      </w:tr>
      <w:tr w:rsidR="006703D0" w:rsidRPr="00680735" w14:paraId="7F0CF768" w14:textId="77777777" w:rsidTr="00837DDD">
        <w:tc>
          <w:tcPr>
            <w:tcW w:w="1534" w:type="dxa"/>
            <w:vMerge/>
          </w:tcPr>
          <w:p w14:paraId="3B965121" w14:textId="77777777" w:rsidR="00312FB4" w:rsidRPr="00680735" w:rsidRDefault="00312FB4" w:rsidP="00FF60EF">
            <w:pPr>
              <w:pStyle w:val="TAL"/>
            </w:pPr>
          </w:p>
        </w:tc>
        <w:tc>
          <w:tcPr>
            <w:tcW w:w="935" w:type="dxa"/>
          </w:tcPr>
          <w:p w14:paraId="10B32413" w14:textId="0A371CC4" w:rsidR="00312FB4" w:rsidRPr="00680735" w:rsidRDefault="00312FB4" w:rsidP="00FF60EF">
            <w:pPr>
              <w:pStyle w:val="TAL"/>
            </w:pPr>
            <w:r w:rsidRPr="00680735">
              <w:t>3-3</w:t>
            </w:r>
          </w:p>
        </w:tc>
        <w:tc>
          <w:tcPr>
            <w:tcW w:w="2089" w:type="dxa"/>
          </w:tcPr>
          <w:p w14:paraId="437BB283" w14:textId="227E1C5A" w:rsidR="00312FB4" w:rsidRPr="00680735" w:rsidRDefault="00312FB4" w:rsidP="00FF60EF">
            <w:pPr>
              <w:pStyle w:val="TAL"/>
            </w:pPr>
            <w:r w:rsidRPr="00680735">
              <w:t>DRX</w:t>
            </w:r>
          </w:p>
        </w:tc>
        <w:tc>
          <w:tcPr>
            <w:tcW w:w="3221" w:type="dxa"/>
          </w:tcPr>
          <w:p w14:paraId="29DC2AB0" w14:textId="32356C77" w:rsidR="00312FB4" w:rsidRPr="00680735" w:rsidRDefault="00312FB4" w:rsidP="00FE709E">
            <w:pPr>
              <w:pStyle w:val="TAL"/>
            </w:pPr>
            <w:r w:rsidRPr="00680735">
              <w:t>1) DRX with long DRX cycle</w:t>
            </w:r>
          </w:p>
          <w:p w14:paraId="35577BA7" w14:textId="7E5E6991" w:rsidR="00312FB4" w:rsidRPr="00680735" w:rsidRDefault="00312FB4" w:rsidP="00FE709E">
            <w:pPr>
              <w:pStyle w:val="TAL"/>
            </w:pPr>
            <w:r w:rsidRPr="00680735">
              <w:t>2) DRX with short DRX cycle</w:t>
            </w:r>
          </w:p>
        </w:tc>
        <w:tc>
          <w:tcPr>
            <w:tcW w:w="1387" w:type="dxa"/>
          </w:tcPr>
          <w:p w14:paraId="7B7C1B9C" w14:textId="48C7D587" w:rsidR="00312FB4" w:rsidRPr="00680735" w:rsidRDefault="00312FB4" w:rsidP="00FF60EF">
            <w:pPr>
              <w:pStyle w:val="TAL"/>
            </w:pPr>
          </w:p>
        </w:tc>
        <w:tc>
          <w:tcPr>
            <w:tcW w:w="2448" w:type="dxa"/>
          </w:tcPr>
          <w:p w14:paraId="5D50D3A9" w14:textId="77777777" w:rsidR="00312FB4" w:rsidRPr="00680735" w:rsidRDefault="00A44C56" w:rsidP="00FF60EF">
            <w:pPr>
              <w:pStyle w:val="TAL"/>
            </w:pPr>
            <w:r w:rsidRPr="00680735">
              <w:t xml:space="preserve">1) </w:t>
            </w:r>
            <w:proofErr w:type="spellStart"/>
            <w:r w:rsidRPr="00680735">
              <w:rPr>
                <w:i/>
              </w:rPr>
              <w:t>longDRX</w:t>
            </w:r>
            <w:proofErr w:type="spellEnd"/>
            <w:r w:rsidRPr="00680735">
              <w:rPr>
                <w:i/>
              </w:rPr>
              <w:t>-Cycle</w:t>
            </w:r>
          </w:p>
          <w:p w14:paraId="633C2F93" w14:textId="2D1C12AF" w:rsidR="00A44C56" w:rsidRPr="00680735" w:rsidRDefault="00A44C56" w:rsidP="00FF60EF">
            <w:pPr>
              <w:pStyle w:val="TAL"/>
            </w:pPr>
            <w:r w:rsidRPr="00680735">
              <w:t xml:space="preserve">2) </w:t>
            </w:r>
            <w:proofErr w:type="spellStart"/>
            <w:r w:rsidRPr="00680735">
              <w:rPr>
                <w:i/>
              </w:rPr>
              <w:t>shortDRX</w:t>
            </w:r>
            <w:proofErr w:type="spellEnd"/>
            <w:r w:rsidRPr="00680735">
              <w:rPr>
                <w:i/>
              </w:rPr>
              <w:t>-Cycle</w:t>
            </w:r>
          </w:p>
        </w:tc>
        <w:tc>
          <w:tcPr>
            <w:tcW w:w="2988" w:type="dxa"/>
          </w:tcPr>
          <w:p w14:paraId="16F9F6A4" w14:textId="10879041" w:rsidR="00312FB4" w:rsidRPr="00680735" w:rsidRDefault="00A44C56" w:rsidP="00FF60EF">
            <w:pPr>
              <w:pStyle w:val="TAL"/>
              <w:rPr>
                <w:i/>
              </w:rPr>
            </w:pPr>
            <w:r w:rsidRPr="00680735">
              <w:rPr>
                <w:i/>
              </w:rPr>
              <w:t>MAC-</w:t>
            </w:r>
            <w:proofErr w:type="spellStart"/>
            <w:r w:rsidRPr="00680735">
              <w:rPr>
                <w:i/>
              </w:rPr>
              <w:t>ParametersXDD</w:t>
            </w:r>
            <w:proofErr w:type="spellEnd"/>
            <w:r w:rsidRPr="00680735">
              <w:rPr>
                <w:i/>
              </w:rPr>
              <w:t>-Diff</w:t>
            </w:r>
          </w:p>
        </w:tc>
        <w:tc>
          <w:tcPr>
            <w:tcW w:w="1416" w:type="dxa"/>
          </w:tcPr>
          <w:p w14:paraId="0E77BC0F" w14:textId="628F4F43" w:rsidR="00312FB4" w:rsidRPr="00680735" w:rsidRDefault="00312FB4" w:rsidP="00FF60EF">
            <w:pPr>
              <w:pStyle w:val="TAL"/>
            </w:pPr>
            <w:r w:rsidRPr="00680735">
              <w:t>Yes</w:t>
            </w:r>
          </w:p>
        </w:tc>
        <w:tc>
          <w:tcPr>
            <w:tcW w:w="1416" w:type="dxa"/>
          </w:tcPr>
          <w:p w14:paraId="2276540F" w14:textId="3618C83D" w:rsidR="00312FB4" w:rsidRPr="00680735" w:rsidRDefault="00312FB4" w:rsidP="00FF60EF">
            <w:pPr>
              <w:pStyle w:val="TAL"/>
            </w:pPr>
            <w:r w:rsidRPr="00680735">
              <w:t>No</w:t>
            </w:r>
          </w:p>
        </w:tc>
        <w:tc>
          <w:tcPr>
            <w:tcW w:w="1905" w:type="dxa"/>
          </w:tcPr>
          <w:p w14:paraId="3083774D" w14:textId="77777777" w:rsidR="00312FB4" w:rsidRPr="00680735" w:rsidRDefault="00312FB4" w:rsidP="00FF60EF">
            <w:pPr>
              <w:pStyle w:val="TAL"/>
            </w:pPr>
          </w:p>
        </w:tc>
        <w:tc>
          <w:tcPr>
            <w:tcW w:w="1907" w:type="dxa"/>
          </w:tcPr>
          <w:p w14:paraId="3E849320" w14:textId="3E0778B3" w:rsidR="00312FB4" w:rsidRPr="00680735" w:rsidRDefault="00312FB4" w:rsidP="00FF60EF">
            <w:pPr>
              <w:pStyle w:val="TAL"/>
            </w:pPr>
            <w:r w:rsidRPr="00680735">
              <w:t>Mandatory with capability signalling</w:t>
            </w:r>
          </w:p>
        </w:tc>
      </w:tr>
      <w:tr w:rsidR="006703D0" w:rsidRPr="00680735" w14:paraId="3B2EB9C4" w14:textId="77777777" w:rsidTr="00837DDD">
        <w:tc>
          <w:tcPr>
            <w:tcW w:w="1534" w:type="dxa"/>
            <w:vMerge/>
          </w:tcPr>
          <w:p w14:paraId="2F7C473F" w14:textId="77777777" w:rsidR="00312FB4" w:rsidRPr="00680735" w:rsidRDefault="00312FB4" w:rsidP="00FF60EF">
            <w:pPr>
              <w:pStyle w:val="TAL"/>
            </w:pPr>
          </w:p>
        </w:tc>
        <w:tc>
          <w:tcPr>
            <w:tcW w:w="935" w:type="dxa"/>
          </w:tcPr>
          <w:p w14:paraId="4DC5F61B" w14:textId="2BEEF1CC" w:rsidR="00312FB4" w:rsidRPr="00680735" w:rsidRDefault="00312FB4" w:rsidP="00FF60EF">
            <w:pPr>
              <w:pStyle w:val="TAL"/>
            </w:pPr>
            <w:r w:rsidRPr="00680735">
              <w:t>3-4</w:t>
            </w:r>
          </w:p>
        </w:tc>
        <w:tc>
          <w:tcPr>
            <w:tcW w:w="2089" w:type="dxa"/>
          </w:tcPr>
          <w:p w14:paraId="3E7F48D1" w14:textId="4B75B9B2" w:rsidR="00312FB4" w:rsidRPr="00680735" w:rsidRDefault="00312FB4" w:rsidP="00FF60EF">
            <w:pPr>
              <w:pStyle w:val="TAL"/>
            </w:pPr>
            <w:r w:rsidRPr="00680735">
              <w:t>Configured grants</w:t>
            </w:r>
          </w:p>
        </w:tc>
        <w:tc>
          <w:tcPr>
            <w:tcW w:w="3221" w:type="dxa"/>
          </w:tcPr>
          <w:p w14:paraId="540B9B1D" w14:textId="542E545E" w:rsidR="00312FB4" w:rsidRPr="00680735" w:rsidRDefault="00312FB4" w:rsidP="00FF60EF">
            <w:pPr>
              <w:pStyle w:val="TAL"/>
            </w:pPr>
            <w:r w:rsidRPr="00680735">
              <w:t>Maximum number of configured grant configurations per cell group</w:t>
            </w:r>
          </w:p>
        </w:tc>
        <w:tc>
          <w:tcPr>
            <w:tcW w:w="1387" w:type="dxa"/>
          </w:tcPr>
          <w:p w14:paraId="3419600E" w14:textId="782F9247" w:rsidR="00312FB4" w:rsidRPr="00680735" w:rsidRDefault="00312FB4" w:rsidP="00FF60EF">
            <w:pPr>
              <w:pStyle w:val="TAL"/>
            </w:pPr>
          </w:p>
        </w:tc>
        <w:tc>
          <w:tcPr>
            <w:tcW w:w="2448" w:type="dxa"/>
          </w:tcPr>
          <w:p w14:paraId="4C86C2AA" w14:textId="07F9F213" w:rsidR="00312FB4" w:rsidRPr="00680735" w:rsidRDefault="00A44C56" w:rsidP="00FF60EF">
            <w:pPr>
              <w:pStyle w:val="TAL"/>
              <w:rPr>
                <w:i/>
              </w:rPr>
            </w:pPr>
            <w:proofErr w:type="spellStart"/>
            <w:r w:rsidRPr="00680735">
              <w:rPr>
                <w:i/>
              </w:rPr>
              <w:t>multipleConfiguredGrants</w:t>
            </w:r>
            <w:proofErr w:type="spellEnd"/>
          </w:p>
        </w:tc>
        <w:tc>
          <w:tcPr>
            <w:tcW w:w="2988" w:type="dxa"/>
          </w:tcPr>
          <w:p w14:paraId="68E6DBD5" w14:textId="3653FC7C" w:rsidR="00312FB4" w:rsidRPr="00680735" w:rsidRDefault="00A44C56" w:rsidP="00FF60EF">
            <w:pPr>
              <w:pStyle w:val="TAL"/>
              <w:rPr>
                <w:i/>
              </w:rPr>
            </w:pPr>
            <w:r w:rsidRPr="00680735">
              <w:rPr>
                <w:i/>
              </w:rPr>
              <w:t>MAC-</w:t>
            </w:r>
            <w:proofErr w:type="spellStart"/>
            <w:r w:rsidRPr="00680735">
              <w:rPr>
                <w:i/>
              </w:rPr>
              <w:t>ParametersXDD</w:t>
            </w:r>
            <w:proofErr w:type="spellEnd"/>
            <w:r w:rsidRPr="00680735">
              <w:rPr>
                <w:i/>
              </w:rPr>
              <w:t>-Diff</w:t>
            </w:r>
          </w:p>
        </w:tc>
        <w:tc>
          <w:tcPr>
            <w:tcW w:w="1416" w:type="dxa"/>
          </w:tcPr>
          <w:p w14:paraId="7B8C5FAE" w14:textId="6AC5136D" w:rsidR="00312FB4" w:rsidRPr="00680735" w:rsidRDefault="00312FB4" w:rsidP="00FF60EF">
            <w:pPr>
              <w:pStyle w:val="TAL"/>
            </w:pPr>
            <w:r w:rsidRPr="00680735">
              <w:t>Yes</w:t>
            </w:r>
          </w:p>
        </w:tc>
        <w:tc>
          <w:tcPr>
            <w:tcW w:w="1416" w:type="dxa"/>
          </w:tcPr>
          <w:p w14:paraId="533F863A" w14:textId="7F35B5DD" w:rsidR="00312FB4" w:rsidRPr="00680735" w:rsidRDefault="00312FB4" w:rsidP="00FF60EF">
            <w:pPr>
              <w:pStyle w:val="TAL"/>
            </w:pPr>
            <w:r w:rsidRPr="00680735">
              <w:t>No</w:t>
            </w:r>
          </w:p>
        </w:tc>
        <w:tc>
          <w:tcPr>
            <w:tcW w:w="1905" w:type="dxa"/>
          </w:tcPr>
          <w:p w14:paraId="470D4E30" w14:textId="77777777" w:rsidR="00312FB4" w:rsidRPr="00680735" w:rsidRDefault="00312FB4" w:rsidP="00FF60EF">
            <w:pPr>
              <w:pStyle w:val="TAL"/>
            </w:pPr>
          </w:p>
        </w:tc>
        <w:tc>
          <w:tcPr>
            <w:tcW w:w="1907" w:type="dxa"/>
          </w:tcPr>
          <w:p w14:paraId="647D6F96" w14:textId="7F0D283B" w:rsidR="00312FB4" w:rsidRPr="00680735" w:rsidRDefault="00312FB4" w:rsidP="00FF60EF">
            <w:pPr>
              <w:pStyle w:val="TAL"/>
            </w:pPr>
            <w:r w:rsidRPr="00680735">
              <w:t>Optional with capability signalling</w:t>
            </w:r>
          </w:p>
        </w:tc>
      </w:tr>
      <w:tr w:rsidR="006703D0" w:rsidRPr="00680735" w14:paraId="5FD4E1F6" w14:textId="77777777" w:rsidTr="00837DDD">
        <w:tc>
          <w:tcPr>
            <w:tcW w:w="1534" w:type="dxa"/>
            <w:vMerge/>
          </w:tcPr>
          <w:p w14:paraId="0A9959BD" w14:textId="77777777" w:rsidR="00312FB4" w:rsidRPr="00680735" w:rsidRDefault="00312FB4" w:rsidP="00FF60EF">
            <w:pPr>
              <w:pStyle w:val="TAL"/>
            </w:pPr>
          </w:p>
        </w:tc>
        <w:tc>
          <w:tcPr>
            <w:tcW w:w="935" w:type="dxa"/>
          </w:tcPr>
          <w:p w14:paraId="381470B7" w14:textId="6B952AEF" w:rsidR="00312FB4" w:rsidRPr="00680735" w:rsidRDefault="00312FB4" w:rsidP="00FF60EF">
            <w:pPr>
              <w:pStyle w:val="TAL"/>
            </w:pPr>
            <w:r w:rsidRPr="00680735">
              <w:t>3-5</w:t>
            </w:r>
          </w:p>
        </w:tc>
        <w:tc>
          <w:tcPr>
            <w:tcW w:w="2089" w:type="dxa"/>
          </w:tcPr>
          <w:p w14:paraId="0334FA25" w14:textId="54121411" w:rsidR="00312FB4" w:rsidRPr="00680735" w:rsidRDefault="00312FB4" w:rsidP="00FF60EF">
            <w:pPr>
              <w:pStyle w:val="TAL"/>
            </w:pPr>
            <w:r w:rsidRPr="00680735">
              <w:t>SR</w:t>
            </w:r>
          </w:p>
        </w:tc>
        <w:tc>
          <w:tcPr>
            <w:tcW w:w="3221" w:type="dxa"/>
          </w:tcPr>
          <w:p w14:paraId="31691083" w14:textId="25C8D8E9" w:rsidR="00312FB4" w:rsidRPr="00680735" w:rsidRDefault="00312FB4" w:rsidP="00FF60EF">
            <w:pPr>
              <w:pStyle w:val="TAL"/>
            </w:pPr>
            <w:r w:rsidRPr="00680735">
              <w:t>Multiple SR configurations</w:t>
            </w:r>
          </w:p>
        </w:tc>
        <w:tc>
          <w:tcPr>
            <w:tcW w:w="1387" w:type="dxa"/>
          </w:tcPr>
          <w:p w14:paraId="226D12DE" w14:textId="5C4A81F9" w:rsidR="00312FB4" w:rsidRPr="00680735" w:rsidRDefault="00312FB4" w:rsidP="00FF60EF">
            <w:pPr>
              <w:pStyle w:val="TAL"/>
            </w:pPr>
          </w:p>
        </w:tc>
        <w:tc>
          <w:tcPr>
            <w:tcW w:w="2448" w:type="dxa"/>
          </w:tcPr>
          <w:p w14:paraId="4D7995AF" w14:textId="58CB60AD" w:rsidR="00312FB4" w:rsidRPr="00680735" w:rsidRDefault="00A44C56" w:rsidP="00FF60EF">
            <w:pPr>
              <w:pStyle w:val="TAL"/>
              <w:rPr>
                <w:i/>
              </w:rPr>
            </w:pPr>
            <w:proofErr w:type="spellStart"/>
            <w:r w:rsidRPr="00680735">
              <w:rPr>
                <w:i/>
              </w:rPr>
              <w:t>multipleSR</w:t>
            </w:r>
            <w:proofErr w:type="spellEnd"/>
            <w:r w:rsidRPr="00680735">
              <w:rPr>
                <w:i/>
              </w:rPr>
              <w:t>-Configurations</w:t>
            </w:r>
          </w:p>
        </w:tc>
        <w:tc>
          <w:tcPr>
            <w:tcW w:w="2988" w:type="dxa"/>
          </w:tcPr>
          <w:p w14:paraId="4C702C8C" w14:textId="1DF71E59" w:rsidR="00312FB4" w:rsidRPr="00680735" w:rsidRDefault="00A44C56" w:rsidP="00FF60EF">
            <w:pPr>
              <w:pStyle w:val="TAL"/>
              <w:rPr>
                <w:i/>
              </w:rPr>
            </w:pPr>
            <w:r w:rsidRPr="00680735">
              <w:rPr>
                <w:i/>
              </w:rPr>
              <w:t>MAC-</w:t>
            </w:r>
            <w:proofErr w:type="spellStart"/>
            <w:r w:rsidRPr="00680735">
              <w:rPr>
                <w:i/>
              </w:rPr>
              <w:t>ParametersXDD</w:t>
            </w:r>
            <w:proofErr w:type="spellEnd"/>
            <w:r w:rsidRPr="00680735">
              <w:rPr>
                <w:i/>
              </w:rPr>
              <w:t>-Diff</w:t>
            </w:r>
          </w:p>
        </w:tc>
        <w:tc>
          <w:tcPr>
            <w:tcW w:w="1416" w:type="dxa"/>
          </w:tcPr>
          <w:p w14:paraId="0669C5C3" w14:textId="118C35DF" w:rsidR="00312FB4" w:rsidRPr="00680735" w:rsidRDefault="00312FB4" w:rsidP="00FF60EF">
            <w:pPr>
              <w:pStyle w:val="TAL"/>
            </w:pPr>
            <w:r w:rsidRPr="00680735">
              <w:t>Yes</w:t>
            </w:r>
          </w:p>
        </w:tc>
        <w:tc>
          <w:tcPr>
            <w:tcW w:w="1416" w:type="dxa"/>
          </w:tcPr>
          <w:p w14:paraId="22D48795" w14:textId="4879CE6A" w:rsidR="00312FB4" w:rsidRPr="00680735" w:rsidRDefault="00312FB4" w:rsidP="00FF60EF">
            <w:pPr>
              <w:pStyle w:val="TAL"/>
            </w:pPr>
            <w:r w:rsidRPr="00680735">
              <w:t>No</w:t>
            </w:r>
          </w:p>
        </w:tc>
        <w:tc>
          <w:tcPr>
            <w:tcW w:w="1905" w:type="dxa"/>
          </w:tcPr>
          <w:p w14:paraId="4E622C61" w14:textId="77777777" w:rsidR="00312FB4" w:rsidRPr="00680735" w:rsidRDefault="00312FB4" w:rsidP="00FF60EF">
            <w:pPr>
              <w:pStyle w:val="TAL"/>
            </w:pPr>
          </w:p>
        </w:tc>
        <w:tc>
          <w:tcPr>
            <w:tcW w:w="1907" w:type="dxa"/>
          </w:tcPr>
          <w:p w14:paraId="274D697F" w14:textId="6AE6D2E7" w:rsidR="00312FB4" w:rsidRPr="00680735" w:rsidRDefault="00312FB4" w:rsidP="00FF60EF">
            <w:pPr>
              <w:pStyle w:val="TAL"/>
            </w:pPr>
            <w:r w:rsidRPr="00680735">
              <w:t>Optional with capability signalling</w:t>
            </w:r>
          </w:p>
        </w:tc>
      </w:tr>
      <w:tr w:rsidR="006703D0" w:rsidRPr="00680735" w14:paraId="2137F93C" w14:textId="77777777" w:rsidTr="00837DDD">
        <w:tc>
          <w:tcPr>
            <w:tcW w:w="1534" w:type="dxa"/>
            <w:vMerge/>
          </w:tcPr>
          <w:p w14:paraId="04ED7662" w14:textId="77777777" w:rsidR="00312FB4" w:rsidRPr="00680735" w:rsidRDefault="00312FB4" w:rsidP="00FF60EF">
            <w:pPr>
              <w:pStyle w:val="TAL"/>
            </w:pPr>
          </w:p>
        </w:tc>
        <w:tc>
          <w:tcPr>
            <w:tcW w:w="935" w:type="dxa"/>
          </w:tcPr>
          <w:p w14:paraId="24E3432D" w14:textId="0BAC6C5C" w:rsidR="00312FB4" w:rsidRPr="00680735" w:rsidRDefault="00312FB4" w:rsidP="00FF60EF">
            <w:pPr>
              <w:pStyle w:val="TAL"/>
            </w:pPr>
            <w:r w:rsidRPr="00680735">
              <w:t>3-6</w:t>
            </w:r>
          </w:p>
        </w:tc>
        <w:tc>
          <w:tcPr>
            <w:tcW w:w="2089" w:type="dxa"/>
          </w:tcPr>
          <w:p w14:paraId="3D94EA51" w14:textId="279EB23E" w:rsidR="00312FB4" w:rsidRPr="00680735" w:rsidRDefault="00312FB4" w:rsidP="00FF60EF">
            <w:pPr>
              <w:pStyle w:val="TAL"/>
            </w:pPr>
            <w:r w:rsidRPr="00680735">
              <w:t>Skipping UL transmission</w:t>
            </w:r>
          </w:p>
        </w:tc>
        <w:tc>
          <w:tcPr>
            <w:tcW w:w="3221" w:type="dxa"/>
          </w:tcPr>
          <w:p w14:paraId="01AE3D78" w14:textId="7AFB635F" w:rsidR="00312FB4" w:rsidRPr="00680735" w:rsidRDefault="00312FB4" w:rsidP="005547BC">
            <w:pPr>
              <w:pStyle w:val="TAL"/>
            </w:pPr>
            <w:r w:rsidRPr="00680735">
              <w:t>1) Skipping UL transmission for dynamic UL grant</w:t>
            </w:r>
          </w:p>
          <w:p w14:paraId="1537441A" w14:textId="1478D753" w:rsidR="00312FB4" w:rsidRPr="00680735" w:rsidRDefault="00312FB4" w:rsidP="005547BC">
            <w:pPr>
              <w:pStyle w:val="TAL"/>
            </w:pPr>
            <w:r w:rsidRPr="00680735">
              <w:t>2) Skipping UL transmission for configured UL grant</w:t>
            </w:r>
          </w:p>
        </w:tc>
        <w:tc>
          <w:tcPr>
            <w:tcW w:w="1387" w:type="dxa"/>
          </w:tcPr>
          <w:p w14:paraId="14EDFE85" w14:textId="26AB5060" w:rsidR="00312FB4" w:rsidRPr="00680735" w:rsidRDefault="00312FB4" w:rsidP="00FF60EF">
            <w:pPr>
              <w:pStyle w:val="TAL"/>
            </w:pPr>
          </w:p>
        </w:tc>
        <w:tc>
          <w:tcPr>
            <w:tcW w:w="2448" w:type="dxa"/>
          </w:tcPr>
          <w:p w14:paraId="0949E6AC" w14:textId="64E3AB28" w:rsidR="00312FB4" w:rsidRPr="00680735" w:rsidRDefault="00A44C56" w:rsidP="00FF60EF">
            <w:pPr>
              <w:pStyle w:val="TAL"/>
            </w:pPr>
            <w:r w:rsidRPr="00680735">
              <w:t xml:space="preserve">1) </w:t>
            </w:r>
            <w:proofErr w:type="spellStart"/>
            <w:r w:rsidRPr="00680735">
              <w:rPr>
                <w:i/>
              </w:rPr>
              <w:t>skipUplinkTxDynamic</w:t>
            </w:r>
            <w:proofErr w:type="spellEnd"/>
          </w:p>
        </w:tc>
        <w:tc>
          <w:tcPr>
            <w:tcW w:w="2988" w:type="dxa"/>
          </w:tcPr>
          <w:p w14:paraId="73230A5B" w14:textId="2C404C16" w:rsidR="00312FB4" w:rsidRPr="00680735" w:rsidRDefault="00A44C56" w:rsidP="00FF60EF">
            <w:pPr>
              <w:pStyle w:val="TAL"/>
              <w:rPr>
                <w:i/>
              </w:rPr>
            </w:pPr>
            <w:r w:rsidRPr="00680735">
              <w:rPr>
                <w:i/>
              </w:rPr>
              <w:t>MAC-</w:t>
            </w:r>
            <w:proofErr w:type="spellStart"/>
            <w:r w:rsidRPr="00680735">
              <w:rPr>
                <w:i/>
              </w:rPr>
              <w:t>ParametersXDD</w:t>
            </w:r>
            <w:proofErr w:type="spellEnd"/>
            <w:r w:rsidRPr="00680735">
              <w:rPr>
                <w:i/>
              </w:rPr>
              <w:t>-Diff</w:t>
            </w:r>
          </w:p>
        </w:tc>
        <w:tc>
          <w:tcPr>
            <w:tcW w:w="1416" w:type="dxa"/>
          </w:tcPr>
          <w:p w14:paraId="7C1A52F4" w14:textId="77777777" w:rsidR="00312FB4" w:rsidRPr="00680735" w:rsidRDefault="00312FB4" w:rsidP="00FF60EF">
            <w:pPr>
              <w:pStyle w:val="TAL"/>
            </w:pPr>
            <w:r w:rsidRPr="00680735">
              <w:t>1) Yes</w:t>
            </w:r>
          </w:p>
          <w:p w14:paraId="225135E7" w14:textId="4894A365" w:rsidR="00312FB4" w:rsidRPr="00680735" w:rsidRDefault="00312FB4" w:rsidP="00FF60EF">
            <w:pPr>
              <w:pStyle w:val="TAL"/>
            </w:pPr>
            <w:r w:rsidRPr="00680735">
              <w:t>2) No</w:t>
            </w:r>
          </w:p>
        </w:tc>
        <w:tc>
          <w:tcPr>
            <w:tcW w:w="1416" w:type="dxa"/>
          </w:tcPr>
          <w:p w14:paraId="208DA7AD" w14:textId="2461217D" w:rsidR="00312FB4" w:rsidRPr="00680735" w:rsidRDefault="00312FB4" w:rsidP="00FF60EF">
            <w:pPr>
              <w:pStyle w:val="TAL"/>
            </w:pPr>
            <w:r w:rsidRPr="00680735">
              <w:t>No</w:t>
            </w:r>
          </w:p>
        </w:tc>
        <w:tc>
          <w:tcPr>
            <w:tcW w:w="1905" w:type="dxa"/>
          </w:tcPr>
          <w:p w14:paraId="756659A2" w14:textId="77777777" w:rsidR="00312FB4" w:rsidRPr="00680735" w:rsidRDefault="00312FB4" w:rsidP="00FF60EF">
            <w:pPr>
              <w:pStyle w:val="TAL"/>
            </w:pPr>
          </w:p>
        </w:tc>
        <w:tc>
          <w:tcPr>
            <w:tcW w:w="1907" w:type="dxa"/>
          </w:tcPr>
          <w:p w14:paraId="147EBBD1" w14:textId="731865AD" w:rsidR="00312FB4" w:rsidRPr="00680735" w:rsidRDefault="00312FB4" w:rsidP="00FF60EF">
            <w:pPr>
              <w:pStyle w:val="TAL"/>
            </w:pPr>
            <w:r w:rsidRPr="00680735">
              <w:t>1) Optional with capability signalling. Mandatory with capability signalling from Rel-16</w:t>
            </w:r>
          </w:p>
          <w:p w14:paraId="7289881F" w14:textId="1414C7E7" w:rsidR="00312FB4" w:rsidRPr="00680735" w:rsidRDefault="00312FB4" w:rsidP="00FF60EF">
            <w:pPr>
              <w:pStyle w:val="TAL"/>
            </w:pPr>
            <w:r w:rsidRPr="00680735">
              <w:t>2) Conditional mandatory if the UE supports configured grant</w:t>
            </w:r>
          </w:p>
        </w:tc>
      </w:tr>
      <w:tr w:rsidR="006703D0" w:rsidRPr="00680735" w14:paraId="1314B9FF" w14:textId="77777777" w:rsidTr="00837DDD">
        <w:tc>
          <w:tcPr>
            <w:tcW w:w="1534" w:type="dxa"/>
            <w:vMerge/>
          </w:tcPr>
          <w:p w14:paraId="3F3FE714" w14:textId="77777777" w:rsidR="00312FB4" w:rsidRPr="00680735" w:rsidRDefault="00312FB4" w:rsidP="00312FB4">
            <w:pPr>
              <w:pStyle w:val="TAL"/>
            </w:pPr>
          </w:p>
        </w:tc>
        <w:tc>
          <w:tcPr>
            <w:tcW w:w="935" w:type="dxa"/>
          </w:tcPr>
          <w:p w14:paraId="1190ADA1" w14:textId="0D63EFA2" w:rsidR="00312FB4" w:rsidRPr="00680735" w:rsidRDefault="00312FB4" w:rsidP="00312FB4">
            <w:pPr>
              <w:pStyle w:val="TAL"/>
            </w:pPr>
            <w:r w:rsidRPr="00680735">
              <w:t>3-7</w:t>
            </w:r>
          </w:p>
        </w:tc>
        <w:tc>
          <w:tcPr>
            <w:tcW w:w="2089" w:type="dxa"/>
          </w:tcPr>
          <w:p w14:paraId="7661B846" w14:textId="6AD131B1" w:rsidR="00312FB4" w:rsidRPr="00680735" w:rsidRDefault="00312FB4" w:rsidP="00312FB4">
            <w:pPr>
              <w:pStyle w:val="TAL"/>
            </w:pPr>
            <w:r w:rsidRPr="00680735">
              <w:t>Codec adaptation</w:t>
            </w:r>
          </w:p>
        </w:tc>
        <w:tc>
          <w:tcPr>
            <w:tcW w:w="3221" w:type="dxa"/>
          </w:tcPr>
          <w:p w14:paraId="560926E1" w14:textId="591FDC9C" w:rsidR="00312FB4" w:rsidRPr="00680735" w:rsidRDefault="00312FB4" w:rsidP="00312FB4">
            <w:pPr>
              <w:pStyle w:val="TAL"/>
            </w:pPr>
            <w:r w:rsidRPr="00680735">
              <w:t>1) Bit rate recommendation message</w:t>
            </w:r>
          </w:p>
          <w:p w14:paraId="1DE75DE0" w14:textId="434EAD1A" w:rsidR="00312FB4" w:rsidRPr="00680735" w:rsidRDefault="00312FB4" w:rsidP="00312FB4">
            <w:pPr>
              <w:pStyle w:val="TAL"/>
            </w:pPr>
            <w:r w:rsidRPr="00680735">
              <w:t>1) Bit rate recommendation query message</w:t>
            </w:r>
          </w:p>
        </w:tc>
        <w:tc>
          <w:tcPr>
            <w:tcW w:w="1387" w:type="dxa"/>
          </w:tcPr>
          <w:p w14:paraId="50092B5F" w14:textId="77777777" w:rsidR="00312FB4" w:rsidRPr="00680735" w:rsidRDefault="00312FB4" w:rsidP="00312FB4">
            <w:pPr>
              <w:pStyle w:val="TAL"/>
            </w:pPr>
          </w:p>
        </w:tc>
        <w:tc>
          <w:tcPr>
            <w:tcW w:w="2448" w:type="dxa"/>
          </w:tcPr>
          <w:p w14:paraId="55C31716" w14:textId="77777777" w:rsidR="00312FB4" w:rsidRPr="00680735" w:rsidRDefault="00303C30" w:rsidP="00312FB4">
            <w:pPr>
              <w:pStyle w:val="TAL"/>
            </w:pPr>
            <w:r w:rsidRPr="00680735">
              <w:t xml:space="preserve">1) </w:t>
            </w:r>
            <w:proofErr w:type="spellStart"/>
            <w:r w:rsidRPr="00680735">
              <w:rPr>
                <w:i/>
              </w:rPr>
              <w:t>recommendedBitRate</w:t>
            </w:r>
            <w:proofErr w:type="spellEnd"/>
          </w:p>
          <w:p w14:paraId="0AD1C2EB" w14:textId="45EDDFE0" w:rsidR="00303C30" w:rsidRPr="00680735" w:rsidRDefault="00303C30" w:rsidP="00312FB4">
            <w:pPr>
              <w:pStyle w:val="TAL"/>
            </w:pPr>
            <w:r w:rsidRPr="00680735">
              <w:t xml:space="preserve">2) </w:t>
            </w:r>
            <w:proofErr w:type="spellStart"/>
            <w:r w:rsidRPr="00680735">
              <w:rPr>
                <w:i/>
              </w:rPr>
              <w:t>recommendedBitRateQuery</w:t>
            </w:r>
            <w:proofErr w:type="spellEnd"/>
          </w:p>
        </w:tc>
        <w:tc>
          <w:tcPr>
            <w:tcW w:w="2988" w:type="dxa"/>
          </w:tcPr>
          <w:p w14:paraId="2C2F57F6" w14:textId="25FEDE43" w:rsidR="00312FB4" w:rsidRPr="00680735" w:rsidRDefault="00303C30" w:rsidP="00312FB4">
            <w:pPr>
              <w:pStyle w:val="TAL"/>
              <w:rPr>
                <w:i/>
              </w:rPr>
            </w:pPr>
            <w:r w:rsidRPr="00680735">
              <w:rPr>
                <w:i/>
              </w:rPr>
              <w:t>MAC-</w:t>
            </w:r>
            <w:proofErr w:type="spellStart"/>
            <w:r w:rsidRPr="00680735">
              <w:rPr>
                <w:i/>
              </w:rPr>
              <w:t>ParametersCommon</w:t>
            </w:r>
            <w:proofErr w:type="spellEnd"/>
          </w:p>
        </w:tc>
        <w:tc>
          <w:tcPr>
            <w:tcW w:w="1416" w:type="dxa"/>
          </w:tcPr>
          <w:p w14:paraId="2F4E40C0" w14:textId="3C5B125B" w:rsidR="00312FB4" w:rsidRPr="00680735" w:rsidRDefault="00312FB4" w:rsidP="00312FB4">
            <w:pPr>
              <w:pStyle w:val="TAL"/>
            </w:pPr>
            <w:r w:rsidRPr="00680735">
              <w:t>No</w:t>
            </w:r>
          </w:p>
        </w:tc>
        <w:tc>
          <w:tcPr>
            <w:tcW w:w="1416" w:type="dxa"/>
          </w:tcPr>
          <w:p w14:paraId="6816CB0E" w14:textId="0CDBFDC3" w:rsidR="00312FB4" w:rsidRPr="00680735" w:rsidRDefault="00312FB4" w:rsidP="00312FB4">
            <w:pPr>
              <w:pStyle w:val="TAL"/>
            </w:pPr>
            <w:r w:rsidRPr="00680735">
              <w:t>No</w:t>
            </w:r>
          </w:p>
        </w:tc>
        <w:tc>
          <w:tcPr>
            <w:tcW w:w="1905" w:type="dxa"/>
          </w:tcPr>
          <w:p w14:paraId="4D78D8F6" w14:textId="6EA2C700" w:rsidR="00312FB4" w:rsidRPr="00680735" w:rsidRDefault="00312FB4" w:rsidP="00312FB4">
            <w:pPr>
              <w:pStyle w:val="TAL"/>
            </w:pPr>
            <w:r w:rsidRPr="00680735">
              <w:t>SA only</w:t>
            </w:r>
          </w:p>
        </w:tc>
        <w:tc>
          <w:tcPr>
            <w:tcW w:w="1907" w:type="dxa"/>
          </w:tcPr>
          <w:p w14:paraId="30283F64" w14:textId="75B94ECC" w:rsidR="00312FB4" w:rsidRPr="00680735" w:rsidRDefault="00312FB4" w:rsidP="00312FB4">
            <w:pPr>
              <w:pStyle w:val="TAL"/>
            </w:pPr>
            <w:r w:rsidRPr="00680735">
              <w:t>Optional with capability signalling</w:t>
            </w:r>
          </w:p>
        </w:tc>
      </w:tr>
      <w:tr w:rsidR="006703D0" w:rsidRPr="00680735" w14:paraId="5FC72D59" w14:textId="77777777" w:rsidTr="00837DDD">
        <w:tc>
          <w:tcPr>
            <w:tcW w:w="1534" w:type="dxa"/>
            <w:vMerge w:val="restart"/>
          </w:tcPr>
          <w:p w14:paraId="01C336A6" w14:textId="557B5A4B" w:rsidR="00D82CFC" w:rsidRPr="00680735" w:rsidRDefault="00D82CFC" w:rsidP="00D82CFC">
            <w:pPr>
              <w:pStyle w:val="TAL"/>
            </w:pPr>
            <w:r w:rsidRPr="00680735">
              <w:t>4. Measurements</w:t>
            </w:r>
          </w:p>
        </w:tc>
        <w:tc>
          <w:tcPr>
            <w:tcW w:w="935" w:type="dxa"/>
          </w:tcPr>
          <w:p w14:paraId="39142964" w14:textId="1971AD39" w:rsidR="00D82CFC" w:rsidRPr="00680735" w:rsidRDefault="00D82CFC" w:rsidP="00D82CFC">
            <w:pPr>
              <w:pStyle w:val="TAL"/>
            </w:pPr>
            <w:r w:rsidRPr="00680735">
              <w:t>4-1</w:t>
            </w:r>
          </w:p>
        </w:tc>
        <w:tc>
          <w:tcPr>
            <w:tcW w:w="2089" w:type="dxa"/>
          </w:tcPr>
          <w:p w14:paraId="5584A5D0" w14:textId="51E72496" w:rsidR="00D82CFC" w:rsidRPr="00680735" w:rsidRDefault="00D82CFC" w:rsidP="00D82CFC">
            <w:pPr>
              <w:pStyle w:val="TAL"/>
            </w:pPr>
            <w:r w:rsidRPr="00680735">
              <w:t>Intra-NR measurements and reports</w:t>
            </w:r>
          </w:p>
        </w:tc>
        <w:tc>
          <w:tcPr>
            <w:tcW w:w="3221" w:type="dxa"/>
          </w:tcPr>
          <w:p w14:paraId="5920132F" w14:textId="4A624FB7" w:rsidR="00D82CFC" w:rsidRPr="00680735" w:rsidRDefault="00D82CFC" w:rsidP="00D82CFC">
            <w:pPr>
              <w:pStyle w:val="TAL"/>
            </w:pPr>
            <w:r w:rsidRPr="00680735">
              <w:t>1) Intra-frequency and inter-frequency measurements and reports</w:t>
            </w:r>
          </w:p>
          <w:p w14:paraId="17CA5222" w14:textId="3E8CC71E" w:rsidR="00D82CFC" w:rsidRPr="00680735" w:rsidRDefault="00D82CFC" w:rsidP="00D82CFC">
            <w:pPr>
              <w:pStyle w:val="TAL"/>
            </w:pPr>
            <w:r w:rsidRPr="00680735">
              <w:t>2) Event A-based measurement and measurement report</w:t>
            </w:r>
          </w:p>
        </w:tc>
        <w:tc>
          <w:tcPr>
            <w:tcW w:w="1387" w:type="dxa"/>
          </w:tcPr>
          <w:p w14:paraId="5CDA0E27" w14:textId="043C4907" w:rsidR="00D82CFC" w:rsidRPr="00680735" w:rsidRDefault="00D82CFC" w:rsidP="00D82CFC">
            <w:pPr>
              <w:pStyle w:val="TAL"/>
            </w:pPr>
          </w:p>
        </w:tc>
        <w:tc>
          <w:tcPr>
            <w:tcW w:w="2448" w:type="dxa"/>
          </w:tcPr>
          <w:p w14:paraId="1E10454B" w14:textId="77777777" w:rsidR="00D82CFC" w:rsidRPr="00680735" w:rsidRDefault="00CD39D1" w:rsidP="00D82CFC">
            <w:pPr>
              <w:pStyle w:val="TAL"/>
            </w:pPr>
            <w:r w:rsidRPr="00680735">
              <w:t xml:space="preserve">1) </w:t>
            </w:r>
            <w:proofErr w:type="spellStart"/>
            <w:r w:rsidRPr="00680735">
              <w:rPr>
                <w:i/>
              </w:rPr>
              <w:t>intraAndInterF-MeasAndReport</w:t>
            </w:r>
            <w:proofErr w:type="spellEnd"/>
          </w:p>
          <w:p w14:paraId="345DD618" w14:textId="45EAE24F" w:rsidR="00CD39D1" w:rsidRPr="00680735" w:rsidRDefault="00CD39D1" w:rsidP="00D82CFC">
            <w:pPr>
              <w:pStyle w:val="TAL"/>
            </w:pPr>
            <w:r w:rsidRPr="00680735">
              <w:t xml:space="preserve">2) </w:t>
            </w:r>
            <w:proofErr w:type="spellStart"/>
            <w:r w:rsidRPr="00680735">
              <w:rPr>
                <w:i/>
              </w:rPr>
              <w:t>eventA-MeasAndReport</w:t>
            </w:r>
            <w:proofErr w:type="spellEnd"/>
          </w:p>
        </w:tc>
        <w:tc>
          <w:tcPr>
            <w:tcW w:w="2988" w:type="dxa"/>
          </w:tcPr>
          <w:p w14:paraId="0EEB2E17" w14:textId="48EA09E0" w:rsidR="00D82CFC" w:rsidRPr="00680735" w:rsidRDefault="00CD39D1" w:rsidP="00D82CFC">
            <w:pPr>
              <w:pStyle w:val="TAL"/>
              <w:rPr>
                <w:i/>
              </w:rPr>
            </w:pPr>
            <w:proofErr w:type="spellStart"/>
            <w:r w:rsidRPr="00680735">
              <w:rPr>
                <w:i/>
              </w:rPr>
              <w:t>MeasAndMobParametersXDD</w:t>
            </w:r>
            <w:proofErr w:type="spellEnd"/>
            <w:r w:rsidRPr="00680735">
              <w:rPr>
                <w:i/>
              </w:rPr>
              <w:t>-Diff</w:t>
            </w:r>
          </w:p>
        </w:tc>
        <w:tc>
          <w:tcPr>
            <w:tcW w:w="1416" w:type="dxa"/>
          </w:tcPr>
          <w:p w14:paraId="6F53D3E3" w14:textId="24F5C467" w:rsidR="00D82CFC" w:rsidRPr="00680735" w:rsidRDefault="00BF48DC" w:rsidP="00D82CFC">
            <w:pPr>
              <w:pStyle w:val="TAL"/>
            </w:pPr>
            <w:r w:rsidRPr="00680735">
              <w:t>Yes</w:t>
            </w:r>
          </w:p>
        </w:tc>
        <w:tc>
          <w:tcPr>
            <w:tcW w:w="1416" w:type="dxa"/>
          </w:tcPr>
          <w:p w14:paraId="7DF499C1" w14:textId="0BAE695F" w:rsidR="00D82CFC" w:rsidRPr="00680735" w:rsidRDefault="00BF48DC" w:rsidP="00D82CFC">
            <w:pPr>
              <w:pStyle w:val="TAL"/>
            </w:pPr>
            <w:r w:rsidRPr="00680735">
              <w:t>No</w:t>
            </w:r>
          </w:p>
        </w:tc>
        <w:tc>
          <w:tcPr>
            <w:tcW w:w="1905" w:type="dxa"/>
          </w:tcPr>
          <w:p w14:paraId="2BBB8FB4" w14:textId="77777777" w:rsidR="00D82CFC" w:rsidRPr="00680735" w:rsidRDefault="00D82CFC" w:rsidP="00D82CFC">
            <w:pPr>
              <w:pStyle w:val="TAL"/>
            </w:pPr>
          </w:p>
        </w:tc>
        <w:tc>
          <w:tcPr>
            <w:tcW w:w="1907" w:type="dxa"/>
          </w:tcPr>
          <w:p w14:paraId="5584B957" w14:textId="22E94F20" w:rsidR="00D82CFC" w:rsidRPr="00680735" w:rsidRDefault="00BF48DC" w:rsidP="00D82CFC">
            <w:pPr>
              <w:pStyle w:val="TAL"/>
            </w:pPr>
            <w:r w:rsidRPr="00680735">
              <w:t>Mandatory with capability signalling when EN-DC is configured. Mandatory without capability signalling for NR SA.</w:t>
            </w:r>
          </w:p>
        </w:tc>
      </w:tr>
      <w:tr w:rsidR="006703D0" w:rsidRPr="00680735" w14:paraId="3EDAE270" w14:textId="77777777" w:rsidTr="00837DDD">
        <w:tc>
          <w:tcPr>
            <w:tcW w:w="1534" w:type="dxa"/>
            <w:vMerge/>
          </w:tcPr>
          <w:p w14:paraId="77239B00" w14:textId="77777777" w:rsidR="00D82CFC" w:rsidRPr="00680735" w:rsidRDefault="00D82CFC" w:rsidP="00D82CFC">
            <w:pPr>
              <w:pStyle w:val="TAL"/>
            </w:pPr>
          </w:p>
        </w:tc>
        <w:tc>
          <w:tcPr>
            <w:tcW w:w="935" w:type="dxa"/>
          </w:tcPr>
          <w:p w14:paraId="2BFE4FE1" w14:textId="65E3333F" w:rsidR="00D82CFC" w:rsidRPr="00680735" w:rsidRDefault="00D82CFC" w:rsidP="00D82CFC">
            <w:pPr>
              <w:pStyle w:val="TAL"/>
            </w:pPr>
            <w:r w:rsidRPr="00680735">
              <w:t>4-2</w:t>
            </w:r>
          </w:p>
        </w:tc>
        <w:tc>
          <w:tcPr>
            <w:tcW w:w="2089" w:type="dxa"/>
          </w:tcPr>
          <w:p w14:paraId="564B2E66" w14:textId="2B737884" w:rsidR="00D82CFC" w:rsidRPr="00680735" w:rsidRDefault="00D82CFC" w:rsidP="00D82CFC">
            <w:pPr>
              <w:pStyle w:val="TAL"/>
            </w:pPr>
            <w:r w:rsidRPr="00680735">
              <w:t>Inter-NR measurement and reports while in LTE connected</w:t>
            </w:r>
          </w:p>
        </w:tc>
        <w:tc>
          <w:tcPr>
            <w:tcW w:w="3221" w:type="dxa"/>
          </w:tcPr>
          <w:p w14:paraId="7E881E55" w14:textId="6F4F6406" w:rsidR="00A97132" w:rsidRPr="00680735" w:rsidRDefault="00A97132" w:rsidP="00A97132">
            <w:pPr>
              <w:pStyle w:val="TAL"/>
            </w:pPr>
            <w:r w:rsidRPr="00680735">
              <w:t>1) NR measurement and reports while in LTE connected</w:t>
            </w:r>
          </w:p>
          <w:p w14:paraId="5276D1AA" w14:textId="4700A554" w:rsidR="00D82CFC" w:rsidRPr="00680735" w:rsidRDefault="00A97132" w:rsidP="00A97132">
            <w:pPr>
              <w:pStyle w:val="TAL"/>
            </w:pPr>
            <w:r w:rsidRPr="00680735">
              <w:t>2) Event B1-based measurement and reports while in LTE connected</w:t>
            </w:r>
          </w:p>
        </w:tc>
        <w:tc>
          <w:tcPr>
            <w:tcW w:w="1387" w:type="dxa"/>
          </w:tcPr>
          <w:p w14:paraId="1D3FD9B8" w14:textId="47BDABDB" w:rsidR="00D82CFC" w:rsidRPr="00680735" w:rsidRDefault="00D82CFC" w:rsidP="00D82CFC">
            <w:pPr>
              <w:pStyle w:val="TAL"/>
            </w:pPr>
          </w:p>
        </w:tc>
        <w:tc>
          <w:tcPr>
            <w:tcW w:w="2448" w:type="dxa"/>
          </w:tcPr>
          <w:p w14:paraId="35903971" w14:textId="585C14F4" w:rsidR="00D82CFC" w:rsidRPr="00680735" w:rsidRDefault="00BB603C" w:rsidP="00D82CFC">
            <w:pPr>
              <w:pStyle w:val="TAL"/>
            </w:pPr>
            <w:r w:rsidRPr="00680735">
              <w:t>n/a</w:t>
            </w:r>
          </w:p>
        </w:tc>
        <w:tc>
          <w:tcPr>
            <w:tcW w:w="2988" w:type="dxa"/>
          </w:tcPr>
          <w:p w14:paraId="78F87678" w14:textId="6F4528CE" w:rsidR="00D82CFC" w:rsidRPr="00680735" w:rsidRDefault="00BB603C" w:rsidP="00D82CFC">
            <w:pPr>
              <w:pStyle w:val="TAL"/>
            </w:pPr>
            <w:r w:rsidRPr="00680735">
              <w:t>n/a</w:t>
            </w:r>
          </w:p>
        </w:tc>
        <w:tc>
          <w:tcPr>
            <w:tcW w:w="1416" w:type="dxa"/>
          </w:tcPr>
          <w:p w14:paraId="6EE5D24D" w14:textId="4B758CE1" w:rsidR="00D82CFC" w:rsidRPr="00680735" w:rsidRDefault="0029242E" w:rsidP="00D82CFC">
            <w:pPr>
              <w:pStyle w:val="TAL"/>
            </w:pPr>
            <w:r w:rsidRPr="00680735">
              <w:t>n/a</w:t>
            </w:r>
          </w:p>
        </w:tc>
        <w:tc>
          <w:tcPr>
            <w:tcW w:w="1416" w:type="dxa"/>
          </w:tcPr>
          <w:p w14:paraId="01C1C5CB" w14:textId="6B45D151" w:rsidR="00D82CFC" w:rsidRPr="00680735" w:rsidRDefault="0029242E" w:rsidP="00D82CFC">
            <w:pPr>
              <w:pStyle w:val="TAL"/>
            </w:pPr>
            <w:r w:rsidRPr="00680735">
              <w:t>n/a</w:t>
            </w:r>
          </w:p>
        </w:tc>
        <w:tc>
          <w:tcPr>
            <w:tcW w:w="1905" w:type="dxa"/>
          </w:tcPr>
          <w:p w14:paraId="01CDACEE" w14:textId="77777777" w:rsidR="00D82CFC" w:rsidRPr="00680735" w:rsidRDefault="00D82CFC" w:rsidP="00D82CFC">
            <w:pPr>
              <w:pStyle w:val="TAL"/>
            </w:pPr>
          </w:p>
        </w:tc>
        <w:tc>
          <w:tcPr>
            <w:tcW w:w="1907" w:type="dxa"/>
          </w:tcPr>
          <w:p w14:paraId="4A6FD212" w14:textId="3818BCF0" w:rsidR="00D82CFC" w:rsidRPr="00680735" w:rsidRDefault="0029242E" w:rsidP="00D82CFC">
            <w:pPr>
              <w:pStyle w:val="TAL"/>
            </w:pPr>
            <w:r w:rsidRPr="00680735">
              <w:t>Mandatory without capability signalling</w:t>
            </w:r>
          </w:p>
        </w:tc>
      </w:tr>
      <w:tr w:rsidR="006703D0" w:rsidRPr="00680735" w14:paraId="3D41DCAE" w14:textId="77777777" w:rsidTr="00837DDD">
        <w:tc>
          <w:tcPr>
            <w:tcW w:w="1534" w:type="dxa"/>
            <w:vMerge/>
          </w:tcPr>
          <w:p w14:paraId="6E2DB615" w14:textId="77777777" w:rsidR="00D82CFC" w:rsidRPr="00680735" w:rsidRDefault="00D82CFC" w:rsidP="00D82CFC">
            <w:pPr>
              <w:pStyle w:val="TAL"/>
            </w:pPr>
          </w:p>
        </w:tc>
        <w:tc>
          <w:tcPr>
            <w:tcW w:w="935" w:type="dxa"/>
          </w:tcPr>
          <w:p w14:paraId="6AAF23D6" w14:textId="7E1821BC" w:rsidR="00D82CFC" w:rsidRPr="00680735" w:rsidRDefault="00D82CFC" w:rsidP="00D82CFC">
            <w:pPr>
              <w:pStyle w:val="TAL"/>
            </w:pPr>
            <w:r w:rsidRPr="00680735">
              <w:t>4-3</w:t>
            </w:r>
          </w:p>
        </w:tc>
        <w:tc>
          <w:tcPr>
            <w:tcW w:w="2089" w:type="dxa"/>
          </w:tcPr>
          <w:p w14:paraId="5BFEAB46" w14:textId="07E33A9F" w:rsidR="00D82CFC" w:rsidRPr="00680735" w:rsidRDefault="00D82CFC" w:rsidP="00D82CFC">
            <w:pPr>
              <w:pStyle w:val="TAL"/>
            </w:pPr>
            <w:r w:rsidRPr="00680735">
              <w:t>SFTD measurements</w:t>
            </w:r>
          </w:p>
        </w:tc>
        <w:tc>
          <w:tcPr>
            <w:tcW w:w="3221" w:type="dxa"/>
          </w:tcPr>
          <w:p w14:paraId="54FD3A5E" w14:textId="361AF52C" w:rsidR="00A97132" w:rsidRPr="00680735" w:rsidRDefault="00A97132" w:rsidP="00A97132">
            <w:pPr>
              <w:pStyle w:val="TAL"/>
            </w:pPr>
            <w:r w:rsidRPr="00680735">
              <w:t xml:space="preserve">1) SFTD measurements between </w:t>
            </w:r>
            <w:proofErr w:type="spellStart"/>
            <w:r w:rsidRPr="00680735">
              <w:t>PCell</w:t>
            </w:r>
            <w:proofErr w:type="spellEnd"/>
            <w:r w:rsidRPr="00680735">
              <w:t xml:space="preserve"> and </w:t>
            </w:r>
            <w:proofErr w:type="spellStart"/>
            <w:r w:rsidRPr="00680735">
              <w:t>PSCell</w:t>
            </w:r>
            <w:proofErr w:type="spellEnd"/>
          </w:p>
          <w:p w14:paraId="114EE45B" w14:textId="11B508CF" w:rsidR="00D82CFC" w:rsidRPr="00680735" w:rsidRDefault="00A97132" w:rsidP="00A97132">
            <w:pPr>
              <w:pStyle w:val="TAL"/>
            </w:pPr>
            <w:r w:rsidRPr="00680735">
              <w:t xml:space="preserve">2) SFTD measurements between </w:t>
            </w:r>
            <w:proofErr w:type="spellStart"/>
            <w:r w:rsidRPr="00680735">
              <w:t>PCell</w:t>
            </w:r>
            <w:proofErr w:type="spellEnd"/>
            <w:r w:rsidRPr="00680735">
              <w:t xml:space="preserve"> and NR Cell</w:t>
            </w:r>
          </w:p>
        </w:tc>
        <w:tc>
          <w:tcPr>
            <w:tcW w:w="1387" w:type="dxa"/>
          </w:tcPr>
          <w:p w14:paraId="53FD70CC" w14:textId="3356502F" w:rsidR="00D82CFC" w:rsidRPr="00680735" w:rsidRDefault="00D82CFC" w:rsidP="00D82CFC">
            <w:pPr>
              <w:pStyle w:val="TAL"/>
            </w:pPr>
          </w:p>
        </w:tc>
        <w:tc>
          <w:tcPr>
            <w:tcW w:w="2448" w:type="dxa"/>
          </w:tcPr>
          <w:p w14:paraId="558236FD" w14:textId="77777777" w:rsidR="00D82CFC" w:rsidRPr="00680735" w:rsidRDefault="002451D6" w:rsidP="00D82CFC">
            <w:pPr>
              <w:pStyle w:val="TAL"/>
            </w:pPr>
            <w:r w:rsidRPr="00680735">
              <w:t xml:space="preserve">1) </w:t>
            </w:r>
            <w:proofErr w:type="spellStart"/>
            <w:r w:rsidRPr="00680735">
              <w:rPr>
                <w:i/>
              </w:rPr>
              <w:t>sftd-MeasPSCell</w:t>
            </w:r>
            <w:proofErr w:type="spellEnd"/>
          </w:p>
          <w:p w14:paraId="3CDD302E" w14:textId="3515BE27" w:rsidR="002451D6" w:rsidRPr="00680735" w:rsidRDefault="002451D6" w:rsidP="00D82CFC">
            <w:pPr>
              <w:pStyle w:val="TAL"/>
            </w:pPr>
            <w:r w:rsidRPr="00680735">
              <w:t xml:space="preserve">2) </w:t>
            </w:r>
            <w:proofErr w:type="spellStart"/>
            <w:r w:rsidRPr="00680735">
              <w:rPr>
                <w:i/>
              </w:rPr>
              <w:t>sftd</w:t>
            </w:r>
            <w:proofErr w:type="spellEnd"/>
            <w:r w:rsidRPr="00680735">
              <w:rPr>
                <w:i/>
              </w:rPr>
              <w:t>-</w:t>
            </w:r>
            <w:proofErr w:type="spellStart"/>
            <w:r w:rsidRPr="00680735">
              <w:rPr>
                <w:i/>
              </w:rPr>
              <w:t>MeasNR</w:t>
            </w:r>
            <w:proofErr w:type="spellEnd"/>
            <w:r w:rsidRPr="00680735">
              <w:rPr>
                <w:i/>
              </w:rPr>
              <w:t>-Cell</w:t>
            </w:r>
          </w:p>
        </w:tc>
        <w:tc>
          <w:tcPr>
            <w:tcW w:w="2988" w:type="dxa"/>
          </w:tcPr>
          <w:p w14:paraId="0C8E2809" w14:textId="38B443F7" w:rsidR="00D82CFC" w:rsidRPr="00680735" w:rsidRDefault="002451D6" w:rsidP="00D82CFC">
            <w:pPr>
              <w:pStyle w:val="TAL"/>
              <w:rPr>
                <w:i/>
              </w:rPr>
            </w:pPr>
            <w:proofErr w:type="spellStart"/>
            <w:r w:rsidRPr="00680735">
              <w:rPr>
                <w:i/>
              </w:rPr>
              <w:t>MeasAndMobParametersMRDC</w:t>
            </w:r>
            <w:proofErr w:type="spellEnd"/>
            <w:r w:rsidRPr="00680735">
              <w:rPr>
                <w:i/>
              </w:rPr>
              <w:t>-XDD-Diff</w:t>
            </w:r>
          </w:p>
        </w:tc>
        <w:tc>
          <w:tcPr>
            <w:tcW w:w="1416" w:type="dxa"/>
          </w:tcPr>
          <w:p w14:paraId="44A29425" w14:textId="74122F11" w:rsidR="00D82CFC" w:rsidRPr="00680735" w:rsidRDefault="0029242E" w:rsidP="00D82CFC">
            <w:pPr>
              <w:pStyle w:val="TAL"/>
            </w:pPr>
            <w:r w:rsidRPr="00680735">
              <w:t>Yes</w:t>
            </w:r>
          </w:p>
        </w:tc>
        <w:tc>
          <w:tcPr>
            <w:tcW w:w="1416" w:type="dxa"/>
          </w:tcPr>
          <w:p w14:paraId="2C1A3618" w14:textId="13EE3B1B" w:rsidR="00D82CFC" w:rsidRPr="00680735" w:rsidRDefault="0029242E" w:rsidP="00D82CFC">
            <w:pPr>
              <w:pStyle w:val="TAL"/>
            </w:pPr>
            <w:r w:rsidRPr="00680735">
              <w:t>No</w:t>
            </w:r>
          </w:p>
        </w:tc>
        <w:tc>
          <w:tcPr>
            <w:tcW w:w="1905" w:type="dxa"/>
          </w:tcPr>
          <w:p w14:paraId="049A0AB8" w14:textId="77777777" w:rsidR="00D82CFC" w:rsidRPr="00680735" w:rsidRDefault="00D82CFC" w:rsidP="00D82CFC">
            <w:pPr>
              <w:pStyle w:val="TAL"/>
            </w:pPr>
          </w:p>
        </w:tc>
        <w:tc>
          <w:tcPr>
            <w:tcW w:w="1907" w:type="dxa"/>
          </w:tcPr>
          <w:p w14:paraId="2499D9B6" w14:textId="268FC003" w:rsidR="00D82CFC" w:rsidRPr="00680735" w:rsidRDefault="0029242E" w:rsidP="00D82CFC">
            <w:pPr>
              <w:pStyle w:val="TAL"/>
            </w:pPr>
            <w:r w:rsidRPr="00680735">
              <w:t>Optional with capability signalling</w:t>
            </w:r>
          </w:p>
        </w:tc>
      </w:tr>
      <w:tr w:rsidR="006703D0" w:rsidRPr="00680735" w14:paraId="761698DB" w14:textId="77777777" w:rsidTr="00837DDD">
        <w:tc>
          <w:tcPr>
            <w:tcW w:w="1534" w:type="dxa"/>
            <w:vMerge/>
          </w:tcPr>
          <w:p w14:paraId="22BBD694" w14:textId="77777777" w:rsidR="00D82CFC" w:rsidRPr="00680735" w:rsidRDefault="00D82CFC" w:rsidP="00D82CFC">
            <w:pPr>
              <w:pStyle w:val="TAL"/>
            </w:pPr>
          </w:p>
        </w:tc>
        <w:tc>
          <w:tcPr>
            <w:tcW w:w="935" w:type="dxa"/>
          </w:tcPr>
          <w:p w14:paraId="1B23BDAA" w14:textId="52C8576C" w:rsidR="00D82CFC" w:rsidRPr="00680735" w:rsidRDefault="00D82CFC" w:rsidP="00D82CFC">
            <w:pPr>
              <w:pStyle w:val="TAL"/>
            </w:pPr>
            <w:r w:rsidRPr="00680735">
              <w:t>4-4</w:t>
            </w:r>
          </w:p>
        </w:tc>
        <w:tc>
          <w:tcPr>
            <w:tcW w:w="2089" w:type="dxa"/>
          </w:tcPr>
          <w:p w14:paraId="452FEAB0" w14:textId="334C90FF" w:rsidR="00D82CFC" w:rsidRPr="00680735" w:rsidRDefault="00D82CFC" w:rsidP="00D82CFC">
            <w:pPr>
              <w:pStyle w:val="TAL"/>
            </w:pPr>
            <w:r w:rsidRPr="00680735">
              <w:t>Measurement gaps</w:t>
            </w:r>
          </w:p>
        </w:tc>
        <w:tc>
          <w:tcPr>
            <w:tcW w:w="3221" w:type="dxa"/>
          </w:tcPr>
          <w:p w14:paraId="517030C3" w14:textId="1DE93BFD" w:rsidR="00D82CFC" w:rsidRPr="00680735" w:rsidRDefault="00A97132" w:rsidP="00D82CFC">
            <w:pPr>
              <w:pStyle w:val="TAL"/>
            </w:pPr>
            <w:r w:rsidRPr="00680735">
              <w:t>Additional measurement gap configurations</w:t>
            </w:r>
          </w:p>
        </w:tc>
        <w:tc>
          <w:tcPr>
            <w:tcW w:w="1387" w:type="dxa"/>
          </w:tcPr>
          <w:p w14:paraId="5A4B4A29" w14:textId="1A9B4343" w:rsidR="00D82CFC" w:rsidRPr="00680735" w:rsidRDefault="00D82CFC" w:rsidP="00D82CFC">
            <w:pPr>
              <w:pStyle w:val="TAL"/>
            </w:pPr>
          </w:p>
        </w:tc>
        <w:tc>
          <w:tcPr>
            <w:tcW w:w="2448" w:type="dxa"/>
          </w:tcPr>
          <w:p w14:paraId="1568FA23" w14:textId="170AA011" w:rsidR="00D82CFC" w:rsidRPr="00680735" w:rsidRDefault="00A84B42" w:rsidP="00D82CFC">
            <w:pPr>
              <w:pStyle w:val="TAL"/>
              <w:rPr>
                <w:i/>
              </w:rPr>
            </w:pPr>
            <w:proofErr w:type="spellStart"/>
            <w:r w:rsidRPr="00680735">
              <w:rPr>
                <w:i/>
              </w:rPr>
              <w:t>supportedGapPattern</w:t>
            </w:r>
            <w:proofErr w:type="spellEnd"/>
          </w:p>
        </w:tc>
        <w:tc>
          <w:tcPr>
            <w:tcW w:w="2988" w:type="dxa"/>
          </w:tcPr>
          <w:p w14:paraId="7750D220" w14:textId="60236583" w:rsidR="00D82CFC" w:rsidRPr="00680735" w:rsidRDefault="00A84B42" w:rsidP="00D82CFC">
            <w:pPr>
              <w:pStyle w:val="TAL"/>
              <w:rPr>
                <w:i/>
              </w:rPr>
            </w:pPr>
            <w:proofErr w:type="spellStart"/>
            <w:r w:rsidRPr="00680735">
              <w:rPr>
                <w:i/>
              </w:rPr>
              <w:t>MeasAndMobParametersCommon</w:t>
            </w:r>
            <w:proofErr w:type="spellEnd"/>
          </w:p>
        </w:tc>
        <w:tc>
          <w:tcPr>
            <w:tcW w:w="1416" w:type="dxa"/>
          </w:tcPr>
          <w:p w14:paraId="729A056A" w14:textId="09292F7A" w:rsidR="00D82CFC" w:rsidRPr="00680735" w:rsidRDefault="0029242E" w:rsidP="00D82CFC">
            <w:pPr>
              <w:pStyle w:val="TAL"/>
            </w:pPr>
            <w:r w:rsidRPr="00680735">
              <w:t>No</w:t>
            </w:r>
          </w:p>
        </w:tc>
        <w:tc>
          <w:tcPr>
            <w:tcW w:w="1416" w:type="dxa"/>
          </w:tcPr>
          <w:p w14:paraId="19CEB403" w14:textId="07F3CB7C" w:rsidR="00D82CFC" w:rsidRPr="00680735" w:rsidRDefault="0029242E" w:rsidP="00D82CFC">
            <w:pPr>
              <w:pStyle w:val="TAL"/>
            </w:pPr>
            <w:r w:rsidRPr="00680735">
              <w:t>No</w:t>
            </w:r>
          </w:p>
        </w:tc>
        <w:tc>
          <w:tcPr>
            <w:tcW w:w="1905" w:type="dxa"/>
          </w:tcPr>
          <w:p w14:paraId="29DC9E59" w14:textId="77777777" w:rsidR="00D82CFC" w:rsidRPr="00680735" w:rsidRDefault="00D82CFC" w:rsidP="00D82CFC">
            <w:pPr>
              <w:pStyle w:val="TAL"/>
            </w:pPr>
          </w:p>
        </w:tc>
        <w:tc>
          <w:tcPr>
            <w:tcW w:w="1907" w:type="dxa"/>
          </w:tcPr>
          <w:p w14:paraId="77AA37C0" w14:textId="0706E587" w:rsidR="0029242E" w:rsidRPr="00680735" w:rsidRDefault="0029242E" w:rsidP="0029242E">
            <w:pPr>
              <w:pStyle w:val="TAL"/>
            </w:pPr>
            <w:r w:rsidRPr="00680735">
              <w:t xml:space="preserve">Optional with capability signalling and candidate value set is: </w:t>
            </w:r>
          </w:p>
          <w:p w14:paraId="5829BD94" w14:textId="77777777" w:rsidR="0029242E" w:rsidRPr="00680735" w:rsidRDefault="0029242E" w:rsidP="0029242E">
            <w:pPr>
              <w:pStyle w:val="TAL"/>
            </w:pPr>
          </w:p>
          <w:p w14:paraId="0FB38C35" w14:textId="545AC848" w:rsidR="00D82CFC" w:rsidRPr="00680735" w:rsidRDefault="0029242E" w:rsidP="0029242E">
            <w:pPr>
              <w:pStyle w:val="TAL"/>
            </w:pPr>
            <w:r w:rsidRPr="00680735">
              <w:t>BIT STRING (SIZE (22))</w:t>
            </w:r>
          </w:p>
        </w:tc>
      </w:tr>
      <w:tr w:rsidR="006703D0" w:rsidRPr="00680735" w14:paraId="26F4678A" w14:textId="77777777" w:rsidTr="00837DDD">
        <w:tc>
          <w:tcPr>
            <w:tcW w:w="1534" w:type="dxa"/>
            <w:vMerge/>
          </w:tcPr>
          <w:p w14:paraId="5BF2EDF6" w14:textId="77777777" w:rsidR="00D82CFC" w:rsidRPr="00680735" w:rsidRDefault="00D82CFC" w:rsidP="00D82CFC">
            <w:pPr>
              <w:pStyle w:val="TAL"/>
            </w:pPr>
          </w:p>
        </w:tc>
        <w:tc>
          <w:tcPr>
            <w:tcW w:w="935" w:type="dxa"/>
          </w:tcPr>
          <w:p w14:paraId="119FDF7F" w14:textId="4E396640" w:rsidR="00D82CFC" w:rsidRPr="00680735" w:rsidRDefault="00D82CFC" w:rsidP="00D82CFC">
            <w:pPr>
              <w:pStyle w:val="TAL"/>
            </w:pPr>
            <w:r w:rsidRPr="00680735">
              <w:t>4-5</w:t>
            </w:r>
          </w:p>
        </w:tc>
        <w:tc>
          <w:tcPr>
            <w:tcW w:w="2089" w:type="dxa"/>
          </w:tcPr>
          <w:p w14:paraId="3D4DB88B" w14:textId="1B63590F" w:rsidR="00D82CFC" w:rsidRPr="00680735" w:rsidRDefault="00D82CFC" w:rsidP="00D82CFC">
            <w:pPr>
              <w:pStyle w:val="TAL"/>
            </w:pPr>
            <w:r w:rsidRPr="00680735">
              <w:t>ANR</w:t>
            </w:r>
          </w:p>
        </w:tc>
        <w:tc>
          <w:tcPr>
            <w:tcW w:w="3221" w:type="dxa"/>
          </w:tcPr>
          <w:p w14:paraId="63900CFC" w14:textId="2CA1B6D2" w:rsidR="00A97132" w:rsidRPr="00680735" w:rsidRDefault="00A97132" w:rsidP="00A97132">
            <w:pPr>
              <w:pStyle w:val="TAL"/>
            </w:pPr>
            <w:r w:rsidRPr="00680735">
              <w:t>1) CGI reporting of EUTRA cell when EN-DC is not configured</w:t>
            </w:r>
          </w:p>
          <w:p w14:paraId="7E315E0A" w14:textId="0DA25440" w:rsidR="00A97132" w:rsidRPr="00680735" w:rsidRDefault="00A97132" w:rsidP="00A97132">
            <w:pPr>
              <w:pStyle w:val="TAL"/>
            </w:pPr>
            <w:r w:rsidRPr="00680735">
              <w:t>2) CGI reporting of NR cell when EN-DC is not configured</w:t>
            </w:r>
          </w:p>
          <w:p w14:paraId="4FBA7B30" w14:textId="46F1A5AF" w:rsidR="00D82CFC" w:rsidRPr="00680735" w:rsidRDefault="00A97132" w:rsidP="00A97132">
            <w:pPr>
              <w:pStyle w:val="TAL"/>
            </w:pPr>
            <w:r w:rsidRPr="00680735">
              <w:t>3) CGI reporting of NR cell when EN-DC is configured</w:t>
            </w:r>
          </w:p>
        </w:tc>
        <w:tc>
          <w:tcPr>
            <w:tcW w:w="1387" w:type="dxa"/>
          </w:tcPr>
          <w:p w14:paraId="69AD892E" w14:textId="580B975C" w:rsidR="00D82CFC" w:rsidRPr="00680735" w:rsidRDefault="00D82CFC" w:rsidP="00D82CFC">
            <w:pPr>
              <w:pStyle w:val="TAL"/>
            </w:pPr>
          </w:p>
        </w:tc>
        <w:tc>
          <w:tcPr>
            <w:tcW w:w="2448" w:type="dxa"/>
          </w:tcPr>
          <w:p w14:paraId="34391472" w14:textId="77777777" w:rsidR="00D82CFC" w:rsidRPr="00680735" w:rsidRDefault="00CD5154" w:rsidP="00D82CFC">
            <w:pPr>
              <w:pStyle w:val="TAL"/>
            </w:pPr>
            <w:r w:rsidRPr="00680735">
              <w:t xml:space="preserve">1) </w:t>
            </w:r>
            <w:proofErr w:type="spellStart"/>
            <w:r w:rsidRPr="00680735">
              <w:rPr>
                <w:i/>
              </w:rPr>
              <w:t>eutra</w:t>
            </w:r>
            <w:proofErr w:type="spellEnd"/>
            <w:r w:rsidRPr="00680735">
              <w:rPr>
                <w:i/>
              </w:rPr>
              <w:t>-CGI-Reporting</w:t>
            </w:r>
          </w:p>
          <w:p w14:paraId="20C59155" w14:textId="77777777" w:rsidR="00CD5154" w:rsidRPr="00680735" w:rsidRDefault="00CD5154" w:rsidP="00D82CFC">
            <w:pPr>
              <w:pStyle w:val="TAL"/>
            </w:pPr>
            <w:r w:rsidRPr="00680735">
              <w:t xml:space="preserve">2) </w:t>
            </w:r>
            <w:r w:rsidRPr="00680735">
              <w:rPr>
                <w:i/>
              </w:rPr>
              <w:t>nr-CGI-Reporting</w:t>
            </w:r>
          </w:p>
          <w:p w14:paraId="41749E00" w14:textId="1EE9C47F" w:rsidR="00CD5154" w:rsidRPr="00680735" w:rsidRDefault="00CD5154" w:rsidP="00D82CFC">
            <w:pPr>
              <w:pStyle w:val="TAL"/>
            </w:pPr>
            <w:r w:rsidRPr="00680735">
              <w:t xml:space="preserve">3) </w:t>
            </w:r>
            <w:r w:rsidRPr="00680735">
              <w:rPr>
                <w:i/>
              </w:rPr>
              <w:t>nr-CGI-Reporting-ENDC</w:t>
            </w:r>
          </w:p>
        </w:tc>
        <w:tc>
          <w:tcPr>
            <w:tcW w:w="2988" w:type="dxa"/>
          </w:tcPr>
          <w:p w14:paraId="31DE3C3E" w14:textId="35B4FB37" w:rsidR="00D82CFC" w:rsidRPr="00680735" w:rsidRDefault="00CD5154" w:rsidP="00D82CFC">
            <w:pPr>
              <w:pStyle w:val="TAL"/>
              <w:rPr>
                <w:i/>
              </w:rPr>
            </w:pPr>
            <w:proofErr w:type="spellStart"/>
            <w:r w:rsidRPr="00680735">
              <w:rPr>
                <w:i/>
              </w:rPr>
              <w:t>MeasAndMobParametersCommon</w:t>
            </w:r>
            <w:proofErr w:type="spellEnd"/>
          </w:p>
        </w:tc>
        <w:tc>
          <w:tcPr>
            <w:tcW w:w="1416" w:type="dxa"/>
          </w:tcPr>
          <w:p w14:paraId="35B9F2FC" w14:textId="5DB22098" w:rsidR="00D82CFC" w:rsidRPr="00680735" w:rsidRDefault="0078126F" w:rsidP="00D82CFC">
            <w:pPr>
              <w:pStyle w:val="TAL"/>
            </w:pPr>
            <w:r w:rsidRPr="00680735">
              <w:t>No</w:t>
            </w:r>
          </w:p>
        </w:tc>
        <w:tc>
          <w:tcPr>
            <w:tcW w:w="1416" w:type="dxa"/>
          </w:tcPr>
          <w:p w14:paraId="39AB8CEE" w14:textId="76AC62B7" w:rsidR="00D82CFC" w:rsidRPr="00680735" w:rsidRDefault="0078126F" w:rsidP="00D82CFC">
            <w:pPr>
              <w:pStyle w:val="TAL"/>
            </w:pPr>
            <w:r w:rsidRPr="00680735">
              <w:t>No</w:t>
            </w:r>
          </w:p>
        </w:tc>
        <w:tc>
          <w:tcPr>
            <w:tcW w:w="1905" w:type="dxa"/>
          </w:tcPr>
          <w:p w14:paraId="281AA950" w14:textId="7DBFD0D0" w:rsidR="0078126F" w:rsidRPr="00680735" w:rsidRDefault="0078126F" w:rsidP="0078126F">
            <w:pPr>
              <w:pStyle w:val="TAL"/>
            </w:pPr>
            <w:r w:rsidRPr="00680735">
              <w:t>1) and 2) SA only</w:t>
            </w:r>
          </w:p>
          <w:p w14:paraId="3B0063E5" w14:textId="77777777" w:rsidR="00D82CFC" w:rsidRPr="00680735" w:rsidRDefault="0078126F" w:rsidP="0078126F">
            <w:pPr>
              <w:pStyle w:val="TAL"/>
            </w:pPr>
            <w:r w:rsidRPr="00680735">
              <w:t>3) EN-DC only</w:t>
            </w:r>
          </w:p>
          <w:p w14:paraId="7132626E" w14:textId="77777777" w:rsidR="0078126F" w:rsidRPr="00680735" w:rsidRDefault="0078126F" w:rsidP="0078126F">
            <w:pPr>
              <w:pStyle w:val="TAL"/>
            </w:pPr>
          </w:p>
          <w:p w14:paraId="054A6912" w14:textId="2847346A" w:rsidR="0078126F" w:rsidRPr="00680735" w:rsidRDefault="0078126F" w:rsidP="0078126F">
            <w:pPr>
              <w:pStyle w:val="TAL"/>
            </w:pPr>
            <w:r w:rsidRPr="00680735">
              <w:t xml:space="preserve">Autonomous gap is not supported when ANR (towards NR neighbour cells) configured by NR </w:t>
            </w:r>
            <w:proofErr w:type="spellStart"/>
            <w:r w:rsidRPr="00680735">
              <w:t>PCell</w:t>
            </w:r>
            <w:proofErr w:type="spellEnd"/>
            <w:r w:rsidRPr="00680735">
              <w:t xml:space="preserve"> in NR SA and when ANR (towards NR neighbouring cells) configured by NR </w:t>
            </w:r>
            <w:proofErr w:type="spellStart"/>
            <w:r w:rsidRPr="00680735">
              <w:t>PSCell</w:t>
            </w:r>
            <w:proofErr w:type="spellEnd"/>
            <w:r w:rsidRPr="00680735">
              <w:t xml:space="preserve"> in EN-DC.</w:t>
            </w:r>
          </w:p>
        </w:tc>
        <w:tc>
          <w:tcPr>
            <w:tcW w:w="1907" w:type="dxa"/>
          </w:tcPr>
          <w:p w14:paraId="12AD8C84" w14:textId="4B477C19" w:rsidR="00D82CFC" w:rsidRPr="00680735" w:rsidRDefault="0078126F" w:rsidP="0078126F">
            <w:pPr>
              <w:pStyle w:val="TAL"/>
            </w:pPr>
            <w:r w:rsidRPr="00680735">
              <w:t>Mandatory with capability signalling</w:t>
            </w:r>
          </w:p>
        </w:tc>
      </w:tr>
      <w:tr w:rsidR="006703D0" w:rsidRPr="00680735" w14:paraId="13D89BFA" w14:textId="77777777" w:rsidTr="00837DDD">
        <w:tc>
          <w:tcPr>
            <w:tcW w:w="1534" w:type="dxa"/>
            <w:vMerge/>
          </w:tcPr>
          <w:p w14:paraId="0934ECD5" w14:textId="77777777" w:rsidR="00D82CFC" w:rsidRPr="00680735" w:rsidRDefault="00D82CFC" w:rsidP="00D82CFC">
            <w:pPr>
              <w:pStyle w:val="TAL"/>
            </w:pPr>
          </w:p>
        </w:tc>
        <w:tc>
          <w:tcPr>
            <w:tcW w:w="935" w:type="dxa"/>
          </w:tcPr>
          <w:p w14:paraId="4E6E56BC" w14:textId="0545B35B" w:rsidR="00D82CFC" w:rsidRPr="00680735" w:rsidRDefault="00D82CFC" w:rsidP="00D82CFC">
            <w:pPr>
              <w:pStyle w:val="TAL"/>
            </w:pPr>
            <w:r w:rsidRPr="00680735">
              <w:t>4-6</w:t>
            </w:r>
          </w:p>
        </w:tc>
        <w:tc>
          <w:tcPr>
            <w:tcW w:w="2089" w:type="dxa"/>
          </w:tcPr>
          <w:p w14:paraId="7A023C57" w14:textId="4D5C66CC" w:rsidR="00D82CFC" w:rsidRPr="00680735" w:rsidRDefault="00D82CFC" w:rsidP="00D82CFC">
            <w:pPr>
              <w:pStyle w:val="TAL"/>
            </w:pPr>
            <w:r w:rsidRPr="00680735">
              <w:t>LTE measurement and reporting while in NR connected</w:t>
            </w:r>
          </w:p>
        </w:tc>
        <w:tc>
          <w:tcPr>
            <w:tcW w:w="3221" w:type="dxa"/>
          </w:tcPr>
          <w:p w14:paraId="6FF77E78" w14:textId="46B40535" w:rsidR="00A97132" w:rsidRPr="00680735" w:rsidRDefault="00A97132" w:rsidP="00A97132">
            <w:pPr>
              <w:pStyle w:val="TAL"/>
            </w:pPr>
            <w:r w:rsidRPr="00680735">
              <w:t xml:space="preserve">1) </w:t>
            </w:r>
            <w:r w:rsidR="00EF12E4" w:rsidRPr="00680735">
              <w:t xml:space="preserve">Periodic </w:t>
            </w:r>
            <w:r w:rsidRPr="00680735">
              <w:t>measurement and reporting while NR connected.</w:t>
            </w:r>
          </w:p>
          <w:p w14:paraId="782F30F6" w14:textId="04BBC745" w:rsidR="00D82CFC" w:rsidRPr="00680735" w:rsidRDefault="00A97132" w:rsidP="00A97132">
            <w:pPr>
              <w:pStyle w:val="TAL"/>
            </w:pPr>
            <w:r w:rsidRPr="00680735">
              <w:t>2) Event B#N-based measurement and reporting while NR connected</w:t>
            </w:r>
          </w:p>
        </w:tc>
        <w:tc>
          <w:tcPr>
            <w:tcW w:w="1387" w:type="dxa"/>
          </w:tcPr>
          <w:p w14:paraId="42D1D1D6" w14:textId="4014C750" w:rsidR="00D82CFC" w:rsidRPr="00680735" w:rsidRDefault="00D82CFC" w:rsidP="00D82CFC">
            <w:pPr>
              <w:pStyle w:val="TAL"/>
            </w:pPr>
          </w:p>
        </w:tc>
        <w:tc>
          <w:tcPr>
            <w:tcW w:w="2448" w:type="dxa"/>
          </w:tcPr>
          <w:p w14:paraId="641321BA" w14:textId="5F7CBC4F" w:rsidR="00D82CFC" w:rsidRPr="00680735" w:rsidRDefault="00EF12E4" w:rsidP="00D82CFC">
            <w:pPr>
              <w:pStyle w:val="TAL"/>
            </w:pPr>
            <w:r w:rsidRPr="00680735">
              <w:t xml:space="preserve">1) </w:t>
            </w:r>
            <w:proofErr w:type="spellStart"/>
            <w:r w:rsidRPr="00680735">
              <w:rPr>
                <w:i/>
              </w:rPr>
              <w:t>periodicEUTRA-MeasAndReport</w:t>
            </w:r>
            <w:proofErr w:type="spellEnd"/>
          </w:p>
          <w:p w14:paraId="066BDEE1" w14:textId="2CCF96E6" w:rsidR="00EF12E4" w:rsidRPr="00680735" w:rsidRDefault="00EF12E4" w:rsidP="00D82CFC">
            <w:pPr>
              <w:pStyle w:val="TAL"/>
            </w:pPr>
            <w:r w:rsidRPr="00680735">
              <w:t xml:space="preserve">2) </w:t>
            </w:r>
            <w:proofErr w:type="spellStart"/>
            <w:r w:rsidRPr="00680735">
              <w:rPr>
                <w:i/>
              </w:rPr>
              <w:t>eventB-MeasAndReport</w:t>
            </w:r>
            <w:proofErr w:type="spellEnd"/>
          </w:p>
        </w:tc>
        <w:tc>
          <w:tcPr>
            <w:tcW w:w="2988" w:type="dxa"/>
          </w:tcPr>
          <w:p w14:paraId="735212EF" w14:textId="31FE715E" w:rsidR="00D82CFC" w:rsidRPr="00680735" w:rsidRDefault="00EF12E4" w:rsidP="00D82CFC">
            <w:pPr>
              <w:pStyle w:val="TAL"/>
              <w:rPr>
                <w:i/>
              </w:rPr>
            </w:pPr>
            <w:proofErr w:type="spellStart"/>
            <w:r w:rsidRPr="00680735">
              <w:rPr>
                <w:i/>
              </w:rPr>
              <w:t>MeasAndMobParametersCommon</w:t>
            </w:r>
            <w:proofErr w:type="spellEnd"/>
          </w:p>
        </w:tc>
        <w:tc>
          <w:tcPr>
            <w:tcW w:w="1416" w:type="dxa"/>
          </w:tcPr>
          <w:p w14:paraId="2EAD59AE" w14:textId="4F12BFFA" w:rsidR="00D82CFC" w:rsidRPr="00680735" w:rsidRDefault="00F36D4E" w:rsidP="00D82CFC">
            <w:pPr>
              <w:pStyle w:val="TAL"/>
            </w:pPr>
            <w:r w:rsidRPr="00680735">
              <w:t>No</w:t>
            </w:r>
          </w:p>
        </w:tc>
        <w:tc>
          <w:tcPr>
            <w:tcW w:w="1416" w:type="dxa"/>
          </w:tcPr>
          <w:p w14:paraId="4B562F9E" w14:textId="52A1C66D" w:rsidR="00D82CFC" w:rsidRPr="00680735" w:rsidRDefault="00F36D4E" w:rsidP="00D82CFC">
            <w:pPr>
              <w:pStyle w:val="TAL"/>
            </w:pPr>
            <w:r w:rsidRPr="00680735">
              <w:t>No</w:t>
            </w:r>
          </w:p>
        </w:tc>
        <w:tc>
          <w:tcPr>
            <w:tcW w:w="1905" w:type="dxa"/>
          </w:tcPr>
          <w:p w14:paraId="446D9E35" w14:textId="77777777" w:rsidR="00D82CFC" w:rsidRPr="00680735" w:rsidRDefault="00D82CFC" w:rsidP="00D82CFC">
            <w:pPr>
              <w:pStyle w:val="TAL"/>
            </w:pPr>
          </w:p>
        </w:tc>
        <w:tc>
          <w:tcPr>
            <w:tcW w:w="1907" w:type="dxa"/>
          </w:tcPr>
          <w:p w14:paraId="3C5B40FA" w14:textId="18221DCB" w:rsidR="00D82CFC" w:rsidRPr="00680735" w:rsidRDefault="00F36D4E" w:rsidP="00D82CFC">
            <w:pPr>
              <w:pStyle w:val="TAL"/>
            </w:pPr>
            <w:r w:rsidRPr="00680735">
              <w:t>Mandatory with capability signalling if the UE supports LTE</w:t>
            </w:r>
          </w:p>
        </w:tc>
      </w:tr>
      <w:tr w:rsidR="006703D0" w:rsidRPr="00680735" w14:paraId="0B3F27EE" w14:textId="77777777" w:rsidTr="00837DDD">
        <w:tc>
          <w:tcPr>
            <w:tcW w:w="1534" w:type="dxa"/>
            <w:vMerge w:val="restart"/>
          </w:tcPr>
          <w:p w14:paraId="77E48189" w14:textId="373F9E51" w:rsidR="00867833" w:rsidRPr="00680735" w:rsidRDefault="00867833" w:rsidP="00FF60EF">
            <w:pPr>
              <w:pStyle w:val="TAL"/>
            </w:pPr>
            <w:r w:rsidRPr="00680735">
              <w:t>5. SDAP</w:t>
            </w:r>
          </w:p>
        </w:tc>
        <w:tc>
          <w:tcPr>
            <w:tcW w:w="935" w:type="dxa"/>
          </w:tcPr>
          <w:p w14:paraId="144A5C0F" w14:textId="31970C3B" w:rsidR="00867833" w:rsidRPr="00680735" w:rsidRDefault="00867833" w:rsidP="00FF60EF">
            <w:pPr>
              <w:pStyle w:val="TAL"/>
            </w:pPr>
            <w:r w:rsidRPr="00680735">
              <w:t>5-1</w:t>
            </w:r>
          </w:p>
        </w:tc>
        <w:tc>
          <w:tcPr>
            <w:tcW w:w="2089" w:type="dxa"/>
          </w:tcPr>
          <w:p w14:paraId="03BA6586" w14:textId="54208FDF" w:rsidR="00867833" w:rsidRPr="00680735" w:rsidRDefault="00CD7E80" w:rsidP="00FF60EF">
            <w:pPr>
              <w:pStyle w:val="TAL"/>
            </w:pPr>
            <w:r w:rsidRPr="00680735">
              <w:t>QoS</w:t>
            </w:r>
          </w:p>
        </w:tc>
        <w:tc>
          <w:tcPr>
            <w:tcW w:w="3221" w:type="dxa"/>
          </w:tcPr>
          <w:p w14:paraId="5A23D815" w14:textId="2908A514" w:rsidR="00CD7E80" w:rsidRPr="00680735" w:rsidRDefault="00CD7E80" w:rsidP="00CD7E80">
            <w:pPr>
              <w:pStyle w:val="TAL"/>
            </w:pPr>
            <w:r w:rsidRPr="00680735">
              <w:t>1) Flow-based QoS</w:t>
            </w:r>
          </w:p>
          <w:p w14:paraId="36B80D7F" w14:textId="0B487A59" w:rsidR="00CD7E80" w:rsidRPr="00680735" w:rsidRDefault="00CD7E80" w:rsidP="00CD7E80">
            <w:pPr>
              <w:pStyle w:val="TAL"/>
            </w:pPr>
            <w:r w:rsidRPr="00680735">
              <w:t>2) Multiple flows to 1 DRB mapping</w:t>
            </w:r>
          </w:p>
          <w:p w14:paraId="627FDA57" w14:textId="4DEA9176" w:rsidR="00867833" w:rsidRPr="00680735" w:rsidRDefault="00CD7E80" w:rsidP="00CD7E80">
            <w:pPr>
              <w:pStyle w:val="TAL"/>
            </w:pPr>
            <w:r w:rsidRPr="00680735">
              <w:t>3) AS reflective QoS</w:t>
            </w:r>
          </w:p>
        </w:tc>
        <w:tc>
          <w:tcPr>
            <w:tcW w:w="1387" w:type="dxa"/>
          </w:tcPr>
          <w:p w14:paraId="20D57064" w14:textId="45763298" w:rsidR="00867833" w:rsidRPr="00680735" w:rsidRDefault="00867833" w:rsidP="00FF60EF">
            <w:pPr>
              <w:pStyle w:val="TAL"/>
            </w:pPr>
          </w:p>
        </w:tc>
        <w:tc>
          <w:tcPr>
            <w:tcW w:w="2448" w:type="dxa"/>
          </w:tcPr>
          <w:p w14:paraId="37457456" w14:textId="3DD52438" w:rsidR="00867833" w:rsidRPr="00680735" w:rsidRDefault="007C129E" w:rsidP="00FF60EF">
            <w:pPr>
              <w:pStyle w:val="TAL"/>
            </w:pPr>
            <w:r w:rsidRPr="00680735">
              <w:t xml:space="preserve">3) </w:t>
            </w:r>
            <w:r w:rsidRPr="00680735">
              <w:rPr>
                <w:i/>
              </w:rPr>
              <w:t>as-</w:t>
            </w:r>
            <w:proofErr w:type="spellStart"/>
            <w:r w:rsidRPr="00680735">
              <w:rPr>
                <w:i/>
              </w:rPr>
              <w:t>ReflectiveQoS</w:t>
            </w:r>
            <w:proofErr w:type="spellEnd"/>
          </w:p>
        </w:tc>
        <w:tc>
          <w:tcPr>
            <w:tcW w:w="2988" w:type="dxa"/>
          </w:tcPr>
          <w:p w14:paraId="7E8CD012" w14:textId="1D8E3330" w:rsidR="00867833" w:rsidRPr="00680735" w:rsidRDefault="007C129E" w:rsidP="00FF60EF">
            <w:pPr>
              <w:pStyle w:val="TAL"/>
              <w:rPr>
                <w:i/>
              </w:rPr>
            </w:pPr>
            <w:r w:rsidRPr="00680735">
              <w:rPr>
                <w:i/>
              </w:rPr>
              <w:t>SDAP-Parameters</w:t>
            </w:r>
          </w:p>
        </w:tc>
        <w:tc>
          <w:tcPr>
            <w:tcW w:w="1416" w:type="dxa"/>
          </w:tcPr>
          <w:p w14:paraId="7B1731A8" w14:textId="34B9EE48" w:rsidR="00867833" w:rsidRPr="00680735" w:rsidRDefault="00CD7E80" w:rsidP="00FF60EF">
            <w:pPr>
              <w:pStyle w:val="TAL"/>
            </w:pPr>
            <w:r w:rsidRPr="00680735">
              <w:t>No</w:t>
            </w:r>
          </w:p>
        </w:tc>
        <w:tc>
          <w:tcPr>
            <w:tcW w:w="1416" w:type="dxa"/>
          </w:tcPr>
          <w:p w14:paraId="43D8E242" w14:textId="17DD7B1A" w:rsidR="00867833" w:rsidRPr="00680735" w:rsidRDefault="00CD7E80" w:rsidP="00FF60EF">
            <w:pPr>
              <w:pStyle w:val="TAL"/>
            </w:pPr>
            <w:r w:rsidRPr="00680735">
              <w:t>No</w:t>
            </w:r>
          </w:p>
        </w:tc>
        <w:tc>
          <w:tcPr>
            <w:tcW w:w="1905" w:type="dxa"/>
          </w:tcPr>
          <w:p w14:paraId="726CCAED" w14:textId="7FFFBE9A" w:rsidR="00867833" w:rsidRPr="00680735" w:rsidRDefault="00CD7E80" w:rsidP="00FF60EF">
            <w:pPr>
              <w:pStyle w:val="TAL"/>
            </w:pPr>
            <w:r w:rsidRPr="00680735">
              <w:t>SA only</w:t>
            </w:r>
          </w:p>
        </w:tc>
        <w:tc>
          <w:tcPr>
            <w:tcW w:w="1907" w:type="dxa"/>
          </w:tcPr>
          <w:p w14:paraId="681752C6" w14:textId="77777777" w:rsidR="00867833" w:rsidRPr="00680735" w:rsidRDefault="00CD7E80" w:rsidP="00FF60EF">
            <w:pPr>
              <w:pStyle w:val="TAL"/>
            </w:pPr>
            <w:r w:rsidRPr="00680735">
              <w:t>1), 2) Mandatory without capability signalling</w:t>
            </w:r>
          </w:p>
          <w:p w14:paraId="52B1D4D7" w14:textId="5AD090F6" w:rsidR="00CD7E80" w:rsidRPr="00680735" w:rsidRDefault="00CD7E80" w:rsidP="00FF60EF">
            <w:pPr>
              <w:pStyle w:val="TAL"/>
            </w:pPr>
            <w:r w:rsidRPr="00680735">
              <w:t>3) Optional with capability signalling</w:t>
            </w:r>
          </w:p>
        </w:tc>
      </w:tr>
      <w:tr w:rsidR="006703D0" w:rsidRPr="00680735" w14:paraId="1AD71CFA" w14:textId="77777777" w:rsidTr="00837DDD">
        <w:tc>
          <w:tcPr>
            <w:tcW w:w="1534" w:type="dxa"/>
            <w:vMerge/>
          </w:tcPr>
          <w:p w14:paraId="10EB978D" w14:textId="77777777" w:rsidR="00867833" w:rsidRPr="00680735" w:rsidRDefault="00867833" w:rsidP="00FF60EF">
            <w:pPr>
              <w:pStyle w:val="TAL"/>
            </w:pPr>
          </w:p>
        </w:tc>
        <w:tc>
          <w:tcPr>
            <w:tcW w:w="935" w:type="dxa"/>
          </w:tcPr>
          <w:p w14:paraId="3921B7A4" w14:textId="6588A989" w:rsidR="00867833" w:rsidRPr="00680735" w:rsidRDefault="00867833" w:rsidP="00FF60EF">
            <w:pPr>
              <w:pStyle w:val="TAL"/>
            </w:pPr>
            <w:r w:rsidRPr="00680735">
              <w:t>5-2</w:t>
            </w:r>
          </w:p>
        </w:tc>
        <w:tc>
          <w:tcPr>
            <w:tcW w:w="2089" w:type="dxa"/>
          </w:tcPr>
          <w:p w14:paraId="5D8EE9FD" w14:textId="4E337B83" w:rsidR="00867833" w:rsidRPr="00680735" w:rsidRDefault="00CD7E80" w:rsidP="00FF60EF">
            <w:pPr>
              <w:pStyle w:val="TAL"/>
            </w:pPr>
            <w:r w:rsidRPr="00680735">
              <w:t>HD format</w:t>
            </w:r>
          </w:p>
        </w:tc>
        <w:tc>
          <w:tcPr>
            <w:tcW w:w="3221" w:type="dxa"/>
          </w:tcPr>
          <w:p w14:paraId="67432B20" w14:textId="2FFC1CC4" w:rsidR="00CD7E80" w:rsidRPr="00680735" w:rsidRDefault="00CD7E80" w:rsidP="00CD7E80">
            <w:pPr>
              <w:pStyle w:val="TAL"/>
            </w:pPr>
            <w:r w:rsidRPr="00680735">
              <w:t>1) DL SDAP HD</w:t>
            </w:r>
          </w:p>
          <w:p w14:paraId="51CB9502" w14:textId="3F0E2BD6" w:rsidR="00CD7E80" w:rsidRPr="00680735" w:rsidRDefault="00CD7E80" w:rsidP="00CD7E80">
            <w:pPr>
              <w:pStyle w:val="TAL"/>
            </w:pPr>
            <w:r w:rsidRPr="00680735">
              <w:t>2) UL SDAP HD</w:t>
            </w:r>
          </w:p>
          <w:p w14:paraId="30627059" w14:textId="0A205B46" w:rsidR="00867833" w:rsidRPr="00680735" w:rsidRDefault="00CD7E80" w:rsidP="00CD7E80">
            <w:pPr>
              <w:pStyle w:val="TAL"/>
            </w:pPr>
            <w:r w:rsidRPr="00680735">
              <w:t>3) SDAP End-marker</w:t>
            </w:r>
          </w:p>
        </w:tc>
        <w:tc>
          <w:tcPr>
            <w:tcW w:w="1387" w:type="dxa"/>
          </w:tcPr>
          <w:p w14:paraId="4EB37FD4" w14:textId="5DE835BD" w:rsidR="00867833" w:rsidRPr="00680735" w:rsidRDefault="00867833" w:rsidP="00FF60EF">
            <w:pPr>
              <w:pStyle w:val="TAL"/>
            </w:pPr>
          </w:p>
        </w:tc>
        <w:tc>
          <w:tcPr>
            <w:tcW w:w="2448" w:type="dxa"/>
          </w:tcPr>
          <w:p w14:paraId="573BB797" w14:textId="488EEE95" w:rsidR="00867833" w:rsidRPr="00680735" w:rsidRDefault="0089712D" w:rsidP="00FF60EF">
            <w:pPr>
              <w:pStyle w:val="TAL"/>
            </w:pPr>
            <w:r w:rsidRPr="00680735">
              <w:t>n/a</w:t>
            </w:r>
          </w:p>
        </w:tc>
        <w:tc>
          <w:tcPr>
            <w:tcW w:w="2988" w:type="dxa"/>
          </w:tcPr>
          <w:p w14:paraId="28FEF1F3" w14:textId="72084D85" w:rsidR="00867833" w:rsidRPr="00680735" w:rsidRDefault="0089712D" w:rsidP="00FF60EF">
            <w:pPr>
              <w:pStyle w:val="TAL"/>
            </w:pPr>
            <w:r w:rsidRPr="00680735">
              <w:t>n/a</w:t>
            </w:r>
          </w:p>
        </w:tc>
        <w:tc>
          <w:tcPr>
            <w:tcW w:w="1416" w:type="dxa"/>
          </w:tcPr>
          <w:p w14:paraId="5794C5CD" w14:textId="577B8124" w:rsidR="00867833" w:rsidRPr="00680735" w:rsidRDefault="00CD7E80" w:rsidP="00FF60EF">
            <w:pPr>
              <w:pStyle w:val="TAL"/>
            </w:pPr>
            <w:r w:rsidRPr="00680735">
              <w:t>n/a</w:t>
            </w:r>
          </w:p>
        </w:tc>
        <w:tc>
          <w:tcPr>
            <w:tcW w:w="1416" w:type="dxa"/>
          </w:tcPr>
          <w:p w14:paraId="0175311A" w14:textId="4229C093" w:rsidR="00867833" w:rsidRPr="00680735" w:rsidRDefault="00CD7E80" w:rsidP="00FF60EF">
            <w:pPr>
              <w:pStyle w:val="TAL"/>
            </w:pPr>
            <w:r w:rsidRPr="00680735">
              <w:t>n/a</w:t>
            </w:r>
          </w:p>
        </w:tc>
        <w:tc>
          <w:tcPr>
            <w:tcW w:w="1905" w:type="dxa"/>
          </w:tcPr>
          <w:p w14:paraId="07E96DF1" w14:textId="1A6703DB" w:rsidR="00867833" w:rsidRPr="00680735" w:rsidRDefault="00C90FC2" w:rsidP="00FF60EF">
            <w:pPr>
              <w:pStyle w:val="TAL"/>
            </w:pPr>
            <w:r w:rsidRPr="00680735">
              <w:t>SA only</w:t>
            </w:r>
          </w:p>
        </w:tc>
        <w:tc>
          <w:tcPr>
            <w:tcW w:w="1907" w:type="dxa"/>
          </w:tcPr>
          <w:p w14:paraId="7FE8AE5B" w14:textId="77777777" w:rsidR="00867833" w:rsidRPr="00680735" w:rsidRDefault="00C90FC2" w:rsidP="00FF60EF">
            <w:pPr>
              <w:pStyle w:val="TAL"/>
            </w:pPr>
            <w:r w:rsidRPr="00680735">
              <w:t>1) Conditional mandatory if either NAS reflective QoS or AS reflective QoS is supported.  No capability signalling is needed.</w:t>
            </w:r>
          </w:p>
          <w:p w14:paraId="212B7292" w14:textId="07F007A1" w:rsidR="00C90FC2" w:rsidRPr="00680735" w:rsidRDefault="00C90FC2" w:rsidP="00FF60EF">
            <w:pPr>
              <w:pStyle w:val="TAL"/>
            </w:pPr>
            <w:r w:rsidRPr="00680735">
              <w:t>2), 3) Mandatory without capability signalling</w:t>
            </w:r>
          </w:p>
        </w:tc>
      </w:tr>
      <w:tr w:rsidR="006703D0" w:rsidRPr="00680735" w14:paraId="11D83B49" w14:textId="77777777" w:rsidTr="00837DDD">
        <w:tc>
          <w:tcPr>
            <w:tcW w:w="1534" w:type="dxa"/>
          </w:tcPr>
          <w:p w14:paraId="497F5B0E" w14:textId="799302EA" w:rsidR="00867833" w:rsidRPr="00680735" w:rsidRDefault="00867833" w:rsidP="00FF60EF">
            <w:pPr>
              <w:pStyle w:val="TAL"/>
            </w:pPr>
            <w:r w:rsidRPr="00680735">
              <w:t>6. Inactive</w:t>
            </w:r>
          </w:p>
        </w:tc>
        <w:tc>
          <w:tcPr>
            <w:tcW w:w="935" w:type="dxa"/>
          </w:tcPr>
          <w:p w14:paraId="35D4FB12" w14:textId="1C9A36EB" w:rsidR="00867833" w:rsidRPr="00680735" w:rsidRDefault="00867833" w:rsidP="00FF60EF">
            <w:pPr>
              <w:pStyle w:val="TAL"/>
            </w:pPr>
            <w:r w:rsidRPr="00680735">
              <w:t>6-1</w:t>
            </w:r>
          </w:p>
        </w:tc>
        <w:tc>
          <w:tcPr>
            <w:tcW w:w="2089" w:type="dxa"/>
          </w:tcPr>
          <w:p w14:paraId="46B0AE91" w14:textId="27836F32" w:rsidR="00867833" w:rsidRPr="00680735" w:rsidRDefault="005B27B1" w:rsidP="00FF60EF">
            <w:pPr>
              <w:pStyle w:val="TAL"/>
            </w:pPr>
            <w:r w:rsidRPr="00680735">
              <w:t>RRC inactive</w:t>
            </w:r>
          </w:p>
        </w:tc>
        <w:tc>
          <w:tcPr>
            <w:tcW w:w="3221" w:type="dxa"/>
          </w:tcPr>
          <w:p w14:paraId="0EE7BE39" w14:textId="3702E9AC" w:rsidR="00867833" w:rsidRPr="00680735" w:rsidRDefault="005B27B1" w:rsidP="00FF60EF">
            <w:pPr>
              <w:pStyle w:val="TAL"/>
            </w:pPr>
            <w:r w:rsidRPr="00680735">
              <w:t>RRC inactive</w:t>
            </w:r>
          </w:p>
        </w:tc>
        <w:tc>
          <w:tcPr>
            <w:tcW w:w="1387" w:type="dxa"/>
          </w:tcPr>
          <w:p w14:paraId="0325C007" w14:textId="4B7CD442" w:rsidR="00867833" w:rsidRPr="00680735" w:rsidRDefault="00867833" w:rsidP="00FF60EF">
            <w:pPr>
              <w:pStyle w:val="TAL"/>
            </w:pPr>
          </w:p>
        </w:tc>
        <w:tc>
          <w:tcPr>
            <w:tcW w:w="2448" w:type="dxa"/>
          </w:tcPr>
          <w:p w14:paraId="5A448DBB" w14:textId="384CD44F" w:rsidR="00867833" w:rsidRPr="00680735" w:rsidRDefault="009C60BA" w:rsidP="00FF60EF">
            <w:pPr>
              <w:pStyle w:val="TAL"/>
              <w:rPr>
                <w:i/>
              </w:rPr>
            </w:pPr>
            <w:proofErr w:type="spellStart"/>
            <w:r w:rsidRPr="00680735">
              <w:rPr>
                <w:i/>
              </w:rPr>
              <w:t>inactiveState</w:t>
            </w:r>
            <w:proofErr w:type="spellEnd"/>
          </w:p>
        </w:tc>
        <w:tc>
          <w:tcPr>
            <w:tcW w:w="2988" w:type="dxa"/>
          </w:tcPr>
          <w:p w14:paraId="12FE19D4" w14:textId="069C5E29" w:rsidR="00867833" w:rsidRPr="00680735" w:rsidRDefault="009C60BA">
            <w:pPr>
              <w:pStyle w:val="TAL"/>
              <w:rPr>
                <w:i/>
              </w:rPr>
            </w:pPr>
            <w:r w:rsidRPr="00680735">
              <w:rPr>
                <w:i/>
              </w:rPr>
              <w:t>UE-NR-Capability-v1530</w:t>
            </w:r>
          </w:p>
        </w:tc>
        <w:tc>
          <w:tcPr>
            <w:tcW w:w="1416" w:type="dxa"/>
          </w:tcPr>
          <w:p w14:paraId="39318ACB" w14:textId="7E98E649" w:rsidR="00867833" w:rsidRPr="00680735" w:rsidRDefault="005B27B1" w:rsidP="00FF60EF">
            <w:pPr>
              <w:pStyle w:val="TAL"/>
            </w:pPr>
            <w:r w:rsidRPr="00680735">
              <w:t>No</w:t>
            </w:r>
          </w:p>
        </w:tc>
        <w:tc>
          <w:tcPr>
            <w:tcW w:w="1416" w:type="dxa"/>
          </w:tcPr>
          <w:p w14:paraId="3CA6711A" w14:textId="1089427C" w:rsidR="00867833" w:rsidRPr="00680735" w:rsidRDefault="005B27B1" w:rsidP="00FF60EF">
            <w:pPr>
              <w:pStyle w:val="TAL"/>
            </w:pPr>
            <w:r w:rsidRPr="00680735">
              <w:t>No</w:t>
            </w:r>
          </w:p>
        </w:tc>
        <w:tc>
          <w:tcPr>
            <w:tcW w:w="1905" w:type="dxa"/>
          </w:tcPr>
          <w:p w14:paraId="584DC6BD" w14:textId="1CE1F2F6" w:rsidR="00867833" w:rsidRPr="00680735" w:rsidRDefault="005B27B1" w:rsidP="00FF60EF">
            <w:pPr>
              <w:pStyle w:val="TAL"/>
            </w:pPr>
            <w:r w:rsidRPr="00680735">
              <w:t>SA only</w:t>
            </w:r>
          </w:p>
        </w:tc>
        <w:tc>
          <w:tcPr>
            <w:tcW w:w="1907" w:type="dxa"/>
          </w:tcPr>
          <w:p w14:paraId="3ACE27C3" w14:textId="7720C9CA" w:rsidR="00867833" w:rsidRPr="00680735" w:rsidRDefault="005B27B1" w:rsidP="00FF60EF">
            <w:pPr>
              <w:pStyle w:val="TAL"/>
            </w:pPr>
            <w:r w:rsidRPr="00680735">
              <w:t>Mandatory with capability signalling</w:t>
            </w:r>
          </w:p>
        </w:tc>
      </w:tr>
      <w:tr w:rsidR="006703D0" w:rsidRPr="00680735" w14:paraId="37BE9D6C" w14:textId="77777777" w:rsidTr="00837DDD">
        <w:tc>
          <w:tcPr>
            <w:tcW w:w="1534" w:type="dxa"/>
          </w:tcPr>
          <w:p w14:paraId="2F671206" w14:textId="74E79B92" w:rsidR="002A7A0E" w:rsidRPr="00680735" w:rsidRDefault="002A7A0E" w:rsidP="002A7A0E">
            <w:pPr>
              <w:pStyle w:val="TAL"/>
            </w:pPr>
            <w:r w:rsidRPr="00680735">
              <w:t>7. Mobility</w:t>
            </w:r>
          </w:p>
        </w:tc>
        <w:tc>
          <w:tcPr>
            <w:tcW w:w="935" w:type="dxa"/>
          </w:tcPr>
          <w:p w14:paraId="202B33FE" w14:textId="19367CD0" w:rsidR="002A7A0E" w:rsidRPr="00680735" w:rsidRDefault="002A7A0E" w:rsidP="002A7A0E">
            <w:pPr>
              <w:pStyle w:val="TAL"/>
            </w:pPr>
            <w:r w:rsidRPr="00680735">
              <w:t>7-1</w:t>
            </w:r>
          </w:p>
        </w:tc>
        <w:tc>
          <w:tcPr>
            <w:tcW w:w="2089" w:type="dxa"/>
          </w:tcPr>
          <w:p w14:paraId="34765983" w14:textId="73437079" w:rsidR="002A7A0E" w:rsidRPr="00680735" w:rsidRDefault="002A7A0E" w:rsidP="002A7A0E">
            <w:pPr>
              <w:pStyle w:val="TAL"/>
            </w:pPr>
            <w:r w:rsidRPr="00680735">
              <w:t>Handover</w:t>
            </w:r>
          </w:p>
        </w:tc>
        <w:tc>
          <w:tcPr>
            <w:tcW w:w="3221" w:type="dxa"/>
          </w:tcPr>
          <w:p w14:paraId="3759F353" w14:textId="2B060D1F" w:rsidR="002A7A0E" w:rsidRPr="00680735" w:rsidRDefault="002A7A0E" w:rsidP="002A7A0E">
            <w:pPr>
              <w:pStyle w:val="TAL"/>
            </w:pPr>
            <w:r w:rsidRPr="00680735">
              <w:t>1) Intra-frequency HO</w:t>
            </w:r>
          </w:p>
          <w:p w14:paraId="60C0609D" w14:textId="036E1DDE" w:rsidR="002A7A0E" w:rsidRPr="00680735" w:rsidRDefault="002A7A0E" w:rsidP="002A7A0E">
            <w:pPr>
              <w:pStyle w:val="TAL"/>
            </w:pPr>
            <w:r w:rsidRPr="00680735">
              <w:t>2) Inter-frequency HO</w:t>
            </w:r>
          </w:p>
          <w:p w14:paraId="7EFA7BBA" w14:textId="20FB3776" w:rsidR="002A7A0E" w:rsidRPr="00680735" w:rsidRDefault="002A7A0E" w:rsidP="002A7A0E">
            <w:pPr>
              <w:pStyle w:val="TAL"/>
            </w:pPr>
            <w:r w:rsidRPr="00680735">
              <w:t>3) HO between TDD and FDD</w:t>
            </w:r>
          </w:p>
          <w:p w14:paraId="707FBDB0" w14:textId="6CD95FD8" w:rsidR="002A7A0E" w:rsidRPr="00680735" w:rsidRDefault="002A7A0E" w:rsidP="002A7A0E">
            <w:pPr>
              <w:pStyle w:val="TAL"/>
            </w:pPr>
            <w:r w:rsidRPr="00680735">
              <w:t>4) HO from NR to LTE</w:t>
            </w:r>
          </w:p>
          <w:p w14:paraId="75ED61D3" w14:textId="03388C36" w:rsidR="002A7A0E" w:rsidRPr="00680735" w:rsidRDefault="002A7A0E" w:rsidP="002A7A0E">
            <w:pPr>
              <w:pStyle w:val="TAL"/>
            </w:pPr>
            <w:r w:rsidRPr="00680735">
              <w:t xml:space="preserve">5) HO from NR to </w:t>
            </w:r>
            <w:r w:rsidR="00861E6A" w:rsidRPr="00680735">
              <w:t>LTE with 5GC</w:t>
            </w:r>
          </w:p>
          <w:p w14:paraId="269E2C39" w14:textId="2ECEDD5B" w:rsidR="002A7A0E" w:rsidRPr="00680735" w:rsidRDefault="002A7A0E" w:rsidP="002A7A0E">
            <w:pPr>
              <w:pStyle w:val="TAL"/>
            </w:pPr>
            <w:r w:rsidRPr="00680735">
              <w:t>6) HO between FR1 and FR2</w:t>
            </w:r>
          </w:p>
        </w:tc>
        <w:tc>
          <w:tcPr>
            <w:tcW w:w="1387" w:type="dxa"/>
          </w:tcPr>
          <w:p w14:paraId="3B54BFF2" w14:textId="6B7946CE" w:rsidR="002A7A0E" w:rsidRPr="00680735" w:rsidRDefault="002A7A0E" w:rsidP="002A7A0E">
            <w:pPr>
              <w:pStyle w:val="TAL"/>
            </w:pPr>
          </w:p>
        </w:tc>
        <w:tc>
          <w:tcPr>
            <w:tcW w:w="2448" w:type="dxa"/>
          </w:tcPr>
          <w:p w14:paraId="0F910011" w14:textId="77777777" w:rsidR="002A7A0E" w:rsidRPr="00680735" w:rsidRDefault="00861E6A" w:rsidP="002A7A0E">
            <w:pPr>
              <w:pStyle w:val="TAL"/>
            </w:pPr>
            <w:r w:rsidRPr="00680735">
              <w:t xml:space="preserve">2) </w:t>
            </w:r>
            <w:proofErr w:type="spellStart"/>
            <w:r w:rsidRPr="00680735">
              <w:rPr>
                <w:i/>
              </w:rPr>
              <w:t>handoverInterF</w:t>
            </w:r>
            <w:proofErr w:type="spellEnd"/>
          </w:p>
          <w:p w14:paraId="76E1EABE" w14:textId="77777777" w:rsidR="00861E6A" w:rsidRPr="00680735" w:rsidRDefault="00861E6A" w:rsidP="002A7A0E">
            <w:pPr>
              <w:pStyle w:val="TAL"/>
            </w:pPr>
            <w:r w:rsidRPr="00680735">
              <w:t xml:space="preserve">3) </w:t>
            </w:r>
            <w:proofErr w:type="spellStart"/>
            <w:r w:rsidRPr="00680735">
              <w:rPr>
                <w:i/>
              </w:rPr>
              <w:t>handoverFDD</w:t>
            </w:r>
            <w:proofErr w:type="spellEnd"/>
            <w:r w:rsidRPr="00680735">
              <w:rPr>
                <w:i/>
              </w:rPr>
              <w:t>-TDD</w:t>
            </w:r>
          </w:p>
          <w:p w14:paraId="345A0029" w14:textId="4313BC4F" w:rsidR="00861E6A" w:rsidRPr="00680735" w:rsidRDefault="00861E6A" w:rsidP="002A7A0E">
            <w:pPr>
              <w:pStyle w:val="TAL"/>
            </w:pPr>
            <w:r w:rsidRPr="00680735">
              <w:t xml:space="preserve">4) </w:t>
            </w:r>
            <w:proofErr w:type="spellStart"/>
            <w:r w:rsidRPr="00680735">
              <w:rPr>
                <w:i/>
              </w:rPr>
              <w:t>handoverLTE</w:t>
            </w:r>
            <w:proofErr w:type="spellEnd"/>
            <w:r w:rsidR="00B60B41" w:rsidRPr="00680735">
              <w:rPr>
                <w:i/>
              </w:rPr>
              <w:t>-EPC</w:t>
            </w:r>
          </w:p>
          <w:p w14:paraId="68881609" w14:textId="2B67B1CF" w:rsidR="00861E6A" w:rsidRPr="00680735" w:rsidRDefault="00861E6A" w:rsidP="002A7A0E">
            <w:pPr>
              <w:pStyle w:val="TAL"/>
            </w:pPr>
            <w:r w:rsidRPr="00680735">
              <w:t xml:space="preserve">5) </w:t>
            </w:r>
            <w:r w:rsidRPr="00680735">
              <w:rPr>
                <w:i/>
              </w:rPr>
              <w:t>handover-LTE</w:t>
            </w:r>
            <w:r w:rsidR="0048459B" w:rsidRPr="00680735">
              <w:rPr>
                <w:i/>
              </w:rPr>
              <w:t>-5GC</w:t>
            </w:r>
          </w:p>
          <w:p w14:paraId="3D547A16" w14:textId="4ED3E2E7" w:rsidR="00861E6A" w:rsidRPr="00680735" w:rsidRDefault="00861E6A" w:rsidP="002A7A0E">
            <w:pPr>
              <w:pStyle w:val="TAL"/>
            </w:pPr>
            <w:r w:rsidRPr="00680735">
              <w:t xml:space="preserve">6) </w:t>
            </w:r>
            <w:r w:rsidRPr="00680735">
              <w:rPr>
                <w:i/>
              </w:rPr>
              <w:t>handoverFR1-FR2</w:t>
            </w:r>
          </w:p>
        </w:tc>
        <w:tc>
          <w:tcPr>
            <w:tcW w:w="2988" w:type="dxa"/>
          </w:tcPr>
          <w:p w14:paraId="59F57AA6" w14:textId="77777777" w:rsidR="002A7A0E" w:rsidRPr="00680735" w:rsidRDefault="00861E6A" w:rsidP="002A7A0E">
            <w:pPr>
              <w:pStyle w:val="TAL"/>
            </w:pPr>
            <w:r w:rsidRPr="00680735">
              <w:t xml:space="preserve">3), 6) </w:t>
            </w:r>
            <w:proofErr w:type="spellStart"/>
            <w:r w:rsidRPr="00680735">
              <w:rPr>
                <w:i/>
              </w:rPr>
              <w:t>MeasAndMobParametersCommon</w:t>
            </w:r>
            <w:proofErr w:type="spellEnd"/>
          </w:p>
          <w:p w14:paraId="6CDC694B" w14:textId="66CC58F0" w:rsidR="00861E6A" w:rsidRPr="00680735" w:rsidRDefault="00861E6A" w:rsidP="002A7A0E">
            <w:pPr>
              <w:pStyle w:val="TAL"/>
            </w:pPr>
            <w:r w:rsidRPr="00680735">
              <w:t xml:space="preserve">2), 4), 5) </w:t>
            </w:r>
            <w:proofErr w:type="spellStart"/>
            <w:r w:rsidRPr="00680735">
              <w:rPr>
                <w:i/>
              </w:rPr>
              <w:t>MeasAndMobParametersXDD</w:t>
            </w:r>
            <w:proofErr w:type="spellEnd"/>
            <w:r w:rsidRPr="00680735">
              <w:rPr>
                <w:i/>
              </w:rPr>
              <w:t>-Diff</w:t>
            </w:r>
            <w:r w:rsidRPr="00680735">
              <w:t xml:space="preserve"> and </w:t>
            </w:r>
            <w:proofErr w:type="spellStart"/>
            <w:r w:rsidRPr="00680735">
              <w:rPr>
                <w:i/>
              </w:rPr>
              <w:t>MeasAndMobParametersFRX</w:t>
            </w:r>
            <w:proofErr w:type="spellEnd"/>
            <w:r w:rsidRPr="00680735">
              <w:rPr>
                <w:i/>
              </w:rPr>
              <w:t>-Diff</w:t>
            </w:r>
          </w:p>
        </w:tc>
        <w:tc>
          <w:tcPr>
            <w:tcW w:w="1416" w:type="dxa"/>
          </w:tcPr>
          <w:p w14:paraId="2A17DA18" w14:textId="77777777" w:rsidR="002A7A0E" w:rsidRPr="00680735" w:rsidRDefault="002A7A0E" w:rsidP="002A7A0E">
            <w:pPr>
              <w:pStyle w:val="TAL"/>
            </w:pPr>
            <w:r w:rsidRPr="00680735">
              <w:t>1), 3), 6) No</w:t>
            </w:r>
          </w:p>
          <w:p w14:paraId="5EC05123" w14:textId="0837457B" w:rsidR="002A7A0E" w:rsidRPr="00680735" w:rsidRDefault="002A7A0E" w:rsidP="002A7A0E">
            <w:pPr>
              <w:pStyle w:val="TAL"/>
            </w:pPr>
            <w:r w:rsidRPr="00680735">
              <w:t>2), 4), 5) Yes</w:t>
            </w:r>
          </w:p>
        </w:tc>
        <w:tc>
          <w:tcPr>
            <w:tcW w:w="1416" w:type="dxa"/>
          </w:tcPr>
          <w:p w14:paraId="7C0A77D6" w14:textId="77777777" w:rsidR="002A7A0E" w:rsidRPr="00680735" w:rsidRDefault="002A7A0E" w:rsidP="002A7A0E">
            <w:pPr>
              <w:pStyle w:val="TAL"/>
            </w:pPr>
            <w:r w:rsidRPr="00680735">
              <w:t>1), 3), 6) No</w:t>
            </w:r>
          </w:p>
          <w:p w14:paraId="12F5A554" w14:textId="38A446A7" w:rsidR="002A7A0E" w:rsidRPr="00680735" w:rsidRDefault="002A7A0E" w:rsidP="002A7A0E">
            <w:pPr>
              <w:pStyle w:val="TAL"/>
            </w:pPr>
            <w:r w:rsidRPr="00680735">
              <w:t>2), 4), 5) Yes</w:t>
            </w:r>
          </w:p>
        </w:tc>
        <w:tc>
          <w:tcPr>
            <w:tcW w:w="1905" w:type="dxa"/>
          </w:tcPr>
          <w:p w14:paraId="74D4336C" w14:textId="171D81B6" w:rsidR="002A7A0E" w:rsidRPr="00680735" w:rsidRDefault="002A7A0E" w:rsidP="002A7A0E">
            <w:pPr>
              <w:pStyle w:val="TAL"/>
            </w:pPr>
            <w:r w:rsidRPr="00680735">
              <w:t>SA only</w:t>
            </w:r>
          </w:p>
        </w:tc>
        <w:tc>
          <w:tcPr>
            <w:tcW w:w="1907" w:type="dxa"/>
          </w:tcPr>
          <w:p w14:paraId="5FB66908" w14:textId="6674EADE" w:rsidR="002A7A0E" w:rsidRPr="00680735" w:rsidRDefault="002A7A0E" w:rsidP="002A7A0E">
            <w:pPr>
              <w:pStyle w:val="TAL"/>
            </w:pPr>
            <w:r w:rsidRPr="00680735">
              <w:t>1) Mandatory without capability signalling</w:t>
            </w:r>
          </w:p>
          <w:p w14:paraId="31417619" w14:textId="07F69ECA" w:rsidR="002A7A0E" w:rsidRPr="00680735" w:rsidRDefault="002A7A0E" w:rsidP="002A7A0E">
            <w:pPr>
              <w:pStyle w:val="TAL"/>
            </w:pPr>
            <w:r w:rsidRPr="00680735">
              <w:t>2) Mandatory with capability signalling</w:t>
            </w:r>
          </w:p>
          <w:p w14:paraId="70201ADA" w14:textId="2521F7D0" w:rsidR="002A7A0E" w:rsidRPr="00680735" w:rsidRDefault="002A7A0E" w:rsidP="002A7A0E">
            <w:pPr>
              <w:pStyle w:val="TAL"/>
            </w:pPr>
            <w:r w:rsidRPr="00680735">
              <w:t>3) Mandatory with capability signalling if the UE supports both TDD and FDD.</w:t>
            </w:r>
          </w:p>
          <w:p w14:paraId="65675932" w14:textId="481F8383" w:rsidR="002A7A0E" w:rsidRPr="00680735" w:rsidRDefault="002A7A0E" w:rsidP="002A7A0E">
            <w:pPr>
              <w:pStyle w:val="TAL"/>
            </w:pPr>
            <w:r w:rsidRPr="00680735">
              <w:t>4) and 5) Mandatory with capability signalling if the UE supports the associated RAT.</w:t>
            </w:r>
          </w:p>
          <w:p w14:paraId="0BC5A103" w14:textId="5857BEA7" w:rsidR="002A7A0E" w:rsidRPr="00680735" w:rsidRDefault="002A7A0E" w:rsidP="002A7A0E">
            <w:pPr>
              <w:pStyle w:val="TAL"/>
            </w:pPr>
            <w:r w:rsidRPr="00680735">
              <w:t>6) Mandatory with capability signalling if the UE supports both FR1 and FR2.</w:t>
            </w:r>
          </w:p>
        </w:tc>
      </w:tr>
      <w:tr w:rsidR="006703D0" w:rsidRPr="00680735" w14:paraId="0BCC9E4C" w14:textId="77777777" w:rsidTr="00837DDD">
        <w:tc>
          <w:tcPr>
            <w:tcW w:w="1534" w:type="dxa"/>
          </w:tcPr>
          <w:p w14:paraId="26AA0DF4" w14:textId="70E00965" w:rsidR="002A7A0E" w:rsidRPr="00680735" w:rsidRDefault="002A7A0E" w:rsidP="002A7A0E">
            <w:pPr>
              <w:pStyle w:val="TAL"/>
            </w:pPr>
            <w:r w:rsidRPr="00680735">
              <w:t>8. Idle/inactive UE procedures</w:t>
            </w:r>
          </w:p>
        </w:tc>
        <w:tc>
          <w:tcPr>
            <w:tcW w:w="935" w:type="dxa"/>
          </w:tcPr>
          <w:p w14:paraId="64E61BAF" w14:textId="590A83EC" w:rsidR="002A7A0E" w:rsidRPr="00680735" w:rsidRDefault="002A7A0E" w:rsidP="002A7A0E">
            <w:pPr>
              <w:pStyle w:val="TAL"/>
            </w:pPr>
            <w:r w:rsidRPr="00680735">
              <w:t>8-1</w:t>
            </w:r>
          </w:p>
        </w:tc>
        <w:tc>
          <w:tcPr>
            <w:tcW w:w="2089" w:type="dxa"/>
          </w:tcPr>
          <w:p w14:paraId="6AC104CE" w14:textId="0CE99ADA" w:rsidR="002A7A0E" w:rsidRPr="00680735" w:rsidRDefault="002A7A0E" w:rsidP="002A7A0E">
            <w:pPr>
              <w:pStyle w:val="TAL"/>
            </w:pPr>
            <w:r w:rsidRPr="00680735">
              <w:t>System information acquisition</w:t>
            </w:r>
          </w:p>
        </w:tc>
        <w:tc>
          <w:tcPr>
            <w:tcW w:w="3221" w:type="dxa"/>
          </w:tcPr>
          <w:p w14:paraId="30DBF131" w14:textId="5EF5AA0C" w:rsidR="002F1F66" w:rsidRPr="00680735" w:rsidRDefault="002F1F66" w:rsidP="002F1F66">
            <w:pPr>
              <w:pStyle w:val="TAL"/>
            </w:pPr>
            <w:r w:rsidRPr="00680735">
              <w:t>1) Msg.1 based on-demand SI provisioning</w:t>
            </w:r>
          </w:p>
          <w:p w14:paraId="06FF1F7D" w14:textId="00C0BCFF" w:rsidR="002A7A0E" w:rsidRPr="00680735" w:rsidRDefault="002F1F66" w:rsidP="002F1F66">
            <w:pPr>
              <w:pStyle w:val="TAL"/>
            </w:pPr>
            <w:r w:rsidRPr="00680735">
              <w:t>2) Msg.3 based on-demand SI provisioning</w:t>
            </w:r>
          </w:p>
        </w:tc>
        <w:tc>
          <w:tcPr>
            <w:tcW w:w="1387" w:type="dxa"/>
          </w:tcPr>
          <w:p w14:paraId="09E232D3" w14:textId="1D134307" w:rsidR="002A7A0E" w:rsidRPr="00680735" w:rsidRDefault="002A7A0E" w:rsidP="002A7A0E">
            <w:pPr>
              <w:pStyle w:val="TAL"/>
            </w:pPr>
          </w:p>
        </w:tc>
        <w:tc>
          <w:tcPr>
            <w:tcW w:w="2448" w:type="dxa"/>
          </w:tcPr>
          <w:p w14:paraId="45C46FEA" w14:textId="3D636C9E" w:rsidR="002A7A0E" w:rsidRPr="00680735" w:rsidRDefault="00E41C12" w:rsidP="002A7A0E">
            <w:pPr>
              <w:pStyle w:val="TAL"/>
            </w:pPr>
            <w:r w:rsidRPr="00680735">
              <w:t>n/a</w:t>
            </w:r>
          </w:p>
        </w:tc>
        <w:tc>
          <w:tcPr>
            <w:tcW w:w="2988" w:type="dxa"/>
          </w:tcPr>
          <w:p w14:paraId="1C0644BE" w14:textId="7B9D8EE1" w:rsidR="002A7A0E" w:rsidRPr="00680735" w:rsidRDefault="00E41C12" w:rsidP="002A7A0E">
            <w:pPr>
              <w:pStyle w:val="TAL"/>
            </w:pPr>
            <w:r w:rsidRPr="00680735">
              <w:t>n/a</w:t>
            </w:r>
          </w:p>
        </w:tc>
        <w:tc>
          <w:tcPr>
            <w:tcW w:w="1416" w:type="dxa"/>
          </w:tcPr>
          <w:p w14:paraId="3787F39B" w14:textId="76DD9BAC" w:rsidR="002A7A0E" w:rsidRPr="00680735" w:rsidRDefault="002F1F66" w:rsidP="002A7A0E">
            <w:pPr>
              <w:pStyle w:val="TAL"/>
            </w:pPr>
            <w:r w:rsidRPr="00680735">
              <w:t>n/a</w:t>
            </w:r>
          </w:p>
        </w:tc>
        <w:tc>
          <w:tcPr>
            <w:tcW w:w="1416" w:type="dxa"/>
          </w:tcPr>
          <w:p w14:paraId="75995F31" w14:textId="1DF0BBB0" w:rsidR="002A7A0E" w:rsidRPr="00680735" w:rsidRDefault="002F1F66" w:rsidP="002A7A0E">
            <w:pPr>
              <w:pStyle w:val="TAL"/>
            </w:pPr>
            <w:r w:rsidRPr="00680735">
              <w:t>n/a</w:t>
            </w:r>
          </w:p>
        </w:tc>
        <w:tc>
          <w:tcPr>
            <w:tcW w:w="1905" w:type="dxa"/>
          </w:tcPr>
          <w:p w14:paraId="17E5CB7F" w14:textId="178CB8EF" w:rsidR="002A7A0E" w:rsidRPr="00680735" w:rsidRDefault="002F1F66" w:rsidP="002A7A0E">
            <w:pPr>
              <w:pStyle w:val="TAL"/>
            </w:pPr>
            <w:r w:rsidRPr="00680735">
              <w:t>SA only</w:t>
            </w:r>
          </w:p>
        </w:tc>
        <w:tc>
          <w:tcPr>
            <w:tcW w:w="1907" w:type="dxa"/>
          </w:tcPr>
          <w:p w14:paraId="65BC81CE" w14:textId="211F72CE" w:rsidR="002A7A0E" w:rsidRPr="00680735" w:rsidRDefault="002F1F66" w:rsidP="002A7A0E">
            <w:pPr>
              <w:pStyle w:val="TAL"/>
            </w:pPr>
            <w:r w:rsidRPr="00680735">
              <w:t>Mandatory without capability signalling</w:t>
            </w:r>
          </w:p>
        </w:tc>
      </w:tr>
      <w:tr w:rsidR="006703D0" w:rsidRPr="00680735" w14:paraId="54EC140B" w14:textId="77777777" w:rsidTr="00837DDD">
        <w:tc>
          <w:tcPr>
            <w:tcW w:w="1534" w:type="dxa"/>
            <w:vMerge w:val="restart"/>
          </w:tcPr>
          <w:p w14:paraId="43E170A6" w14:textId="54E16AA9" w:rsidR="002A7A0E" w:rsidRPr="00680735" w:rsidRDefault="002A7A0E" w:rsidP="002A7A0E">
            <w:pPr>
              <w:pStyle w:val="TAL"/>
            </w:pPr>
            <w:r w:rsidRPr="00680735">
              <w:t>9. RRC</w:t>
            </w:r>
          </w:p>
        </w:tc>
        <w:tc>
          <w:tcPr>
            <w:tcW w:w="935" w:type="dxa"/>
          </w:tcPr>
          <w:p w14:paraId="3AAB5C22" w14:textId="23F2F176" w:rsidR="002A7A0E" w:rsidRPr="00680735" w:rsidRDefault="002A7A0E" w:rsidP="002A7A0E">
            <w:pPr>
              <w:pStyle w:val="TAL"/>
            </w:pPr>
            <w:r w:rsidRPr="00680735">
              <w:t>9-1</w:t>
            </w:r>
          </w:p>
        </w:tc>
        <w:tc>
          <w:tcPr>
            <w:tcW w:w="2089" w:type="dxa"/>
          </w:tcPr>
          <w:p w14:paraId="5AFA574C" w14:textId="2768108E" w:rsidR="002A7A0E" w:rsidRPr="00680735" w:rsidRDefault="002A7A0E" w:rsidP="002A7A0E">
            <w:pPr>
              <w:pStyle w:val="TAL"/>
            </w:pPr>
            <w:r w:rsidRPr="00680735">
              <w:t>RRC buffer size</w:t>
            </w:r>
          </w:p>
        </w:tc>
        <w:tc>
          <w:tcPr>
            <w:tcW w:w="3221" w:type="dxa"/>
          </w:tcPr>
          <w:p w14:paraId="1AEC0E72" w14:textId="33786B8B" w:rsidR="002A7A0E" w:rsidRPr="00680735" w:rsidRDefault="00A2655A" w:rsidP="002A7A0E">
            <w:pPr>
              <w:pStyle w:val="TAL"/>
            </w:pPr>
            <w:r w:rsidRPr="00680735">
              <w:t>Maximum overall RRC configuration size</w:t>
            </w:r>
          </w:p>
        </w:tc>
        <w:tc>
          <w:tcPr>
            <w:tcW w:w="1387" w:type="dxa"/>
          </w:tcPr>
          <w:p w14:paraId="50F3DB5F" w14:textId="0467BDE1" w:rsidR="002A7A0E" w:rsidRPr="00680735" w:rsidRDefault="002A7A0E" w:rsidP="002A7A0E">
            <w:pPr>
              <w:pStyle w:val="TAL"/>
            </w:pPr>
          </w:p>
        </w:tc>
        <w:tc>
          <w:tcPr>
            <w:tcW w:w="2448" w:type="dxa"/>
          </w:tcPr>
          <w:p w14:paraId="3633A068" w14:textId="2BC7D8E0" w:rsidR="002A7A0E" w:rsidRPr="00680735" w:rsidRDefault="00E41C12" w:rsidP="002A7A0E">
            <w:pPr>
              <w:pStyle w:val="TAL"/>
            </w:pPr>
            <w:r w:rsidRPr="00680735">
              <w:t>n/a</w:t>
            </w:r>
          </w:p>
        </w:tc>
        <w:tc>
          <w:tcPr>
            <w:tcW w:w="2988" w:type="dxa"/>
          </w:tcPr>
          <w:p w14:paraId="759D87E6" w14:textId="74F88EAE" w:rsidR="002A7A0E" w:rsidRPr="00680735" w:rsidRDefault="00E41C12" w:rsidP="002A7A0E">
            <w:pPr>
              <w:pStyle w:val="TAL"/>
            </w:pPr>
            <w:r w:rsidRPr="00680735">
              <w:t>n/a</w:t>
            </w:r>
          </w:p>
        </w:tc>
        <w:tc>
          <w:tcPr>
            <w:tcW w:w="1416" w:type="dxa"/>
          </w:tcPr>
          <w:p w14:paraId="377385C1" w14:textId="7E46F380" w:rsidR="002A7A0E" w:rsidRPr="00680735" w:rsidRDefault="00A2655A" w:rsidP="002A7A0E">
            <w:pPr>
              <w:pStyle w:val="TAL"/>
            </w:pPr>
            <w:r w:rsidRPr="00680735">
              <w:t>n/a</w:t>
            </w:r>
          </w:p>
        </w:tc>
        <w:tc>
          <w:tcPr>
            <w:tcW w:w="1416" w:type="dxa"/>
          </w:tcPr>
          <w:p w14:paraId="65DF190C" w14:textId="541210DC" w:rsidR="002A7A0E" w:rsidRPr="00680735" w:rsidRDefault="00A2655A" w:rsidP="002A7A0E">
            <w:pPr>
              <w:pStyle w:val="TAL"/>
            </w:pPr>
            <w:r w:rsidRPr="00680735">
              <w:t>n/a</w:t>
            </w:r>
          </w:p>
        </w:tc>
        <w:tc>
          <w:tcPr>
            <w:tcW w:w="1905" w:type="dxa"/>
          </w:tcPr>
          <w:p w14:paraId="3AD0DCB1" w14:textId="77777777" w:rsidR="002A7A0E" w:rsidRPr="00680735" w:rsidRDefault="002A7A0E" w:rsidP="002A7A0E">
            <w:pPr>
              <w:pStyle w:val="TAL"/>
            </w:pPr>
          </w:p>
        </w:tc>
        <w:tc>
          <w:tcPr>
            <w:tcW w:w="1907" w:type="dxa"/>
          </w:tcPr>
          <w:p w14:paraId="79AF4B63" w14:textId="3C92E566" w:rsidR="002A7A0E" w:rsidRPr="00680735" w:rsidRDefault="00A2655A" w:rsidP="002A7A0E">
            <w:pPr>
              <w:pStyle w:val="TAL"/>
            </w:pPr>
            <w:r w:rsidRPr="00680735">
              <w:t>45 Kbytes</w:t>
            </w:r>
          </w:p>
        </w:tc>
      </w:tr>
      <w:tr w:rsidR="006703D0" w:rsidRPr="00680735" w14:paraId="20002819" w14:textId="77777777" w:rsidTr="00837DDD">
        <w:tc>
          <w:tcPr>
            <w:tcW w:w="1534" w:type="dxa"/>
            <w:vMerge/>
          </w:tcPr>
          <w:p w14:paraId="3E8D01FA" w14:textId="77777777" w:rsidR="002A7A0E" w:rsidRPr="00680735" w:rsidRDefault="002A7A0E" w:rsidP="002A7A0E">
            <w:pPr>
              <w:pStyle w:val="TAL"/>
            </w:pPr>
          </w:p>
        </w:tc>
        <w:tc>
          <w:tcPr>
            <w:tcW w:w="935" w:type="dxa"/>
          </w:tcPr>
          <w:p w14:paraId="4291A7ED" w14:textId="21731359" w:rsidR="002A7A0E" w:rsidRPr="00680735" w:rsidRDefault="002A7A0E" w:rsidP="002A7A0E">
            <w:pPr>
              <w:pStyle w:val="TAL"/>
            </w:pPr>
            <w:r w:rsidRPr="00680735">
              <w:t>9-2</w:t>
            </w:r>
          </w:p>
        </w:tc>
        <w:tc>
          <w:tcPr>
            <w:tcW w:w="2089" w:type="dxa"/>
          </w:tcPr>
          <w:p w14:paraId="68E417FF" w14:textId="7997664F" w:rsidR="002A7A0E" w:rsidRPr="00680735" w:rsidRDefault="002A7A0E" w:rsidP="002A7A0E">
            <w:pPr>
              <w:pStyle w:val="TAL"/>
            </w:pPr>
            <w:r w:rsidRPr="00680735">
              <w:t>RRC processing time</w:t>
            </w:r>
          </w:p>
        </w:tc>
        <w:tc>
          <w:tcPr>
            <w:tcW w:w="3221" w:type="dxa"/>
          </w:tcPr>
          <w:p w14:paraId="42E2F97B" w14:textId="24C2B029" w:rsidR="00A2655A" w:rsidRPr="00680735" w:rsidRDefault="00A2655A" w:rsidP="00A2655A">
            <w:pPr>
              <w:pStyle w:val="TAL"/>
            </w:pPr>
            <w:r w:rsidRPr="00680735">
              <w:t>1) RRC connection establishment</w:t>
            </w:r>
          </w:p>
          <w:p w14:paraId="74B78C30" w14:textId="37DC7D18" w:rsidR="00A2655A" w:rsidRPr="00680735" w:rsidRDefault="00A2655A" w:rsidP="00A2655A">
            <w:pPr>
              <w:pStyle w:val="TAL"/>
            </w:pPr>
            <w:r w:rsidRPr="00680735">
              <w:t xml:space="preserve">2) RRC connection resume without </w:t>
            </w:r>
            <w:proofErr w:type="spellStart"/>
            <w:r w:rsidRPr="00680735">
              <w:t>SCell</w:t>
            </w:r>
            <w:proofErr w:type="spellEnd"/>
            <w:r w:rsidRPr="00680735">
              <w:t xml:space="preserve"> addition/release and SCG establishment/modification/release</w:t>
            </w:r>
          </w:p>
          <w:p w14:paraId="0AE6C227" w14:textId="60E5C903" w:rsidR="00A2655A" w:rsidRPr="00680735" w:rsidRDefault="00A2655A" w:rsidP="00A2655A">
            <w:pPr>
              <w:pStyle w:val="TAL"/>
            </w:pPr>
            <w:r w:rsidRPr="00680735">
              <w:t xml:space="preserve">3) RRC connection reconfiguration without </w:t>
            </w:r>
            <w:proofErr w:type="spellStart"/>
            <w:r w:rsidRPr="00680735">
              <w:t>SCell</w:t>
            </w:r>
            <w:proofErr w:type="spellEnd"/>
            <w:r w:rsidRPr="00680735">
              <w:t xml:space="preserve"> addition/release and SCG establishment/modification/release</w:t>
            </w:r>
          </w:p>
          <w:p w14:paraId="5E9B5DB4" w14:textId="19C4DD94" w:rsidR="00A2655A" w:rsidRPr="00680735" w:rsidRDefault="00A2655A" w:rsidP="00A2655A">
            <w:pPr>
              <w:pStyle w:val="TAL"/>
            </w:pPr>
            <w:r w:rsidRPr="00680735">
              <w:t>4) RRC connection re-establishment.</w:t>
            </w:r>
          </w:p>
          <w:p w14:paraId="42532049" w14:textId="589249DA" w:rsidR="00A2655A" w:rsidRPr="00680735" w:rsidRDefault="00A2655A" w:rsidP="00A2655A">
            <w:pPr>
              <w:pStyle w:val="TAL"/>
            </w:pPr>
            <w:r w:rsidRPr="00680735">
              <w:t>5) RRC connection reconfiguration with sync procedure</w:t>
            </w:r>
          </w:p>
          <w:p w14:paraId="4ADBD166" w14:textId="714DEA0C" w:rsidR="00A2655A" w:rsidRPr="00680735" w:rsidRDefault="00A2655A" w:rsidP="00A2655A">
            <w:pPr>
              <w:pStyle w:val="TAL"/>
            </w:pPr>
            <w:r w:rsidRPr="00680735">
              <w:t xml:space="preserve">6) RRC connection reconfiguration with </w:t>
            </w:r>
            <w:proofErr w:type="spellStart"/>
            <w:r w:rsidRPr="00680735">
              <w:t>SCell</w:t>
            </w:r>
            <w:proofErr w:type="spellEnd"/>
            <w:r w:rsidRPr="00680735">
              <w:t xml:space="preserve"> addition/release or SCG establishment/modification/release</w:t>
            </w:r>
          </w:p>
          <w:p w14:paraId="1F7FFF91" w14:textId="2DA4E7EE" w:rsidR="00A2655A" w:rsidRPr="00680735" w:rsidRDefault="00A2655A" w:rsidP="00A2655A">
            <w:pPr>
              <w:pStyle w:val="TAL"/>
            </w:pPr>
            <w:r w:rsidRPr="00680735">
              <w:t>7) RRC connection resume</w:t>
            </w:r>
          </w:p>
          <w:p w14:paraId="0EEFD3BD" w14:textId="51DFE928" w:rsidR="00A2655A" w:rsidRPr="00680735" w:rsidRDefault="00A2655A" w:rsidP="00A2655A">
            <w:pPr>
              <w:pStyle w:val="TAL"/>
            </w:pPr>
            <w:r w:rsidRPr="00680735">
              <w:t>8) Initial security activation</w:t>
            </w:r>
          </w:p>
          <w:p w14:paraId="484C8E3A" w14:textId="5B98042C" w:rsidR="00A2655A" w:rsidRPr="00680735" w:rsidRDefault="00A2655A" w:rsidP="00A2655A">
            <w:pPr>
              <w:pStyle w:val="TAL"/>
            </w:pPr>
            <w:r w:rsidRPr="00680735">
              <w:t>9) Counter check</w:t>
            </w:r>
          </w:p>
          <w:p w14:paraId="40F82D7A" w14:textId="3BF93165" w:rsidR="002A7A0E" w:rsidRPr="00680735" w:rsidRDefault="00A2655A" w:rsidP="00A2655A">
            <w:pPr>
              <w:pStyle w:val="TAL"/>
            </w:pPr>
            <w:r w:rsidRPr="00680735">
              <w:t>10) UE capability transfer</w:t>
            </w:r>
          </w:p>
        </w:tc>
        <w:tc>
          <w:tcPr>
            <w:tcW w:w="1387" w:type="dxa"/>
          </w:tcPr>
          <w:p w14:paraId="117976DE" w14:textId="6CF2FD9C" w:rsidR="002A7A0E" w:rsidRPr="00680735" w:rsidRDefault="002A7A0E" w:rsidP="002A7A0E">
            <w:pPr>
              <w:pStyle w:val="TAL"/>
            </w:pPr>
          </w:p>
        </w:tc>
        <w:tc>
          <w:tcPr>
            <w:tcW w:w="2448" w:type="dxa"/>
          </w:tcPr>
          <w:p w14:paraId="7BD1E555" w14:textId="4B534281" w:rsidR="002A7A0E" w:rsidRPr="00680735" w:rsidRDefault="00E41C12" w:rsidP="002A7A0E">
            <w:pPr>
              <w:pStyle w:val="TAL"/>
            </w:pPr>
            <w:r w:rsidRPr="00680735">
              <w:t>n/a</w:t>
            </w:r>
          </w:p>
        </w:tc>
        <w:tc>
          <w:tcPr>
            <w:tcW w:w="2988" w:type="dxa"/>
          </w:tcPr>
          <w:p w14:paraId="3E57E10B" w14:textId="4BD3547F" w:rsidR="002A7A0E" w:rsidRPr="00680735" w:rsidRDefault="00E41C12" w:rsidP="002A7A0E">
            <w:pPr>
              <w:pStyle w:val="TAL"/>
            </w:pPr>
            <w:r w:rsidRPr="00680735">
              <w:t>n/a</w:t>
            </w:r>
          </w:p>
        </w:tc>
        <w:tc>
          <w:tcPr>
            <w:tcW w:w="1416" w:type="dxa"/>
          </w:tcPr>
          <w:p w14:paraId="4C6143E1" w14:textId="7FFE452E" w:rsidR="002A7A0E" w:rsidRPr="00680735" w:rsidRDefault="00A2655A" w:rsidP="002A7A0E">
            <w:pPr>
              <w:pStyle w:val="TAL"/>
            </w:pPr>
            <w:r w:rsidRPr="00680735">
              <w:t>n/a</w:t>
            </w:r>
          </w:p>
        </w:tc>
        <w:tc>
          <w:tcPr>
            <w:tcW w:w="1416" w:type="dxa"/>
          </w:tcPr>
          <w:p w14:paraId="4A75E342" w14:textId="07ECE20F" w:rsidR="002A7A0E" w:rsidRPr="00680735" w:rsidRDefault="00A2655A" w:rsidP="002A7A0E">
            <w:pPr>
              <w:pStyle w:val="TAL"/>
            </w:pPr>
            <w:r w:rsidRPr="00680735">
              <w:t>n/a</w:t>
            </w:r>
          </w:p>
        </w:tc>
        <w:tc>
          <w:tcPr>
            <w:tcW w:w="1905" w:type="dxa"/>
          </w:tcPr>
          <w:p w14:paraId="279C309F" w14:textId="77777777" w:rsidR="002A7A0E" w:rsidRPr="00680735" w:rsidRDefault="002A7A0E" w:rsidP="002A7A0E">
            <w:pPr>
              <w:pStyle w:val="TAL"/>
            </w:pPr>
          </w:p>
        </w:tc>
        <w:tc>
          <w:tcPr>
            <w:tcW w:w="1907" w:type="dxa"/>
          </w:tcPr>
          <w:p w14:paraId="5845634F" w14:textId="38B7CB30" w:rsidR="00A2655A" w:rsidRPr="00680735" w:rsidRDefault="00A2655A" w:rsidP="00A2655A">
            <w:pPr>
              <w:pStyle w:val="TAL"/>
            </w:pPr>
            <w:r w:rsidRPr="00680735">
              <w:t>1) to 3) 10ms</w:t>
            </w:r>
          </w:p>
          <w:p w14:paraId="06E17BBC" w14:textId="3A98BDCD" w:rsidR="00A2655A" w:rsidRPr="00680735" w:rsidRDefault="00A2655A" w:rsidP="00A2655A">
            <w:pPr>
              <w:pStyle w:val="TAL"/>
            </w:pPr>
            <w:r w:rsidRPr="00680735">
              <w:t>4) 10ms</w:t>
            </w:r>
          </w:p>
          <w:p w14:paraId="2D551AD8" w14:textId="4FF5B5A0" w:rsidR="00A2655A" w:rsidRPr="00680735" w:rsidRDefault="00A2655A" w:rsidP="00A2655A">
            <w:pPr>
              <w:pStyle w:val="TAL"/>
            </w:pPr>
            <w:r w:rsidRPr="00680735">
              <w:t>5): 10ms + additional delay (cell search time and synchronization) defined in TS 38.133</w:t>
            </w:r>
          </w:p>
          <w:p w14:paraId="02DF2A1E" w14:textId="0F45B8BE" w:rsidR="00A2655A" w:rsidRPr="00680735" w:rsidRDefault="00A2655A" w:rsidP="00A2655A">
            <w:pPr>
              <w:pStyle w:val="TAL"/>
            </w:pPr>
            <w:r w:rsidRPr="00680735">
              <w:t>6) and 7) 16ms</w:t>
            </w:r>
          </w:p>
          <w:p w14:paraId="465F6BAF" w14:textId="64216F4A" w:rsidR="00A2655A" w:rsidRPr="00680735" w:rsidRDefault="00A2655A" w:rsidP="00A2655A">
            <w:pPr>
              <w:pStyle w:val="TAL"/>
            </w:pPr>
            <w:r w:rsidRPr="00680735">
              <w:t>7) 10 or 6ms</w:t>
            </w:r>
          </w:p>
          <w:p w14:paraId="4B69E7EF" w14:textId="191A674D" w:rsidR="00A2655A" w:rsidRPr="00680735" w:rsidRDefault="00A2655A" w:rsidP="00A2655A">
            <w:pPr>
              <w:pStyle w:val="TAL"/>
            </w:pPr>
            <w:r w:rsidRPr="00680735">
              <w:t>(See details in 12, TS 38.331)</w:t>
            </w:r>
          </w:p>
          <w:p w14:paraId="75A456B3" w14:textId="412327AC" w:rsidR="00A2655A" w:rsidRPr="00680735" w:rsidRDefault="00A2655A" w:rsidP="00A2655A">
            <w:pPr>
              <w:pStyle w:val="TAL"/>
            </w:pPr>
            <w:r w:rsidRPr="00680735">
              <w:t>8) and 9) 5ms</w:t>
            </w:r>
          </w:p>
          <w:p w14:paraId="2E020ED7" w14:textId="384CD17D" w:rsidR="002A7A0E" w:rsidRPr="00680735" w:rsidRDefault="00A2655A" w:rsidP="00A2655A">
            <w:pPr>
              <w:pStyle w:val="TAL"/>
            </w:pPr>
            <w:r w:rsidRPr="00680735">
              <w:t>10) 80ms</w:t>
            </w:r>
          </w:p>
        </w:tc>
      </w:tr>
      <w:tr w:rsidR="006703D0" w:rsidRPr="00680735" w14:paraId="2CED4980" w14:textId="77777777" w:rsidTr="00837DDD">
        <w:trPr>
          <w:trHeight w:val="412"/>
        </w:trPr>
        <w:tc>
          <w:tcPr>
            <w:tcW w:w="1534" w:type="dxa"/>
            <w:vMerge w:val="restart"/>
          </w:tcPr>
          <w:p w14:paraId="2C3098C5" w14:textId="349B9552" w:rsidR="00837DDD" w:rsidRPr="00680735" w:rsidRDefault="00837DDD" w:rsidP="00FB736E">
            <w:pPr>
              <w:pStyle w:val="TAL"/>
            </w:pPr>
            <w:r w:rsidRPr="00680735">
              <w:t>10. Architecture options</w:t>
            </w:r>
          </w:p>
        </w:tc>
        <w:tc>
          <w:tcPr>
            <w:tcW w:w="935" w:type="dxa"/>
            <w:vMerge w:val="restart"/>
          </w:tcPr>
          <w:p w14:paraId="5F619694" w14:textId="70B0DCB8" w:rsidR="00837DDD" w:rsidRPr="00680735" w:rsidRDefault="00837DDD" w:rsidP="00FB736E">
            <w:pPr>
              <w:pStyle w:val="TAL"/>
            </w:pPr>
            <w:r w:rsidRPr="00680735">
              <w:t>10-1</w:t>
            </w:r>
          </w:p>
        </w:tc>
        <w:tc>
          <w:tcPr>
            <w:tcW w:w="2089" w:type="dxa"/>
            <w:vMerge w:val="restart"/>
          </w:tcPr>
          <w:p w14:paraId="3DDAA3E0" w14:textId="4E2A23CE" w:rsidR="00837DDD" w:rsidRPr="00680735" w:rsidRDefault="00837DDD" w:rsidP="00FB736E">
            <w:pPr>
              <w:pStyle w:val="TAL"/>
            </w:pPr>
            <w:r w:rsidRPr="00680735">
              <w:t>NE-DC</w:t>
            </w:r>
          </w:p>
        </w:tc>
        <w:tc>
          <w:tcPr>
            <w:tcW w:w="3221" w:type="dxa"/>
            <w:vMerge w:val="restart"/>
          </w:tcPr>
          <w:p w14:paraId="07CDA8BD" w14:textId="0278D760" w:rsidR="00837DDD" w:rsidRPr="00680735" w:rsidRDefault="00837DDD" w:rsidP="00FB736E">
            <w:pPr>
              <w:pStyle w:val="TAL"/>
            </w:pPr>
            <w:r w:rsidRPr="00680735">
              <w:t>Support of NE-DC</w:t>
            </w:r>
          </w:p>
        </w:tc>
        <w:tc>
          <w:tcPr>
            <w:tcW w:w="1387" w:type="dxa"/>
            <w:vMerge w:val="restart"/>
          </w:tcPr>
          <w:p w14:paraId="77CEFE66" w14:textId="77777777" w:rsidR="00837DDD" w:rsidRPr="00680735" w:rsidRDefault="00837DDD" w:rsidP="00FB736E">
            <w:pPr>
              <w:pStyle w:val="TAL"/>
            </w:pPr>
          </w:p>
        </w:tc>
        <w:tc>
          <w:tcPr>
            <w:tcW w:w="2448" w:type="dxa"/>
          </w:tcPr>
          <w:p w14:paraId="5B02818B" w14:textId="1D7587ED" w:rsidR="00837DDD" w:rsidRPr="00680735" w:rsidRDefault="00837DDD" w:rsidP="00FB736E">
            <w:pPr>
              <w:pStyle w:val="TAL"/>
            </w:pPr>
            <w:r w:rsidRPr="00680735">
              <w:rPr>
                <w:i/>
              </w:rPr>
              <w:t>ne-DC</w:t>
            </w:r>
          </w:p>
        </w:tc>
        <w:tc>
          <w:tcPr>
            <w:tcW w:w="2988" w:type="dxa"/>
          </w:tcPr>
          <w:p w14:paraId="0A30A052" w14:textId="23F358AE" w:rsidR="00837DDD" w:rsidRPr="00680735" w:rsidRDefault="00837DDD" w:rsidP="00FB736E">
            <w:pPr>
              <w:pStyle w:val="TAL"/>
            </w:pPr>
            <w:r w:rsidRPr="00680735">
              <w:rPr>
                <w:i/>
              </w:rPr>
              <w:t>EUTRA-</w:t>
            </w:r>
            <w:proofErr w:type="spellStart"/>
            <w:r w:rsidRPr="00680735">
              <w:rPr>
                <w:i/>
              </w:rPr>
              <w:t>ParametersCommon</w:t>
            </w:r>
            <w:proofErr w:type="spellEnd"/>
          </w:p>
        </w:tc>
        <w:tc>
          <w:tcPr>
            <w:tcW w:w="1416" w:type="dxa"/>
            <w:vMerge w:val="restart"/>
          </w:tcPr>
          <w:p w14:paraId="06830FB5" w14:textId="4704420F" w:rsidR="00837DDD" w:rsidRPr="00680735" w:rsidRDefault="00837DDD" w:rsidP="00FB736E">
            <w:pPr>
              <w:pStyle w:val="TAL"/>
            </w:pPr>
            <w:r w:rsidRPr="00680735">
              <w:t>No</w:t>
            </w:r>
          </w:p>
        </w:tc>
        <w:tc>
          <w:tcPr>
            <w:tcW w:w="1416" w:type="dxa"/>
            <w:vMerge w:val="restart"/>
          </w:tcPr>
          <w:p w14:paraId="6CFE42C8" w14:textId="09671DDB" w:rsidR="00837DDD" w:rsidRPr="00680735" w:rsidRDefault="00837DDD" w:rsidP="00FB736E">
            <w:pPr>
              <w:pStyle w:val="TAL"/>
            </w:pPr>
            <w:r w:rsidRPr="00680735">
              <w:t>No</w:t>
            </w:r>
          </w:p>
        </w:tc>
        <w:tc>
          <w:tcPr>
            <w:tcW w:w="1905" w:type="dxa"/>
            <w:vMerge w:val="restart"/>
          </w:tcPr>
          <w:p w14:paraId="7154DD0D" w14:textId="53F11D52" w:rsidR="00837DDD" w:rsidRPr="00680735" w:rsidRDefault="00837DDD" w:rsidP="00FB736E">
            <w:pPr>
              <w:pStyle w:val="TAL"/>
            </w:pPr>
            <w:r w:rsidRPr="00680735">
              <w:t>Only applied to NE-DC. Note for EN-DC, it is included in EUTRA side.</w:t>
            </w:r>
          </w:p>
        </w:tc>
        <w:tc>
          <w:tcPr>
            <w:tcW w:w="1907" w:type="dxa"/>
            <w:vMerge w:val="restart"/>
          </w:tcPr>
          <w:p w14:paraId="5FB1393A" w14:textId="63FEA68F" w:rsidR="00837DDD" w:rsidRPr="00680735" w:rsidRDefault="00837DDD" w:rsidP="00FB736E">
            <w:pPr>
              <w:pStyle w:val="TAL"/>
            </w:pPr>
            <w:r w:rsidRPr="00680735">
              <w:t>Optional with capability signalling</w:t>
            </w:r>
          </w:p>
        </w:tc>
      </w:tr>
      <w:tr w:rsidR="006703D0" w:rsidRPr="00680735" w14:paraId="1C092CE8" w14:textId="77777777" w:rsidTr="00837DDD">
        <w:trPr>
          <w:trHeight w:val="411"/>
        </w:trPr>
        <w:tc>
          <w:tcPr>
            <w:tcW w:w="1534" w:type="dxa"/>
            <w:vMerge/>
          </w:tcPr>
          <w:p w14:paraId="311FDFA1" w14:textId="77777777" w:rsidR="00837DDD" w:rsidRPr="00680735" w:rsidRDefault="00837DDD" w:rsidP="00FB736E">
            <w:pPr>
              <w:pStyle w:val="TAL"/>
            </w:pPr>
          </w:p>
        </w:tc>
        <w:tc>
          <w:tcPr>
            <w:tcW w:w="935" w:type="dxa"/>
            <w:vMerge/>
          </w:tcPr>
          <w:p w14:paraId="2ED2FBFB" w14:textId="77777777" w:rsidR="00837DDD" w:rsidRPr="00680735" w:rsidRDefault="00837DDD" w:rsidP="00FB736E">
            <w:pPr>
              <w:pStyle w:val="TAL"/>
            </w:pPr>
          </w:p>
        </w:tc>
        <w:tc>
          <w:tcPr>
            <w:tcW w:w="2089" w:type="dxa"/>
            <w:vMerge/>
          </w:tcPr>
          <w:p w14:paraId="6F199383" w14:textId="77777777" w:rsidR="00837DDD" w:rsidRPr="00680735" w:rsidRDefault="00837DDD" w:rsidP="00FB736E">
            <w:pPr>
              <w:pStyle w:val="TAL"/>
            </w:pPr>
          </w:p>
        </w:tc>
        <w:tc>
          <w:tcPr>
            <w:tcW w:w="3221" w:type="dxa"/>
            <w:vMerge/>
          </w:tcPr>
          <w:p w14:paraId="433D05CC" w14:textId="77777777" w:rsidR="00837DDD" w:rsidRPr="00680735" w:rsidRDefault="00837DDD" w:rsidP="00FB736E">
            <w:pPr>
              <w:pStyle w:val="TAL"/>
            </w:pPr>
          </w:p>
        </w:tc>
        <w:tc>
          <w:tcPr>
            <w:tcW w:w="1387" w:type="dxa"/>
            <w:vMerge/>
          </w:tcPr>
          <w:p w14:paraId="17142AAB" w14:textId="77777777" w:rsidR="00837DDD" w:rsidRPr="00680735" w:rsidRDefault="00837DDD" w:rsidP="00FB736E">
            <w:pPr>
              <w:pStyle w:val="TAL"/>
            </w:pPr>
          </w:p>
        </w:tc>
        <w:tc>
          <w:tcPr>
            <w:tcW w:w="2448" w:type="dxa"/>
          </w:tcPr>
          <w:p w14:paraId="7BB5A780" w14:textId="45F03C18" w:rsidR="00837DDD" w:rsidRPr="00680735" w:rsidRDefault="00837DDD" w:rsidP="00FB736E">
            <w:pPr>
              <w:pStyle w:val="TAL"/>
              <w:rPr>
                <w:i/>
              </w:rPr>
            </w:pPr>
            <w:r w:rsidRPr="00680735">
              <w:rPr>
                <w:i/>
              </w:rPr>
              <w:t>ne- DC-BC</w:t>
            </w:r>
          </w:p>
        </w:tc>
        <w:tc>
          <w:tcPr>
            <w:tcW w:w="2988" w:type="dxa"/>
          </w:tcPr>
          <w:p w14:paraId="02E7E159" w14:textId="6AABCF7B" w:rsidR="00837DDD" w:rsidRPr="00680735" w:rsidRDefault="00837DDD" w:rsidP="00837DDD">
            <w:pPr>
              <w:pStyle w:val="TAL"/>
              <w:rPr>
                <w:i/>
              </w:rPr>
            </w:pPr>
            <w:r w:rsidRPr="00680735">
              <w:rPr>
                <w:i/>
              </w:rPr>
              <w:t>BandCombination-v1560</w:t>
            </w:r>
          </w:p>
        </w:tc>
        <w:tc>
          <w:tcPr>
            <w:tcW w:w="1416" w:type="dxa"/>
            <w:vMerge/>
          </w:tcPr>
          <w:p w14:paraId="14BCD2F3" w14:textId="77777777" w:rsidR="00837DDD" w:rsidRPr="00680735" w:rsidRDefault="00837DDD" w:rsidP="00FB736E">
            <w:pPr>
              <w:pStyle w:val="TAL"/>
            </w:pPr>
          </w:p>
        </w:tc>
        <w:tc>
          <w:tcPr>
            <w:tcW w:w="1416" w:type="dxa"/>
            <w:vMerge/>
          </w:tcPr>
          <w:p w14:paraId="2AF56FED" w14:textId="77777777" w:rsidR="00837DDD" w:rsidRPr="00680735" w:rsidRDefault="00837DDD" w:rsidP="00FB736E">
            <w:pPr>
              <w:pStyle w:val="TAL"/>
            </w:pPr>
          </w:p>
        </w:tc>
        <w:tc>
          <w:tcPr>
            <w:tcW w:w="1905" w:type="dxa"/>
            <w:vMerge/>
          </w:tcPr>
          <w:p w14:paraId="24D391B2" w14:textId="77777777" w:rsidR="00837DDD" w:rsidRPr="00680735" w:rsidRDefault="00837DDD" w:rsidP="00FB736E">
            <w:pPr>
              <w:pStyle w:val="TAL"/>
            </w:pPr>
          </w:p>
        </w:tc>
        <w:tc>
          <w:tcPr>
            <w:tcW w:w="1907" w:type="dxa"/>
            <w:vMerge/>
          </w:tcPr>
          <w:p w14:paraId="63890EC9" w14:textId="77777777" w:rsidR="00837DDD" w:rsidRPr="00680735" w:rsidRDefault="00837DDD" w:rsidP="00FB736E">
            <w:pPr>
              <w:pStyle w:val="TAL"/>
            </w:pPr>
          </w:p>
        </w:tc>
      </w:tr>
      <w:tr w:rsidR="000E3724" w:rsidRPr="00680735" w14:paraId="0BC0BBC1" w14:textId="77777777" w:rsidTr="00837DDD">
        <w:tc>
          <w:tcPr>
            <w:tcW w:w="1534" w:type="dxa"/>
            <w:vMerge/>
          </w:tcPr>
          <w:p w14:paraId="26298EC4" w14:textId="77777777" w:rsidR="00033381" w:rsidRPr="00680735" w:rsidRDefault="00033381" w:rsidP="002A7A0E">
            <w:pPr>
              <w:pStyle w:val="TAL"/>
            </w:pPr>
          </w:p>
        </w:tc>
        <w:tc>
          <w:tcPr>
            <w:tcW w:w="935" w:type="dxa"/>
          </w:tcPr>
          <w:p w14:paraId="2356B1D2" w14:textId="31389A7F" w:rsidR="00033381" w:rsidRPr="00680735" w:rsidRDefault="00033381" w:rsidP="002A7A0E">
            <w:pPr>
              <w:pStyle w:val="TAL"/>
            </w:pPr>
            <w:r w:rsidRPr="00680735">
              <w:t>10-2</w:t>
            </w:r>
          </w:p>
        </w:tc>
        <w:tc>
          <w:tcPr>
            <w:tcW w:w="2089" w:type="dxa"/>
          </w:tcPr>
          <w:p w14:paraId="4FF09D1B" w14:textId="04828CC0" w:rsidR="00033381" w:rsidRPr="00680735" w:rsidRDefault="00033381" w:rsidP="002A7A0E">
            <w:pPr>
              <w:pStyle w:val="TAL"/>
            </w:pPr>
            <w:r w:rsidRPr="00680735">
              <w:t>NR-DC</w:t>
            </w:r>
          </w:p>
        </w:tc>
        <w:tc>
          <w:tcPr>
            <w:tcW w:w="3221" w:type="dxa"/>
          </w:tcPr>
          <w:p w14:paraId="5CC7EA27" w14:textId="3A78DD05" w:rsidR="00033381" w:rsidRPr="00680735" w:rsidRDefault="00033381" w:rsidP="00A2655A">
            <w:pPr>
              <w:pStyle w:val="TAL"/>
            </w:pPr>
            <w:r w:rsidRPr="00680735">
              <w:t>Support of NR-DC</w:t>
            </w:r>
          </w:p>
        </w:tc>
        <w:tc>
          <w:tcPr>
            <w:tcW w:w="1387" w:type="dxa"/>
          </w:tcPr>
          <w:p w14:paraId="7C6EAFBC" w14:textId="77777777" w:rsidR="00033381" w:rsidRPr="00680735" w:rsidRDefault="00033381" w:rsidP="002A7A0E">
            <w:pPr>
              <w:pStyle w:val="TAL"/>
            </w:pPr>
          </w:p>
        </w:tc>
        <w:tc>
          <w:tcPr>
            <w:tcW w:w="2448" w:type="dxa"/>
          </w:tcPr>
          <w:p w14:paraId="3D58A9C5" w14:textId="2455C7F4" w:rsidR="00033381" w:rsidRPr="00680735" w:rsidRDefault="007165CD">
            <w:pPr>
              <w:pStyle w:val="TAL"/>
              <w:rPr>
                <w:i/>
              </w:rPr>
            </w:pPr>
            <w:r w:rsidRPr="00680735">
              <w:rPr>
                <w:i/>
              </w:rPr>
              <w:t>c</w:t>
            </w:r>
            <w:r w:rsidR="00E96DDB" w:rsidRPr="00680735">
              <w:rPr>
                <w:i/>
              </w:rPr>
              <w:t>a</w:t>
            </w:r>
            <w:r w:rsidRPr="00680735">
              <w:rPr>
                <w:i/>
              </w:rPr>
              <w:t>-</w:t>
            </w:r>
            <w:proofErr w:type="spellStart"/>
            <w:r w:rsidRPr="00680735">
              <w:rPr>
                <w:i/>
              </w:rPr>
              <w:t>Parameters</w:t>
            </w:r>
            <w:r w:rsidR="00E96DDB" w:rsidRPr="00680735">
              <w:rPr>
                <w:i/>
              </w:rPr>
              <w:t>NRDC</w:t>
            </w:r>
            <w:proofErr w:type="spellEnd"/>
          </w:p>
        </w:tc>
        <w:tc>
          <w:tcPr>
            <w:tcW w:w="2988" w:type="dxa"/>
          </w:tcPr>
          <w:p w14:paraId="0D75C8C1" w14:textId="3D0803F1" w:rsidR="00033381" w:rsidRPr="00680735" w:rsidRDefault="00033381">
            <w:pPr>
              <w:pStyle w:val="TAL"/>
              <w:rPr>
                <w:i/>
              </w:rPr>
            </w:pPr>
            <w:r w:rsidRPr="00680735">
              <w:rPr>
                <w:i/>
              </w:rPr>
              <w:t>BandCombination-v1560</w:t>
            </w:r>
          </w:p>
        </w:tc>
        <w:tc>
          <w:tcPr>
            <w:tcW w:w="1416" w:type="dxa"/>
          </w:tcPr>
          <w:p w14:paraId="7AA353F3" w14:textId="6B0C0C1A" w:rsidR="00033381" w:rsidRPr="00680735" w:rsidRDefault="00033381" w:rsidP="002A7A0E">
            <w:pPr>
              <w:pStyle w:val="TAL"/>
            </w:pPr>
            <w:r w:rsidRPr="00680735">
              <w:t>No</w:t>
            </w:r>
          </w:p>
        </w:tc>
        <w:tc>
          <w:tcPr>
            <w:tcW w:w="1416" w:type="dxa"/>
          </w:tcPr>
          <w:p w14:paraId="66D88830" w14:textId="6F41B36A" w:rsidR="00033381" w:rsidRPr="00680735" w:rsidRDefault="00033381" w:rsidP="002A7A0E">
            <w:pPr>
              <w:pStyle w:val="TAL"/>
            </w:pPr>
            <w:r w:rsidRPr="00680735">
              <w:t>No</w:t>
            </w:r>
          </w:p>
        </w:tc>
        <w:tc>
          <w:tcPr>
            <w:tcW w:w="1905" w:type="dxa"/>
          </w:tcPr>
          <w:p w14:paraId="1BED7D78" w14:textId="77777777" w:rsidR="00033381" w:rsidRPr="00680735" w:rsidRDefault="00033381" w:rsidP="002A7A0E">
            <w:pPr>
              <w:pStyle w:val="TAL"/>
            </w:pPr>
          </w:p>
        </w:tc>
        <w:tc>
          <w:tcPr>
            <w:tcW w:w="1907" w:type="dxa"/>
          </w:tcPr>
          <w:p w14:paraId="00F32AE1" w14:textId="4C59E65E" w:rsidR="00033381" w:rsidRPr="00680735" w:rsidRDefault="00033381" w:rsidP="00A2655A">
            <w:pPr>
              <w:pStyle w:val="TAL"/>
            </w:pPr>
            <w:r w:rsidRPr="00680735">
              <w:t>Optional with capability signalling</w:t>
            </w:r>
          </w:p>
        </w:tc>
      </w:tr>
    </w:tbl>
    <w:p w14:paraId="5A2C405C" w14:textId="77777777" w:rsidR="00B40911" w:rsidRPr="00680735" w:rsidRDefault="00B40911">
      <w:pPr>
        <w:rPr>
          <w:i/>
        </w:rPr>
      </w:pPr>
    </w:p>
    <w:p w14:paraId="6EADFBE9" w14:textId="77777777" w:rsidR="00602AEA" w:rsidRPr="00680735" w:rsidRDefault="00F17F76" w:rsidP="00602AEA">
      <w:pPr>
        <w:pStyle w:val="Heading2"/>
      </w:pPr>
      <w:bookmarkStart w:id="82" w:name="_Toc12574267"/>
      <w:r w:rsidRPr="00680735">
        <w:t>4</w:t>
      </w:r>
      <w:r w:rsidR="00602AEA" w:rsidRPr="00680735">
        <w:t>.</w:t>
      </w:r>
      <w:r w:rsidRPr="00680735">
        <w:t>3</w:t>
      </w:r>
      <w:r w:rsidR="00602AEA" w:rsidRPr="00680735">
        <w:tab/>
      </w:r>
      <w:r w:rsidRPr="00680735">
        <w:t>RF and RRM features</w:t>
      </w:r>
      <w:bookmarkEnd w:id="82"/>
    </w:p>
    <w:p w14:paraId="23A60877" w14:textId="77777777" w:rsidR="00F17F76" w:rsidRPr="00680735" w:rsidRDefault="00601C49" w:rsidP="00602AEA">
      <w:r w:rsidRPr="00680735">
        <w:t>Table 4.3-1 provides the list of RF and RRM features, as shown in [5] and the corresponding UE capability field name, as specified in TS 38.331 [2].</w:t>
      </w:r>
    </w:p>
    <w:p w14:paraId="339F8995" w14:textId="77777777" w:rsidR="00CF5DDD" w:rsidRPr="00680735" w:rsidRDefault="00CF5DDD" w:rsidP="00CF5DDD">
      <w:pPr>
        <w:pStyle w:val="TH"/>
      </w:pPr>
      <w:r w:rsidRPr="00680735">
        <w:lastRenderedPageBreak/>
        <w:t>Table 4.3-1:</w:t>
      </w:r>
      <w:r w:rsidRPr="00680735">
        <w:tab/>
        <w:t>RF and RRM feature list</w:t>
      </w:r>
    </w:p>
    <w:tbl>
      <w:tblPr>
        <w:tblW w:w="21244" w:type="dxa"/>
        <w:tblLook w:val="04A0" w:firstRow="1" w:lastRow="0" w:firstColumn="1" w:lastColumn="0" w:noHBand="0" w:noVBand="1"/>
      </w:tblPr>
      <w:tblGrid>
        <w:gridCol w:w="1385"/>
        <w:gridCol w:w="1027"/>
        <w:gridCol w:w="1877"/>
        <w:gridCol w:w="2707"/>
        <w:gridCol w:w="1351"/>
        <w:gridCol w:w="2988"/>
        <w:gridCol w:w="2988"/>
        <w:gridCol w:w="1416"/>
        <w:gridCol w:w="1417"/>
        <w:gridCol w:w="2181"/>
        <w:gridCol w:w="1907"/>
      </w:tblGrid>
      <w:tr w:rsidR="006703D0" w:rsidRPr="00680735" w14:paraId="3E20816B" w14:textId="77777777" w:rsidTr="009B6A19">
        <w:tc>
          <w:tcPr>
            <w:tcW w:w="1385" w:type="dxa"/>
          </w:tcPr>
          <w:p w14:paraId="0A6DF67E" w14:textId="77777777" w:rsidR="00867833" w:rsidRPr="00680735" w:rsidRDefault="00867833" w:rsidP="001A2649">
            <w:pPr>
              <w:pStyle w:val="TAH"/>
            </w:pPr>
            <w:r w:rsidRPr="00680735">
              <w:lastRenderedPageBreak/>
              <w:t>Features</w:t>
            </w:r>
          </w:p>
        </w:tc>
        <w:tc>
          <w:tcPr>
            <w:tcW w:w="1027" w:type="dxa"/>
          </w:tcPr>
          <w:p w14:paraId="3795FFB0" w14:textId="77777777" w:rsidR="00867833" w:rsidRPr="00680735" w:rsidRDefault="00867833" w:rsidP="001A2649">
            <w:pPr>
              <w:pStyle w:val="TAH"/>
            </w:pPr>
            <w:r w:rsidRPr="00680735">
              <w:t>Index</w:t>
            </w:r>
          </w:p>
        </w:tc>
        <w:tc>
          <w:tcPr>
            <w:tcW w:w="1877" w:type="dxa"/>
          </w:tcPr>
          <w:p w14:paraId="107EDA75" w14:textId="77777777" w:rsidR="00867833" w:rsidRPr="00680735" w:rsidRDefault="00867833" w:rsidP="001A2649">
            <w:pPr>
              <w:pStyle w:val="TAH"/>
            </w:pPr>
            <w:r w:rsidRPr="00680735">
              <w:t>Feature group</w:t>
            </w:r>
          </w:p>
        </w:tc>
        <w:tc>
          <w:tcPr>
            <w:tcW w:w="2707" w:type="dxa"/>
          </w:tcPr>
          <w:p w14:paraId="57A8F1A6" w14:textId="7BAAD979" w:rsidR="00867833" w:rsidRPr="00680735" w:rsidRDefault="00867833" w:rsidP="001A2649">
            <w:pPr>
              <w:pStyle w:val="TAH"/>
            </w:pPr>
            <w:r w:rsidRPr="00680735">
              <w:t>Components</w:t>
            </w:r>
          </w:p>
        </w:tc>
        <w:tc>
          <w:tcPr>
            <w:tcW w:w="1351" w:type="dxa"/>
          </w:tcPr>
          <w:p w14:paraId="6D8F73F9" w14:textId="58412EB0" w:rsidR="00867833" w:rsidRPr="00680735" w:rsidRDefault="00867833" w:rsidP="001A2649">
            <w:pPr>
              <w:pStyle w:val="TAH"/>
            </w:pPr>
            <w:r w:rsidRPr="00680735">
              <w:t>Prerequisite feature groups</w:t>
            </w:r>
          </w:p>
        </w:tc>
        <w:tc>
          <w:tcPr>
            <w:tcW w:w="2988" w:type="dxa"/>
          </w:tcPr>
          <w:p w14:paraId="3360FD83" w14:textId="77777777" w:rsidR="00867833" w:rsidRPr="00680735" w:rsidRDefault="00867833" w:rsidP="001A2649">
            <w:pPr>
              <w:pStyle w:val="TAH"/>
            </w:pPr>
            <w:r w:rsidRPr="00680735">
              <w:t>Field name in TS 38.331 [2]</w:t>
            </w:r>
          </w:p>
        </w:tc>
        <w:tc>
          <w:tcPr>
            <w:tcW w:w="2988" w:type="dxa"/>
          </w:tcPr>
          <w:p w14:paraId="2AEA4D5A" w14:textId="77777777" w:rsidR="00867833" w:rsidRPr="00680735" w:rsidRDefault="00867833" w:rsidP="001A2649">
            <w:pPr>
              <w:pStyle w:val="TAH"/>
            </w:pPr>
            <w:r w:rsidRPr="00680735">
              <w:t>Parent IE in TS 38.331 [2]</w:t>
            </w:r>
          </w:p>
        </w:tc>
        <w:tc>
          <w:tcPr>
            <w:tcW w:w="1416" w:type="dxa"/>
          </w:tcPr>
          <w:p w14:paraId="79A64976" w14:textId="77777777" w:rsidR="00867833" w:rsidRPr="00680735" w:rsidRDefault="00867833" w:rsidP="001A2649">
            <w:pPr>
              <w:pStyle w:val="TAH"/>
            </w:pPr>
            <w:r w:rsidRPr="00680735">
              <w:t>Need of FDD/TDD differentiation</w:t>
            </w:r>
          </w:p>
        </w:tc>
        <w:tc>
          <w:tcPr>
            <w:tcW w:w="1417" w:type="dxa"/>
          </w:tcPr>
          <w:p w14:paraId="7B5D36EA" w14:textId="77777777" w:rsidR="00867833" w:rsidRPr="00680735" w:rsidRDefault="00867833" w:rsidP="001A2649">
            <w:pPr>
              <w:pStyle w:val="TAH"/>
            </w:pPr>
            <w:r w:rsidRPr="00680735">
              <w:t>Need of FR1/FR2 differentiation</w:t>
            </w:r>
          </w:p>
        </w:tc>
        <w:tc>
          <w:tcPr>
            <w:tcW w:w="2181" w:type="dxa"/>
          </w:tcPr>
          <w:p w14:paraId="4210A35F" w14:textId="77777777" w:rsidR="00867833" w:rsidRPr="00680735" w:rsidRDefault="00867833" w:rsidP="001A2649">
            <w:pPr>
              <w:pStyle w:val="TAH"/>
            </w:pPr>
            <w:r w:rsidRPr="00680735">
              <w:t>Note</w:t>
            </w:r>
          </w:p>
        </w:tc>
        <w:tc>
          <w:tcPr>
            <w:tcW w:w="1907" w:type="dxa"/>
          </w:tcPr>
          <w:p w14:paraId="135850CD" w14:textId="77777777" w:rsidR="00867833" w:rsidRPr="00680735" w:rsidRDefault="00867833" w:rsidP="001A2649">
            <w:pPr>
              <w:pStyle w:val="TAH"/>
            </w:pPr>
            <w:r w:rsidRPr="00680735">
              <w:t>Mandatory/Optional</w:t>
            </w:r>
          </w:p>
        </w:tc>
      </w:tr>
      <w:tr w:rsidR="006703D0" w:rsidRPr="00680735" w14:paraId="2B137719" w14:textId="77777777" w:rsidTr="009B6A19">
        <w:tc>
          <w:tcPr>
            <w:tcW w:w="1385" w:type="dxa"/>
            <w:vMerge w:val="restart"/>
          </w:tcPr>
          <w:p w14:paraId="0011C183" w14:textId="1AF66B64" w:rsidR="004E726F" w:rsidRPr="00680735" w:rsidRDefault="004E726F" w:rsidP="001A2649">
            <w:pPr>
              <w:pStyle w:val="TAL"/>
            </w:pPr>
            <w:r w:rsidRPr="00680735">
              <w:t>1. System parameter</w:t>
            </w:r>
          </w:p>
        </w:tc>
        <w:tc>
          <w:tcPr>
            <w:tcW w:w="1027" w:type="dxa"/>
          </w:tcPr>
          <w:p w14:paraId="443977AF" w14:textId="329DE346" w:rsidR="004E726F" w:rsidRPr="00680735" w:rsidRDefault="004E726F" w:rsidP="001A2649">
            <w:pPr>
              <w:pStyle w:val="TAL"/>
            </w:pPr>
            <w:r w:rsidRPr="00680735">
              <w:t>1-1</w:t>
            </w:r>
          </w:p>
        </w:tc>
        <w:tc>
          <w:tcPr>
            <w:tcW w:w="1877" w:type="dxa"/>
          </w:tcPr>
          <w:p w14:paraId="6BB15E26" w14:textId="159E4434" w:rsidR="004E726F" w:rsidRPr="00680735" w:rsidRDefault="004E726F" w:rsidP="001A2649">
            <w:pPr>
              <w:pStyle w:val="TAL"/>
            </w:pPr>
            <w:r w:rsidRPr="00680735">
              <w:t>60kHz of subcarrier spacing for FR1</w:t>
            </w:r>
          </w:p>
        </w:tc>
        <w:tc>
          <w:tcPr>
            <w:tcW w:w="2707" w:type="dxa"/>
          </w:tcPr>
          <w:p w14:paraId="6FD81262" w14:textId="17ADFE99" w:rsidR="004E726F" w:rsidRPr="00680735" w:rsidRDefault="00D960FB" w:rsidP="001A2649">
            <w:pPr>
              <w:pStyle w:val="TAL"/>
            </w:pPr>
            <w:r w:rsidRPr="00680735">
              <w:t>60kHz subcarrier spacing for data channel in FR1</w:t>
            </w:r>
          </w:p>
        </w:tc>
        <w:tc>
          <w:tcPr>
            <w:tcW w:w="1351" w:type="dxa"/>
          </w:tcPr>
          <w:p w14:paraId="0E75BCA9" w14:textId="074B53BC" w:rsidR="004E726F" w:rsidRPr="00680735" w:rsidRDefault="004E726F" w:rsidP="001A2649">
            <w:pPr>
              <w:pStyle w:val="TAL"/>
            </w:pPr>
          </w:p>
        </w:tc>
        <w:tc>
          <w:tcPr>
            <w:tcW w:w="2988" w:type="dxa"/>
          </w:tcPr>
          <w:p w14:paraId="55D365C0" w14:textId="18C0A4CB" w:rsidR="004E726F" w:rsidRPr="00680735" w:rsidRDefault="00A63225" w:rsidP="001A2649">
            <w:pPr>
              <w:pStyle w:val="TAL"/>
              <w:rPr>
                <w:i/>
              </w:rPr>
            </w:pPr>
            <w:r w:rsidRPr="00680735">
              <w:rPr>
                <w:i/>
              </w:rPr>
              <w:t>scs-60kHz</w:t>
            </w:r>
          </w:p>
        </w:tc>
        <w:tc>
          <w:tcPr>
            <w:tcW w:w="2988" w:type="dxa"/>
          </w:tcPr>
          <w:p w14:paraId="29F36618" w14:textId="58014A0D" w:rsidR="004E726F" w:rsidRPr="00680735" w:rsidRDefault="00A63225" w:rsidP="001A2649">
            <w:pPr>
              <w:pStyle w:val="TAL"/>
              <w:rPr>
                <w:i/>
              </w:rPr>
            </w:pPr>
            <w:r w:rsidRPr="00680735">
              <w:rPr>
                <w:i/>
              </w:rPr>
              <w:t>Phy-ParametersFR1</w:t>
            </w:r>
          </w:p>
        </w:tc>
        <w:tc>
          <w:tcPr>
            <w:tcW w:w="1416" w:type="dxa"/>
          </w:tcPr>
          <w:p w14:paraId="79A07D68" w14:textId="3970ED1B" w:rsidR="004E726F" w:rsidRPr="00680735" w:rsidRDefault="00A51DA8" w:rsidP="001A2649">
            <w:pPr>
              <w:pStyle w:val="TAL"/>
            </w:pPr>
            <w:r w:rsidRPr="00680735">
              <w:t>No</w:t>
            </w:r>
          </w:p>
        </w:tc>
        <w:tc>
          <w:tcPr>
            <w:tcW w:w="1417" w:type="dxa"/>
          </w:tcPr>
          <w:p w14:paraId="1CF8050E" w14:textId="2B10D612" w:rsidR="004E726F" w:rsidRPr="00680735" w:rsidRDefault="00A51DA8" w:rsidP="001A2649">
            <w:pPr>
              <w:pStyle w:val="TAL"/>
            </w:pPr>
            <w:r w:rsidRPr="00680735">
              <w:t>Applicable only to FR1</w:t>
            </w:r>
          </w:p>
        </w:tc>
        <w:tc>
          <w:tcPr>
            <w:tcW w:w="2181" w:type="dxa"/>
          </w:tcPr>
          <w:p w14:paraId="71E6B0BE" w14:textId="77777777" w:rsidR="004E726F" w:rsidRPr="00680735" w:rsidRDefault="004E726F" w:rsidP="001A2649">
            <w:pPr>
              <w:pStyle w:val="TAL"/>
            </w:pPr>
          </w:p>
        </w:tc>
        <w:tc>
          <w:tcPr>
            <w:tcW w:w="1907" w:type="dxa"/>
          </w:tcPr>
          <w:p w14:paraId="3A174DE1" w14:textId="6350E009" w:rsidR="004E726F" w:rsidRPr="00680735" w:rsidRDefault="00A51DA8" w:rsidP="001A2649">
            <w:pPr>
              <w:pStyle w:val="TAL"/>
            </w:pPr>
            <w:r w:rsidRPr="00680735">
              <w:t>Optional with capability signalling</w:t>
            </w:r>
          </w:p>
        </w:tc>
      </w:tr>
      <w:tr w:rsidR="006703D0" w:rsidRPr="00680735" w14:paraId="75CE0040" w14:textId="77777777" w:rsidTr="009B6A19">
        <w:tc>
          <w:tcPr>
            <w:tcW w:w="1385" w:type="dxa"/>
            <w:vMerge/>
          </w:tcPr>
          <w:p w14:paraId="24CCC310" w14:textId="77777777" w:rsidR="004E726F" w:rsidRPr="00680735" w:rsidRDefault="004E726F" w:rsidP="001A2649">
            <w:pPr>
              <w:pStyle w:val="TAL"/>
            </w:pPr>
          </w:p>
        </w:tc>
        <w:tc>
          <w:tcPr>
            <w:tcW w:w="1027" w:type="dxa"/>
          </w:tcPr>
          <w:p w14:paraId="5E641381" w14:textId="68800986" w:rsidR="004E726F" w:rsidRPr="00680735" w:rsidRDefault="004E726F" w:rsidP="001A2649">
            <w:pPr>
              <w:pStyle w:val="TAL"/>
            </w:pPr>
            <w:r w:rsidRPr="00680735">
              <w:t>1-2</w:t>
            </w:r>
          </w:p>
        </w:tc>
        <w:tc>
          <w:tcPr>
            <w:tcW w:w="1877" w:type="dxa"/>
          </w:tcPr>
          <w:p w14:paraId="404D1BC6" w14:textId="2C809998" w:rsidR="004E726F" w:rsidRPr="00680735" w:rsidRDefault="00F22122" w:rsidP="001A2649">
            <w:pPr>
              <w:pStyle w:val="TAL"/>
            </w:pPr>
            <w:r w:rsidRPr="00680735">
              <w:t>64QAM modulation for FR2 PDSCH</w:t>
            </w:r>
          </w:p>
        </w:tc>
        <w:tc>
          <w:tcPr>
            <w:tcW w:w="2707" w:type="dxa"/>
          </w:tcPr>
          <w:p w14:paraId="53CE2976" w14:textId="71898A0B" w:rsidR="004E726F" w:rsidRPr="00680735" w:rsidRDefault="00D960FB" w:rsidP="001A2649">
            <w:pPr>
              <w:pStyle w:val="TAL"/>
            </w:pPr>
            <w:r w:rsidRPr="00680735">
              <w:t>64QAM modulation for FR2 PDSCH</w:t>
            </w:r>
          </w:p>
        </w:tc>
        <w:tc>
          <w:tcPr>
            <w:tcW w:w="1351" w:type="dxa"/>
          </w:tcPr>
          <w:p w14:paraId="692F4196" w14:textId="4F46378E" w:rsidR="004E726F" w:rsidRPr="00680735" w:rsidRDefault="004E726F" w:rsidP="001A2649">
            <w:pPr>
              <w:pStyle w:val="TAL"/>
            </w:pPr>
          </w:p>
        </w:tc>
        <w:tc>
          <w:tcPr>
            <w:tcW w:w="2988" w:type="dxa"/>
          </w:tcPr>
          <w:p w14:paraId="54F3FC58" w14:textId="52A11C92" w:rsidR="004E726F" w:rsidRPr="00680735" w:rsidRDefault="00A51DA8" w:rsidP="001A2649">
            <w:pPr>
              <w:pStyle w:val="TAL"/>
            </w:pPr>
            <w:r w:rsidRPr="00680735">
              <w:t>n/a</w:t>
            </w:r>
          </w:p>
        </w:tc>
        <w:tc>
          <w:tcPr>
            <w:tcW w:w="2988" w:type="dxa"/>
          </w:tcPr>
          <w:p w14:paraId="2F24A88B" w14:textId="00E93C09" w:rsidR="004E726F" w:rsidRPr="00680735" w:rsidRDefault="00A51DA8" w:rsidP="001A2649">
            <w:pPr>
              <w:pStyle w:val="TAL"/>
            </w:pPr>
            <w:r w:rsidRPr="00680735">
              <w:t>n/a</w:t>
            </w:r>
          </w:p>
        </w:tc>
        <w:tc>
          <w:tcPr>
            <w:tcW w:w="1416" w:type="dxa"/>
          </w:tcPr>
          <w:p w14:paraId="2C62978B" w14:textId="4F6AFBB9" w:rsidR="004E726F" w:rsidRPr="00680735" w:rsidRDefault="00A51DA8" w:rsidP="001A2649">
            <w:pPr>
              <w:pStyle w:val="TAL"/>
            </w:pPr>
            <w:r w:rsidRPr="00680735">
              <w:t>No</w:t>
            </w:r>
          </w:p>
        </w:tc>
        <w:tc>
          <w:tcPr>
            <w:tcW w:w="1417" w:type="dxa"/>
          </w:tcPr>
          <w:p w14:paraId="5D5C6811" w14:textId="51B179D2" w:rsidR="004E726F" w:rsidRPr="00680735" w:rsidRDefault="00A51DA8" w:rsidP="001A2649">
            <w:pPr>
              <w:pStyle w:val="TAL"/>
            </w:pPr>
            <w:r w:rsidRPr="00680735">
              <w:t>Applicable only to FR2</w:t>
            </w:r>
          </w:p>
        </w:tc>
        <w:tc>
          <w:tcPr>
            <w:tcW w:w="2181" w:type="dxa"/>
          </w:tcPr>
          <w:p w14:paraId="3D113356" w14:textId="03DEC1FF" w:rsidR="004E726F" w:rsidRPr="00680735" w:rsidRDefault="00A51DA8" w:rsidP="001A2649">
            <w:pPr>
              <w:pStyle w:val="TAL"/>
            </w:pPr>
            <w:r w:rsidRPr="00680735">
              <w:t>Capability can be discussed in future, e.g. when low cost device (e.g. IoT) and/or higher frequency band in FR2 are introduced</w:t>
            </w:r>
          </w:p>
        </w:tc>
        <w:tc>
          <w:tcPr>
            <w:tcW w:w="1907" w:type="dxa"/>
          </w:tcPr>
          <w:p w14:paraId="57EB37F1" w14:textId="3216F9D7" w:rsidR="004E726F" w:rsidRPr="00680735" w:rsidRDefault="00A51DA8" w:rsidP="001A2649">
            <w:pPr>
              <w:pStyle w:val="TAL"/>
            </w:pPr>
            <w:r w:rsidRPr="00680735">
              <w:t>Mandatory without capability signalling</w:t>
            </w:r>
          </w:p>
        </w:tc>
      </w:tr>
      <w:tr w:rsidR="006703D0" w:rsidRPr="00680735" w14:paraId="29F4BDC6" w14:textId="77777777" w:rsidTr="009B6A19">
        <w:tc>
          <w:tcPr>
            <w:tcW w:w="1385" w:type="dxa"/>
            <w:vMerge/>
          </w:tcPr>
          <w:p w14:paraId="7AEC8012" w14:textId="77777777" w:rsidR="004E726F" w:rsidRPr="00680735" w:rsidRDefault="004E726F" w:rsidP="001A2649">
            <w:pPr>
              <w:pStyle w:val="TAL"/>
            </w:pPr>
          </w:p>
        </w:tc>
        <w:tc>
          <w:tcPr>
            <w:tcW w:w="1027" w:type="dxa"/>
          </w:tcPr>
          <w:p w14:paraId="5DFA373C" w14:textId="1EC2CABE" w:rsidR="004E726F" w:rsidRPr="00680735" w:rsidRDefault="004E726F" w:rsidP="001A2649">
            <w:pPr>
              <w:pStyle w:val="TAL"/>
            </w:pPr>
            <w:r w:rsidRPr="00680735">
              <w:t>1-3</w:t>
            </w:r>
          </w:p>
        </w:tc>
        <w:tc>
          <w:tcPr>
            <w:tcW w:w="1877" w:type="dxa"/>
          </w:tcPr>
          <w:p w14:paraId="6325ED02" w14:textId="52D77525" w:rsidR="004E726F" w:rsidRPr="00680735" w:rsidRDefault="00F22122" w:rsidP="001A2649">
            <w:pPr>
              <w:pStyle w:val="TAL"/>
            </w:pPr>
            <w:r w:rsidRPr="00680735">
              <w:t>64QAM for PUSCH</w:t>
            </w:r>
          </w:p>
        </w:tc>
        <w:tc>
          <w:tcPr>
            <w:tcW w:w="2707" w:type="dxa"/>
          </w:tcPr>
          <w:p w14:paraId="17D4506F" w14:textId="4E2E9EC2" w:rsidR="004E726F" w:rsidRPr="00680735" w:rsidRDefault="00D960FB" w:rsidP="001A2649">
            <w:pPr>
              <w:pStyle w:val="TAL"/>
            </w:pPr>
            <w:r w:rsidRPr="00680735">
              <w:t>64QAM for PUSCH</w:t>
            </w:r>
          </w:p>
        </w:tc>
        <w:tc>
          <w:tcPr>
            <w:tcW w:w="1351" w:type="dxa"/>
          </w:tcPr>
          <w:p w14:paraId="41025B5D" w14:textId="27197CC5" w:rsidR="004E726F" w:rsidRPr="00680735" w:rsidRDefault="004E726F" w:rsidP="001A2649">
            <w:pPr>
              <w:pStyle w:val="TAL"/>
            </w:pPr>
          </w:p>
        </w:tc>
        <w:tc>
          <w:tcPr>
            <w:tcW w:w="2988" w:type="dxa"/>
          </w:tcPr>
          <w:p w14:paraId="1277DF5F" w14:textId="75D99A1D" w:rsidR="004E726F" w:rsidRPr="00680735" w:rsidRDefault="008570E4" w:rsidP="001A2649">
            <w:pPr>
              <w:pStyle w:val="TAL"/>
            </w:pPr>
            <w:r w:rsidRPr="00680735">
              <w:t>n/a</w:t>
            </w:r>
          </w:p>
        </w:tc>
        <w:tc>
          <w:tcPr>
            <w:tcW w:w="2988" w:type="dxa"/>
          </w:tcPr>
          <w:p w14:paraId="1BC0F829" w14:textId="4318F35D" w:rsidR="004E726F" w:rsidRPr="00680735" w:rsidRDefault="008570E4" w:rsidP="001A2649">
            <w:pPr>
              <w:pStyle w:val="TAL"/>
            </w:pPr>
            <w:r w:rsidRPr="00680735">
              <w:t>n/a</w:t>
            </w:r>
          </w:p>
        </w:tc>
        <w:tc>
          <w:tcPr>
            <w:tcW w:w="1416" w:type="dxa"/>
          </w:tcPr>
          <w:p w14:paraId="54FCFCA8" w14:textId="7E007F2B" w:rsidR="004E726F" w:rsidRPr="00680735" w:rsidRDefault="00DE5DEE" w:rsidP="001A2649">
            <w:pPr>
              <w:pStyle w:val="TAL"/>
            </w:pPr>
            <w:r w:rsidRPr="00680735">
              <w:t>No</w:t>
            </w:r>
          </w:p>
        </w:tc>
        <w:tc>
          <w:tcPr>
            <w:tcW w:w="1417" w:type="dxa"/>
          </w:tcPr>
          <w:p w14:paraId="0875A8FA" w14:textId="17A51482" w:rsidR="004E726F" w:rsidRPr="00680735" w:rsidRDefault="00DE5DEE" w:rsidP="001A2649">
            <w:pPr>
              <w:pStyle w:val="TAL"/>
            </w:pPr>
            <w:r w:rsidRPr="00680735">
              <w:t>No</w:t>
            </w:r>
          </w:p>
        </w:tc>
        <w:tc>
          <w:tcPr>
            <w:tcW w:w="2181" w:type="dxa"/>
          </w:tcPr>
          <w:p w14:paraId="24E04089" w14:textId="4F165F00" w:rsidR="004E726F" w:rsidRPr="00680735" w:rsidRDefault="00DE5DEE" w:rsidP="001A2649">
            <w:pPr>
              <w:pStyle w:val="TAL"/>
            </w:pPr>
            <w:r w:rsidRPr="00680735">
              <w:t>Capability can be discussed in future, e.g. when low cost device (e.g. IoT) and/or higher frequency band in FR2 are introduced</w:t>
            </w:r>
          </w:p>
        </w:tc>
        <w:tc>
          <w:tcPr>
            <w:tcW w:w="1907" w:type="dxa"/>
          </w:tcPr>
          <w:p w14:paraId="4A1886B6" w14:textId="54A272C9" w:rsidR="004E726F" w:rsidRPr="00680735" w:rsidRDefault="00DE5DEE" w:rsidP="001A2649">
            <w:pPr>
              <w:pStyle w:val="TAL"/>
            </w:pPr>
            <w:r w:rsidRPr="00680735">
              <w:t>Mandatory without capability signalling</w:t>
            </w:r>
          </w:p>
        </w:tc>
      </w:tr>
      <w:tr w:rsidR="006703D0" w:rsidRPr="00680735" w14:paraId="767A600A" w14:textId="77777777" w:rsidTr="009B6A19">
        <w:trPr>
          <w:trHeight w:val="960"/>
        </w:trPr>
        <w:tc>
          <w:tcPr>
            <w:tcW w:w="1385" w:type="dxa"/>
            <w:vMerge/>
          </w:tcPr>
          <w:p w14:paraId="2D211D9D" w14:textId="77777777" w:rsidR="00AD0FF7" w:rsidRPr="00680735" w:rsidRDefault="00AD0FF7" w:rsidP="001A2649">
            <w:pPr>
              <w:pStyle w:val="TAL"/>
            </w:pPr>
          </w:p>
        </w:tc>
        <w:tc>
          <w:tcPr>
            <w:tcW w:w="1027" w:type="dxa"/>
            <w:vMerge w:val="restart"/>
          </w:tcPr>
          <w:p w14:paraId="6A79CADA" w14:textId="1DF1B480" w:rsidR="00AD0FF7" w:rsidRPr="00680735" w:rsidRDefault="00AD0FF7" w:rsidP="001A2649">
            <w:pPr>
              <w:pStyle w:val="TAL"/>
            </w:pPr>
            <w:r w:rsidRPr="00680735">
              <w:t>1-4</w:t>
            </w:r>
          </w:p>
        </w:tc>
        <w:tc>
          <w:tcPr>
            <w:tcW w:w="1877" w:type="dxa"/>
            <w:vMerge w:val="restart"/>
          </w:tcPr>
          <w:p w14:paraId="5D67FD96" w14:textId="0CB224EA" w:rsidR="00AD0FF7" w:rsidRPr="00680735" w:rsidRDefault="00AD0FF7" w:rsidP="001A2649">
            <w:pPr>
              <w:pStyle w:val="TAL"/>
            </w:pPr>
            <w:r w:rsidRPr="00680735">
              <w:t>256QAM for PDSCH</w:t>
            </w:r>
          </w:p>
        </w:tc>
        <w:tc>
          <w:tcPr>
            <w:tcW w:w="2707" w:type="dxa"/>
            <w:vMerge w:val="restart"/>
          </w:tcPr>
          <w:p w14:paraId="767BC0E3" w14:textId="4CA3DA7B" w:rsidR="00AD0FF7" w:rsidRPr="00680735" w:rsidRDefault="00AD0FF7" w:rsidP="001A2649">
            <w:pPr>
              <w:pStyle w:val="TAL"/>
            </w:pPr>
            <w:r w:rsidRPr="00680735">
              <w:t>256QAM for PDSCH</w:t>
            </w:r>
          </w:p>
        </w:tc>
        <w:tc>
          <w:tcPr>
            <w:tcW w:w="1351" w:type="dxa"/>
            <w:vMerge w:val="restart"/>
          </w:tcPr>
          <w:p w14:paraId="79784F03" w14:textId="471E7503" w:rsidR="00AD0FF7" w:rsidRPr="00680735" w:rsidRDefault="00AD0FF7" w:rsidP="001A2649">
            <w:pPr>
              <w:pStyle w:val="TAL"/>
            </w:pPr>
          </w:p>
        </w:tc>
        <w:tc>
          <w:tcPr>
            <w:tcW w:w="2988" w:type="dxa"/>
          </w:tcPr>
          <w:p w14:paraId="177C1908" w14:textId="5282D5A0" w:rsidR="00AD0FF7" w:rsidRPr="00680735" w:rsidRDefault="00AD0FF7" w:rsidP="001A2649">
            <w:pPr>
              <w:pStyle w:val="TAL"/>
              <w:rPr>
                <w:i/>
              </w:rPr>
            </w:pPr>
            <w:r w:rsidRPr="00680735">
              <w:rPr>
                <w:i/>
              </w:rPr>
              <w:t>pdsch-256QAM-FR1</w:t>
            </w:r>
          </w:p>
        </w:tc>
        <w:tc>
          <w:tcPr>
            <w:tcW w:w="2988" w:type="dxa"/>
          </w:tcPr>
          <w:p w14:paraId="0ED913F6" w14:textId="117350CC" w:rsidR="00AD0FF7" w:rsidRPr="00680735" w:rsidRDefault="00AD0FF7" w:rsidP="001A2649">
            <w:pPr>
              <w:pStyle w:val="TAL"/>
              <w:rPr>
                <w:i/>
              </w:rPr>
            </w:pPr>
            <w:r w:rsidRPr="00680735">
              <w:rPr>
                <w:i/>
              </w:rPr>
              <w:t>Phy-ParametersFR1</w:t>
            </w:r>
          </w:p>
        </w:tc>
        <w:tc>
          <w:tcPr>
            <w:tcW w:w="1416" w:type="dxa"/>
            <w:vMerge w:val="restart"/>
          </w:tcPr>
          <w:p w14:paraId="38DF85DB" w14:textId="58EB3769" w:rsidR="00AD0FF7" w:rsidRPr="00680735" w:rsidRDefault="00AD0FF7" w:rsidP="001A2649">
            <w:pPr>
              <w:pStyle w:val="TAL"/>
            </w:pPr>
            <w:r w:rsidRPr="00680735">
              <w:t>No</w:t>
            </w:r>
          </w:p>
        </w:tc>
        <w:tc>
          <w:tcPr>
            <w:tcW w:w="1417" w:type="dxa"/>
            <w:vMerge w:val="restart"/>
          </w:tcPr>
          <w:p w14:paraId="721EF2F4" w14:textId="64CDC5BB" w:rsidR="00AD0FF7" w:rsidRPr="00680735" w:rsidRDefault="00AD0FF7" w:rsidP="001A2649">
            <w:pPr>
              <w:pStyle w:val="TAL"/>
            </w:pPr>
            <w:r w:rsidRPr="00680735">
              <w:t>Yes</w:t>
            </w:r>
          </w:p>
        </w:tc>
        <w:tc>
          <w:tcPr>
            <w:tcW w:w="2181" w:type="dxa"/>
          </w:tcPr>
          <w:p w14:paraId="285B7706" w14:textId="6AD5737A" w:rsidR="00AD0FF7" w:rsidRPr="00680735" w:rsidRDefault="00AD0FF7" w:rsidP="00C21AE8">
            <w:pPr>
              <w:pStyle w:val="TAL"/>
            </w:pPr>
            <w:r w:rsidRPr="00680735">
              <w:t>For FR1, it can be revisited in the future whether the 256QAM is mandated in all UE types or categories</w:t>
            </w:r>
          </w:p>
        </w:tc>
        <w:tc>
          <w:tcPr>
            <w:tcW w:w="1907" w:type="dxa"/>
          </w:tcPr>
          <w:p w14:paraId="57F1E8BC" w14:textId="20468173" w:rsidR="00AD0FF7" w:rsidRPr="00680735" w:rsidRDefault="00AD0FF7" w:rsidP="001A2649">
            <w:pPr>
              <w:pStyle w:val="TAL"/>
            </w:pPr>
            <w:r w:rsidRPr="00680735">
              <w:t>Mandatory with capability signalling for FR1</w:t>
            </w:r>
          </w:p>
        </w:tc>
      </w:tr>
      <w:tr w:rsidR="006703D0" w:rsidRPr="00680735" w14:paraId="3D03C1F5" w14:textId="77777777" w:rsidTr="009B6A19">
        <w:trPr>
          <w:trHeight w:val="1095"/>
        </w:trPr>
        <w:tc>
          <w:tcPr>
            <w:tcW w:w="1385" w:type="dxa"/>
            <w:vMerge/>
          </w:tcPr>
          <w:p w14:paraId="7B452565" w14:textId="77777777" w:rsidR="00AD0FF7" w:rsidRPr="00680735" w:rsidRDefault="00AD0FF7" w:rsidP="001A2649">
            <w:pPr>
              <w:pStyle w:val="TAL"/>
            </w:pPr>
          </w:p>
        </w:tc>
        <w:tc>
          <w:tcPr>
            <w:tcW w:w="1027" w:type="dxa"/>
            <w:vMerge/>
          </w:tcPr>
          <w:p w14:paraId="26B88596" w14:textId="77777777" w:rsidR="00AD0FF7" w:rsidRPr="00680735" w:rsidRDefault="00AD0FF7" w:rsidP="001A2649">
            <w:pPr>
              <w:pStyle w:val="TAL"/>
            </w:pPr>
          </w:p>
        </w:tc>
        <w:tc>
          <w:tcPr>
            <w:tcW w:w="1877" w:type="dxa"/>
            <w:vMerge/>
          </w:tcPr>
          <w:p w14:paraId="0FE98291" w14:textId="77777777" w:rsidR="00AD0FF7" w:rsidRPr="00680735" w:rsidRDefault="00AD0FF7" w:rsidP="001A2649">
            <w:pPr>
              <w:pStyle w:val="TAL"/>
            </w:pPr>
          </w:p>
        </w:tc>
        <w:tc>
          <w:tcPr>
            <w:tcW w:w="2707" w:type="dxa"/>
            <w:vMerge/>
          </w:tcPr>
          <w:p w14:paraId="0C42BB90" w14:textId="77777777" w:rsidR="00AD0FF7" w:rsidRPr="00680735" w:rsidRDefault="00AD0FF7" w:rsidP="001A2649">
            <w:pPr>
              <w:pStyle w:val="TAL"/>
            </w:pPr>
          </w:p>
        </w:tc>
        <w:tc>
          <w:tcPr>
            <w:tcW w:w="1351" w:type="dxa"/>
            <w:vMerge/>
          </w:tcPr>
          <w:p w14:paraId="77223057" w14:textId="77777777" w:rsidR="00AD0FF7" w:rsidRPr="00680735" w:rsidRDefault="00AD0FF7" w:rsidP="001A2649">
            <w:pPr>
              <w:pStyle w:val="TAL"/>
            </w:pPr>
          </w:p>
        </w:tc>
        <w:tc>
          <w:tcPr>
            <w:tcW w:w="2988" w:type="dxa"/>
          </w:tcPr>
          <w:p w14:paraId="75A5802C" w14:textId="3D0247BB" w:rsidR="00AD0FF7" w:rsidRPr="00680735" w:rsidRDefault="00AD0FF7" w:rsidP="001A2649">
            <w:pPr>
              <w:pStyle w:val="TAL"/>
              <w:rPr>
                <w:i/>
              </w:rPr>
            </w:pPr>
            <w:r w:rsidRPr="00680735">
              <w:rPr>
                <w:i/>
              </w:rPr>
              <w:t>pdsch-256QAM-FR2</w:t>
            </w:r>
          </w:p>
        </w:tc>
        <w:tc>
          <w:tcPr>
            <w:tcW w:w="2988" w:type="dxa"/>
          </w:tcPr>
          <w:p w14:paraId="693320E0" w14:textId="68D96BF8" w:rsidR="00AD0FF7" w:rsidRPr="00680735" w:rsidRDefault="00AD0FF7" w:rsidP="001A2649">
            <w:pPr>
              <w:pStyle w:val="TAL"/>
              <w:rPr>
                <w:i/>
              </w:rPr>
            </w:pPr>
            <w:proofErr w:type="spellStart"/>
            <w:r w:rsidRPr="00680735">
              <w:rPr>
                <w:i/>
              </w:rPr>
              <w:t>BandNR</w:t>
            </w:r>
            <w:proofErr w:type="spellEnd"/>
          </w:p>
        </w:tc>
        <w:tc>
          <w:tcPr>
            <w:tcW w:w="1416" w:type="dxa"/>
            <w:vMerge/>
          </w:tcPr>
          <w:p w14:paraId="69812C2E" w14:textId="77777777" w:rsidR="00AD0FF7" w:rsidRPr="00680735" w:rsidRDefault="00AD0FF7" w:rsidP="001A2649">
            <w:pPr>
              <w:pStyle w:val="TAL"/>
            </w:pPr>
          </w:p>
        </w:tc>
        <w:tc>
          <w:tcPr>
            <w:tcW w:w="1417" w:type="dxa"/>
            <w:vMerge/>
          </w:tcPr>
          <w:p w14:paraId="1B88D5C0" w14:textId="77777777" w:rsidR="00AD0FF7" w:rsidRPr="00680735" w:rsidRDefault="00AD0FF7" w:rsidP="001A2649">
            <w:pPr>
              <w:pStyle w:val="TAL"/>
            </w:pPr>
          </w:p>
        </w:tc>
        <w:tc>
          <w:tcPr>
            <w:tcW w:w="2181" w:type="dxa"/>
          </w:tcPr>
          <w:p w14:paraId="6B7CF5F2" w14:textId="2952DC2D" w:rsidR="00AD0FF7" w:rsidRPr="00680735" w:rsidRDefault="00AD0FF7" w:rsidP="00AD0FF7">
            <w:pPr>
              <w:pStyle w:val="TAL"/>
            </w:pPr>
            <w:r w:rsidRPr="00680735">
              <w:t>For FR2, RAN4 agreed that no BS and UE requirements will be introduced in Rel.15.</w:t>
            </w:r>
          </w:p>
        </w:tc>
        <w:tc>
          <w:tcPr>
            <w:tcW w:w="1907" w:type="dxa"/>
          </w:tcPr>
          <w:p w14:paraId="33F444E5" w14:textId="3E3670DB" w:rsidR="00AD0FF7" w:rsidRPr="00680735" w:rsidRDefault="00AD0FF7" w:rsidP="001A2649">
            <w:pPr>
              <w:pStyle w:val="TAL"/>
            </w:pPr>
            <w:r w:rsidRPr="00680735">
              <w:t>Optional with capability signalling for FR2</w:t>
            </w:r>
          </w:p>
        </w:tc>
      </w:tr>
      <w:tr w:rsidR="006703D0" w:rsidRPr="00680735" w14:paraId="31BFD615" w14:textId="77777777" w:rsidTr="009B6A19">
        <w:tc>
          <w:tcPr>
            <w:tcW w:w="1385" w:type="dxa"/>
            <w:vMerge/>
          </w:tcPr>
          <w:p w14:paraId="4FC3677A" w14:textId="77777777" w:rsidR="004E726F" w:rsidRPr="00680735" w:rsidRDefault="004E726F" w:rsidP="001A2649">
            <w:pPr>
              <w:pStyle w:val="TAL"/>
            </w:pPr>
          </w:p>
        </w:tc>
        <w:tc>
          <w:tcPr>
            <w:tcW w:w="1027" w:type="dxa"/>
          </w:tcPr>
          <w:p w14:paraId="1665994D" w14:textId="683CE8FD" w:rsidR="004E726F" w:rsidRPr="00680735" w:rsidRDefault="004E726F" w:rsidP="001A2649">
            <w:pPr>
              <w:pStyle w:val="TAL"/>
            </w:pPr>
            <w:r w:rsidRPr="00680735">
              <w:t>1-5</w:t>
            </w:r>
          </w:p>
        </w:tc>
        <w:tc>
          <w:tcPr>
            <w:tcW w:w="1877" w:type="dxa"/>
          </w:tcPr>
          <w:p w14:paraId="52B6DA9D" w14:textId="249601EC" w:rsidR="004E726F" w:rsidRPr="00680735" w:rsidRDefault="00F22122" w:rsidP="001A2649">
            <w:pPr>
              <w:pStyle w:val="TAL"/>
            </w:pPr>
            <w:r w:rsidRPr="00680735">
              <w:t>256QAM for PUSCH</w:t>
            </w:r>
          </w:p>
        </w:tc>
        <w:tc>
          <w:tcPr>
            <w:tcW w:w="2707" w:type="dxa"/>
          </w:tcPr>
          <w:p w14:paraId="1AC7F9C5" w14:textId="6681FD1F" w:rsidR="004E726F" w:rsidRPr="00680735" w:rsidRDefault="00D960FB" w:rsidP="001A2649">
            <w:pPr>
              <w:pStyle w:val="TAL"/>
            </w:pPr>
            <w:r w:rsidRPr="00680735">
              <w:t>256QAM for PUSCH</w:t>
            </w:r>
          </w:p>
        </w:tc>
        <w:tc>
          <w:tcPr>
            <w:tcW w:w="1351" w:type="dxa"/>
          </w:tcPr>
          <w:p w14:paraId="4BEDA95A" w14:textId="04A3CBA4" w:rsidR="004E726F" w:rsidRPr="00680735" w:rsidRDefault="004E726F" w:rsidP="001A2649">
            <w:pPr>
              <w:pStyle w:val="TAL"/>
            </w:pPr>
          </w:p>
        </w:tc>
        <w:tc>
          <w:tcPr>
            <w:tcW w:w="2988" w:type="dxa"/>
          </w:tcPr>
          <w:p w14:paraId="7786C63F" w14:textId="3F195F4D" w:rsidR="004E726F" w:rsidRPr="00680735" w:rsidRDefault="00051A6E" w:rsidP="001A2649">
            <w:pPr>
              <w:pStyle w:val="TAL"/>
              <w:rPr>
                <w:i/>
              </w:rPr>
            </w:pPr>
            <w:r w:rsidRPr="00680735">
              <w:rPr>
                <w:i/>
              </w:rPr>
              <w:t>pusch-256QAM</w:t>
            </w:r>
          </w:p>
        </w:tc>
        <w:tc>
          <w:tcPr>
            <w:tcW w:w="2988" w:type="dxa"/>
          </w:tcPr>
          <w:p w14:paraId="087055F4" w14:textId="5F391C97" w:rsidR="004E726F" w:rsidRPr="00680735" w:rsidRDefault="00051A6E" w:rsidP="001A2649">
            <w:pPr>
              <w:pStyle w:val="TAL"/>
              <w:rPr>
                <w:i/>
              </w:rPr>
            </w:pPr>
            <w:proofErr w:type="spellStart"/>
            <w:r w:rsidRPr="00680735">
              <w:rPr>
                <w:i/>
              </w:rPr>
              <w:t>BandNR</w:t>
            </w:r>
            <w:proofErr w:type="spellEnd"/>
          </w:p>
        </w:tc>
        <w:tc>
          <w:tcPr>
            <w:tcW w:w="1416" w:type="dxa"/>
          </w:tcPr>
          <w:p w14:paraId="589E16E1" w14:textId="13F913A8" w:rsidR="004E726F" w:rsidRPr="00680735" w:rsidRDefault="009B4948" w:rsidP="001A2649">
            <w:pPr>
              <w:pStyle w:val="TAL"/>
            </w:pPr>
            <w:r w:rsidRPr="00680735">
              <w:t>No</w:t>
            </w:r>
          </w:p>
        </w:tc>
        <w:tc>
          <w:tcPr>
            <w:tcW w:w="1417" w:type="dxa"/>
          </w:tcPr>
          <w:p w14:paraId="43E09A24" w14:textId="06477215" w:rsidR="004E726F" w:rsidRPr="00680735" w:rsidRDefault="009B4948" w:rsidP="001A2649">
            <w:pPr>
              <w:pStyle w:val="TAL"/>
            </w:pPr>
            <w:r w:rsidRPr="00680735">
              <w:t>Yes</w:t>
            </w:r>
          </w:p>
        </w:tc>
        <w:tc>
          <w:tcPr>
            <w:tcW w:w="2181" w:type="dxa"/>
          </w:tcPr>
          <w:p w14:paraId="6009E3B9" w14:textId="77777777" w:rsidR="00C21AE8" w:rsidRPr="00680735" w:rsidRDefault="00C21AE8" w:rsidP="00C21AE8">
            <w:pPr>
              <w:pStyle w:val="TAL"/>
            </w:pPr>
            <w:r w:rsidRPr="00680735">
              <w:t>For FR1, RAN4 can further discuss to mandate 256QAM for PUSCH for FR1 in future release.</w:t>
            </w:r>
          </w:p>
          <w:p w14:paraId="1A864035" w14:textId="7672283D" w:rsidR="004E726F" w:rsidRPr="00680735" w:rsidRDefault="00C21AE8" w:rsidP="00C21AE8">
            <w:pPr>
              <w:pStyle w:val="TAL"/>
            </w:pPr>
            <w:r w:rsidRPr="00680735">
              <w:t>For FR2, RAN4 agreed that no BS and UE requirements will be introduced in Rel.15.</w:t>
            </w:r>
          </w:p>
        </w:tc>
        <w:tc>
          <w:tcPr>
            <w:tcW w:w="1907" w:type="dxa"/>
          </w:tcPr>
          <w:p w14:paraId="2B59DEA9" w14:textId="6541CA66" w:rsidR="004E726F" w:rsidRPr="00680735" w:rsidRDefault="00EA019F" w:rsidP="001A2649">
            <w:pPr>
              <w:pStyle w:val="TAL"/>
            </w:pPr>
            <w:r w:rsidRPr="00680735">
              <w:t>Optional with capability signalling (for both FR1 and FR2)</w:t>
            </w:r>
          </w:p>
        </w:tc>
      </w:tr>
      <w:tr w:rsidR="006703D0" w:rsidRPr="00680735" w14:paraId="6E900AF8" w14:textId="77777777" w:rsidTr="009B6A19">
        <w:tc>
          <w:tcPr>
            <w:tcW w:w="1385" w:type="dxa"/>
            <w:vMerge/>
          </w:tcPr>
          <w:p w14:paraId="2784B18E" w14:textId="77777777" w:rsidR="004E726F" w:rsidRPr="00680735" w:rsidRDefault="004E726F" w:rsidP="001A2649">
            <w:pPr>
              <w:pStyle w:val="TAL"/>
            </w:pPr>
          </w:p>
        </w:tc>
        <w:tc>
          <w:tcPr>
            <w:tcW w:w="1027" w:type="dxa"/>
          </w:tcPr>
          <w:p w14:paraId="289C6AD5" w14:textId="3C891103" w:rsidR="004E726F" w:rsidRPr="00680735" w:rsidRDefault="004E726F" w:rsidP="001A2649">
            <w:pPr>
              <w:pStyle w:val="TAL"/>
            </w:pPr>
            <w:r w:rsidRPr="00680735">
              <w:t>1-6</w:t>
            </w:r>
          </w:p>
        </w:tc>
        <w:tc>
          <w:tcPr>
            <w:tcW w:w="1877" w:type="dxa"/>
          </w:tcPr>
          <w:p w14:paraId="13BB237B" w14:textId="1171CDAD" w:rsidR="004E726F" w:rsidRPr="00680735" w:rsidRDefault="008A245F" w:rsidP="001A2649">
            <w:pPr>
              <w:pStyle w:val="TAL"/>
            </w:pPr>
            <w:r w:rsidRPr="00680735">
              <w:t>pi/2-BPSK for PUSCH</w:t>
            </w:r>
          </w:p>
        </w:tc>
        <w:tc>
          <w:tcPr>
            <w:tcW w:w="2707" w:type="dxa"/>
          </w:tcPr>
          <w:p w14:paraId="2EAFCDCC" w14:textId="2EC3D460" w:rsidR="004E726F" w:rsidRPr="00680735" w:rsidRDefault="00D960FB" w:rsidP="001A2649">
            <w:pPr>
              <w:pStyle w:val="TAL"/>
            </w:pPr>
            <w:r w:rsidRPr="00680735">
              <w:t>pi/2-BPSK for PUSCH</w:t>
            </w:r>
          </w:p>
        </w:tc>
        <w:tc>
          <w:tcPr>
            <w:tcW w:w="1351" w:type="dxa"/>
          </w:tcPr>
          <w:p w14:paraId="0D4CDEB5" w14:textId="04C5ADF9" w:rsidR="004E726F" w:rsidRPr="00680735" w:rsidRDefault="004E726F" w:rsidP="001A2649">
            <w:pPr>
              <w:pStyle w:val="TAL"/>
            </w:pPr>
          </w:p>
        </w:tc>
        <w:tc>
          <w:tcPr>
            <w:tcW w:w="2988" w:type="dxa"/>
          </w:tcPr>
          <w:p w14:paraId="590881FF" w14:textId="4C4C7218" w:rsidR="004E726F" w:rsidRPr="00680735" w:rsidRDefault="007B190D" w:rsidP="001A2649">
            <w:pPr>
              <w:pStyle w:val="TAL"/>
              <w:rPr>
                <w:i/>
              </w:rPr>
            </w:pPr>
            <w:proofErr w:type="spellStart"/>
            <w:r w:rsidRPr="00680735">
              <w:rPr>
                <w:i/>
              </w:rPr>
              <w:t>pusch</w:t>
            </w:r>
            <w:proofErr w:type="spellEnd"/>
            <w:r w:rsidRPr="00680735">
              <w:rPr>
                <w:i/>
              </w:rPr>
              <w:t>-</w:t>
            </w:r>
            <w:proofErr w:type="spellStart"/>
            <w:r w:rsidRPr="00680735">
              <w:rPr>
                <w:i/>
              </w:rPr>
              <w:t>HalfPi</w:t>
            </w:r>
            <w:proofErr w:type="spellEnd"/>
            <w:r w:rsidRPr="00680735">
              <w:rPr>
                <w:i/>
              </w:rPr>
              <w:t>-BPSK</w:t>
            </w:r>
          </w:p>
        </w:tc>
        <w:tc>
          <w:tcPr>
            <w:tcW w:w="2988" w:type="dxa"/>
          </w:tcPr>
          <w:p w14:paraId="366FEEFA" w14:textId="5B681499" w:rsidR="004E726F" w:rsidRPr="00680735" w:rsidRDefault="007B190D" w:rsidP="001A2649">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7F2FB067" w14:textId="487842CF" w:rsidR="004E726F" w:rsidRPr="00680735" w:rsidRDefault="009B4948" w:rsidP="001A2649">
            <w:pPr>
              <w:pStyle w:val="TAL"/>
            </w:pPr>
            <w:r w:rsidRPr="00680735">
              <w:t>No</w:t>
            </w:r>
          </w:p>
        </w:tc>
        <w:tc>
          <w:tcPr>
            <w:tcW w:w="1417" w:type="dxa"/>
          </w:tcPr>
          <w:p w14:paraId="638F5979" w14:textId="54C8301E" w:rsidR="004E726F" w:rsidRPr="00680735" w:rsidRDefault="009B4948" w:rsidP="001A2649">
            <w:pPr>
              <w:pStyle w:val="TAL"/>
            </w:pPr>
            <w:r w:rsidRPr="00680735">
              <w:t>Yes</w:t>
            </w:r>
          </w:p>
        </w:tc>
        <w:tc>
          <w:tcPr>
            <w:tcW w:w="2181" w:type="dxa"/>
          </w:tcPr>
          <w:p w14:paraId="0D68731E" w14:textId="41434274" w:rsidR="004E726F" w:rsidRPr="00680735" w:rsidRDefault="00C21AE8" w:rsidP="001A2649">
            <w:pPr>
              <w:pStyle w:val="TAL"/>
            </w:pPr>
            <w:r w:rsidRPr="00680735">
              <w:t>RAN4 will define the same minimum requirements for pulse-shaped pi/2 BPSK and non-pulse shaped pi/2 BPSK for FR2.</w:t>
            </w:r>
          </w:p>
        </w:tc>
        <w:tc>
          <w:tcPr>
            <w:tcW w:w="1907" w:type="dxa"/>
          </w:tcPr>
          <w:p w14:paraId="39370E09" w14:textId="77777777" w:rsidR="004E726F" w:rsidRPr="00680735" w:rsidRDefault="00EA019F" w:rsidP="001A2649">
            <w:pPr>
              <w:pStyle w:val="TAL"/>
            </w:pPr>
            <w:r w:rsidRPr="00680735">
              <w:t>Optional with capability signalling for FR1</w:t>
            </w:r>
          </w:p>
          <w:p w14:paraId="74CFEC24" w14:textId="77777777" w:rsidR="00EA019F" w:rsidRPr="00680735" w:rsidRDefault="00EA019F" w:rsidP="001A2649">
            <w:pPr>
              <w:pStyle w:val="TAL"/>
            </w:pPr>
          </w:p>
          <w:p w14:paraId="7B14F88C" w14:textId="41B8796D" w:rsidR="00EA019F" w:rsidRPr="00680735" w:rsidRDefault="00EA019F" w:rsidP="001A2649">
            <w:pPr>
              <w:pStyle w:val="TAL"/>
            </w:pPr>
            <w:r w:rsidRPr="00680735">
              <w:t>Mandatory with capability signalling for FR2</w:t>
            </w:r>
          </w:p>
        </w:tc>
      </w:tr>
      <w:tr w:rsidR="006703D0" w:rsidRPr="00680735" w14:paraId="693C9BE1" w14:textId="77777777" w:rsidTr="009B6A19">
        <w:tc>
          <w:tcPr>
            <w:tcW w:w="1385" w:type="dxa"/>
            <w:vMerge/>
          </w:tcPr>
          <w:p w14:paraId="2701AC87" w14:textId="77777777" w:rsidR="004E726F" w:rsidRPr="00680735" w:rsidRDefault="004E726F" w:rsidP="001A2649">
            <w:pPr>
              <w:pStyle w:val="TAL"/>
            </w:pPr>
          </w:p>
        </w:tc>
        <w:tc>
          <w:tcPr>
            <w:tcW w:w="1027" w:type="dxa"/>
          </w:tcPr>
          <w:p w14:paraId="06448832" w14:textId="10C7F0DB" w:rsidR="004E726F" w:rsidRPr="00680735" w:rsidRDefault="004E726F" w:rsidP="001A2649">
            <w:pPr>
              <w:pStyle w:val="TAL"/>
            </w:pPr>
            <w:r w:rsidRPr="00680735">
              <w:t>1-7</w:t>
            </w:r>
          </w:p>
        </w:tc>
        <w:tc>
          <w:tcPr>
            <w:tcW w:w="1877" w:type="dxa"/>
          </w:tcPr>
          <w:p w14:paraId="0E298EC7" w14:textId="1C92E0BF" w:rsidR="004E726F" w:rsidRPr="00680735" w:rsidRDefault="008A245F" w:rsidP="001A2649">
            <w:pPr>
              <w:pStyle w:val="TAL"/>
            </w:pPr>
            <w:r w:rsidRPr="00680735">
              <w:t>pi/2-BPSK for PUCCH format 3/4</w:t>
            </w:r>
          </w:p>
        </w:tc>
        <w:tc>
          <w:tcPr>
            <w:tcW w:w="2707" w:type="dxa"/>
          </w:tcPr>
          <w:p w14:paraId="51C6E99D" w14:textId="4B16A317" w:rsidR="004E726F" w:rsidRPr="00680735" w:rsidRDefault="00D960FB" w:rsidP="001A2649">
            <w:pPr>
              <w:pStyle w:val="TAL"/>
            </w:pPr>
            <w:r w:rsidRPr="00680735">
              <w:t>pi/2-BPSK for PUCCH format 3/4</w:t>
            </w:r>
          </w:p>
        </w:tc>
        <w:tc>
          <w:tcPr>
            <w:tcW w:w="1351" w:type="dxa"/>
          </w:tcPr>
          <w:p w14:paraId="6B572D00" w14:textId="2976E89F" w:rsidR="004E726F" w:rsidRPr="00680735" w:rsidRDefault="004E726F" w:rsidP="001A2649">
            <w:pPr>
              <w:pStyle w:val="TAL"/>
            </w:pPr>
          </w:p>
        </w:tc>
        <w:tc>
          <w:tcPr>
            <w:tcW w:w="2988" w:type="dxa"/>
          </w:tcPr>
          <w:p w14:paraId="0A66487F" w14:textId="17FF2EF1" w:rsidR="004E726F" w:rsidRPr="00680735" w:rsidRDefault="007B190D" w:rsidP="001A2649">
            <w:pPr>
              <w:pStyle w:val="TAL"/>
              <w:rPr>
                <w:i/>
              </w:rPr>
            </w:pPr>
            <w:r w:rsidRPr="00680735">
              <w:rPr>
                <w:i/>
              </w:rPr>
              <w:t>pucch-F3-4-HalfPi-BPSK</w:t>
            </w:r>
          </w:p>
        </w:tc>
        <w:tc>
          <w:tcPr>
            <w:tcW w:w="2988" w:type="dxa"/>
          </w:tcPr>
          <w:p w14:paraId="10F7EE68" w14:textId="51A3CBCA" w:rsidR="004E726F" w:rsidRPr="00680735" w:rsidRDefault="007B190D" w:rsidP="001A2649">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1281BD16" w14:textId="69229DD7" w:rsidR="004E726F" w:rsidRPr="00680735" w:rsidRDefault="009B4948" w:rsidP="001A2649">
            <w:pPr>
              <w:pStyle w:val="TAL"/>
            </w:pPr>
            <w:r w:rsidRPr="00680735">
              <w:t>No</w:t>
            </w:r>
          </w:p>
        </w:tc>
        <w:tc>
          <w:tcPr>
            <w:tcW w:w="1417" w:type="dxa"/>
          </w:tcPr>
          <w:p w14:paraId="163FBC67" w14:textId="161FB233" w:rsidR="004E726F" w:rsidRPr="00680735" w:rsidRDefault="009B4948" w:rsidP="001A2649">
            <w:pPr>
              <w:pStyle w:val="TAL"/>
            </w:pPr>
            <w:r w:rsidRPr="00680735">
              <w:t>Yes</w:t>
            </w:r>
          </w:p>
        </w:tc>
        <w:tc>
          <w:tcPr>
            <w:tcW w:w="2181" w:type="dxa"/>
          </w:tcPr>
          <w:p w14:paraId="262B72DE" w14:textId="77777777" w:rsidR="004E726F" w:rsidRPr="00680735" w:rsidRDefault="004E726F" w:rsidP="001A2649">
            <w:pPr>
              <w:pStyle w:val="TAL"/>
            </w:pPr>
          </w:p>
        </w:tc>
        <w:tc>
          <w:tcPr>
            <w:tcW w:w="1907" w:type="dxa"/>
          </w:tcPr>
          <w:p w14:paraId="1EBBD08E" w14:textId="77777777" w:rsidR="00EA019F" w:rsidRPr="00680735" w:rsidRDefault="00EA019F" w:rsidP="00EA019F">
            <w:pPr>
              <w:pStyle w:val="TAL"/>
            </w:pPr>
            <w:r w:rsidRPr="00680735">
              <w:t>Optional with capability signalling for FR1</w:t>
            </w:r>
          </w:p>
          <w:p w14:paraId="263C9D6C" w14:textId="77777777" w:rsidR="00EA019F" w:rsidRPr="00680735" w:rsidRDefault="00EA019F" w:rsidP="00EA019F">
            <w:pPr>
              <w:pStyle w:val="TAL"/>
            </w:pPr>
          </w:p>
          <w:p w14:paraId="6BE27202" w14:textId="7E6FF6CC" w:rsidR="004E726F" w:rsidRPr="00680735" w:rsidRDefault="00EA019F" w:rsidP="00EA019F">
            <w:pPr>
              <w:pStyle w:val="TAL"/>
            </w:pPr>
            <w:r w:rsidRPr="00680735">
              <w:t>Mandatory with capability signalling for FR2</w:t>
            </w:r>
          </w:p>
        </w:tc>
      </w:tr>
      <w:tr w:rsidR="006703D0" w:rsidRPr="00680735" w14:paraId="7241AC46" w14:textId="77777777" w:rsidTr="009B6A19">
        <w:tc>
          <w:tcPr>
            <w:tcW w:w="1385" w:type="dxa"/>
            <w:vMerge/>
          </w:tcPr>
          <w:p w14:paraId="1EF83E46" w14:textId="77777777" w:rsidR="004E726F" w:rsidRPr="00680735" w:rsidRDefault="004E726F" w:rsidP="001A2649">
            <w:pPr>
              <w:pStyle w:val="TAL"/>
            </w:pPr>
          </w:p>
        </w:tc>
        <w:tc>
          <w:tcPr>
            <w:tcW w:w="1027" w:type="dxa"/>
          </w:tcPr>
          <w:p w14:paraId="3479C7B1" w14:textId="10DFBF4B" w:rsidR="004E726F" w:rsidRPr="00680735" w:rsidRDefault="004E726F" w:rsidP="001A2649">
            <w:pPr>
              <w:pStyle w:val="TAL"/>
            </w:pPr>
            <w:r w:rsidRPr="00680735">
              <w:t>1-8</w:t>
            </w:r>
          </w:p>
        </w:tc>
        <w:tc>
          <w:tcPr>
            <w:tcW w:w="1877" w:type="dxa"/>
          </w:tcPr>
          <w:p w14:paraId="3EEE96FC" w14:textId="31A4F89A" w:rsidR="004E726F" w:rsidRPr="00680735" w:rsidRDefault="008A245F" w:rsidP="001A2649">
            <w:pPr>
              <w:pStyle w:val="TAL"/>
            </w:pPr>
            <w:r w:rsidRPr="00680735">
              <w:t>Active BWP switching delay</w:t>
            </w:r>
          </w:p>
        </w:tc>
        <w:tc>
          <w:tcPr>
            <w:tcW w:w="2707" w:type="dxa"/>
          </w:tcPr>
          <w:p w14:paraId="62231889" w14:textId="0764AAB8" w:rsidR="004E726F" w:rsidRPr="00680735" w:rsidRDefault="00D960FB" w:rsidP="001A2649">
            <w:pPr>
              <w:pStyle w:val="TAL"/>
            </w:pPr>
            <w:r w:rsidRPr="00680735">
              <w:t>Support of active BWP switching delay specified in TS38.133, candidate values set: {type1, type2}</w:t>
            </w:r>
          </w:p>
        </w:tc>
        <w:tc>
          <w:tcPr>
            <w:tcW w:w="1351" w:type="dxa"/>
          </w:tcPr>
          <w:p w14:paraId="77713B8C" w14:textId="77777777" w:rsidR="004E726F" w:rsidRPr="00680735" w:rsidRDefault="004E726F" w:rsidP="001A2649">
            <w:pPr>
              <w:pStyle w:val="TAL"/>
            </w:pPr>
          </w:p>
        </w:tc>
        <w:tc>
          <w:tcPr>
            <w:tcW w:w="2988" w:type="dxa"/>
          </w:tcPr>
          <w:p w14:paraId="4E066CC2" w14:textId="42081184" w:rsidR="004E726F" w:rsidRPr="00680735" w:rsidRDefault="00787880" w:rsidP="001A2649">
            <w:pPr>
              <w:pStyle w:val="TAL"/>
              <w:rPr>
                <w:i/>
              </w:rPr>
            </w:pPr>
            <w:proofErr w:type="spellStart"/>
            <w:r w:rsidRPr="00680735">
              <w:rPr>
                <w:i/>
              </w:rPr>
              <w:t>bwp-SwitchingDelay</w:t>
            </w:r>
            <w:proofErr w:type="spellEnd"/>
          </w:p>
        </w:tc>
        <w:tc>
          <w:tcPr>
            <w:tcW w:w="2988" w:type="dxa"/>
          </w:tcPr>
          <w:p w14:paraId="678734E7" w14:textId="7C6CDC3F" w:rsidR="004E726F" w:rsidRPr="00680735" w:rsidRDefault="00787880" w:rsidP="001A2649">
            <w:pPr>
              <w:pStyle w:val="TAL"/>
              <w:rPr>
                <w:i/>
              </w:rPr>
            </w:pPr>
            <w:proofErr w:type="spellStart"/>
            <w:r w:rsidRPr="00680735">
              <w:rPr>
                <w:i/>
              </w:rPr>
              <w:t>Phy-ParametersCommon</w:t>
            </w:r>
            <w:proofErr w:type="spellEnd"/>
          </w:p>
        </w:tc>
        <w:tc>
          <w:tcPr>
            <w:tcW w:w="1416" w:type="dxa"/>
          </w:tcPr>
          <w:p w14:paraId="4905675F" w14:textId="64483CF2" w:rsidR="004E726F" w:rsidRPr="00680735" w:rsidRDefault="00EA019F" w:rsidP="001A2649">
            <w:pPr>
              <w:pStyle w:val="TAL"/>
            </w:pPr>
            <w:r w:rsidRPr="00680735">
              <w:t>No</w:t>
            </w:r>
          </w:p>
        </w:tc>
        <w:tc>
          <w:tcPr>
            <w:tcW w:w="1417" w:type="dxa"/>
          </w:tcPr>
          <w:p w14:paraId="6F5B7F1A" w14:textId="6292AEA3" w:rsidR="004E726F" w:rsidRPr="00680735" w:rsidRDefault="00EA019F" w:rsidP="001A2649">
            <w:pPr>
              <w:pStyle w:val="TAL"/>
            </w:pPr>
            <w:r w:rsidRPr="00680735">
              <w:t>No</w:t>
            </w:r>
          </w:p>
        </w:tc>
        <w:tc>
          <w:tcPr>
            <w:tcW w:w="2181" w:type="dxa"/>
          </w:tcPr>
          <w:p w14:paraId="73813582" w14:textId="216FFE4F" w:rsidR="00EA019F" w:rsidRPr="00680735" w:rsidRDefault="00EA019F" w:rsidP="00EA019F">
            <w:pPr>
              <w:pStyle w:val="TAL"/>
            </w:pPr>
            <w:r w:rsidRPr="00680735">
              <w:t>For this feature, RAN4 also sent another LS (R4-1803283).</w:t>
            </w:r>
          </w:p>
          <w:p w14:paraId="2427EF40" w14:textId="4E152E33" w:rsidR="004E726F" w:rsidRPr="00680735" w:rsidRDefault="00EA019F" w:rsidP="00EA019F">
            <w:pPr>
              <w:pStyle w:val="TAL"/>
            </w:pPr>
            <w:r w:rsidRPr="00680735">
              <w:t>Network cannot configure the shorter delay for certain UE type.</w:t>
            </w:r>
          </w:p>
        </w:tc>
        <w:tc>
          <w:tcPr>
            <w:tcW w:w="1907" w:type="dxa"/>
          </w:tcPr>
          <w:p w14:paraId="2B1225D2" w14:textId="1FF73294" w:rsidR="004E726F" w:rsidRPr="00680735" w:rsidRDefault="00EA019F" w:rsidP="001A2649">
            <w:pPr>
              <w:pStyle w:val="TAL"/>
            </w:pPr>
            <w:r w:rsidRPr="00680735">
              <w:t xml:space="preserve">Mandatory to </w:t>
            </w:r>
            <w:r w:rsidR="006F7D62" w:rsidRPr="00680735">
              <w:t>support either</w:t>
            </w:r>
            <w:r w:rsidRPr="00680735">
              <w:t xml:space="preserve"> type 1 or type 2</w:t>
            </w:r>
            <w:r w:rsidR="006F7D62" w:rsidRPr="00680735">
              <w:t xml:space="preserve"> with capability signalling</w:t>
            </w:r>
          </w:p>
        </w:tc>
      </w:tr>
      <w:tr w:rsidR="006703D0" w:rsidRPr="00680735" w14:paraId="226A6976" w14:textId="77777777" w:rsidTr="009B6A19">
        <w:tc>
          <w:tcPr>
            <w:tcW w:w="1385" w:type="dxa"/>
            <w:vMerge/>
          </w:tcPr>
          <w:p w14:paraId="5C7AE21A" w14:textId="77777777" w:rsidR="004E726F" w:rsidRPr="00680735" w:rsidRDefault="004E726F" w:rsidP="001A2649">
            <w:pPr>
              <w:pStyle w:val="TAL"/>
            </w:pPr>
          </w:p>
        </w:tc>
        <w:tc>
          <w:tcPr>
            <w:tcW w:w="1027" w:type="dxa"/>
          </w:tcPr>
          <w:p w14:paraId="7140F634" w14:textId="5D1A46DC" w:rsidR="004E726F" w:rsidRPr="00680735" w:rsidRDefault="004E726F" w:rsidP="001A2649">
            <w:pPr>
              <w:pStyle w:val="TAL"/>
            </w:pPr>
            <w:r w:rsidRPr="00680735">
              <w:t>1-9</w:t>
            </w:r>
          </w:p>
        </w:tc>
        <w:tc>
          <w:tcPr>
            <w:tcW w:w="1877" w:type="dxa"/>
          </w:tcPr>
          <w:p w14:paraId="64322545" w14:textId="54639469" w:rsidR="004E726F" w:rsidRPr="00680735" w:rsidRDefault="008A245F" w:rsidP="001A2649">
            <w:pPr>
              <w:pStyle w:val="TAL"/>
            </w:pPr>
            <w:r w:rsidRPr="00680735">
              <w:t>Support of EN-DC with LTE-NR coexistence in UL sharing from UE perspective</w:t>
            </w:r>
          </w:p>
        </w:tc>
        <w:tc>
          <w:tcPr>
            <w:tcW w:w="2707" w:type="dxa"/>
          </w:tcPr>
          <w:p w14:paraId="7B7CF91F" w14:textId="570764B9" w:rsidR="00D960FB" w:rsidRPr="00680735" w:rsidRDefault="00D960FB" w:rsidP="00D960FB">
            <w:pPr>
              <w:pStyle w:val="TAL"/>
            </w:pPr>
            <w:r w:rsidRPr="00680735">
              <w:t>1) LTE and NR UL Transmission in the shared carrier via TDM only</w:t>
            </w:r>
          </w:p>
          <w:p w14:paraId="1010EC5C" w14:textId="53E8BDE7" w:rsidR="00D960FB" w:rsidRPr="00680735" w:rsidRDefault="00D960FB" w:rsidP="00D960FB">
            <w:pPr>
              <w:pStyle w:val="TAL"/>
            </w:pPr>
            <w:r w:rsidRPr="00680735">
              <w:t>2) LTE and NR UL Transmission in the shared carrier via FDM only</w:t>
            </w:r>
          </w:p>
          <w:p w14:paraId="72CCB5FC" w14:textId="74484EB3" w:rsidR="004E726F" w:rsidRPr="00680735" w:rsidRDefault="00D960FB" w:rsidP="00D960FB">
            <w:pPr>
              <w:pStyle w:val="TAL"/>
            </w:pPr>
            <w:r w:rsidRPr="00680735">
              <w:t>3) LTE and NR UL transmission in the shared carrier via FDM or TDM</w:t>
            </w:r>
          </w:p>
        </w:tc>
        <w:tc>
          <w:tcPr>
            <w:tcW w:w="1351" w:type="dxa"/>
          </w:tcPr>
          <w:p w14:paraId="326E704C" w14:textId="77777777" w:rsidR="004E726F" w:rsidRPr="00680735" w:rsidRDefault="004E726F" w:rsidP="001A2649">
            <w:pPr>
              <w:pStyle w:val="TAL"/>
            </w:pPr>
          </w:p>
        </w:tc>
        <w:tc>
          <w:tcPr>
            <w:tcW w:w="2988" w:type="dxa"/>
          </w:tcPr>
          <w:p w14:paraId="51D6CEE0" w14:textId="7578A965" w:rsidR="004E726F" w:rsidRPr="00680735" w:rsidRDefault="00E320B1" w:rsidP="001A2649">
            <w:pPr>
              <w:pStyle w:val="TAL"/>
              <w:rPr>
                <w:i/>
              </w:rPr>
            </w:pPr>
            <w:r w:rsidRPr="00680735">
              <w:rPr>
                <w:i/>
              </w:rPr>
              <w:t>ul-</w:t>
            </w:r>
            <w:proofErr w:type="spellStart"/>
            <w:r w:rsidRPr="00680735">
              <w:rPr>
                <w:i/>
              </w:rPr>
              <w:t>SharingEUTRA</w:t>
            </w:r>
            <w:proofErr w:type="spellEnd"/>
            <w:r w:rsidRPr="00680735">
              <w:rPr>
                <w:i/>
              </w:rPr>
              <w:t>-NR</w:t>
            </w:r>
          </w:p>
        </w:tc>
        <w:tc>
          <w:tcPr>
            <w:tcW w:w="2988" w:type="dxa"/>
          </w:tcPr>
          <w:p w14:paraId="38CB5B37" w14:textId="291D068D" w:rsidR="004E726F" w:rsidRPr="00680735" w:rsidRDefault="00E320B1" w:rsidP="001A2649">
            <w:pPr>
              <w:pStyle w:val="TAL"/>
              <w:rPr>
                <w:i/>
              </w:rPr>
            </w:pPr>
            <w:r w:rsidRPr="00680735">
              <w:rPr>
                <w:i/>
              </w:rPr>
              <w:t>MRDC-Parameters</w:t>
            </w:r>
          </w:p>
        </w:tc>
        <w:tc>
          <w:tcPr>
            <w:tcW w:w="1416" w:type="dxa"/>
          </w:tcPr>
          <w:p w14:paraId="6C771FC6" w14:textId="0FD5250C" w:rsidR="004E726F" w:rsidRPr="00680735" w:rsidRDefault="00FE56A7" w:rsidP="001A2649">
            <w:pPr>
              <w:pStyle w:val="TAL"/>
            </w:pPr>
            <w:r w:rsidRPr="00680735">
              <w:t>No</w:t>
            </w:r>
          </w:p>
        </w:tc>
        <w:tc>
          <w:tcPr>
            <w:tcW w:w="1417" w:type="dxa"/>
          </w:tcPr>
          <w:p w14:paraId="310AE41E" w14:textId="57031D11" w:rsidR="004E726F" w:rsidRPr="00680735" w:rsidRDefault="00FE56A7" w:rsidP="001A2649">
            <w:pPr>
              <w:pStyle w:val="TAL"/>
            </w:pPr>
            <w:r w:rsidRPr="00680735">
              <w:t>Applicable only to FR1</w:t>
            </w:r>
          </w:p>
        </w:tc>
        <w:tc>
          <w:tcPr>
            <w:tcW w:w="2181" w:type="dxa"/>
          </w:tcPr>
          <w:p w14:paraId="09DE300A" w14:textId="77777777" w:rsidR="004E726F" w:rsidRPr="00680735" w:rsidRDefault="004E726F" w:rsidP="001A2649">
            <w:pPr>
              <w:pStyle w:val="TAL"/>
            </w:pPr>
          </w:p>
        </w:tc>
        <w:tc>
          <w:tcPr>
            <w:tcW w:w="1907" w:type="dxa"/>
          </w:tcPr>
          <w:p w14:paraId="2BE59AA5" w14:textId="08120499" w:rsidR="004E726F" w:rsidRPr="00680735" w:rsidRDefault="00FE56A7" w:rsidP="001A2649">
            <w:pPr>
              <w:pStyle w:val="TAL"/>
            </w:pPr>
            <w:r w:rsidRPr="00680735">
              <w:t>Optional with capability signalling</w:t>
            </w:r>
          </w:p>
        </w:tc>
      </w:tr>
      <w:tr w:rsidR="006703D0" w:rsidRPr="00680735" w14:paraId="0FF1FD9E" w14:textId="77777777" w:rsidTr="009B6A19">
        <w:tc>
          <w:tcPr>
            <w:tcW w:w="1385" w:type="dxa"/>
            <w:vMerge/>
          </w:tcPr>
          <w:p w14:paraId="675C8C36" w14:textId="77777777" w:rsidR="004E726F" w:rsidRPr="00680735" w:rsidRDefault="004E726F" w:rsidP="001A2649">
            <w:pPr>
              <w:pStyle w:val="TAL"/>
            </w:pPr>
          </w:p>
        </w:tc>
        <w:tc>
          <w:tcPr>
            <w:tcW w:w="1027" w:type="dxa"/>
          </w:tcPr>
          <w:p w14:paraId="647BE43C" w14:textId="2E5EB8A0" w:rsidR="004E726F" w:rsidRPr="00680735" w:rsidRDefault="004E726F" w:rsidP="001A2649">
            <w:pPr>
              <w:pStyle w:val="TAL"/>
            </w:pPr>
            <w:r w:rsidRPr="00680735">
              <w:t>1-10</w:t>
            </w:r>
          </w:p>
        </w:tc>
        <w:tc>
          <w:tcPr>
            <w:tcW w:w="1877" w:type="dxa"/>
          </w:tcPr>
          <w:p w14:paraId="7FEFABDB" w14:textId="70B038D2" w:rsidR="004E726F" w:rsidRPr="00680735" w:rsidRDefault="008A245F" w:rsidP="001A2649">
            <w:pPr>
              <w:pStyle w:val="TAL"/>
            </w:pPr>
            <w:r w:rsidRPr="00680735">
              <w:t>Switching time between LTE UL and NR UL for EN-DC with LTE-NR coexistence in UL sharing from UE perspective</w:t>
            </w:r>
          </w:p>
        </w:tc>
        <w:tc>
          <w:tcPr>
            <w:tcW w:w="2707" w:type="dxa"/>
          </w:tcPr>
          <w:p w14:paraId="633D4AB1" w14:textId="77777777" w:rsidR="00D960FB" w:rsidRPr="00680735" w:rsidRDefault="00D960FB" w:rsidP="00D960FB">
            <w:pPr>
              <w:pStyle w:val="TAL"/>
            </w:pPr>
            <w:r w:rsidRPr="00680735">
              <w:t xml:space="preserve">Support of switching type between LTE UL and NR UL for EN-DC with LTE-NR coexistence in UL sharing from UE perspective. </w:t>
            </w:r>
          </w:p>
          <w:p w14:paraId="4167558C" w14:textId="77777777" w:rsidR="00D960FB" w:rsidRPr="00680735" w:rsidRDefault="00D960FB" w:rsidP="00D960FB">
            <w:pPr>
              <w:pStyle w:val="TAL"/>
            </w:pPr>
            <w:r w:rsidRPr="00680735">
              <w:t>Type 1: &lt;0.5us</w:t>
            </w:r>
          </w:p>
          <w:p w14:paraId="28A0FD80" w14:textId="3449AF41" w:rsidR="004E726F" w:rsidRPr="00680735" w:rsidRDefault="00D960FB" w:rsidP="00D960FB">
            <w:pPr>
              <w:pStyle w:val="TAL"/>
            </w:pPr>
            <w:r w:rsidRPr="00680735">
              <w:t>Type 2: &lt;20us</w:t>
            </w:r>
          </w:p>
        </w:tc>
        <w:tc>
          <w:tcPr>
            <w:tcW w:w="1351" w:type="dxa"/>
          </w:tcPr>
          <w:p w14:paraId="4329E49A" w14:textId="454F111B" w:rsidR="004E726F" w:rsidRPr="00680735" w:rsidRDefault="00A63225" w:rsidP="001A2649">
            <w:pPr>
              <w:pStyle w:val="TAL"/>
            </w:pPr>
            <w:r w:rsidRPr="00680735">
              <w:t>1-9</w:t>
            </w:r>
          </w:p>
        </w:tc>
        <w:tc>
          <w:tcPr>
            <w:tcW w:w="2988" w:type="dxa"/>
          </w:tcPr>
          <w:p w14:paraId="3933BE43" w14:textId="0CC2F8FE" w:rsidR="004E726F" w:rsidRPr="00680735" w:rsidRDefault="00E320B1" w:rsidP="001A2649">
            <w:pPr>
              <w:pStyle w:val="TAL"/>
              <w:rPr>
                <w:i/>
              </w:rPr>
            </w:pPr>
            <w:r w:rsidRPr="00680735">
              <w:rPr>
                <w:i/>
              </w:rPr>
              <w:t>ul-</w:t>
            </w:r>
            <w:proofErr w:type="spellStart"/>
            <w:r w:rsidRPr="00680735">
              <w:rPr>
                <w:i/>
              </w:rPr>
              <w:t>SwitchingTimeEUTRA</w:t>
            </w:r>
            <w:proofErr w:type="spellEnd"/>
            <w:r w:rsidRPr="00680735">
              <w:rPr>
                <w:i/>
              </w:rPr>
              <w:t>-NR</w:t>
            </w:r>
          </w:p>
        </w:tc>
        <w:tc>
          <w:tcPr>
            <w:tcW w:w="2988" w:type="dxa"/>
          </w:tcPr>
          <w:p w14:paraId="1116F3C6" w14:textId="5A69CC1A" w:rsidR="004E726F" w:rsidRPr="00680735" w:rsidRDefault="00E320B1" w:rsidP="001A2649">
            <w:pPr>
              <w:pStyle w:val="TAL"/>
              <w:rPr>
                <w:i/>
              </w:rPr>
            </w:pPr>
            <w:r w:rsidRPr="00680735">
              <w:rPr>
                <w:i/>
              </w:rPr>
              <w:t>MRDC-Parameters</w:t>
            </w:r>
          </w:p>
        </w:tc>
        <w:tc>
          <w:tcPr>
            <w:tcW w:w="1416" w:type="dxa"/>
          </w:tcPr>
          <w:p w14:paraId="3892A7D4" w14:textId="13D7908F" w:rsidR="004E726F" w:rsidRPr="00680735" w:rsidRDefault="00FE56A7" w:rsidP="001A2649">
            <w:pPr>
              <w:pStyle w:val="TAL"/>
            </w:pPr>
            <w:r w:rsidRPr="00680735">
              <w:t>No</w:t>
            </w:r>
          </w:p>
        </w:tc>
        <w:tc>
          <w:tcPr>
            <w:tcW w:w="1417" w:type="dxa"/>
          </w:tcPr>
          <w:p w14:paraId="6D3D52FE" w14:textId="4590D40E" w:rsidR="004E726F" w:rsidRPr="00680735" w:rsidRDefault="00FE56A7" w:rsidP="001A2649">
            <w:pPr>
              <w:pStyle w:val="TAL"/>
            </w:pPr>
            <w:r w:rsidRPr="00680735">
              <w:t>Applicable only to FR1</w:t>
            </w:r>
          </w:p>
        </w:tc>
        <w:tc>
          <w:tcPr>
            <w:tcW w:w="2181" w:type="dxa"/>
          </w:tcPr>
          <w:p w14:paraId="0B0703E9" w14:textId="77777777" w:rsidR="00FE56A7" w:rsidRPr="00680735" w:rsidRDefault="00FE56A7" w:rsidP="00FE56A7">
            <w:pPr>
              <w:pStyle w:val="TAL"/>
            </w:pPr>
            <w:r w:rsidRPr="00680735">
              <w:t>This feature is the switching time between LTE UL and NR UL in the same carrier</w:t>
            </w:r>
          </w:p>
          <w:p w14:paraId="272DC47B" w14:textId="77777777" w:rsidR="00FE56A7" w:rsidRPr="00680735" w:rsidRDefault="00FE56A7" w:rsidP="00FE56A7">
            <w:pPr>
              <w:pStyle w:val="TAL"/>
            </w:pPr>
          </w:p>
          <w:p w14:paraId="21D77D6D" w14:textId="4F684822" w:rsidR="00FE56A7" w:rsidRPr="00680735" w:rsidRDefault="00FE56A7" w:rsidP="00FE56A7">
            <w:pPr>
              <w:pStyle w:val="TAL"/>
            </w:pPr>
            <w:r w:rsidRPr="00680735">
              <w:t>Per band combination signalling</w:t>
            </w:r>
          </w:p>
          <w:p w14:paraId="62F370CC" w14:textId="77777777" w:rsidR="00FE56A7" w:rsidRPr="00680735" w:rsidRDefault="00FE56A7" w:rsidP="00FE56A7">
            <w:pPr>
              <w:pStyle w:val="TAL"/>
            </w:pPr>
          </w:p>
          <w:p w14:paraId="303B36C6" w14:textId="77777777" w:rsidR="00FE56A7" w:rsidRPr="00680735" w:rsidRDefault="00FE56A7" w:rsidP="00FE56A7">
            <w:pPr>
              <w:pStyle w:val="TAL"/>
            </w:pPr>
            <w:r w:rsidRPr="00680735">
              <w:t xml:space="preserve">UE Capability signalling elements. </w:t>
            </w:r>
          </w:p>
          <w:p w14:paraId="6AB11CA6" w14:textId="77777777" w:rsidR="00FE56A7" w:rsidRPr="00680735" w:rsidRDefault="00FE56A7" w:rsidP="00FE56A7">
            <w:pPr>
              <w:pStyle w:val="TAL"/>
            </w:pPr>
            <w:r w:rsidRPr="00680735">
              <w:t>1: &lt;0.5us switching type.</w:t>
            </w:r>
          </w:p>
          <w:p w14:paraId="64A5D873" w14:textId="27A4FA87" w:rsidR="004E726F" w:rsidRPr="00680735" w:rsidRDefault="00FE56A7" w:rsidP="00FE56A7">
            <w:pPr>
              <w:pStyle w:val="TAL"/>
            </w:pPr>
            <w:r w:rsidRPr="00680735">
              <w:t>2: &lt;20us switching type.</w:t>
            </w:r>
          </w:p>
        </w:tc>
        <w:tc>
          <w:tcPr>
            <w:tcW w:w="1907" w:type="dxa"/>
          </w:tcPr>
          <w:p w14:paraId="496DAF7C" w14:textId="0FC5860C" w:rsidR="004E726F" w:rsidRPr="00680735" w:rsidRDefault="00FE56A7" w:rsidP="001F065F">
            <w:pPr>
              <w:pStyle w:val="TAL"/>
            </w:pPr>
            <w:r w:rsidRPr="00680735">
              <w:t xml:space="preserve">Mandatory to </w:t>
            </w:r>
            <w:r w:rsidR="001F065F" w:rsidRPr="00680735">
              <w:t>support</w:t>
            </w:r>
            <w:r w:rsidRPr="00680735">
              <w:t xml:space="preserve"> </w:t>
            </w:r>
            <w:r w:rsidR="001F065F" w:rsidRPr="00680735">
              <w:t>either</w:t>
            </w:r>
            <w:r w:rsidRPr="00680735">
              <w:t xml:space="preserve"> type 1 or type 2 </w:t>
            </w:r>
            <w:r w:rsidR="001F065F" w:rsidRPr="00680735">
              <w:t xml:space="preserve">with capability signalling </w:t>
            </w:r>
            <w:r w:rsidRPr="00680735">
              <w:t>if UE reports its capability in 1-10 as 1) LTE and NR UL Transmission in the shared carrier via TDM only, or 3) LTE and NR UL transmission in the shared carrier via FDM or TDM</w:t>
            </w:r>
          </w:p>
        </w:tc>
      </w:tr>
      <w:tr w:rsidR="006703D0" w:rsidRPr="00680735" w14:paraId="410F3584" w14:textId="77777777" w:rsidTr="009B6A19">
        <w:tc>
          <w:tcPr>
            <w:tcW w:w="1385" w:type="dxa"/>
            <w:vMerge/>
          </w:tcPr>
          <w:p w14:paraId="519B5A82" w14:textId="77777777" w:rsidR="004E726F" w:rsidRPr="00680735" w:rsidRDefault="004E726F" w:rsidP="001A2649">
            <w:pPr>
              <w:pStyle w:val="TAL"/>
            </w:pPr>
          </w:p>
        </w:tc>
        <w:tc>
          <w:tcPr>
            <w:tcW w:w="1027" w:type="dxa"/>
          </w:tcPr>
          <w:p w14:paraId="4FEC0B56" w14:textId="2476D1F5" w:rsidR="004E726F" w:rsidRPr="00680735" w:rsidRDefault="004E726F" w:rsidP="001A2649">
            <w:pPr>
              <w:pStyle w:val="TAL"/>
            </w:pPr>
            <w:r w:rsidRPr="00680735">
              <w:t>1-11</w:t>
            </w:r>
          </w:p>
        </w:tc>
        <w:tc>
          <w:tcPr>
            <w:tcW w:w="1877" w:type="dxa"/>
          </w:tcPr>
          <w:p w14:paraId="2D7BC17A" w14:textId="1630BFAC" w:rsidR="004E726F" w:rsidRPr="00680735" w:rsidRDefault="008A245F" w:rsidP="001A2649">
            <w:pPr>
              <w:pStyle w:val="TAL"/>
            </w:pPr>
            <w:r w:rsidRPr="00680735">
              <w:t>7.5kHz UL raster shift</w:t>
            </w:r>
          </w:p>
        </w:tc>
        <w:tc>
          <w:tcPr>
            <w:tcW w:w="2707" w:type="dxa"/>
          </w:tcPr>
          <w:p w14:paraId="7FBA39FC" w14:textId="086A2902" w:rsidR="004E726F" w:rsidRPr="00680735" w:rsidRDefault="00D960FB" w:rsidP="001A2649">
            <w:pPr>
              <w:pStyle w:val="TAL"/>
            </w:pPr>
            <w:r w:rsidRPr="00680735">
              <w:t>7.5kHz UL raster shift</w:t>
            </w:r>
          </w:p>
        </w:tc>
        <w:tc>
          <w:tcPr>
            <w:tcW w:w="1351" w:type="dxa"/>
          </w:tcPr>
          <w:p w14:paraId="264F827E" w14:textId="77777777" w:rsidR="004E726F" w:rsidRPr="00680735" w:rsidRDefault="004E726F" w:rsidP="001A2649">
            <w:pPr>
              <w:pStyle w:val="TAL"/>
            </w:pPr>
          </w:p>
        </w:tc>
        <w:tc>
          <w:tcPr>
            <w:tcW w:w="2988" w:type="dxa"/>
          </w:tcPr>
          <w:p w14:paraId="534DDEAF" w14:textId="60A46CFF" w:rsidR="004E726F" w:rsidRPr="00680735" w:rsidRDefault="00F1187D" w:rsidP="001A2649">
            <w:pPr>
              <w:pStyle w:val="TAL"/>
            </w:pPr>
            <w:r w:rsidRPr="00680735">
              <w:t>n/a</w:t>
            </w:r>
          </w:p>
        </w:tc>
        <w:tc>
          <w:tcPr>
            <w:tcW w:w="2988" w:type="dxa"/>
          </w:tcPr>
          <w:p w14:paraId="6D64C147" w14:textId="7C273017" w:rsidR="004E726F" w:rsidRPr="00680735" w:rsidRDefault="00F1187D" w:rsidP="001A2649">
            <w:pPr>
              <w:pStyle w:val="TAL"/>
            </w:pPr>
            <w:r w:rsidRPr="00680735">
              <w:t>n/a</w:t>
            </w:r>
          </w:p>
        </w:tc>
        <w:tc>
          <w:tcPr>
            <w:tcW w:w="1416" w:type="dxa"/>
          </w:tcPr>
          <w:p w14:paraId="4D57BB9A" w14:textId="20B51CBB" w:rsidR="004E726F" w:rsidRPr="00680735" w:rsidRDefault="00FE56A7" w:rsidP="001A2649">
            <w:pPr>
              <w:pStyle w:val="TAL"/>
            </w:pPr>
            <w:r w:rsidRPr="00680735">
              <w:t>No</w:t>
            </w:r>
          </w:p>
        </w:tc>
        <w:tc>
          <w:tcPr>
            <w:tcW w:w="1417" w:type="dxa"/>
          </w:tcPr>
          <w:p w14:paraId="39C4D1B2" w14:textId="1A385831" w:rsidR="004E726F" w:rsidRPr="00680735" w:rsidRDefault="00FE56A7" w:rsidP="001A2649">
            <w:pPr>
              <w:pStyle w:val="TAL"/>
            </w:pPr>
            <w:r w:rsidRPr="00680735">
              <w:t>No</w:t>
            </w:r>
          </w:p>
        </w:tc>
        <w:tc>
          <w:tcPr>
            <w:tcW w:w="2181" w:type="dxa"/>
          </w:tcPr>
          <w:p w14:paraId="4EAD6FD5" w14:textId="77777777" w:rsidR="004E726F" w:rsidRPr="00680735" w:rsidRDefault="004E726F" w:rsidP="001A2649">
            <w:pPr>
              <w:pStyle w:val="TAL"/>
            </w:pPr>
          </w:p>
        </w:tc>
        <w:tc>
          <w:tcPr>
            <w:tcW w:w="1907" w:type="dxa"/>
          </w:tcPr>
          <w:p w14:paraId="306052E5" w14:textId="77777777" w:rsidR="00FE56A7" w:rsidRPr="00680735" w:rsidRDefault="00FE56A7" w:rsidP="00FE56A7">
            <w:pPr>
              <w:pStyle w:val="TAL"/>
            </w:pPr>
            <w:r w:rsidRPr="00680735">
              <w:t>Mandatory in the SUL bands with uplink sharing either from UE perspective or from network perspective</w:t>
            </w:r>
          </w:p>
          <w:p w14:paraId="7A58EC1C" w14:textId="77777777" w:rsidR="00FE56A7" w:rsidRPr="00680735" w:rsidRDefault="00FE56A7" w:rsidP="00FE56A7">
            <w:pPr>
              <w:pStyle w:val="TAL"/>
            </w:pPr>
          </w:p>
          <w:p w14:paraId="6EA813DF" w14:textId="662169CB" w:rsidR="004E726F" w:rsidRPr="00680735" w:rsidRDefault="00FE56A7" w:rsidP="00FE56A7">
            <w:pPr>
              <w:pStyle w:val="TAL"/>
            </w:pPr>
            <w:r w:rsidRPr="00680735">
              <w:t xml:space="preserve">7.5KHz raster shift as mandatory without capability signalling. 7.5kHz UL raster shift is mandatory </w:t>
            </w:r>
            <w:r w:rsidR="00285CAD" w:rsidRPr="00680735">
              <w:t xml:space="preserve">for the bands described in </w:t>
            </w:r>
            <w:r w:rsidR="00486C88" w:rsidRPr="00680735">
              <w:t>clause</w:t>
            </w:r>
            <w:r w:rsidR="00285CAD" w:rsidRPr="00680735">
              <w:t xml:space="preserve"> 5.4.2.1 of Release 15 TS 38.101-1</w:t>
            </w:r>
            <w:r w:rsidRPr="00680735">
              <w:t xml:space="preserve">. RAN4 can revisit the above bands in the future release. 7.5KHz raster shift is not mandatory for other LTE </w:t>
            </w:r>
            <w:proofErr w:type="spellStart"/>
            <w:r w:rsidRPr="00680735">
              <w:t>refarming</w:t>
            </w:r>
            <w:proofErr w:type="spellEnd"/>
            <w:r w:rsidRPr="00680735">
              <w:t xml:space="preserve"> band except the bands which were agreed to support 7.5kHz UL raster shift as mandatory</w:t>
            </w:r>
          </w:p>
        </w:tc>
      </w:tr>
      <w:tr w:rsidR="006703D0" w:rsidRPr="00680735" w14:paraId="0E448206" w14:textId="77777777" w:rsidTr="009B6A19">
        <w:trPr>
          <w:trHeight w:val="1284"/>
        </w:trPr>
        <w:tc>
          <w:tcPr>
            <w:tcW w:w="1385" w:type="dxa"/>
            <w:vMerge w:val="restart"/>
          </w:tcPr>
          <w:p w14:paraId="7F84EB2E" w14:textId="65204C30" w:rsidR="00122092" w:rsidRPr="00680735" w:rsidRDefault="00122092" w:rsidP="001A2649">
            <w:pPr>
              <w:pStyle w:val="TAL"/>
            </w:pPr>
            <w:r w:rsidRPr="00680735">
              <w:t>2. UE RF</w:t>
            </w:r>
          </w:p>
        </w:tc>
        <w:tc>
          <w:tcPr>
            <w:tcW w:w="1027" w:type="dxa"/>
            <w:vMerge w:val="restart"/>
          </w:tcPr>
          <w:p w14:paraId="293F48EF" w14:textId="4671596E" w:rsidR="00122092" w:rsidRPr="00680735" w:rsidRDefault="00122092" w:rsidP="001A2649">
            <w:pPr>
              <w:pStyle w:val="TAL"/>
            </w:pPr>
            <w:r w:rsidRPr="00680735">
              <w:t>2-1</w:t>
            </w:r>
          </w:p>
        </w:tc>
        <w:tc>
          <w:tcPr>
            <w:tcW w:w="1877" w:type="dxa"/>
            <w:vMerge w:val="restart"/>
          </w:tcPr>
          <w:p w14:paraId="7BDDD129" w14:textId="66021C34" w:rsidR="00122092" w:rsidRPr="00680735" w:rsidRDefault="00122092" w:rsidP="001A2649">
            <w:pPr>
              <w:pStyle w:val="TAL"/>
            </w:pPr>
            <w:r w:rsidRPr="00680735">
              <w:t>Maximum channel bandwidth supported in each band for DL and UL separately and for each SCS that UE supports within a single CC</w:t>
            </w:r>
          </w:p>
        </w:tc>
        <w:tc>
          <w:tcPr>
            <w:tcW w:w="2707" w:type="dxa"/>
            <w:vMerge w:val="restart"/>
          </w:tcPr>
          <w:p w14:paraId="02B37DCA" w14:textId="77777777" w:rsidR="00122092" w:rsidRPr="00680735" w:rsidRDefault="00122092" w:rsidP="00D960FB">
            <w:pPr>
              <w:pStyle w:val="TAL"/>
            </w:pPr>
            <w:r w:rsidRPr="00680735">
              <w:t>1) FR1 channel bandwidths in TS38.101-1 Table 5.3.5-1</w:t>
            </w:r>
          </w:p>
          <w:p w14:paraId="07AE1805" w14:textId="3AED6F0C" w:rsidR="00122092" w:rsidRPr="00680735" w:rsidRDefault="00122092" w:rsidP="00D960FB">
            <w:pPr>
              <w:pStyle w:val="TAL"/>
            </w:pPr>
            <w:r w:rsidRPr="00680735">
              <w:t>2) FR2 channel bandwidths in TS38.101-2 Table 5.3.5-1</w:t>
            </w:r>
          </w:p>
        </w:tc>
        <w:tc>
          <w:tcPr>
            <w:tcW w:w="1351" w:type="dxa"/>
            <w:vMerge w:val="restart"/>
          </w:tcPr>
          <w:p w14:paraId="3CDC30B0" w14:textId="77777777" w:rsidR="00122092" w:rsidRPr="00680735" w:rsidRDefault="00122092" w:rsidP="001A2649">
            <w:pPr>
              <w:pStyle w:val="TAL"/>
            </w:pPr>
          </w:p>
        </w:tc>
        <w:tc>
          <w:tcPr>
            <w:tcW w:w="2988" w:type="dxa"/>
          </w:tcPr>
          <w:p w14:paraId="51A7302C" w14:textId="77777777" w:rsidR="00122092" w:rsidRPr="00680735" w:rsidRDefault="00122092" w:rsidP="001A2649">
            <w:pPr>
              <w:pStyle w:val="TAL"/>
              <w:rPr>
                <w:i/>
              </w:rPr>
            </w:pPr>
            <w:proofErr w:type="spellStart"/>
            <w:r w:rsidRPr="00680735">
              <w:rPr>
                <w:i/>
              </w:rPr>
              <w:t>channelBWs</w:t>
            </w:r>
            <w:proofErr w:type="spellEnd"/>
            <w:r w:rsidRPr="00680735">
              <w:rPr>
                <w:i/>
              </w:rPr>
              <w:t>-DL</w:t>
            </w:r>
          </w:p>
          <w:p w14:paraId="6644A49B" w14:textId="1B71938F" w:rsidR="00122092" w:rsidRPr="00680735" w:rsidRDefault="00122092" w:rsidP="001A2649">
            <w:pPr>
              <w:pStyle w:val="TAL"/>
              <w:rPr>
                <w:i/>
              </w:rPr>
            </w:pPr>
            <w:proofErr w:type="spellStart"/>
            <w:r w:rsidRPr="00680735">
              <w:rPr>
                <w:i/>
              </w:rPr>
              <w:t>channelBWs</w:t>
            </w:r>
            <w:proofErr w:type="spellEnd"/>
            <w:r w:rsidRPr="00680735">
              <w:rPr>
                <w:i/>
              </w:rPr>
              <w:t>-UL</w:t>
            </w:r>
          </w:p>
        </w:tc>
        <w:tc>
          <w:tcPr>
            <w:tcW w:w="2988" w:type="dxa"/>
          </w:tcPr>
          <w:p w14:paraId="726BB1E3" w14:textId="3AE056CC" w:rsidR="00122092" w:rsidRPr="00680735" w:rsidRDefault="00122092" w:rsidP="001A2649">
            <w:pPr>
              <w:pStyle w:val="TAL"/>
              <w:rPr>
                <w:i/>
              </w:rPr>
            </w:pPr>
            <w:proofErr w:type="spellStart"/>
            <w:r w:rsidRPr="00680735">
              <w:rPr>
                <w:i/>
              </w:rPr>
              <w:t>BandNR</w:t>
            </w:r>
            <w:proofErr w:type="spellEnd"/>
          </w:p>
        </w:tc>
        <w:tc>
          <w:tcPr>
            <w:tcW w:w="1416" w:type="dxa"/>
            <w:vMerge w:val="restart"/>
          </w:tcPr>
          <w:p w14:paraId="28943AAA" w14:textId="2C66D398" w:rsidR="00122092" w:rsidRPr="00680735" w:rsidRDefault="00122092" w:rsidP="001A2649">
            <w:pPr>
              <w:pStyle w:val="TAL"/>
            </w:pPr>
            <w:r w:rsidRPr="00680735">
              <w:t>No</w:t>
            </w:r>
          </w:p>
        </w:tc>
        <w:tc>
          <w:tcPr>
            <w:tcW w:w="1417" w:type="dxa"/>
            <w:vMerge w:val="restart"/>
          </w:tcPr>
          <w:p w14:paraId="599B667F" w14:textId="47CC81F6" w:rsidR="00122092" w:rsidRPr="00680735" w:rsidRDefault="00122092" w:rsidP="001A2649">
            <w:pPr>
              <w:pStyle w:val="TAL"/>
            </w:pPr>
            <w:r w:rsidRPr="00680735">
              <w:t>No</w:t>
            </w:r>
          </w:p>
        </w:tc>
        <w:tc>
          <w:tcPr>
            <w:tcW w:w="2181" w:type="dxa"/>
            <w:vMerge w:val="restart"/>
          </w:tcPr>
          <w:p w14:paraId="0DD729D6" w14:textId="77777777" w:rsidR="00122092" w:rsidRPr="00680735" w:rsidRDefault="00122092" w:rsidP="00DA52FD">
            <w:pPr>
              <w:pStyle w:val="TAL"/>
            </w:pPr>
            <w:r w:rsidRPr="00680735">
              <w:t>UE capability signalling shall follow RP-172832 (Per-band capability signalling, separately for DL and UL and for each SCS)</w:t>
            </w:r>
          </w:p>
          <w:p w14:paraId="126CBED4" w14:textId="77777777" w:rsidR="00122092" w:rsidRPr="00680735" w:rsidRDefault="00122092" w:rsidP="00DA52FD">
            <w:pPr>
              <w:pStyle w:val="TAL"/>
            </w:pPr>
          </w:p>
          <w:p w14:paraId="39B7EEB4" w14:textId="70E17473" w:rsidR="00122092" w:rsidRPr="00680735" w:rsidRDefault="00122092" w:rsidP="00DA52FD">
            <w:pPr>
              <w:pStyle w:val="TAL"/>
            </w:pPr>
            <w:r w:rsidRPr="00680735">
              <w:t>Whether a bandwidth newly introduced in future is mandatory for UE shall be discussed case by case.</w:t>
            </w:r>
          </w:p>
        </w:tc>
        <w:tc>
          <w:tcPr>
            <w:tcW w:w="1907" w:type="dxa"/>
            <w:vMerge w:val="restart"/>
          </w:tcPr>
          <w:p w14:paraId="7B2C5B1E" w14:textId="77777777" w:rsidR="00122092" w:rsidRPr="00680735" w:rsidRDefault="00122092" w:rsidP="00DA52FD">
            <w:pPr>
              <w:pStyle w:val="TAL"/>
            </w:pPr>
            <w:r w:rsidRPr="00680735">
              <w:t>For FR1, all the bandwidths listed in TS38.101-1 v15.0.0 Table 5.3.5-1 for each band shall be mandatory with a single CC. The bandwidths listed in the slide #3 of R4-1805985 are mandatory with a single CC. 90MHz is optional for n41, n77, n78.</w:t>
            </w:r>
          </w:p>
          <w:p w14:paraId="6FB08D46" w14:textId="77777777" w:rsidR="00122092" w:rsidRPr="00680735" w:rsidRDefault="00122092" w:rsidP="00DA52FD">
            <w:pPr>
              <w:pStyle w:val="TAL"/>
            </w:pPr>
          </w:p>
          <w:p w14:paraId="604D3DB0" w14:textId="687B29E9" w:rsidR="00122092" w:rsidRPr="00680735" w:rsidRDefault="00122092" w:rsidP="00DA52FD">
            <w:pPr>
              <w:pStyle w:val="TAL"/>
            </w:pPr>
            <w:r w:rsidRPr="00680735">
              <w:t xml:space="preserve">For FR2, the set of mandatory CBW is 50, 100, 200 </w:t>
            </w:r>
            <w:proofErr w:type="spellStart"/>
            <w:r w:rsidRPr="00680735">
              <w:t>MHz.</w:t>
            </w:r>
            <w:proofErr w:type="spellEnd"/>
          </w:p>
        </w:tc>
      </w:tr>
      <w:tr w:rsidR="006703D0" w:rsidRPr="00680735" w14:paraId="177159D1" w14:textId="77777777" w:rsidTr="009B6A19">
        <w:trPr>
          <w:trHeight w:val="1118"/>
        </w:trPr>
        <w:tc>
          <w:tcPr>
            <w:tcW w:w="1385" w:type="dxa"/>
            <w:vMerge/>
          </w:tcPr>
          <w:p w14:paraId="4E2F057E" w14:textId="77777777" w:rsidR="00122092" w:rsidRPr="00680735" w:rsidRDefault="00122092" w:rsidP="001A2649">
            <w:pPr>
              <w:pStyle w:val="TAL"/>
            </w:pPr>
          </w:p>
        </w:tc>
        <w:tc>
          <w:tcPr>
            <w:tcW w:w="1027" w:type="dxa"/>
            <w:vMerge/>
          </w:tcPr>
          <w:p w14:paraId="7CF2874A" w14:textId="77777777" w:rsidR="00122092" w:rsidRPr="00680735" w:rsidRDefault="00122092" w:rsidP="001A2649">
            <w:pPr>
              <w:pStyle w:val="TAL"/>
            </w:pPr>
          </w:p>
        </w:tc>
        <w:tc>
          <w:tcPr>
            <w:tcW w:w="1877" w:type="dxa"/>
            <w:vMerge/>
          </w:tcPr>
          <w:p w14:paraId="7F3D1DE3" w14:textId="77777777" w:rsidR="00122092" w:rsidRPr="00680735" w:rsidRDefault="00122092" w:rsidP="001A2649">
            <w:pPr>
              <w:pStyle w:val="TAL"/>
            </w:pPr>
          </w:p>
        </w:tc>
        <w:tc>
          <w:tcPr>
            <w:tcW w:w="2707" w:type="dxa"/>
            <w:vMerge/>
          </w:tcPr>
          <w:p w14:paraId="66B07EFB" w14:textId="77777777" w:rsidR="00122092" w:rsidRPr="00680735" w:rsidRDefault="00122092" w:rsidP="00D960FB">
            <w:pPr>
              <w:pStyle w:val="TAL"/>
            </w:pPr>
          </w:p>
        </w:tc>
        <w:tc>
          <w:tcPr>
            <w:tcW w:w="1351" w:type="dxa"/>
            <w:vMerge/>
          </w:tcPr>
          <w:p w14:paraId="1C044438" w14:textId="77777777" w:rsidR="00122092" w:rsidRPr="00680735" w:rsidRDefault="00122092" w:rsidP="001A2649">
            <w:pPr>
              <w:pStyle w:val="TAL"/>
            </w:pPr>
          </w:p>
        </w:tc>
        <w:tc>
          <w:tcPr>
            <w:tcW w:w="2988" w:type="dxa"/>
          </w:tcPr>
          <w:p w14:paraId="1F2483C1" w14:textId="77777777" w:rsidR="00122092" w:rsidRPr="00680735" w:rsidRDefault="00122092" w:rsidP="001A2649">
            <w:pPr>
              <w:pStyle w:val="TAL"/>
              <w:rPr>
                <w:i/>
              </w:rPr>
            </w:pPr>
            <w:proofErr w:type="spellStart"/>
            <w:r w:rsidRPr="00680735">
              <w:rPr>
                <w:i/>
              </w:rPr>
              <w:t>supportedBandwidthDL</w:t>
            </w:r>
            <w:proofErr w:type="spellEnd"/>
          </w:p>
          <w:p w14:paraId="6AB9D46F" w14:textId="179E567E" w:rsidR="001310D4" w:rsidRPr="00680735" w:rsidRDefault="001310D4" w:rsidP="001A2649">
            <w:pPr>
              <w:pStyle w:val="TAL"/>
              <w:rPr>
                <w:i/>
              </w:rPr>
            </w:pPr>
            <w:r w:rsidRPr="00680735">
              <w:rPr>
                <w:i/>
              </w:rPr>
              <w:t>channelBW-90mhz</w:t>
            </w:r>
          </w:p>
        </w:tc>
        <w:tc>
          <w:tcPr>
            <w:tcW w:w="2988" w:type="dxa"/>
          </w:tcPr>
          <w:p w14:paraId="76179A16" w14:textId="3F2A1EDA" w:rsidR="00122092" w:rsidRPr="00680735" w:rsidRDefault="001310D4" w:rsidP="001A2649">
            <w:pPr>
              <w:pStyle w:val="TAL"/>
              <w:rPr>
                <w:i/>
              </w:rPr>
            </w:pPr>
            <w:proofErr w:type="spellStart"/>
            <w:r w:rsidRPr="00680735">
              <w:rPr>
                <w:i/>
              </w:rPr>
              <w:t>FeatureSetDownlinkPerCC</w:t>
            </w:r>
            <w:proofErr w:type="spellEnd"/>
          </w:p>
        </w:tc>
        <w:tc>
          <w:tcPr>
            <w:tcW w:w="1416" w:type="dxa"/>
            <w:vMerge/>
          </w:tcPr>
          <w:p w14:paraId="027F3030" w14:textId="77777777" w:rsidR="00122092" w:rsidRPr="00680735" w:rsidRDefault="00122092" w:rsidP="001A2649">
            <w:pPr>
              <w:pStyle w:val="TAL"/>
            </w:pPr>
          </w:p>
        </w:tc>
        <w:tc>
          <w:tcPr>
            <w:tcW w:w="1417" w:type="dxa"/>
            <w:vMerge/>
          </w:tcPr>
          <w:p w14:paraId="64684E05" w14:textId="77777777" w:rsidR="00122092" w:rsidRPr="00680735" w:rsidRDefault="00122092" w:rsidP="001A2649">
            <w:pPr>
              <w:pStyle w:val="TAL"/>
            </w:pPr>
          </w:p>
        </w:tc>
        <w:tc>
          <w:tcPr>
            <w:tcW w:w="2181" w:type="dxa"/>
            <w:vMerge/>
          </w:tcPr>
          <w:p w14:paraId="1085F295" w14:textId="77777777" w:rsidR="00122092" w:rsidRPr="00680735" w:rsidRDefault="00122092" w:rsidP="00DA52FD">
            <w:pPr>
              <w:pStyle w:val="TAL"/>
            </w:pPr>
          </w:p>
        </w:tc>
        <w:tc>
          <w:tcPr>
            <w:tcW w:w="1907" w:type="dxa"/>
            <w:vMerge/>
          </w:tcPr>
          <w:p w14:paraId="7DB803A9" w14:textId="77777777" w:rsidR="00122092" w:rsidRPr="00680735" w:rsidRDefault="00122092" w:rsidP="00DA52FD">
            <w:pPr>
              <w:pStyle w:val="TAL"/>
            </w:pPr>
          </w:p>
        </w:tc>
      </w:tr>
      <w:tr w:rsidR="006703D0" w:rsidRPr="00680735" w14:paraId="48556062" w14:textId="77777777" w:rsidTr="009B6A19">
        <w:trPr>
          <w:trHeight w:val="975"/>
        </w:trPr>
        <w:tc>
          <w:tcPr>
            <w:tcW w:w="1385" w:type="dxa"/>
            <w:vMerge/>
          </w:tcPr>
          <w:p w14:paraId="57D7C089" w14:textId="77777777" w:rsidR="00122092" w:rsidRPr="00680735" w:rsidRDefault="00122092" w:rsidP="001A2649">
            <w:pPr>
              <w:pStyle w:val="TAL"/>
            </w:pPr>
          </w:p>
        </w:tc>
        <w:tc>
          <w:tcPr>
            <w:tcW w:w="1027" w:type="dxa"/>
            <w:vMerge/>
          </w:tcPr>
          <w:p w14:paraId="0B021B51" w14:textId="77777777" w:rsidR="00122092" w:rsidRPr="00680735" w:rsidRDefault="00122092" w:rsidP="001A2649">
            <w:pPr>
              <w:pStyle w:val="TAL"/>
            </w:pPr>
          </w:p>
        </w:tc>
        <w:tc>
          <w:tcPr>
            <w:tcW w:w="1877" w:type="dxa"/>
            <w:vMerge/>
          </w:tcPr>
          <w:p w14:paraId="6ADEBA34" w14:textId="77777777" w:rsidR="00122092" w:rsidRPr="00680735" w:rsidRDefault="00122092" w:rsidP="001A2649">
            <w:pPr>
              <w:pStyle w:val="TAL"/>
            </w:pPr>
          </w:p>
        </w:tc>
        <w:tc>
          <w:tcPr>
            <w:tcW w:w="2707" w:type="dxa"/>
            <w:vMerge/>
          </w:tcPr>
          <w:p w14:paraId="7D9A5D8A" w14:textId="77777777" w:rsidR="00122092" w:rsidRPr="00680735" w:rsidRDefault="00122092" w:rsidP="00D960FB">
            <w:pPr>
              <w:pStyle w:val="TAL"/>
            </w:pPr>
          </w:p>
        </w:tc>
        <w:tc>
          <w:tcPr>
            <w:tcW w:w="1351" w:type="dxa"/>
            <w:vMerge/>
          </w:tcPr>
          <w:p w14:paraId="260372B1" w14:textId="77777777" w:rsidR="00122092" w:rsidRPr="00680735" w:rsidRDefault="00122092" w:rsidP="001A2649">
            <w:pPr>
              <w:pStyle w:val="TAL"/>
            </w:pPr>
          </w:p>
        </w:tc>
        <w:tc>
          <w:tcPr>
            <w:tcW w:w="2988" w:type="dxa"/>
          </w:tcPr>
          <w:p w14:paraId="2955F739" w14:textId="77777777" w:rsidR="00122092" w:rsidRPr="00680735" w:rsidRDefault="001310D4" w:rsidP="001A2649">
            <w:pPr>
              <w:pStyle w:val="TAL"/>
              <w:rPr>
                <w:i/>
              </w:rPr>
            </w:pPr>
            <w:proofErr w:type="spellStart"/>
            <w:r w:rsidRPr="00680735">
              <w:rPr>
                <w:i/>
              </w:rPr>
              <w:t>supportedBandwidthUL</w:t>
            </w:r>
            <w:proofErr w:type="spellEnd"/>
          </w:p>
          <w:p w14:paraId="6D53B801" w14:textId="35F5A03A" w:rsidR="001310D4" w:rsidRPr="00680735" w:rsidRDefault="001310D4" w:rsidP="001A2649">
            <w:pPr>
              <w:pStyle w:val="TAL"/>
              <w:rPr>
                <w:i/>
              </w:rPr>
            </w:pPr>
            <w:r w:rsidRPr="00680735">
              <w:rPr>
                <w:i/>
              </w:rPr>
              <w:t>channelBW-90mhz</w:t>
            </w:r>
          </w:p>
        </w:tc>
        <w:tc>
          <w:tcPr>
            <w:tcW w:w="2988" w:type="dxa"/>
          </w:tcPr>
          <w:p w14:paraId="3FC6F80C" w14:textId="78E6CB62" w:rsidR="00122092" w:rsidRPr="00680735" w:rsidRDefault="001310D4" w:rsidP="001A2649">
            <w:pPr>
              <w:pStyle w:val="TAL"/>
              <w:rPr>
                <w:i/>
              </w:rPr>
            </w:pPr>
            <w:proofErr w:type="spellStart"/>
            <w:r w:rsidRPr="00680735">
              <w:rPr>
                <w:i/>
              </w:rPr>
              <w:t>FeatureSetUplinkPerCC</w:t>
            </w:r>
            <w:proofErr w:type="spellEnd"/>
          </w:p>
        </w:tc>
        <w:tc>
          <w:tcPr>
            <w:tcW w:w="1416" w:type="dxa"/>
            <w:vMerge/>
          </w:tcPr>
          <w:p w14:paraId="4F26BD99" w14:textId="77777777" w:rsidR="00122092" w:rsidRPr="00680735" w:rsidRDefault="00122092" w:rsidP="001A2649">
            <w:pPr>
              <w:pStyle w:val="TAL"/>
            </w:pPr>
          </w:p>
        </w:tc>
        <w:tc>
          <w:tcPr>
            <w:tcW w:w="1417" w:type="dxa"/>
            <w:vMerge/>
          </w:tcPr>
          <w:p w14:paraId="1C447D3C" w14:textId="77777777" w:rsidR="00122092" w:rsidRPr="00680735" w:rsidRDefault="00122092" w:rsidP="001A2649">
            <w:pPr>
              <w:pStyle w:val="TAL"/>
            </w:pPr>
          </w:p>
        </w:tc>
        <w:tc>
          <w:tcPr>
            <w:tcW w:w="2181" w:type="dxa"/>
            <w:vMerge/>
          </w:tcPr>
          <w:p w14:paraId="0A853ACC" w14:textId="77777777" w:rsidR="00122092" w:rsidRPr="00680735" w:rsidRDefault="00122092" w:rsidP="00DA52FD">
            <w:pPr>
              <w:pStyle w:val="TAL"/>
            </w:pPr>
          </w:p>
        </w:tc>
        <w:tc>
          <w:tcPr>
            <w:tcW w:w="1907" w:type="dxa"/>
            <w:vMerge/>
          </w:tcPr>
          <w:p w14:paraId="342D48FA" w14:textId="77777777" w:rsidR="00122092" w:rsidRPr="00680735" w:rsidRDefault="00122092" w:rsidP="00DA52FD">
            <w:pPr>
              <w:pStyle w:val="TAL"/>
            </w:pPr>
          </w:p>
        </w:tc>
      </w:tr>
      <w:tr w:rsidR="006703D0" w:rsidRPr="00680735" w14:paraId="30C72209" w14:textId="77777777" w:rsidTr="009B6A19">
        <w:trPr>
          <w:trHeight w:val="3795"/>
        </w:trPr>
        <w:tc>
          <w:tcPr>
            <w:tcW w:w="1385" w:type="dxa"/>
            <w:vMerge/>
          </w:tcPr>
          <w:p w14:paraId="753CE808" w14:textId="77777777" w:rsidR="00E94F5A" w:rsidRPr="00680735" w:rsidRDefault="00E94F5A" w:rsidP="001A2649">
            <w:pPr>
              <w:pStyle w:val="TAL"/>
            </w:pPr>
          </w:p>
        </w:tc>
        <w:tc>
          <w:tcPr>
            <w:tcW w:w="1027" w:type="dxa"/>
            <w:vMerge w:val="restart"/>
          </w:tcPr>
          <w:p w14:paraId="3C9E8287" w14:textId="0B0F00CC" w:rsidR="00E94F5A" w:rsidRPr="00680735" w:rsidRDefault="00E94F5A" w:rsidP="001A2649">
            <w:pPr>
              <w:pStyle w:val="TAL"/>
            </w:pPr>
            <w:r w:rsidRPr="00680735">
              <w:t>2-2</w:t>
            </w:r>
          </w:p>
        </w:tc>
        <w:tc>
          <w:tcPr>
            <w:tcW w:w="1877" w:type="dxa"/>
            <w:vMerge w:val="restart"/>
          </w:tcPr>
          <w:p w14:paraId="28024631" w14:textId="6353D4A9" w:rsidR="00E94F5A" w:rsidRPr="00680735" w:rsidRDefault="00E94F5A" w:rsidP="001A2649">
            <w:pPr>
              <w:pStyle w:val="TAL"/>
            </w:pPr>
            <w:r w:rsidRPr="00680735">
              <w:t>Simultaneous reception or transmission with same or different numerologies in CA</w:t>
            </w:r>
          </w:p>
        </w:tc>
        <w:tc>
          <w:tcPr>
            <w:tcW w:w="2707" w:type="dxa"/>
            <w:vMerge w:val="restart"/>
          </w:tcPr>
          <w:p w14:paraId="7A4B94C6" w14:textId="485D4BE3" w:rsidR="00E94F5A" w:rsidRPr="00680735" w:rsidRDefault="00E94F5A" w:rsidP="001A2649">
            <w:pPr>
              <w:pStyle w:val="TAL"/>
            </w:pPr>
            <w:r w:rsidRPr="00680735">
              <w:t>Support of simultaneous reception or transmission with same or different numerologies in CA</w:t>
            </w:r>
          </w:p>
        </w:tc>
        <w:tc>
          <w:tcPr>
            <w:tcW w:w="1351" w:type="dxa"/>
            <w:vMerge w:val="restart"/>
          </w:tcPr>
          <w:p w14:paraId="40975B01" w14:textId="77777777" w:rsidR="00E94F5A" w:rsidRPr="00680735" w:rsidRDefault="00E94F5A" w:rsidP="001A2649">
            <w:pPr>
              <w:pStyle w:val="TAL"/>
            </w:pPr>
          </w:p>
        </w:tc>
        <w:tc>
          <w:tcPr>
            <w:tcW w:w="2988" w:type="dxa"/>
          </w:tcPr>
          <w:p w14:paraId="098AFE92" w14:textId="2DBB7516" w:rsidR="00E94F5A" w:rsidRPr="00680735" w:rsidRDefault="00E94F5A" w:rsidP="001A2649">
            <w:pPr>
              <w:pStyle w:val="TAL"/>
              <w:rPr>
                <w:i/>
              </w:rPr>
            </w:pPr>
            <w:proofErr w:type="spellStart"/>
            <w:r w:rsidRPr="00680735">
              <w:rPr>
                <w:i/>
              </w:rPr>
              <w:t>supportedSubcarrierSpacingDL</w:t>
            </w:r>
            <w:proofErr w:type="spellEnd"/>
          </w:p>
        </w:tc>
        <w:tc>
          <w:tcPr>
            <w:tcW w:w="2988" w:type="dxa"/>
          </w:tcPr>
          <w:p w14:paraId="3454EC46" w14:textId="59257BE9" w:rsidR="00E94F5A" w:rsidRPr="00680735" w:rsidRDefault="00E94F5A" w:rsidP="001A2649">
            <w:pPr>
              <w:pStyle w:val="TAL"/>
              <w:rPr>
                <w:i/>
              </w:rPr>
            </w:pPr>
            <w:proofErr w:type="spellStart"/>
            <w:r w:rsidRPr="00680735">
              <w:rPr>
                <w:i/>
              </w:rPr>
              <w:t>FeatureSetDownlinkPerCC</w:t>
            </w:r>
            <w:proofErr w:type="spellEnd"/>
          </w:p>
        </w:tc>
        <w:tc>
          <w:tcPr>
            <w:tcW w:w="1416" w:type="dxa"/>
            <w:vMerge w:val="restart"/>
          </w:tcPr>
          <w:p w14:paraId="38F90CFA" w14:textId="08C2B6EB" w:rsidR="00E94F5A" w:rsidRPr="00680735" w:rsidRDefault="00E94F5A" w:rsidP="001A2649">
            <w:pPr>
              <w:pStyle w:val="TAL"/>
            </w:pPr>
            <w:r w:rsidRPr="00680735">
              <w:t>No</w:t>
            </w:r>
          </w:p>
        </w:tc>
        <w:tc>
          <w:tcPr>
            <w:tcW w:w="1417" w:type="dxa"/>
            <w:vMerge w:val="restart"/>
          </w:tcPr>
          <w:p w14:paraId="45739A9A" w14:textId="03931F07" w:rsidR="00E94F5A" w:rsidRPr="00680735" w:rsidRDefault="00E94F5A" w:rsidP="001A2649">
            <w:pPr>
              <w:pStyle w:val="TAL"/>
            </w:pPr>
            <w:r w:rsidRPr="00680735">
              <w:t>No</w:t>
            </w:r>
          </w:p>
        </w:tc>
        <w:tc>
          <w:tcPr>
            <w:tcW w:w="2181" w:type="dxa"/>
            <w:vMerge w:val="restart"/>
          </w:tcPr>
          <w:p w14:paraId="058A70B8" w14:textId="77777777" w:rsidR="00E94F5A" w:rsidRPr="00680735" w:rsidRDefault="00E94F5A" w:rsidP="00FD17EF">
            <w:pPr>
              <w:pStyle w:val="TAL"/>
            </w:pPr>
            <w:r w:rsidRPr="00680735">
              <w:t>From RAN4 perspective UE shall be able to signal the supported SCS per CC for each band combination</w:t>
            </w:r>
          </w:p>
          <w:p w14:paraId="2B12F7BF" w14:textId="77777777" w:rsidR="00E94F5A" w:rsidRPr="00680735" w:rsidRDefault="00E94F5A" w:rsidP="00FD17EF">
            <w:pPr>
              <w:pStyle w:val="TAL"/>
            </w:pPr>
          </w:p>
          <w:p w14:paraId="11B71702" w14:textId="77777777" w:rsidR="00E94F5A" w:rsidRPr="00680735" w:rsidRDefault="00E94F5A" w:rsidP="00FD17EF">
            <w:pPr>
              <w:pStyle w:val="TAL"/>
            </w:pPr>
            <w:r w:rsidRPr="00680735">
              <w:t>Same numerology for intra-band NR CA including both continuous and non-continuous is mandatory support for Rel15</w:t>
            </w:r>
          </w:p>
          <w:p w14:paraId="37FA592E" w14:textId="77777777" w:rsidR="00E94F5A" w:rsidRPr="00680735" w:rsidRDefault="00E94F5A" w:rsidP="00FD17EF">
            <w:pPr>
              <w:pStyle w:val="TAL"/>
            </w:pPr>
          </w:p>
          <w:p w14:paraId="1A3C0F0F" w14:textId="77777777" w:rsidR="00E94F5A" w:rsidRPr="00680735" w:rsidRDefault="00E94F5A" w:rsidP="00FD17EF">
            <w:pPr>
              <w:pStyle w:val="TAL"/>
            </w:pPr>
            <w:r w:rsidRPr="00680735">
              <w:t>The capability of supporting SCS within the single carrier in the CA configuration will be signalled separately, i.e., there is no need to mandatory UE to support mixed numerologies in CA case</w:t>
            </w:r>
          </w:p>
          <w:p w14:paraId="0D1A61A8" w14:textId="77777777" w:rsidR="00E94F5A" w:rsidRPr="00680735" w:rsidRDefault="00E94F5A" w:rsidP="00FD17EF">
            <w:pPr>
              <w:pStyle w:val="TAL"/>
            </w:pPr>
          </w:p>
          <w:p w14:paraId="7EFEE03B" w14:textId="4A8EB257" w:rsidR="00E94F5A" w:rsidRPr="00680735" w:rsidRDefault="00E94F5A" w:rsidP="00FD17EF">
            <w:pPr>
              <w:pStyle w:val="TAL"/>
            </w:pPr>
            <w:r w:rsidRPr="00680735">
              <w:t>If a UE supports inter-band NR CA including both FR1 band(s) and FR2 band(s), the UE shall support two mixed numerologies between FR1 band(s) and FR2 band(s) in DL and UL with capability signalling.</w:t>
            </w:r>
          </w:p>
        </w:tc>
        <w:tc>
          <w:tcPr>
            <w:tcW w:w="1907" w:type="dxa"/>
            <w:vMerge w:val="restart"/>
          </w:tcPr>
          <w:p w14:paraId="12ED32EB" w14:textId="66C0D1E4" w:rsidR="00E94F5A" w:rsidRPr="00680735" w:rsidRDefault="00E94F5A" w:rsidP="001A2649">
            <w:pPr>
              <w:pStyle w:val="TAL"/>
            </w:pPr>
            <w:r w:rsidRPr="00680735">
              <w:t>Same numerology for intra-band NR CA including both continuous and non-continuous is mandatory with capability in both FR1 and FR2. Two mixed numerologies between FR1 band(s) and FR2 band(s) in DL and UL are mandatory with capability if UE supports inter-band NR CA including both FR1 band(s) and FR2 band(s). Optional for other cases.</w:t>
            </w:r>
          </w:p>
        </w:tc>
      </w:tr>
      <w:tr w:rsidR="006703D0" w:rsidRPr="00680735" w14:paraId="607533CE" w14:textId="77777777" w:rsidTr="009B6A19">
        <w:trPr>
          <w:trHeight w:val="4275"/>
        </w:trPr>
        <w:tc>
          <w:tcPr>
            <w:tcW w:w="1385" w:type="dxa"/>
            <w:vMerge/>
          </w:tcPr>
          <w:p w14:paraId="3B64EB45" w14:textId="77777777" w:rsidR="00E94F5A" w:rsidRPr="00680735" w:rsidRDefault="00E94F5A" w:rsidP="001A2649">
            <w:pPr>
              <w:pStyle w:val="TAL"/>
            </w:pPr>
          </w:p>
        </w:tc>
        <w:tc>
          <w:tcPr>
            <w:tcW w:w="1027" w:type="dxa"/>
            <w:vMerge/>
          </w:tcPr>
          <w:p w14:paraId="29A29441" w14:textId="77777777" w:rsidR="00E94F5A" w:rsidRPr="00680735" w:rsidRDefault="00E94F5A" w:rsidP="001A2649">
            <w:pPr>
              <w:pStyle w:val="TAL"/>
            </w:pPr>
          </w:p>
        </w:tc>
        <w:tc>
          <w:tcPr>
            <w:tcW w:w="1877" w:type="dxa"/>
            <w:vMerge/>
          </w:tcPr>
          <w:p w14:paraId="5D1E4173" w14:textId="77777777" w:rsidR="00E94F5A" w:rsidRPr="00680735" w:rsidRDefault="00E94F5A" w:rsidP="001A2649">
            <w:pPr>
              <w:pStyle w:val="TAL"/>
            </w:pPr>
          </w:p>
        </w:tc>
        <w:tc>
          <w:tcPr>
            <w:tcW w:w="2707" w:type="dxa"/>
            <w:vMerge/>
          </w:tcPr>
          <w:p w14:paraId="6CC1CFB0" w14:textId="77777777" w:rsidR="00E94F5A" w:rsidRPr="00680735" w:rsidRDefault="00E94F5A" w:rsidP="001A2649">
            <w:pPr>
              <w:pStyle w:val="TAL"/>
            </w:pPr>
          </w:p>
        </w:tc>
        <w:tc>
          <w:tcPr>
            <w:tcW w:w="1351" w:type="dxa"/>
            <w:vMerge/>
          </w:tcPr>
          <w:p w14:paraId="624976E4" w14:textId="77777777" w:rsidR="00E94F5A" w:rsidRPr="00680735" w:rsidRDefault="00E94F5A" w:rsidP="001A2649">
            <w:pPr>
              <w:pStyle w:val="TAL"/>
            </w:pPr>
          </w:p>
        </w:tc>
        <w:tc>
          <w:tcPr>
            <w:tcW w:w="2988" w:type="dxa"/>
          </w:tcPr>
          <w:p w14:paraId="3762EEA8" w14:textId="35974408" w:rsidR="00E94F5A" w:rsidRPr="00680735" w:rsidRDefault="00E94F5A" w:rsidP="001A2649">
            <w:pPr>
              <w:pStyle w:val="TAL"/>
              <w:rPr>
                <w:i/>
              </w:rPr>
            </w:pPr>
            <w:proofErr w:type="spellStart"/>
            <w:r w:rsidRPr="00680735">
              <w:rPr>
                <w:i/>
              </w:rPr>
              <w:t>supportedSubcarrierSpacingUL</w:t>
            </w:r>
            <w:proofErr w:type="spellEnd"/>
          </w:p>
        </w:tc>
        <w:tc>
          <w:tcPr>
            <w:tcW w:w="2988" w:type="dxa"/>
          </w:tcPr>
          <w:p w14:paraId="696A7719" w14:textId="23A31B88" w:rsidR="00E94F5A" w:rsidRPr="00680735" w:rsidRDefault="00E94F5A" w:rsidP="001A2649">
            <w:pPr>
              <w:pStyle w:val="TAL"/>
              <w:rPr>
                <w:i/>
              </w:rPr>
            </w:pPr>
            <w:proofErr w:type="spellStart"/>
            <w:r w:rsidRPr="00680735">
              <w:rPr>
                <w:i/>
              </w:rPr>
              <w:t>FeatureSetUplinkPerCC</w:t>
            </w:r>
            <w:proofErr w:type="spellEnd"/>
          </w:p>
        </w:tc>
        <w:tc>
          <w:tcPr>
            <w:tcW w:w="1416" w:type="dxa"/>
            <w:vMerge/>
          </w:tcPr>
          <w:p w14:paraId="3467F2A5" w14:textId="77777777" w:rsidR="00E94F5A" w:rsidRPr="00680735" w:rsidRDefault="00E94F5A" w:rsidP="001A2649">
            <w:pPr>
              <w:pStyle w:val="TAL"/>
            </w:pPr>
          </w:p>
        </w:tc>
        <w:tc>
          <w:tcPr>
            <w:tcW w:w="1417" w:type="dxa"/>
            <w:vMerge/>
          </w:tcPr>
          <w:p w14:paraId="12D46163" w14:textId="77777777" w:rsidR="00E94F5A" w:rsidRPr="00680735" w:rsidRDefault="00E94F5A" w:rsidP="001A2649">
            <w:pPr>
              <w:pStyle w:val="TAL"/>
            </w:pPr>
          </w:p>
        </w:tc>
        <w:tc>
          <w:tcPr>
            <w:tcW w:w="2181" w:type="dxa"/>
            <w:vMerge/>
          </w:tcPr>
          <w:p w14:paraId="78A8C457" w14:textId="77777777" w:rsidR="00E94F5A" w:rsidRPr="00680735" w:rsidRDefault="00E94F5A" w:rsidP="00FD17EF">
            <w:pPr>
              <w:pStyle w:val="TAL"/>
            </w:pPr>
          </w:p>
        </w:tc>
        <w:tc>
          <w:tcPr>
            <w:tcW w:w="1907" w:type="dxa"/>
            <w:vMerge/>
          </w:tcPr>
          <w:p w14:paraId="7D813257" w14:textId="77777777" w:rsidR="00E94F5A" w:rsidRPr="00680735" w:rsidRDefault="00E94F5A" w:rsidP="001A2649">
            <w:pPr>
              <w:pStyle w:val="TAL"/>
            </w:pPr>
          </w:p>
        </w:tc>
      </w:tr>
      <w:tr w:rsidR="006703D0" w:rsidRPr="00680735" w14:paraId="5C509339" w14:textId="77777777" w:rsidTr="009B6A19">
        <w:trPr>
          <w:trHeight w:val="1215"/>
        </w:trPr>
        <w:tc>
          <w:tcPr>
            <w:tcW w:w="1385" w:type="dxa"/>
            <w:vMerge/>
          </w:tcPr>
          <w:p w14:paraId="35D1565F" w14:textId="77777777" w:rsidR="00357F5D" w:rsidRPr="00680735" w:rsidRDefault="00357F5D" w:rsidP="001A2649">
            <w:pPr>
              <w:pStyle w:val="TAL"/>
            </w:pPr>
          </w:p>
        </w:tc>
        <w:tc>
          <w:tcPr>
            <w:tcW w:w="1027" w:type="dxa"/>
            <w:vMerge w:val="restart"/>
          </w:tcPr>
          <w:p w14:paraId="3AEB40CC" w14:textId="545D320D" w:rsidR="00357F5D" w:rsidRPr="00680735" w:rsidRDefault="00357F5D" w:rsidP="001A2649">
            <w:pPr>
              <w:pStyle w:val="TAL"/>
            </w:pPr>
            <w:r w:rsidRPr="00680735">
              <w:t>2-3</w:t>
            </w:r>
          </w:p>
        </w:tc>
        <w:tc>
          <w:tcPr>
            <w:tcW w:w="1877" w:type="dxa"/>
            <w:vMerge w:val="restart"/>
          </w:tcPr>
          <w:p w14:paraId="6E21941E" w14:textId="5C04CF5E" w:rsidR="00357F5D" w:rsidRPr="00680735" w:rsidRDefault="00357F5D" w:rsidP="001A2649">
            <w:pPr>
              <w:pStyle w:val="TAL"/>
            </w:pPr>
            <w:r w:rsidRPr="00680735">
              <w:t>Non-contiguous intra-band CA frequency separation class for FR2</w:t>
            </w:r>
          </w:p>
        </w:tc>
        <w:tc>
          <w:tcPr>
            <w:tcW w:w="2707" w:type="dxa"/>
            <w:vMerge w:val="restart"/>
          </w:tcPr>
          <w:p w14:paraId="03B6C48D" w14:textId="77777777" w:rsidR="00357F5D" w:rsidRPr="00680735" w:rsidRDefault="00357F5D" w:rsidP="002F2D52">
            <w:pPr>
              <w:pStyle w:val="TAL"/>
            </w:pPr>
            <w:r w:rsidRPr="00680735">
              <w:t>1) Support of frequency separation classes to handle the total frequency span for DL for intra-band non-contiguous CA</w:t>
            </w:r>
          </w:p>
          <w:p w14:paraId="193C4414" w14:textId="159F13F1" w:rsidR="00357F5D" w:rsidRPr="00680735" w:rsidRDefault="00357F5D" w:rsidP="002F2D52">
            <w:pPr>
              <w:pStyle w:val="TAL"/>
            </w:pPr>
            <w:r w:rsidRPr="00680735">
              <w:t>2) Support of frequency separation classes to handle the total frequency span for UL for intra-band non-contiguous CA</w:t>
            </w:r>
          </w:p>
        </w:tc>
        <w:tc>
          <w:tcPr>
            <w:tcW w:w="1351" w:type="dxa"/>
            <w:vMerge w:val="restart"/>
          </w:tcPr>
          <w:p w14:paraId="380C6C70" w14:textId="77777777" w:rsidR="00357F5D" w:rsidRPr="00680735" w:rsidRDefault="00357F5D" w:rsidP="001A2649">
            <w:pPr>
              <w:pStyle w:val="TAL"/>
            </w:pPr>
          </w:p>
        </w:tc>
        <w:tc>
          <w:tcPr>
            <w:tcW w:w="2988" w:type="dxa"/>
          </w:tcPr>
          <w:p w14:paraId="4FA8CEDE" w14:textId="4458AB6A" w:rsidR="00357F5D" w:rsidRPr="00680735" w:rsidRDefault="00E81EEF" w:rsidP="001A2649">
            <w:pPr>
              <w:pStyle w:val="TAL"/>
              <w:rPr>
                <w:i/>
              </w:rPr>
            </w:pPr>
            <w:proofErr w:type="spellStart"/>
            <w:r w:rsidRPr="00680735">
              <w:rPr>
                <w:i/>
              </w:rPr>
              <w:t>intraBandFreqSeparationDL</w:t>
            </w:r>
            <w:proofErr w:type="spellEnd"/>
          </w:p>
        </w:tc>
        <w:tc>
          <w:tcPr>
            <w:tcW w:w="2988" w:type="dxa"/>
          </w:tcPr>
          <w:p w14:paraId="1A14EDBF" w14:textId="418187BE" w:rsidR="00357F5D" w:rsidRPr="00680735" w:rsidRDefault="00E81EEF" w:rsidP="001A2649">
            <w:pPr>
              <w:pStyle w:val="TAL"/>
              <w:rPr>
                <w:i/>
              </w:rPr>
            </w:pPr>
            <w:proofErr w:type="spellStart"/>
            <w:r w:rsidRPr="00680735">
              <w:rPr>
                <w:i/>
              </w:rPr>
              <w:t>FeatureSetDownlink</w:t>
            </w:r>
            <w:proofErr w:type="spellEnd"/>
          </w:p>
        </w:tc>
        <w:tc>
          <w:tcPr>
            <w:tcW w:w="1416" w:type="dxa"/>
            <w:vMerge w:val="restart"/>
          </w:tcPr>
          <w:p w14:paraId="2FF17CB9" w14:textId="4F546B64" w:rsidR="00357F5D" w:rsidRPr="00680735" w:rsidRDefault="00357F5D" w:rsidP="001A2649">
            <w:pPr>
              <w:pStyle w:val="TAL"/>
            </w:pPr>
            <w:r w:rsidRPr="00680735">
              <w:t>No</w:t>
            </w:r>
          </w:p>
        </w:tc>
        <w:tc>
          <w:tcPr>
            <w:tcW w:w="1417" w:type="dxa"/>
            <w:vMerge w:val="restart"/>
          </w:tcPr>
          <w:p w14:paraId="5E4A91DB" w14:textId="38A91E3D" w:rsidR="00357F5D" w:rsidRPr="00680735" w:rsidRDefault="00357F5D" w:rsidP="001A2649">
            <w:pPr>
              <w:pStyle w:val="TAL"/>
            </w:pPr>
            <w:r w:rsidRPr="00680735">
              <w:t>Applicable only to FR2</w:t>
            </w:r>
          </w:p>
        </w:tc>
        <w:tc>
          <w:tcPr>
            <w:tcW w:w="2181" w:type="dxa"/>
            <w:vMerge w:val="restart"/>
          </w:tcPr>
          <w:p w14:paraId="160036B4" w14:textId="77777777" w:rsidR="00357F5D" w:rsidRPr="00680735" w:rsidRDefault="00357F5D" w:rsidP="00021C75">
            <w:pPr>
              <w:pStyle w:val="TAL"/>
            </w:pPr>
            <w:r w:rsidRPr="00680735">
              <w:t>UE signals the supported Frequency separation classes with per band granularity (Type 1) based on R4-1803363</w:t>
            </w:r>
          </w:p>
          <w:p w14:paraId="213F465F" w14:textId="77777777" w:rsidR="00357F5D" w:rsidRPr="00680735" w:rsidRDefault="00357F5D" w:rsidP="00021C75">
            <w:pPr>
              <w:pStyle w:val="TAL"/>
            </w:pPr>
          </w:p>
          <w:p w14:paraId="6DCA77CA" w14:textId="137B8015" w:rsidR="00357F5D" w:rsidRPr="00680735" w:rsidRDefault="00357F5D" w:rsidP="00021C75">
            <w:pPr>
              <w:pStyle w:val="TAL"/>
            </w:pPr>
            <w:r w:rsidRPr="00680735">
              <w:t>Separate Frequency separation classes can be signalled for DL and UL</w:t>
            </w:r>
          </w:p>
        </w:tc>
        <w:tc>
          <w:tcPr>
            <w:tcW w:w="1907" w:type="dxa"/>
            <w:vMerge w:val="restart"/>
          </w:tcPr>
          <w:p w14:paraId="0B627C8B" w14:textId="27F932F9" w:rsidR="00357F5D" w:rsidRPr="00680735" w:rsidRDefault="00827E3F" w:rsidP="001A2649">
            <w:pPr>
              <w:pStyle w:val="TAL"/>
            </w:pPr>
            <w:r w:rsidRPr="00680735">
              <w:t>Mandatory to support a frequency separation class within {I, II, III} specified in TS38.101-2 with capability if UE supports non-contiguous CA in FR2</w:t>
            </w:r>
          </w:p>
        </w:tc>
      </w:tr>
      <w:tr w:rsidR="006703D0" w:rsidRPr="00680735" w14:paraId="2D4EA24D" w14:textId="77777777" w:rsidTr="009B6A19">
        <w:trPr>
          <w:trHeight w:val="1260"/>
        </w:trPr>
        <w:tc>
          <w:tcPr>
            <w:tcW w:w="1385" w:type="dxa"/>
            <w:vMerge/>
          </w:tcPr>
          <w:p w14:paraId="68E8B96E" w14:textId="77777777" w:rsidR="00357F5D" w:rsidRPr="00680735" w:rsidRDefault="00357F5D" w:rsidP="001A2649">
            <w:pPr>
              <w:pStyle w:val="TAL"/>
            </w:pPr>
          </w:p>
        </w:tc>
        <w:tc>
          <w:tcPr>
            <w:tcW w:w="1027" w:type="dxa"/>
            <w:vMerge/>
          </w:tcPr>
          <w:p w14:paraId="431E9909" w14:textId="77777777" w:rsidR="00357F5D" w:rsidRPr="00680735" w:rsidRDefault="00357F5D" w:rsidP="001A2649">
            <w:pPr>
              <w:pStyle w:val="TAL"/>
            </w:pPr>
          </w:p>
        </w:tc>
        <w:tc>
          <w:tcPr>
            <w:tcW w:w="1877" w:type="dxa"/>
            <w:vMerge/>
          </w:tcPr>
          <w:p w14:paraId="07E1D394" w14:textId="77777777" w:rsidR="00357F5D" w:rsidRPr="00680735" w:rsidRDefault="00357F5D" w:rsidP="001A2649">
            <w:pPr>
              <w:pStyle w:val="TAL"/>
            </w:pPr>
          </w:p>
        </w:tc>
        <w:tc>
          <w:tcPr>
            <w:tcW w:w="2707" w:type="dxa"/>
            <w:vMerge/>
          </w:tcPr>
          <w:p w14:paraId="7D7E780E" w14:textId="77777777" w:rsidR="00357F5D" w:rsidRPr="00680735" w:rsidRDefault="00357F5D" w:rsidP="002F2D52">
            <w:pPr>
              <w:pStyle w:val="TAL"/>
            </w:pPr>
          </w:p>
        </w:tc>
        <w:tc>
          <w:tcPr>
            <w:tcW w:w="1351" w:type="dxa"/>
            <w:vMerge/>
          </w:tcPr>
          <w:p w14:paraId="77D0A020" w14:textId="77777777" w:rsidR="00357F5D" w:rsidRPr="00680735" w:rsidRDefault="00357F5D" w:rsidP="001A2649">
            <w:pPr>
              <w:pStyle w:val="TAL"/>
            </w:pPr>
          </w:p>
        </w:tc>
        <w:tc>
          <w:tcPr>
            <w:tcW w:w="2988" w:type="dxa"/>
          </w:tcPr>
          <w:p w14:paraId="199BF353" w14:textId="695B94FE" w:rsidR="00357F5D" w:rsidRPr="00680735" w:rsidRDefault="00E81EEF" w:rsidP="001A2649">
            <w:pPr>
              <w:pStyle w:val="TAL"/>
              <w:rPr>
                <w:i/>
              </w:rPr>
            </w:pPr>
            <w:proofErr w:type="spellStart"/>
            <w:r w:rsidRPr="00680735">
              <w:rPr>
                <w:i/>
              </w:rPr>
              <w:t>intraBandFreqSeparationUL</w:t>
            </w:r>
            <w:proofErr w:type="spellEnd"/>
          </w:p>
        </w:tc>
        <w:tc>
          <w:tcPr>
            <w:tcW w:w="2988" w:type="dxa"/>
          </w:tcPr>
          <w:p w14:paraId="0ED268D5" w14:textId="35401687" w:rsidR="00357F5D" w:rsidRPr="00680735" w:rsidRDefault="00E81EEF" w:rsidP="001A2649">
            <w:pPr>
              <w:pStyle w:val="TAL"/>
              <w:rPr>
                <w:i/>
              </w:rPr>
            </w:pPr>
            <w:proofErr w:type="spellStart"/>
            <w:r w:rsidRPr="00680735">
              <w:rPr>
                <w:i/>
              </w:rPr>
              <w:t>FeatureSetUplink</w:t>
            </w:r>
            <w:proofErr w:type="spellEnd"/>
          </w:p>
        </w:tc>
        <w:tc>
          <w:tcPr>
            <w:tcW w:w="1416" w:type="dxa"/>
            <w:vMerge/>
          </w:tcPr>
          <w:p w14:paraId="390C7744" w14:textId="77777777" w:rsidR="00357F5D" w:rsidRPr="00680735" w:rsidRDefault="00357F5D" w:rsidP="001A2649">
            <w:pPr>
              <w:pStyle w:val="TAL"/>
            </w:pPr>
          </w:p>
        </w:tc>
        <w:tc>
          <w:tcPr>
            <w:tcW w:w="1417" w:type="dxa"/>
            <w:vMerge/>
          </w:tcPr>
          <w:p w14:paraId="2E4834E9" w14:textId="77777777" w:rsidR="00357F5D" w:rsidRPr="00680735" w:rsidRDefault="00357F5D" w:rsidP="001A2649">
            <w:pPr>
              <w:pStyle w:val="TAL"/>
            </w:pPr>
          </w:p>
        </w:tc>
        <w:tc>
          <w:tcPr>
            <w:tcW w:w="2181" w:type="dxa"/>
            <w:vMerge/>
          </w:tcPr>
          <w:p w14:paraId="232293E1" w14:textId="77777777" w:rsidR="00357F5D" w:rsidRPr="00680735" w:rsidRDefault="00357F5D" w:rsidP="00021C75">
            <w:pPr>
              <w:pStyle w:val="TAL"/>
            </w:pPr>
          </w:p>
        </w:tc>
        <w:tc>
          <w:tcPr>
            <w:tcW w:w="1907" w:type="dxa"/>
            <w:vMerge/>
          </w:tcPr>
          <w:p w14:paraId="008FF24A" w14:textId="77777777" w:rsidR="00357F5D" w:rsidRPr="00680735" w:rsidRDefault="00357F5D" w:rsidP="001A2649">
            <w:pPr>
              <w:pStyle w:val="TAL"/>
            </w:pPr>
          </w:p>
        </w:tc>
      </w:tr>
      <w:tr w:rsidR="006703D0" w:rsidRPr="00680735" w14:paraId="1CB61634" w14:textId="77777777" w:rsidTr="009B6A19">
        <w:tc>
          <w:tcPr>
            <w:tcW w:w="1385" w:type="dxa"/>
            <w:vMerge/>
          </w:tcPr>
          <w:p w14:paraId="552AD7E5" w14:textId="77777777" w:rsidR="00887E9B" w:rsidRPr="00680735" w:rsidRDefault="00887E9B" w:rsidP="001A2649">
            <w:pPr>
              <w:pStyle w:val="TAL"/>
            </w:pPr>
          </w:p>
        </w:tc>
        <w:tc>
          <w:tcPr>
            <w:tcW w:w="1027" w:type="dxa"/>
          </w:tcPr>
          <w:p w14:paraId="67A940C9" w14:textId="4DDEC100" w:rsidR="00887E9B" w:rsidRPr="00680735" w:rsidRDefault="00887E9B" w:rsidP="001A2649">
            <w:pPr>
              <w:pStyle w:val="TAL"/>
            </w:pPr>
            <w:r w:rsidRPr="00680735">
              <w:t>2-4</w:t>
            </w:r>
          </w:p>
        </w:tc>
        <w:tc>
          <w:tcPr>
            <w:tcW w:w="1877" w:type="dxa"/>
          </w:tcPr>
          <w:p w14:paraId="63273BA1" w14:textId="1B1E9B0C" w:rsidR="00887E9B" w:rsidRPr="00680735" w:rsidRDefault="00EB6BAA" w:rsidP="001A2649">
            <w:pPr>
              <w:pStyle w:val="TAL"/>
            </w:pPr>
            <w:r w:rsidRPr="00680735">
              <w:t>Simultaneous reception and transmission for inter-band EN-DC (TDD-TDD or TDD-FDD)</w:t>
            </w:r>
          </w:p>
        </w:tc>
        <w:tc>
          <w:tcPr>
            <w:tcW w:w="2707" w:type="dxa"/>
          </w:tcPr>
          <w:p w14:paraId="73277CCE" w14:textId="4C1DD09F" w:rsidR="00887E9B" w:rsidRPr="00680735" w:rsidRDefault="002F2D52" w:rsidP="001A2649">
            <w:pPr>
              <w:pStyle w:val="TAL"/>
            </w:pPr>
            <w:r w:rsidRPr="00680735">
              <w:t>Simultaneous reception and transmission for inter-band EN-DC (TDD-TDD or TDD-FDD)</w:t>
            </w:r>
          </w:p>
        </w:tc>
        <w:tc>
          <w:tcPr>
            <w:tcW w:w="1351" w:type="dxa"/>
          </w:tcPr>
          <w:p w14:paraId="4CEBEB90" w14:textId="77777777" w:rsidR="00887E9B" w:rsidRPr="00680735" w:rsidRDefault="00887E9B" w:rsidP="001A2649">
            <w:pPr>
              <w:pStyle w:val="TAL"/>
            </w:pPr>
          </w:p>
        </w:tc>
        <w:tc>
          <w:tcPr>
            <w:tcW w:w="2988" w:type="dxa"/>
          </w:tcPr>
          <w:p w14:paraId="11B8CF8D" w14:textId="5705CF16" w:rsidR="00887E9B" w:rsidRPr="00680735" w:rsidRDefault="008E4677" w:rsidP="001A2649">
            <w:pPr>
              <w:pStyle w:val="TAL"/>
              <w:rPr>
                <w:i/>
              </w:rPr>
            </w:pPr>
            <w:proofErr w:type="spellStart"/>
            <w:r w:rsidRPr="00680735">
              <w:rPr>
                <w:i/>
              </w:rPr>
              <w:t>simultaneousRxTxInterBandENDC</w:t>
            </w:r>
            <w:proofErr w:type="spellEnd"/>
          </w:p>
        </w:tc>
        <w:tc>
          <w:tcPr>
            <w:tcW w:w="2988" w:type="dxa"/>
          </w:tcPr>
          <w:p w14:paraId="79FF1EB3" w14:textId="639C0451" w:rsidR="00887E9B" w:rsidRPr="00680735" w:rsidRDefault="008E4677" w:rsidP="001A2649">
            <w:pPr>
              <w:pStyle w:val="TAL"/>
              <w:rPr>
                <w:i/>
              </w:rPr>
            </w:pPr>
            <w:r w:rsidRPr="00680735">
              <w:rPr>
                <w:i/>
              </w:rPr>
              <w:t>MRDC-Parameters</w:t>
            </w:r>
          </w:p>
        </w:tc>
        <w:tc>
          <w:tcPr>
            <w:tcW w:w="1416" w:type="dxa"/>
          </w:tcPr>
          <w:p w14:paraId="4B49A7FF" w14:textId="5A00F512" w:rsidR="00887E9B" w:rsidRPr="00680735" w:rsidRDefault="005D1F98" w:rsidP="001A2649">
            <w:pPr>
              <w:pStyle w:val="TAL"/>
            </w:pPr>
            <w:r w:rsidRPr="00680735">
              <w:t>No</w:t>
            </w:r>
          </w:p>
        </w:tc>
        <w:tc>
          <w:tcPr>
            <w:tcW w:w="1417" w:type="dxa"/>
          </w:tcPr>
          <w:p w14:paraId="63BEBBEC" w14:textId="2BC1C808" w:rsidR="00887E9B" w:rsidRPr="00680735" w:rsidRDefault="005D1F98" w:rsidP="001A2649">
            <w:pPr>
              <w:pStyle w:val="TAL"/>
            </w:pPr>
            <w:r w:rsidRPr="00680735">
              <w:t>No</w:t>
            </w:r>
          </w:p>
        </w:tc>
        <w:tc>
          <w:tcPr>
            <w:tcW w:w="2181" w:type="dxa"/>
          </w:tcPr>
          <w:p w14:paraId="10FE680F" w14:textId="2D9A277E" w:rsidR="006B39D4" w:rsidRPr="00680735" w:rsidRDefault="006B39D4" w:rsidP="006B39D4">
            <w:pPr>
              <w:pStyle w:val="TAL"/>
            </w:pPr>
            <w:r w:rsidRPr="00680735">
              <w:t xml:space="preserve">For TDD-FDD and TDD-TDD band combinations for which simultaneous </w:t>
            </w:r>
            <w:proofErr w:type="spellStart"/>
            <w:r w:rsidRPr="00680735">
              <w:t>RxTx</w:t>
            </w:r>
            <w:proofErr w:type="spellEnd"/>
            <w:r w:rsidRPr="00680735">
              <w:t xml:space="preserve"> capability is agreed to be supported, corresponding capability indication must be set to </w:t>
            </w:r>
            <w:r w:rsidR="007D7519" w:rsidRPr="00680735">
              <w:t>"</w:t>
            </w:r>
            <w:r w:rsidRPr="00680735">
              <w:t>supported</w:t>
            </w:r>
            <w:r w:rsidR="007D7519" w:rsidRPr="00680735">
              <w:t>"</w:t>
            </w:r>
            <w:r w:rsidRPr="00680735">
              <w:t>.</w:t>
            </w:r>
          </w:p>
          <w:p w14:paraId="0AEAB250" w14:textId="77777777" w:rsidR="006B39D4" w:rsidRPr="00680735" w:rsidRDefault="006B39D4" w:rsidP="006B39D4">
            <w:pPr>
              <w:pStyle w:val="TAL"/>
            </w:pPr>
          </w:p>
          <w:p w14:paraId="273C4838" w14:textId="568A6F2F" w:rsidR="00887E9B" w:rsidRPr="00680735" w:rsidRDefault="006B39D4" w:rsidP="006B39D4">
            <w:pPr>
              <w:pStyle w:val="TAL"/>
            </w:pPr>
            <w:r w:rsidRPr="00680735">
              <w:t xml:space="preserve">Band combinations for which simultaneous </w:t>
            </w:r>
            <w:proofErr w:type="spellStart"/>
            <w:r w:rsidRPr="00680735">
              <w:t>RxTx</w:t>
            </w:r>
            <w:proofErr w:type="spellEnd"/>
            <w:r w:rsidRPr="00680735">
              <w:t xml:space="preserve"> capability is mandatory EN-DC combinations (Both FR1 LTE – FR1 NR and FR1 LTE- FR2 NR) are captured in TS 38.101-3.</w:t>
            </w:r>
          </w:p>
        </w:tc>
        <w:tc>
          <w:tcPr>
            <w:tcW w:w="1907" w:type="dxa"/>
          </w:tcPr>
          <w:p w14:paraId="4EAB4D02" w14:textId="542E78CC" w:rsidR="00887E9B" w:rsidRPr="00680735" w:rsidRDefault="006B39D4" w:rsidP="001A2649">
            <w:pPr>
              <w:pStyle w:val="TAL"/>
            </w:pPr>
            <w:r w:rsidRPr="00680735">
              <w:t>Mandatory/Optional support depends on band combination and captured in TS 38.101-3</w:t>
            </w:r>
          </w:p>
        </w:tc>
      </w:tr>
      <w:tr w:rsidR="006703D0" w:rsidRPr="00680735" w14:paraId="02027E6C" w14:textId="77777777" w:rsidTr="009B6A19">
        <w:tc>
          <w:tcPr>
            <w:tcW w:w="1385" w:type="dxa"/>
            <w:vMerge/>
          </w:tcPr>
          <w:p w14:paraId="107E7F84" w14:textId="77777777" w:rsidR="00887E9B" w:rsidRPr="00680735" w:rsidRDefault="00887E9B" w:rsidP="001A2649">
            <w:pPr>
              <w:pStyle w:val="TAL"/>
            </w:pPr>
          </w:p>
        </w:tc>
        <w:tc>
          <w:tcPr>
            <w:tcW w:w="1027" w:type="dxa"/>
          </w:tcPr>
          <w:p w14:paraId="5FEEAE63" w14:textId="4FB8C561" w:rsidR="00887E9B" w:rsidRPr="00680735" w:rsidRDefault="00887E9B" w:rsidP="001A2649">
            <w:pPr>
              <w:pStyle w:val="TAL"/>
            </w:pPr>
            <w:r w:rsidRPr="00680735">
              <w:t>2-5</w:t>
            </w:r>
          </w:p>
        </w:tc>
        <w:tc>
          <w:tcPr>
            <w:tcW w:w="1877" w:type="dxa"/>
          </w:tcPr>
          <w:p w14:paraId="62A4F816" w14:textId="66AF5005" w:rsidR="00887E9B" w:rsidRPr="00680735" w:rsidRDefault="00EB6BAA" w:rsidP="001A2649">
            <w:pPr>
              <w:pStyle w:val="TAL"/>
            </w:pPr>
            <w:r w:rsidRPr="00680735">
              <w:t>Simultaneous reception and transmission for inter band CA (TDD-TDD or TDD-FDD)</w:t>
            </w:r>
          </w:p>
        </w:tc>
        <w:tc>
          <w:tcPr>
            <w:tcW w:w="2707" w:type="dxa"/>
          </w:tcPr>
          <w:p w14:paraId="6DCE41F3" w14:textId="04FD84C1" w:rsidR="00887E9B" w:rsidRPr="00680735" w:rsidRDefault="002F2D52" w:rsidP="001A2649">
            <w:pPr>
              <w:pStyle w:val="TAL"/>
            </w:pPr>
            <w:r w:rsidRPr="00680735">
              <w:t>Simultaneous reception and transmission for inter band CA (TDD-TDD or TDD-FDD)</w:t>
            </w:r>
          </w:p>
        </w:tc>
        <w:tc>
          <w:tcPr>
            <w:tcW w:w="1351" w:type="dxa"/>
          </w:tcPr>
          <w:p w14:paraId="1CC4FEF1" w14:textId="77777777" w:rsidR="00887E9B" w:rsidRPr="00680735" w:rsidRDefault="00887E9B" w:rsidP="001A2649">
            <w:pPr>
              <w:pStyle w:val="TAL"/>
            </w:pPr>
          </w:p>
        </w:tc>
        <w:tc>
          <w:tcPr>
            <w:tcW w:w="2988" w:type="dxa"/>
          </w:tcPr>
          <w:p w14:paraId="4C751A2C" w14:textId="329B8FDF" w:rsidR="00887E9B" w:rsidRPr="00680735" w:rsidRDefault="008E4677" w:rsidP="001A2649">
            <w:pPr>
              <w:pStyle w:val="TAL"/>
              <w:rPr>
                <w:i/>
              </w:rPr>
            </w:pPr>
            <w:proofErr w:type="spellStart"/>
            <w:r w:rsidRPr="00680735">
              <w:rPr>
                <w:i/>
              </w:rPr>
              <w:t>simultaneousRxTxInterBandCA</w:t>
            </w:r>
            <w:proofErr w:type="spellEnd"/>
          </w:p>
        </w:tc>
        <w:tc>
          <w:tcPr>
            <w:tcW w:w="2988" w:type="dxa"/>
          </w:tcPr>
          <w:p w14:paraId="4379F3C9" w14:textId="6CB50154" w:rsidR="00887E9B" w:rsidRPr="00680735" w:rsidRDefault="008E4677" w:rsidP="001A2649">
            <w:pPr>
              <w:pStyle w:val="TAL"/>
              <w:rPr>
                <w:i/>
              </w:rPr>
            </w:pPr>
            <w:r w:rsidRPr="00680735">
              <w:rPr>
                <w:i/>
              </w:rPr>
              <w:t>CA-</w:t>
            </w:r>
            <w:proofErr w:type="spellStart"/>
            <w:r w:rsidRPr="00680735">
              <w:rPr>
                <w:i/>
              </w:rPr>
              <w:t>ParametersNR</w:t>
            </w:r>
            <w:proofErr w:type="spellEnd"/>
          </w:p>
        </w:tc>
        <w:tc>
          <w:tcPr>
            <w:tcW w:w="1416" w:type="dxa"/>
          </w:tcPr>
          <w:p w14:paraId="388A2BC7" w14:textId="6F1F2EF1" w:rsidR="00887E9B" w:rsidRPr="00680735" w:rsidRDefault="005D1F98" w:rsidP="001A2649">
            <w:pPr>
              <w:pStyle w:val="TAL"/>
            </w:pPr>
            <w:r w:rsidRPr="00680735">
              <w:t>No</w:t>
            </w:r>
          </w:p>
        </w:tc>
        <w:tc>
          <w:tcPr>
            <w:tcW w:w="1417" w:type="dxa"/>
          </w:tcPr>
          <w:p w14:paraId="27BE4F41" w14:textId="284422F0" w:rsidR="00887E9B" w:rsidRPr="00680735" w:rsidRDefault="005D1F98" w:rsidP="001A2649">
            <w:pPr>
              <w:pStyle w:val="TAL"/>
            </w:pPr>
            <w:r w:rsidRPr="00680735">
              <w:t>No</w:t>
            </w:r>
          </w:p>
        </w:tc>
        <w:tc>
          <w:tcPr>
            <w:tcW w:w="2181" w:type="dxa"/>
          </w:tcPr>
          <w:p w14:paraId="1A5FFBF1" w14:textId="5C58BF39" w:rsidR="006B39D4" w:rsidRPr="00680735" w:rsidRDefault="006B39D4" w:rsidP="006B39D4">
            <w:pPr>
              <w:pStyle w:val="TAL"/>
            </w:pPr>
            <w:r w:rsidRPr="00680735">
              <w:t xml:space="preserve">For TDD-FDD and TDD-TDD band combinations for which simultaneous </w:t>
            </w:r>
            <w:proofErr w:type="spellStart"/>
            <w:r w:rsidRPr="00680735">
              <w:t>RxTx</w:t>
            </w:r>
            <w:proofErr w:type="spellEnd"/>
            <w:r w:rsidRPr="00680735">
              <w:t xml:space="preserve"> capability is agreed to be supported, corresponding capability indication must be set to </w:t>
            </w:r>
            <w:r w:rsidR="007D7519" w:rsidRPr="00680735">
              <w:t>"</w:t>
            </w:r>
            <w:r w:rsidRPr="00680735">
              <w:t>supported</w:t>
            </w:r>
            <w:r w:rsidR="007D7519" w:rsidRPr="00680735">
              <w:t>"</w:t>
            </w:r>
            <w:r w:rsidRPr="00680735">
              <w:t>.</w:t>
            </w:r>
          </w:p>
          <w:p w14:paraId="6F511561" w14:textId="77777777" w:rsidR="006B39D4" w:rsidRPr="00680735" w:rsidRDefault="006B39D4" w:rsidP="006B39D4">
            <w:pPr>
              <w:pStyle w:val="TAL"/>
            </w:pPr>
          </w:p>
          <w:p w14:paraId="4AF341E9" w14:textId="00659231" w:rsidR="00887E9B" w:rsidRPr="00680735" w:rsidRDefault="006B39D4" w:rsidP="006B39D4">
            <w:pPr>
              <w:pStyle w:val="TAL"/>
            </w:pPr>
            <w:r w:rsidRPr="00680735">
              <w:t xml:space="preserve">Band combinations for which simultaneous </w:t>
            </w:r>
            <w:proofErr w:type="spellStart"/>
            <w:r w:rsidRPr="00680735">
              <w:t>RxTx</w:t>
            </w:r>
            <w:proofErr w:type="spellEnd"/>
            <w:r w:rsidRPr="00680735">
              <w:t xml:space="preserve"> capability is mandatory are captured in TS 38.101-1, TS 38.101-2 and TS 38.101-3.</w:t>
            </w:r>
          </w:p>
        </w:tc>
        <w:tc>
          <w:tcPr>
            <w:tcW w:w="1907" w:type="dxa"/>
          </w:tcPr>
          <w:p w14:paraId="7134648E" w14:textId="60766096" w:rsidR="00887E9B" w:rsidRPr="00680735" w:rsidRDefault="006B39D4" w:rsidP="001A2649">
            <w:pPr>
              <w:pStyle w:val="TAL"/>
            </w:pPr>
            <w:r w:rsidRPr="00680735">
              <w:t>Mandatory/Optional support depends on band combination and captured in TS 38.101-1, TS 38.101-2 and TS 38.101-3</w:t>
            </w:r>
          </w:p>
        </w:tc>
      </w:tr>
      <w:tr w:rsidR="006703D0" w:rsidRPr="00680735" w14:paraId="70868020" w14:textId="77777777" w:rsidTr="009B6A19">
        <w:tc>
          <w:tcPr>
            <w:tcW w:w="1385" w:type="dxa"/>
            <w:vMerge/>
          </w:tcPr>
          <w:p w14:paraId="5EBA6927" w14:textId="77777777" w:rsidR="00887E9B" w:rsidRPr="00680735" w:rsidRDefault="00887E9B" w:rsidP="001A2649">
            <w:pPr>
              <w:pStyle w:val="TAL"/>
            </w:pPr>
          </w:p>
        </w:tc>
        <w:tc>
          <w:tcPr>
            <w:tcW w:w="1027" w:type="dxa"/>
          </w:tcPr>
          <w:p w14:paraId="3060DFED" w14:textId="602CEFD7" w:rsidR="00887E9B" w:rsidRPr="00680735" w:rsidRDefault="00887E9B" w:rsidP="001A2649">
            <w:pPr>
              <w:pStyle w:val="TAL"/>
            </w:pPr>
            <w:r w:rsidRPr="00680735">
              <w:t>2-6</w:t>
            </w:r>
          </w:p>
        </w:tc>
        <w:tc>
          <w:tcPr>
            <w:tcW w:w="1877" w:type="dxa"/>
          </w:tcPr>
          <w:p w14:paraId="0F7B4A03" w14:textId="245C21C4" w:rsidR="00887E9B" w:rsidRPr="00680735" w:rsidRDefault="00EB6BAA" w:rsidP="001A2649">
            <w:pPr>
              <w:pStyle w:val="TAL"/>
            </w:pPr>
            <w:r w:rsidRPr="00680735">
              <w:t>Asynchronous FDD-FDD intra-band EN-DC DC</w:t>
            </w:r>
          </w:p>
        </w:tc>
        <w:tc>
          <w:tcPr>
            <w:tcW w:w="2707" w:type="dxa"/>
          </w:tcPr>
          <w:p w14:paraId="07D31070" w14:textId="045C6188" w:rsidR="00887E9B" w:rsidRPr="00680735" w:rsidRDefault="002F2D52" w:rsidP="001A2649">
            <w:pPr>
              <w:pStyle w:val="TAL"/>
            </w:pPr>
            <w:r w:rsidRPr="00680735">
              <w:t>Asynchronous FDD-FDD intra-band EN-DC</w:t>
            </w:r>
          </w:p>
        </w:tc>
        <w:tc>
          <w:tcPr>
            <w:tcW w:w="1351" w:type="dxa"/>
          </w:tcPr>
          <w:p w14:paraId="472A46C5" w14:textId="77777777" w:rsidR="00887E9B" w:rsidRPr="00680735" w:rsidRDefault="00887E9B" w:rsidP="001A2649">
            <w:pPr>
              <w:pStyle w:val="TAL"/>
            </w:pPr>
          </w:p>
        </w:tc>
        <w:tc>
          <w:tcPr>
            <w:tcW w:w="2988" w:type="dxa"/>
          </w:tcPr>
          <w:p w14:paraId="3BE9C23E" w14:textId="05FE7813" w:rsidR="00887E9B" w:rsidRPr="00680735" w:rsidRDefault="00884098" w:rsidP="001A2649">
            <w:pPr>
              <w:pStyle w:val="TAL"/>
              <w:rPr>
                <w:i/>
              </w:rPr>
            </w:pPr>
            <w:proofErr w:type="spellStart"/>
            <w:r w:rsidRPr="00680735">
              <w:rPr>
                <w:i/>
              </w:rPr>
              <w:t>asyncIntraBandENDC</w:t>
            </w:r>
            <w:proofErr w:type="spellEnd"/>
          </w:p>
        </w:tc>
        <w:tc>
          <w:tcPr>
            <w:tcW w:w="2988" w:type="dxa"/>
          </w:tcPr>
          <w:p w14:paraId="11CD93BA" w14:textId="45188ED7" w:rsidR="00887E9B" w:rsidRPr="00680735" w:rsidRDefault="00884098" w:rsidP="001A2649">
            <w:pPr>
              <w:pStyle w:val="TAL"/>
              <w:rPr>
                <w:i/>
              </w:rPr>
            </w:pPr>
            <w:r w:rsidRPr="00680735">
              <w:rPr>
                <w:i/>
              </w:rPr>
              <w:t>MRDC-Parameters</w:t>
            </w:r>
          </w:p>
        </w:tc>
        <w:tc>
          <w:tcPr>
            <w:tcW w:w="1416" w:type="dxa"/>
          </w:tcPr>
          <w:p w14:paraId="16A8F9D3" w14:textId="43161A53" w:rsidR="00850FE8" w:rsidRPr="00680735" w:rsidRDefault="00850FE8" w:rsidP="001A2649">
            <w:pPr>
              <w:pStyle w:val="TAL"/>
            </w:pPr>
            <w:r w:rsidRPr="00680735">
              <w:t>Applicable only to FDD</w:t>
            </w:r>
          </w:p>
        </w:tc>
        <w:tc>
          <w:tcPr>
            <w:tcW w:w="1417" w:type="dxa"/>
          </w:tcPr>
          <w:p w14:paraId="6B84D06B" w14:textId="54B5F0D2" w:rsidR="00887E9B" w:rsidRPr="00680735" w:rsidRDefault="00850FE8" w:rsidP="001A2649">
            <w:pPr>
              <w:pStyle w:val="TAL"/>
            </w:pPr>
            <w:r w:rsidRPr="00680735">
              <w:t>Applicable only to FR1</w:t>
            </w:r>
          </w:p>
        </w:tc>
        <w:tc>
          <w:tcPr>
            <w:tcW w:w="2181" w:type="dxa"/>
          </w:tcPr>
          <w:p w14:paraId="613C7E9F" w14:textId="77777777" w:rsidR="00887E9B" w:rsidRPr="00680735" w:rsidRDefault="00887E9B" w:rsidP="001A2649">
            <w:pPr>
              <w:pStyle w:val="TAL"/>
            </w:pPr>
          </w:p>
        </w:tc>
        <w:tc>
          <w:tcPr>
            <w:tcW w:w="1907" w:type="dxa"/>
          </w:tcPr>
          <w:p w14:paraId="68D28D60" w14:textId="5AE48D92" w:rsidR="00887E9B" w:rsidRPr="00680735" w:rsidRDefault="00850FE8" w:rsidP="001A2649">
            <w:pPr>
              <w:pStyle w:val="TAL"/>
            </w:pPr>
            <w:r w:rsidRPr="00680735">
              <w:t>Optional with capability signalling</w:t>
            </w:r>
          </w:p>
        </w:tc>
      </w:tr>
      <w:tr w:rsidR="006703D0" w:rsidRPr="00680735" w14:paraId="5DBCE877" w14:textId="77777777" w:rsidTr="009B6A19">
        <w:tc>
          <w:tcPr>
            <w:tcW w:w="1385" w:type="dxa"/>
            <w:vMerge/>
          </w:tcPr>
          <w:p w14:paraId="72EE4D2C" w14:textId="77777777" w:rsidR="00887E9B" w:rsidRPr="00680735" w:rsidRDefault="00887E9B" w:rsidP="001A2649">
            <w:pPr>
              <w:pStyle w:val="TAL"/>
            </w:pPr>
          </w:p>
        </w:tc>
        <w:tc>
          <w:tcPr>
            <w:tcW w:w="1027" w:type="dxa"/>
          </w:tcPr>
          <w:p w14:paraId="3B13936F" w14:textId="17407330" w:rsidR="00887E9B" w:rsidRPr="00680735" w:rsidRDefault="00887E9B" w:rsidP="001A2649">
            <w:pPr>
              <w:pStyle w:val="TAL"/>
            </w:pPr>
            <w:r w:rsidRPr="00680735">
              <w:t>2-7</w:t>
            </w:r>
          </w:p>
        </w:tc>
        <w:tc>
          <w:tcPr>
            <w:tcW w:w="1877" w:type="dxa"/>
          </w:tcPr>
          <w:p w14:paraId="790BEC4D" w14:textId="1CBE2394" w:rsidR="00887E9B" w:rsidRPr="00680735" w:rsidRDefault="00EB6BAA" w:rsidP="001A2649">
            <w:pPr>
              <w:pStyle w:val="TAL"/>
            </w:pPr>
            <w:r w:rsidRPr="00680735">
              <w:t>Almost contiguous UL CP-OFDM</w:t>
            </w:r>
          </w:p>
        </w:tc>
        <w:tc>
          <w:tcPr>
            <w:tcW w:w="2707" w:type="dxa"/>
          </w:tcPr>
          <w:p w14:paraId="59754427" w14:textId="4CFDCA00" w:rsidR="00887E9B" w:rsidRPr="00680735" w:rsidRDefault="002F2D52" w:rsidP="001A2649">
            <w:pPr>
              <w:pStyle w:val="TAL"/>
            </w:pPr>
            <w:r w:rsidRPr="00680735">
              <w:t>Support of almost contiguous UL CP-OFDM transmissions</w:t>
            </w:r>
          </w:p>
        </w:tc>
        <w:tc>
          <w:tcPr>
            <w:tcW w:w="1351" w:type="dxa"/>
          </w:tcPr>
          <w:p w14:paraId="02C46184" w14:textId="77777777" w:rsidR="00887E9B" w:rsidRPr="00680735" w:rsidRDefault="00887E9B" w:rsidP="001A2649">
            <w:pPr>
              <w:pStyle w:val="TAL"/>
            </w:pPr>
          </w:p>
        </w:tc>
        <w:tc>
          <w:tcPr>
            <w:tcW w:w="2988" w:type="dxa"/>
          </w:tcPr>
          <w:p w14:paraId="42DDB428" w14:textId="34A66D68" w:rsidR="00887E9B" w:rsidRPr="00680735" w:rsidRDefault="00884098" w:rsidP="001A2649">
            <w:pPr>
              <w:pStyle w:val="TAL"/>
              <w:rPr>
                <w:i/>
              </w:rPr>
            </w:pPr>
            <w:proofErr w:type="spellStart"/>
            <w:r w:rsidRPr="00680735">
              <w:rPr>
                <w:i/>
              </w:rPr>
              <w:t>almostContiguousCP</w:t>
            </w:r>
            <w:proofErr w:type="spellEnd"/>
            <w:r w:rsidRPr="00680735">
              <w:rPr>
                <w:i/>
              </w:rPr>
              <w:t>-OFDM-UL</w:t>
            </w:r>
          </w:p>
        </w:tc>
        <w:tc>
          <w:tcPr>
            <w:tcW w:w="2988" w:type="dxa"/>
          </w:tcPr>
          <w:p w14:paraId="4E554D02" w14:textId="08D82FBB" w:rsidR="00887E9B" w:rsidRPr="00680735" w:rsidRDefault="00884098" w:rsidP="001A2649">
            <w:pPr>
              <w:pStyle w:val="TAL"/>
              <w:rPr>
                <w:i/>
              </w:rPr>
            </w:pPr>
            <w:proofErr w:type="spellStart"/>
            <w:r w:rsidRPr="00680735">
              <w:rPr>
                <w:i/>
              </w:rPr>
              <w:t>Phy</w:t>
            </w:r>
            <w:proofErr w:type="spellEnd"/>
            <w:r w:rsidRPr="00680735">
              <w:rPr>
                <w:i/>
              </w:rPr>
              <w:t>-</w:t>
            </w:r>
            <w:proofErr w:type="spellStart"/>
            <w:r w:rsidRPr="00680735">
              <w:rPr>
                <w:i/>
              </w:rPr>
              <w:t>ParametersFRX</w:t>
            </w:r>
            <w:proofErr w:type="spellEnd"/>
            <w:r w:rsidRPr="00680735">
              <w:rPr>
                <w:i/>
              </w:rPr>
              <w:t>-Diff</w:t>
            </w:r>
          </w:p>
        </w:tc>
        <w:tc>
          <w:tcPr>
            <w:tcW w:w="1416" w:type="dxa"/>
          </w:tcPr>
          <w:p w14:paraId="3978147A" w14:textId="06D0737F" w:rsidR="00887E9B" w:rsidRPr="00680735" w:rsidRDefault="002F2D52" w:rsidP="001A2649">
            <w:pPr>
              <w:pStyle w:val="TAL"/>
            </w:pPr>
            <w:r w:rsidRPr="00680735">
              <w:t>No</w:t>
            </w:r>
          </w:p>
        </w:tc>
        <w:tc>
          <w:tcPr>
            <w:tcW w:w="1417" w:type="dxa"/>
          </w:tcPr>
          <w:p w14:paraId="4EB6627D" w14:textId="608C1DF9" w:rsidR="00887E9B" w:rsidRPr="00680735" w:rsidRDefault="002F2D52" w:rsidP="001A2649">
            <w:pPr>
              <w:pStyle w:val="TAL"/>
            </w:pPr>
            <w:r w:rsidRPr="00680735">
              <w:t>Yes</w:t>
            </w:r>
          </w:p>
        </w:tc>
        <w:tc>
          <w:tcPr>
            <w:tcW w:w="2181" w:type="dxa"/>
          </w:tcPr>
          <w:p w14:paraId="45ED2AE7" w14:textId="260B7C0F" w:rsidR="00887E9B" w:rsidRPr="00680735" w:rsidRDefault="002F2D52" w:rsidP="001A2649">
            <w:pPr>
              <w:pStyle w:val="TAL"/>
            </w:pPr>
            <w:r w:rsidRPr="00680735">
              <w:t xml:space="preserve">RAN4 had defined the requirements for </w:t>
            </w:r>
            <w:r w:rsidR="007D7519" w:rsidRPr="00680735">
              <w:t>"</w:t>
            </w:r>
            <w:r w:rsidRPr="00680735">
              <w:t>Almost contiguous UL CP-OFDM</w:t>
            </w:r>
            <w:r w:rsidR="007D7519" w:rsidRPr="00680735">
              <w:t>"</w:t>
            </w:r>
            <w:r w:rsidRPr="00680735">
              <w:t xml:space="preserve"> in Rel-15.</w:t>
            </w:r>
          </w:p>
        </w:tc>
        <w:tc>
          <w:tcPr>
            <w:tcW w:w="1907" w:type="dxa"/>
          </w:tcPr>
          <w:p w14:paraId="3693C36C" w14:textId="51AD71F5" w:rsidR="00887E9B" w:rsidRPr="00680735" w:rsidRDefault="002F2D52" w:rsidP="001A2649">
            <w:pPr>
              <w:pStyle w:val="TAL"/>
            </w:pPr>
            <w:r w:rsidRPr="00680735">
              <w:t>Optional with capability signalling</w:t>
            </w:r>
          </w:p>
        </w:tc>
      </w:tr>
      <w:tr w:rsidR="006703D0" w:rsidRPr="00680735" w14:paraId="36AAC736" w14:textId="77777777" w:rsidTr="009B6A19">
        <w:trPr>
          <w:trHeight w:val="2070"/>
        </w:trPr>
        <w:tc>
          <w:tcPr>
            <w:tcW w:w="1385" w:type="dxa"/>
            <w:vMerge/>
          </w:tcPr>
          <w:p w14:paraId="332EFC17" w14:textId="77777777" w:rsidR="00884098" w:rsidRPr="00680735" w:rsidRDefault="00884098" w:rsidP="001A2649">
            <w:pPr>
              <w:pStyle w:val="TAL"/>
            </w:pPr>
          </w:p>
        </w:tc>
        <w:tc>
          <w:tcPr>
            <w:tcW w:w="1027" w:type="dxa"/>
            <w:vMerge w:val="restart"/>
          </w:tcPr>
          <w:p w14:paraId="2C89D68C" w14:textId="690F7BD5" w:rsidR="00884098" w:rsidRPr="00680735" w:rsidRDefault="00884098" w:rsidP="001A2649">
            <w:pPr>
              <w:pStyle w:val="TAL"/>
            </w:pPr>
            <w:r w:rsidRPr="00680735">
              <w:t>2-8</w:t>
            </w:r>
          </w:p>
        </w:tc>
        <w:tc>
          <w:tcPr>
            <w:tcW w:w="1877" w:type="dxa"/>
            <w:vMerge w:val="restart"/>
          </w:tcPr>
          <w:p w14:paraId="3EF88AAE" w14:textId="70562291" w:rsidR="00884098" w:rsidRPr="00680735" w:rsidRDefault="00884098" w:rsidP="001A2649">
            <w:pPr>
              <w:pStyle w:val="TAL"/>
            </w:pPr>
            <w:r w:rsidRPr="00680735">
              <w:t>UE power class</w:t>
            </w:r>
          </w:p>
        </w:tc>
        <w:tc>
          <w:tcPr>
            <w:tcW w:w="2707" w:type="dxa"/>
            <w:vMerge w:val="restart"/>
          </w:tcPr>
          <w:p w14:paraId="384688B5" w14:textId="1E254FF4" w:rsidR="00884098" w:rsidRPr="00680735" w:rsidRDefault="00884098" w:rsidP="002F2D52">
            <w:pPr>
              <w:pStyle w:val="TAL"/>
            </w:pPr>
            <w:r w:rsidRPr="00680735">
              <w:t>1) Support of FR1 UE power class</w:t>
            </w:r>
          </w:p>
          <w:p w14:paraId="04F75289" w14:textId="77777777" w:rsidR="00884098" w:rsidRPr="00680735" w:rsidRDefault="00884098" w:rsidP="002F2D52">
            <w:pPr>
              <w:pStyle w:val="TAL"/>
            </w:pPr>
            <w:r w:rsidRPr="00680735">
              <w:t>2) Support of FR2 UE power class</w:t>
            </w:r>
          </w:p>
          <w:p w14:paraId="1F260FE3" w14:textId="77777777" w:rsidR="00884098" w:rsidRPr="00680735" w:rsidRDefault="00884098" w:rsidP="002F2D52">
            <w:pPr>
              <w:pStyle w:val="TAL"/>
            </w:pPr>
            <w:r w:rsidRPr="00680735">
              <w:t>3) Support of FR1 UE power class for EN-DC</w:t>
            </w:r>
          </w:p>
          <w:p w14:paraId="5FED1C89" w14:textId="123C4133" w:rsidR="00884098" w:rsidRPr="00680735" w:rsidRDefault="00884098" w:rsidP="002F2D52">
            <w:pPr>
              <w:pStyle w:val="TAL"/>
            </w:pPr>
            <w:r w:rsidRPr="00680735">
              <w:t>4) Support of FR1 UE power class for NR-CA</w:t>
            </w:r>
          </w:p>
        </w:tc>
        <w:tc>
          <w:tcPr>
            <w:tcW w:w="1351" w:type="dxa"/>
            <w:vMerge w:val="restart"/>
          </w:tcPr>
          <w:p w14:paraId="266CA01E" w14:textId="77777777" w:rsidR="00884098" w:rsidRPr="00680735" w:rsidRDefault="00884098" w:rsidP="001A2649">
            <w:pPr>
              <w:pStyle w:val="TAL"/>
            </w:pPr>
          </w:p>
        </w:tc>
        <w:tc>
          <w:tcPr>
            <w:tcW w:w="2988" w:type="dxa"/>
          </w:tcPr>
          <w:p w14:paraId="30476B67" w14:textId="00AA03A0" w:rsidR="00884098" w:rsidRPr="00680735" w:rsidRDefault="005D0CBD" w:rsidP="001A2649">
            <w:pPr>
              <w:pStyle w:val="TAL"/>
              <w:rPr>
                <w:i/>
              </w:rPr>
            </w:pPr>
            <w:proofErr w:type="spellStart"/>
            <w:r w:rsidRPr="00680735">
              <w:rPr>
                <w:i/>
              </w:rPr>
              <w:t>ue-PowerClass</w:t>
            </w:r>
            <w:proofErr w:type="spellEnd"/>
          </w:p>
        </w:tc>
        <w:tc>
          <w:tcPr>
            <w:tcW w:w="2988" w:type="dxa"/>
          </w:tcPr>
          <w:p w14:paraId="3EF0135A" w14:textId="7FBC6366" w:rsidR="00884098" w:rsidRPr="00680735" w:rsidRDefault="005D0CBD" w:rsidP="001A2649">
            <w:pPr>
              <w:pStyle w:val="TAL"/>
              <w:rPr>
                <w:i/>
              </w:rPr>
            </w:pPr>
            <w:proofErr w:type="spellStart"/>
            <w:r w:rsidRPr="00680735">
              <w:rPr>
                <w:i/>
              </w:rPr>
              <w:t>BandNR</w:t>
            </w:r>
            <w:proofErr w:type="spellEnd"/>
          </w:p>
        </w:tc>
        <w:tc>
          <w:tcPr>
            <w:tcW w:w="1416" w:type="dxa"/>
            <w:vMerge w:val="restart"/>
          </w:tcPr>
          <w:p w14:paraId="1B2341BC" w14:textId="7E5D8B7A" w:rsidR="00884098" w:rsidRPr="00680735" w:rsidRDefault="00884098" w:rsidP="001A2649">
            <w:pPr>
              <w:pStyle w:val="TAL"/>
            </w:pPr>
            <w:r w:rsidRPr="00680735">
              <w:t>No</w:t>
            </w:r>
          </w:p>
        </w:tc>
        <w:tc>
          <w:tcPr>
            <w:tcW w:w="1417" w:type="dxa"/>
            <w:vMerge w:val="restart"/>
          </w:tcPr>
          <w:p w14:paraId="329D7B33" w14:textId="37D3E3CC" w:rsidR="00884098" w:rsidRPr="00680735" w:rsidRDefault="00884098" w:rsidP="001A2649">
            <w:pPr>
              <w:pStyle w:val="TAL"/>
            </w:pPr>
            <w:r w:rsidRPr="00680735">
              <w:t>No</w:t>
            </w:r>
          </w:p>
        </w:tc>
        <w:tc>
          <w:tcPr>
            <w:tcW w:w="2181" w:type="dxa"/>
            <w:vMerge w:val="restart"/>
          </w:tcPr>
          <w:p w14:paraId="109E70E5" w14:textId="77777777" w:rsidR="00884098" w:rsidRPr="00680735" w:rsidRDefault="00884098" w:rsidP="002F2D52">
            <w:pPr>
              <w:pStyle w:val="TAL"/>
            </w:pPr>
            <w:r w:rsidRPr="00680735">
              <w:t>Capability signalling</w:t>
            </w:r>
          </w:p>
          <w:p w14:paraId="295DBCC3" w14:textId="39DCE14D" w:rsidR="00884098" w:rsidRPr="00680735" w:rsidRDefault="00884098" w:rsidP="002F2D52">
            <w:pPr>
              <w:pStyle w:val="TAL"/>
            </w:pPr>
            <w:r w:rsidRPr="00680735">
              <w:t>-</w:t>
            </w:r>
            <w:r w:rsidRPr="00680735">
              <w:tab/>
              <w:t>FR1 UE power class (per band)</w:t>
            </w:r>
          </w:p>
          <w:p w14:paraId="0C1F47D4" w14:textId="0B3ED640" w:rsidR="00884098" w:rsidRPr="00680735" w:rsidRDefault="00884098" w:rsidP="002F2D52">
            <w:pPr>
              <w:pStyle w:val="TAL"/>
            </w:pPr>
            <w:r w:rsidRPr="00680735">
              <w:t>-</w:t>
            </w:r>
            <w:r w:rsidRPr="00680735">
              <w:tab/>
              <w:t>FR2 UE power class (per band)</w:t>
            </w:r>
          </w:p>
          <w:p w14:paraId="27135254" w14:textId="46F7843E" w:rsidR="00884098" w:rsidRPr="00680735" w:rsidRDefault="00884098" w:rsidP="002F2D52">
            <w:pPr>
              <w:pStyle w:val="TAL"/>
            </w:pPr>
            <w:r w:rsidRPr="00680735">
              <w:t>-</w:t>
            </w:r>
            <w:r w:rsidRPr="00680735">
              <w:tab/>
              <w:t>FR1 UE power class for EN-DC (per band combination)</w:t>
            </w:r>
          </w:p>
          <w:p w14:paraId="2B4A30D7" w14:textId="7FA96AAD" w:rsidR="00884098" w:rsidRPr="00680735" w:rsidRDefault="00884098" w:rsidP="002F2D52">
            <w:pPr>
              <w:pStyle w:val="TAL"/>
            </w:pPr>
            <w:r w:rsidRPr="00680735">
              <w:t>-</w:t>
            </w:r>
            <w:r w:rsidRPr="00680735">
              <w:tab/>
              <w:t>FR1 UE power class for NR CA (per band combination)</w:t>
            </w:r>
          </w:p>
          <w:p w14:paraId="4CE82C5A" w14:textId="77777777" w:rsidR="00884098" w:rsidRPr="00680735" w:rsidRDefault="00884098" w:rsidP="002F2D52">
            <w:pPr>
              <w:pStyle w:val="TAL"/>
            </w:pPr>
          </w:p>
          <w:p w14:paraId="5E8C2C51" w14:textId="0BFC6C29" w:rsidR="00884098" w:rsidRPr="00680735" w:rsidRDefault="00884098" w:rsidP="002F2D52">
            <w:pPr>
              <w:pStyle w:val="TAL"/>
            </w:pPr>
            <w:r w:rsidRPr="00680735">
              <w:t>Default power class for each component is indicated in TS38.101-1/2/3. If the default power class is not indicated, UE shall report supported power class.</w:t>
            </w:r>
            <w:r w:rsidR="00AE402E" w:rsidRPr="00680735">
              <w:t xml:space="preserve"> The component 2) is also used as power class for intra-band NR-CA in FR2</w:t>
            </w:r>
          </w:p>
        </w:tc>
        <w:tc>
          <w:tcPr>
            <w:tcW w:w="1907" w:type="dxa"/>
            <w:vMerge w:val="restart"/>
          </w:tcPr>
          <w:p w14:paraId="428D02A2" w14:textId="187900C9" w:rsidR="00884098" w:rsidRPr="00680735" w:rsidRDefault="00D61C64" w:rsidP="001A2649">
            <w:pPr>
              <w:pStyle w:val="TAL"/>
            </w:pPr>
            <w:r w:rsidRPr="00680735">
              <w:t>Mandatory to support at least one power class with capability. The capability signalling is absent if UE supports only default power class</w:t>
            </w:r>
          </w:p>
        </w:tc>
      </w:tr>
      <w:tr w:rsidR="006703D0" w:rsidRPr="00680735" w14:paraId="0D845BA9" w14:textId="77777777" w:rsidTr="009B6A19">
        <w:trPr>
          <w:trHeight w:val="2265"/>
        </w:trPr>
        <w:tc>
          <w:tcPr>
            <w:tcW w:w="1385" w:type="dxa"/>
            <w:vMerge/>
          </w:tcPr>
          <w:p w14:paraId="46CC990A" w14:textId="77777777" w:rsidR="00884098" w:rsidRPr="00680735" w:rsidRDefault="00884098" w:rsidP="001A2649">
            <w:pPr>
              <w:pStyle w:val="TAL"/>
            </w:pPr>
          </w:p>
        </w:tc>
        <w:tc>
          <w:tcPr>
            <w:tcW w:w="1027" w:type="dxa"/>
            <w:vMerge/>
          </w:tcPr>
          <w:p w14:paraId="3217E81B" w14:textId="77777777" w:rsidR="00884098" w:rsidRPr="00680735" w:rsidRDefault="00884098" w:rsidP="001A2649">
            <w:pPr>
              <w:pStyle w:val="TAL"/>
            </w:pPr>
          </w:p>
        </w:tc>
        <w:tc>
          <w:tcPr>
            <w:tcW w:w="1877" w:type="dxa"/>
            <w:vMerge/>
          </w:tcPr>
          <w:p w14:paraId="5A30149F" w14:textId="77777777" w:rsidR="00884098" w:rsidRPr="00680735" w:rsidRDefault="00884098" w:rsidP="001A2649">
            <w:pPr>
              <w:pStyle w:val="TAL"/>
            </w:pPr>
          </w:p>
        </w:tc>
        <w:tc>
          <w:tcPr>
            <w:tcW w:w="2707" w:type="dxa"/>
            <w:vMerge/>
          </w:tcPr>
          <w:p w14:paraId="0193F62D" w14:textId="77777777" w:rsidR="00884098" w:rsidRPr="00680735" w:rsidRDefault="00884098" w:rsidP="002F2D52">
            <w:pPr>
              <w:pStyle w:val="TAL"/>
            </w:pPr>
          </w:p>
        </w:tc>
        <w:tc>
          <w:tcPr>
            <w:tcW w:w="1351" w:type="dxa"/>
            <w:vMerge/>
          </w:tcPr>
          <w:p w14:paraId="2457CABB" w14:textId="77777777" w:rsidR="00884098" w:rsidRPr="00680735" w:rsidRDefault="00884098" w:rsidP="001A2649">
            <w:pPr>
              <w:pStyle w:val="TAL"/>
            </w:pPr>
          </w:p>
        </w:tc>
        <w:tc>
          <w:tcPr>
            <w:tcW w:w="2988" w:type="dxa"/>
          </w:tcPr>
          <w:p w14:paraId="57092C1E" w14:textId="1B2E3E3B" w:rsidR="00884098" w:rsidRPr="00680735" w:rsidRDefault="005D0CBD" w:rsidP="001A2649">
            <w:pPr>
              <w:pStyle w:val="TAL"/>
              <w:rPr>
                <w:i/>
              </w:rPr>
            </w:pPr>
            <w:proofErr w:type="spellStart"/>
            <w:r w:rsidRPr="00680735">
              <w:rPr>
                <w:i/>
              </w:rPr>
              <w:t>powerClass</w:t>
            </w:r>
            <w:proofErr w:type="spellEnd"/>
          </w:p>
        </w:tc>
        <w:tc>
          <w:tcPr>
            <w:tcW w:w="2988" w:type="dxa"/>
          </w:tcPr>
          <w:p w14:paraId="15EE6B7B" w14:textId="0C61F732" w:rsidR="00884098" w:rsidRPr="00680735" w:rsidRDefault="005D0CBD" w:rsidP="001A2649">
            <w:pPr>
              <w:pStyle w:val="TAL"/>
              <w:rPr>
                <w:i/>
              </w:rPr>
            </w:pPr>
            <w:proofErr w:type="spellStart"/>
            <w:r w:rsidRPr="00680735">
              <w:rPr>
                <w:i/>
              </w:rPr>
              <w:t>BandCombination</w:t>
            </w:r>
            <w:proofErr w:type="spellEnd"/>
          </w:p>
        </w:tc>
        <w:tc>
          <w:tcPr>
            <w:tcW w:w="1416" w:type="dxa"/>
            <w:vMerge/>
          </w:tcPr>
          <w:p w14:paraId="769E111E" w14:textId="77777777" w:rsidR="00884098" w:rsidRPr="00680735" w:rsidRDefault="00884098" w:rsidP="001A2649">
            <w:pPr>
              <w:pStyle w:val="TAL"/>
            </w:pPr>
          </w:p>
        </w:tc>
        <w:tc>
          <w:tcPr>
            <w:tcW w:w="1417" w:type="dxa"/>
            <w:vMerge/>
          </w:tcPr>
          <w:p w14:paraId="29039806" w14:textId="77777777" w:rsidR="00884098" w:rsidRPr="00680735" w:rsidRDefault="00884098" w:rsidP="001A2649">
            <w:pPr>
              <w:pStyle w:val="TAL"/>
            </w:pPr>
          </w:p>
        </w:tc>
        <w:tc>
          <w:tcPr>
            <w:tcW w:w="2181" w:type="dxa"/>
            <w:vMerge/>
          </w:tcPr>
          <w:p w14:paraId="09EBD5DB" w14:textId="77777777" w:rsidR="00884098" w:rsidRPr="00680735" w:rsidRDefault="00884098" w:rsidP="002F2D52">
            <w:pPr>
              <w:pStyle w:val="TAL"/>
            </w:pPr>
          </w:p>
        </w:tc>
        <w:tc>
          <w:tcPr>
            <w:tcW w:w="1907" w:type="dxa"/>
            <w:vMerge/>
          </w:tcPr>
          <w:p w14:paraId="3777E476" w14:textId="77777777" w:rsidR="00884098" w:rsidRPr="00680735" w:rsidRDefault="00884098" w:rsidP="001A2649">
            <w:pPr>
              <w:pStyle w:val="TAL"/>
            </w:pPr>
          </w:p>
        </w:tc>
      </w:tr>
      <w:tr w:rsidR="006703D0" w:rsidRPr="00680735" w14:paraId="7B4A514C" w14:textId="77777777" w:rsidTr="009B6A19">
        <w:tc>
          <w:tcPr>
            <w:tcW w:w="1385" w:type="dxa"/>
            <w:vMerge/>
          </w:tcPr>
          <w:p w14:paraId="50A92B99" w14:textId="77777777" w:rsidR="00887E9B" w:rsidRPr="00680735" w:rsidRDefault="00887E9B" w:rsidP="001A2649">
            <w:pPr>
              <w:pStyle w:val="TAL"/>
            </w:pPr>
          </w:p>
        </w:tc>
        <w:tc>
          <w:tcPr>
            <w:tcW w:w="1027" w:type="dxa"/>
          </w:tcPr>
          <w:p w14:paraId="04FA6347" w14:textId="569EF5A4" w:rsidR="00887E9B" w:rsidRPr="00680735" w:rsidRDefault="00887E9B" w:rsidP="001A2649">
            <w:pPr>
              <w:pStyle w:val="TAL"/>
            </w:pPr>
            <w:r w:rsidRPr="00680735">
              <w:t>2-9</w:t>
            </w:r>
          </w:p>
        </w:tc>
        <w:tc>
          <w:tcPr>
            <w:tcW w:w="1877" w:type="dxa"/>
          </w:tcPr>
          <w:p w14:paraId="14BF5457" w14:textId="79DA6AB0" w:rsidR="00887E9B" w:rsidRPr="00680735" w:rsidRDefault="00EB6BAA" w:rsidP="001A2649">
            <w:pPr>
              <w:pStyle w:val="TAL"/>
            </w:pPr>
            <w:r w:rsidRPr="00680735">
              <w:t>Simultaneous reception and transmission for SA SUL band combinations</w:t>
            </w:r>
          </w:p>
        </w:tc>
        <w:tc>
          <w:tcPr>
            <w:tcW w:w="2707" w:type="dxa"/>
          </w:tcPr>
          <w:p w14:paraId="0B135444" w14:textId="7365C855" w:rsidR="00887E9B" w:rsidRPr="00680735" w:rsidRDefault="00C62ADE" w:rsidP="001A2649">
            <w:pPr>
              <w:pStyle w:val="TAL"/>
            </w:pPr>
            <w:r w:rsidRPr="00680735">
              <w:t>Simultaneous reception and transmission for SA SUL band combinations</w:t>
            </w:r>
          </w:p>
        </w:tc>
        <w:tc>
          <w:tcPr>
            <w:tcW w:w="1351" w:type="dxa"/>
          </w:tcPr>
          <w:p w14:paraId="7F947331" w14:textId="77777777" w:rsidR="00887E9B" w:rsidRPr="00680735" w:rsidRDefault="00887E9B" w:rsidP="001A2649">
            <w:pPr>
              <w:pStyle w:val="TAL"/>
            </w:pPr>
          </w:p>
        </w:tc>
        <w:tc>
          <w:tcPr>
            <w:tcW w:w="2988" w:type="dxa"/>
          </w:tcPr>
          <w:p w14:paraId="7D140B5E" w14:textId="459BB06A" w:rsidR="00887E9B" w:rsidRPr="00680735" w:rsidRDefault="00B6237A" w:rsidP="001A2649">
            <w:pPr>
              <w:pStyle w:val="TAL"/>
              <w:rPr>
                <w:i/>
              </w:rPr>
            </w:pPr>
            <w:proofErr w:type="spellStart"/>
            <w:r w:rsidRPr="00680735">
              <w:rPr>
                <w:i/>
              </w:rPr>
              <w:t>simultaneousRxTxSUL</w:t>
            </w:r>
            <w:proofErr w:type="spellEnd"/>
          </w:p>
        </w:tc>
        <w:tc>
          <w:tcPr>
            <w:tcW w:w="2988" w:type="dxa"/>
          </w:tcPr>
          <w:p w14:paraId="05051CFF" w14:textId="18037509" w:rsidR="00887E9B" w:rsidRPr="00680735" w:rsidRDefault="00B6237A" w:rsidP="001A2649">
            <w:pPr>
              <w:pStyle w:val="TAL"/>
              <w:rPr>
                <w:i/>
              </w:rPr>
            </w:pPr>
            <w:r w:rsidRPr="00680735">
              <w:rPr>
                <w:i/>
              </w:rPr>
              <w:t>CA-</w:t>
            </w:r>
            <w:proofErr w:type="spellStart"/>
            <w:r w:rsidRPr="00680735">
              <w:rPr>
                <w:i/>
              </w:rPr>
              <w:t>ParametersNR</w:t>
            </w:r>
            <w:proofErr w:type="spellEnd"/>
          </w:p>
        </w:tc>
        <w:tc>
          <w:tcPr>
            <w:tcW w:w="1416" w:type="dxa"/>
          </w:tcPr>
          <w:p w14:paraId="30362241" w14:textId="4C4EABE2" w:rsidR="00887E9B" w:rsidRPr="00680735" w:rsidRDefault="00C62ADE" w:rsidP="001A2649">
            <w:pPr>
              <w:pStyle w:val="TAL"/>
            </w:pPr>
            <w:r w:rsidRPr="00680735">
              <w:t>No</w:t>
            </w:r>
          </w:p>
        </w:tc>
        <w:tc>
          <w:tcPr>
            <w:tcW w:w="1417" w:type="dxa"/>
          </w:tcPr>
          <w:p w14:paraId="27CCD342" w14:textId="13032FEB" w:rsidR="00887E9B" w:rsidRPr="00680735" w:rsidRDefault="00C62ADE" w:rsidP="001A2649">
            <w:pPr>
              <w:pStyle w:val="TAL"/>
            </w:pPr>
            <w:r w:rsidRPr="00680735">
              <w:t>No</w:t>
            </w:r>
          </w:p>
        </w:tc>
        <w:tc>
          <w:tcPr>
            <w:tcW w:w="2181" w:type="dxa"/>
          </w:tcPr>
          <w:p w14:paraId="77D154ED" w14:textId="77777777" w:rsidR="00887E9B" w:rsidRPr="00680735" w:rsidRDefault="00887E9B" w:rsidP="001A2649">
            <w:pPr>
              <w:pStyle w:val="TAL"/>
            </w:pPr>
          </w:p>
        </w:tc>
        <w:tc>
          <w:tcPr>
            <w:tcW w:w="1907" w:type="dxa"/>
          </w:tcPr>
          <w:p w14:paraId="34B41304" w14:textId="6951E8DB" w:rsidR="00887E9B" w:rsidRPr="00680735" w:rsidRDefault="00C62ADE" w:rsidP="001A2649">
            <w:pPr>
              <w:pStyle w:val="TAL"/>
            </w:pPr>
            <w:r w:rsidRPr="00680735">
              <w:t>Mandatory/Optional support depends on band combination and captured in TS 38.101-1</w:t>
            </w:r>
          </w:p>
        </w:tc>
      </w:tr>
      <w:tr w:rsidR="006703D0" w:rsidRPr="00680735" w14:paraId="0B8144EE" w14:textId="77777777" w:rsidTr="009B6A19">
        <w:tc>
          <w:tcPr>
            <w:tcW w:w="1385" w:type="dxa"/>
            <w:vMerge/>
          </w:tcPr>
          <w:p w14:paraId="4A2E0B64" w14:textId="77777777" w:rsidR="00887E9B" w:rsidRPr="00680735" w:rsidRDefault="00887E9B" w:rsidP="001A2649">
            <w:pPr>
              <w:pStyle w:val="TAL"/>
            </w:pPr>
          </w:p>
        </w:tc>
        <w:tc>
          <w:tcPr>
            <w:tcW w:w="1027" w:type="dxa"/>
          </w:tcPr>
          <w:p w14:paraId="6377DAB6" w14:textId="650A913E" w:rsidR="00887E9B" w:rsidRPr="00680735" w:rsidRDefault="00887E9B" w:rsidP="001A2649">
            <w:pPr>
              <w:pStyle w:val="TAL"/>
            </w:pPr>
            <w:r w:rsidRPr="00680735">
              <w:t>2-10</w:t>
            </w:r>
          </w:p>
        </w:tc>
        <w:tc>
          <w:tcPr>
            <w:tcW w:w="1877" w:type="dxa"/>
          </w:tcPr>
          <w:p w14:paraId="080E5ABA" w14:textId="4CC36776" w:rsidR="00887E9B" w:rsidRPr="00680735" w:rsidRDefault="00EB6BAA" w:rsidP="001A2649">
            <w:pPr>
              <w:pStyle w:val="TAL"/>
            </w:pPr>
            <w:r w:rsidRPr="00680735">
              <w:t>Multiple frequency band indication</w:t>
            </w:r>
          </w:p>
        </w:tc>
        <w:tc>
          <w:tcPr>
            <w:tcW w:w="2707" w:type="dxa"/>
          </w:tcPr>
          <w:p w14:paraId="29BB468C" w14:textId="70E474F7" w:rsidR="00887E9B" w:rsidRPr="00680735" w:rsidRDefault="002D7FFD" w:rsidP="001A2649">
            <w:pPr>
              <w:pStyle w:val="TAL"/>
            </w:pPr>
            <w:r w:rsidRPr="00680735">
              <w:t>Multiple frequency band indication</w:t>
            </w:r>
          </w:p>
        </w:tc>
        <w:tc>
          <w:tcPr>
            <w:tcW w:w="1351" w:type="dxa"/>
          </w:tcPr>
          <w:p w14:paraId="108E2C73" w14:textId="77777777" w:rsidR="00887E9B" w:rsidRPr="00680735" w:rsidRDefault="00887E9B" w:rsidP="001A2649">
            <w:pPr>
              <w:pStyle w:val="TAL"/>
            </w:pPr>
          </w:p>
        </w:tc>
        <w:tc>
          <w:tcPr>
            <w:tcW w:w="2988" w:type="dxa"/>
          </w:tcPr>
          <w:p w14:paraId="394BE51C" w14:textId="22A67855" w:rsidR="00887E9B" w:rsidRPr="00680735" w:rsidRDefault="00F276A9" w:rsidP="001A2649">
            <w:pPr>
              <w:pStyle w:val="TAL"/>
            </w:pPr>
            <w:r w:rsidRPr="00680735">
              <w:t>n/a</w:t>
            </w:r>
          </w:p>
        </w:tc>
        <w:tc>
          <w:tcPr>
            <w:tcW w:w="2988" w:type="dxa"/>
          </w:tcPr>
          <w:p w14:paraId="2FA138E4" w14:textId="35FB6A66" w:rsidR="00887E9B" w:rsidRPr="00680735" w:rsidRDefault="00F276A9" w:rsidP="001A2649">
            <w:pPr>
              <w:pStyle w:val="TAL"/>
            </w:pPr>
            <w:r w:rsidRPr="00680735">
              <w:t>n/a</w:t>
            </w:r>
          </w:p>
        </w:tc>
        <w:tc>
          <w:tcPr>
            <w:tcW w:w="1416" w:type="dxa"/>
          </w:tcPr>
          <w:p w14:paraId="571054E0" w14:textId="511A17E9" w:rsidR="00887E9B" w:rsidRPr="00680735" w:rsidRDefault="002D7FFD" w:rsidP="001A2649">
            <w:pPr>
              <w:pStyle w:val="TAL"/>
            </w:pPr>
            <w:r w:rsidRPr="00680735">
              <w:t>No</w:t>
            </w:r>
          </w:p>
        </w:tc>
        <w:tc>
          <w:tcPr>
            <w:tcW w:w="1417" w:type="dxa"/>
          </w:tcPr>
          <w:p w14:paraId="2894EB3F" w14:textId="1BB8D3C4" w:rsidR="00887E9B" w:rsidRPr="00680735" w:rsidRDefault="002D7FFD" w:rsidP="001A2649">
            <w:pPr>
              <w:pStyle w:val="TAL"/>
            </w:pPr>
            <w:r w:rsidRPr="00680735">
              <w:t>No</w:t>
            </w:r>
          </w:p>
        </w:tc>
        <w:tc>
          <w:tcPr>
            <w:tcW w:w="2181" w:type="dxa"/>
          </w:tcPr>
          <w:p w14:paraId="74118981" w14:textId="0073A177" w:rsidR="00887E9B" w:rsidRPr="00680735" w:rsidRDefault="002D7FFD" w:rsidP="001A2649">
            <w:pPr>
              <w:pStyle w:val="TAL"/>
            </w:pPr>
            <w:r w:rsidRPr="00680735">
              <w:t>Per UE capability</w:t>
            </w:r>
          </w:p>
        </w:tc>
        <w:tc>
          <w:tcPr>
            <w:tcW w:w="1907" w:type="dxa"/>
          </w:tcPr>
          <w:p w14:paraId="5FD50DDA" w14:textId="4AC83F7C" w:rsidR="00887E9B" w:rsidRPr="00680735" w:rsidRDefault="002D7FFD" w:rsidP="001A2649">
            <w:pPr>
              <w:pStyle w:val="TAL"/>
            </w:pPr>
            <w:r w:rsidRPr="00680735">
              <w:t>Mandatory without capability signalling</w:t>
            </w:r>
          </w:p>
        </w:tc>
      </w:tr>
      <w:tr w:rsidR="006703D0" w:rsidRPr="00680735" w14:paraId="03B99ECA" w14:textId="77777777" w:rsidTr="009B6A19">
        <w:tc>
          <w:tcPr>
            <w:tcW w:w="1385" w:type="dxa"/>
            <w:vMerge/>
          </w:tcPr>
          <w:p w14:paraId="793E250A" w14:textId="77777777" w:rsidR="00887E9B" w:rsidRPr="00680735" w:rsidRDefault="00887E9B" w:rsidP="001A2649">
            <w:pPr>
              <w:pStyle w:val="TAL"/>
            </w:pPr>
          </w:p>
        </w:tc>
        <w:tc>
          <w:tcPr>
            <w:tcW w:w="1027" w:type="dxa"/>
          </w:tcPr>
          <w:p w14:paraId="601FF4E1" w14:textId="5DEFC486" w:rsidR="00887E9B" w:rsidRPr="00680735" w:rsidRDefault="00887E9B" w:rsidP="001A2649">
            <w:pPr>
              <w:pStyle w:val="TAL"/>
            </w:pPr>
            <w:r w:rsidRPr="00680735">
              <w:t>2-11</w:t>
            </w:r>
          </w:p>
        </w:tc>
        <w:tc>
          <w:tcPr>
            <w:tcW w:w="1877" w:type="dxa"/>
          </w:tcPr>
          <w:p w14:paraId="45024C81" w14:textId="74DB6B95" w:rsidR="00887E9B" w:rsidRPr="00680735" w:rsidRDefault="00EB6BAA" w:rsidP="001A2649">
            <w:pPr>
              <w:pStyle w:val="TAL"/>
            </w:pPr>
            <w:r w:rsidRPr="00680735">
              <w:t>Modified MPR behaviour</w:t>
            </w:r>
          </w:p>
        </w:tc>
        <w:tc>
          <w:tcPr>
            <w:tcW w:w="2707" w:type="dxa"/>
          </w:tcPr>
          <w:p w14:paraId="043DD8DE" w14:textId="6C6FC675" w:rsidR="00887E9B" w:rsidRPr="00680735" w:rsidRDefault="002D7FFD" w:rsidP="001A2649">
            <w:pPr>
              <w:pStyle w:val="TAL"/>
            </w:pPr>
            <w:r w:rsidRPr="00680735">
              <w:t>Modified MPR behaviour</w:t>
            </w:r>
          </w:p>
        </w:tc>
        <w:tc>
          <w:tcPr>
            <w:tcW w:w="1351" w:type="dxa"/>
          </w:tcPr>
          <w:p w14:paraId="53B5749E" w14:textId="77777777" w:rsidR="00887E9B" w:rsidRPr="00680735" w:rsidRDefault="00887E9B" w:rsidP="001A2649">
            <w:pPr>
              <w:pStyle w:val="TAL"/>
            </w:pPr>
          </w:p>
        </w:tc>
        <w:tc>
          <w:tcPr>
            <w:tcW w:w="2988" w:type="dxa"/>
          </w:tcPr>
          <w:p w14:paraId="7347C589" w14:textId="13CA188A" w:rsidR="00887E9B" w:rsidRPr="00680735" w:rsidRDefault="00F276A9" w:rsidP="001A2649">
            <w:pPr>
              <w:pStyle w:val="TAL"/>
              <w:rPr>
                <w:i/>
              </w:rPr>
            </w:pPr>
            <w:proofErr w:type="spellStart"/>
            <w:r w:rsidRPr="00680735">
              <w:rPr>
                <w:i/>
              </w:rPr>
              <w:t>modifiedMPR</w:t>
            </w:r>
            <w:proofErr w:type="spellEnd"/>
            <w:r w:rsidRPr="00680735">
              <w:rPr>
                <w:i/>
              </w:rPr>
              <w:t>-Behaviour</w:t>
            </w:r>
          </w:p>
        </w:tc>
        <w:tc>
          <w:tcPr>
            <w:tcW w:w="2988" w:type="dxa"/>
          </w:tcPr>
          <w:p w14:paraId="23720771" w14:textId="5CB9133F" w:rsidR="00887E9B" w:rsidRPr="00680735" w:rsidRDefault="00F276A9" w:rsidP="001A2649">
            <w:pPr>
              <w:pStyle w:val="TAL"/>
              <w:rPr>
                <w:i/>
              </w:rPr>
            </w:pPr>
            <w:proofErr w:type="spellStart"/>
            <w:r w:rsidRPr="00680735">
              <w:rPr>
                <w:i/>
              </w:rPr>
              <w:t>BandNR</w:t>
            </w:r>
            <w:proofErr w:type="spellEnd"/>
          </w:p>
        </w:tc>
        <w:tc>
          <w:tcPr>
            <w:tcW w:w="1416" w:type="dxa"/>
          </w:tcPr>
          <w:p w14:paraId="68943877" w14:textId="02B8C74B" w:rsidR="00887E9B" w:rsidRPr="00680735" w:rsidRDefault="002D7FFD" w:rsidP="001A2649">
            <w:pPr>
              <w:pStyle w:val="TAL"/>
            </w:pPr>
            <w:r w:rsidRPr="00680735">
              <w:t>No</w:t>
            </w:r>
          </w:p>
        </w:tc>
        <w:tc>
          <w:tcPr>
            <w:tcW w:w="1417" w:type="dxa"/>
          </w:tcPr>
          <w:p w14:paraId="194712D6" w14:textId="022F7B63" w:rsidR="00887E9B" w:rsidRPr="00680735" w:rsidRDefault="002D7FFD" w:rsidP="001A2649">
            <w:pPr>
              <w:pStyle w:val="TAL"/>
            </w:pPr>
            <w:r w:rsidRPr="00680735">
              <w:t>No</w:t>
            </w:r>
          </w:p>
        </w:tc>
        <w:tc>
          <w:tcPr>
            <w:tcW w:w="2181" w:type="dxa"/>
          </w:tcPr>
          <w:p w14:paraId="56AA5AE8" w14:textId="4F84D21F" w:rsidR="00887E9B" w:rsidRPr="00680735" w:rsidRDefault="002D7FFD" w:rsidP="001A2649">
            <w:pPr>
              <w:pStyle w:val="TAL"/>
            </w:pPr>
            <w:r w:rsidRPr="00680735">
              <w:t>Per band capability</w:t>
            </w:r>
          </w:p>
        </w:tc>
        <w:tc>
          <w:tcPr>
            <w:tcW w:w="1907" w:type="dxa"/>
          </w:tcPr>
          <w:p w14:paraId="606E54D7" w14:textId="61EEC26C" w:rsidR="00887E9B" w:rsidRPr="00680735" w:rsidRDefault="002D7FFD" w:rsidP="001A2649">
            <w:pPr>
              <w:pStyle w:val="TAL"/>
            </w:pPr>
            <w:r w:rsidRPr="00680735">
              <w:t>Optional with capability signalling</w:t>
            </w:r>
          </w:p>
        </w:tc>
      </w:tr>
      <w:tr w:rsidR="006703D0" w:rsidRPr="00680735" w14:paraId="58F93FD2" w14:textId="77777777" w:rsidTr="009B6A19">
        <w:tc>
          <w:tcPr>
            <w:tcW w:w="1385" w:type="dxa"/>
            <w:vMerge/>
          </w:tcPr>
          <w:p w14:paraId="030D6754" w14:textId="77777777" w:rsidR="00887E9B" w:rsidRPr="00680735" w:rsidRDefault="00887E9B" w:rsidP="001A2649">
            <w:pPr>
              <w:pStyle w:val="TAL"/>
            </w:pPr>
          </w:p>
        </w:tc>
        <w:tc>
          <w:tcPr>
            <w:tcW w:w="1027" w:type="dxa"/>
          </w:tcPr>
          <w:p w14:paraId="3441C0FB" w14:textId="605C5C5C" w:rsidR="00887E9B" w:rsidRPr="00680735" w:rsidRDefault="00887E9B" w:rsidP="001A2649">
            <w:pPr>
              <w:pStyle w:val="TAL"/>
            </w:pPr>
            <w:r w:rsidRPr="00680735">
              <w:t>2-12</w:t>
            </w:r>
          </w:p>
        </w:tc>
        <w:tc>
          <w:tcPr>
            <w:tcW w:w="1877" w:type="dxa"/>
          </w:tcPr>
          <w:p w14:paraId="59953141" w14:textId="5CE6BC23" w:rsidR="00887E9B" w:rsidRPr="00680735" w:rsidRDefault="00EB6BAA" w:rsidP="001A2649">
            <w:pPr>
              <w:pStyle w:val="TAL"/>
            </w:pPr>
            <w:r w:rsidRPr="00680735">
              <w:t>Multiple NS/P-Max</w:t>
            </w:r>
          </w:p>
        </w:tc>
        <w:tc>
          <w:tcPr>
            <w:tcW w:w="2707" w:type="dxa"/>
          </w:tcPr>
          <w:p w14:paraId="4B8F73D0" w14:textId="5BD8D2EC" w:rsidR="00887E9B" w:rsidRPr="00680735" w:rsidRDefault="002D7FFD" w:rsidP="001A2649">
            <w:pPr>
              <w:pStyle w:val="TAL"/>
            </w:pPr>
            <w:r w:rsidRPr="00680735">
              <w:t>Multiple NS/P-Max</w:t>
            </w:r>
          </w:p>
        </w:tc>
        <w:tc>
          <w:tcPr>
            <w:tcW w:w="1351" w:type="dxa"/>
          </w:tcPr>
          <w:p w14:paraId="595ACD4D" w14:textId="77777777" w:rsidR="00887E9B" w:rsidRPr="00680735" w:rsidRDefault="00887E9B" w:rsidP="001A2649">
            <w:pPr>
              <w:pStyle w:val="TAL"/>
            </w:pPr>
          </w:p>
        </w:tc>
        <w:tc>
          <w:tcPr>
            <w:tcW w:w="2988" w:type="dxa"/>
          </w:tcPr>
          <w:p w14:paraId="0B82DB8B" w14:textId="19C6B588" w:rsidR="00887E9B" w:rsidRPr="00680735" w:rsidRDefault="00F276A9" w:rsidP="001A2649">
            <w:pPr>
              <w:pStyle w:val="TAL"/>
            </w:pPr>
            <w:r w:rsidRPr="00680735">
              <w:t>n/a</w:t>
            </w:r>
          </w:p>
        </w:tc>
        <w:tc>
          <w:tcPr>
            <w:tcW w:w="2988" w:type="dxa"/>
          </w:tcPr>
          <w:p w14:paraId="362D0B6F" w14:textId="3B4BD1ED" w:rsidR="00887E9B" w:rsidRPr="00680735" w:rsidRDefault="00F276A9" w:rsidP="001A2649">
            <w:pPr>
              <w:pStyle w:val="TAL"/>
            </w:pPr>
            <w:r w:rsidRPr="00680735">
              <w:t>n/a</w:t>
            </w:r>
          </w:p>
        </w:tc>
        <w:tc>
          <w:tcPr>
            <w:tcW w:w="1416" w:type="dxa"/>
          </w:tcPr>
          <w:p w14:paraId="791C740B" w14:textId="42CB99AB" w:rsidR="00887E9B" w:rsidRPr="00680735" w:rsidRDefault="002D7FFD" w:rsidP="001A2649">
            <w:pPr>
              <w:pStyle w:val="TAL"/>
            </w:pPr>
            <w:r w:rsidRPr="00680735">
              <w:t>No</w:t>
            </w:r>
          </w:p>
        </w:tc>
        <w:tc>
          <w:tcPr>
            <w:tcW w:w="1417" w:type="dxa"/>
          </w:tcPr>
          <w:p w14:paraId="539CB837" w14:textId="690FE8F5" w:rsidR="00887E9B" w:rsidRPr="00680735" w:rsidRDefault="002D7FFD" w:rsidP="001A2649">
            <w:pPr>
              <w:pStyle w:val="TAL"/>
            </w:pPr>
            <w:r w:rsidRPr="00680735">
              <w:t>No</w:t>
            </w:r>
          </w:p>
        </w:tc>
        <w:tc>
          <w:tcPr>
            <w:tcW w:w="2181" w:type="dxa"/>
          </w:tcPr>
          <w:p w14:paraId="3E53F750" w14:textId="24503ADB" w:rsidR="00887E9B" w:rsidRPr="00680735" w:rsidRDefault="002D7FFD" w:rsidP="001A2649">
            <w:pPr>
              <w:pStyle w:val="TAL"/>
            </w:pPr>
            <w:r w:rsidRPr="00680735">
              <w:t>Per UE capability</w:t>
            </w:r>
          </w:p>
        </w:tc>
        <w:tc>
          <w:tcPr>
            <w:tcW w:w="1907" w:type="dxa"/>
          </w:tcPr>
          <w:p w14:paraId="36439007" w14:textId="1EBA997E" w:rsidR="00887E9B" w:rsidRPr="00680735" w:rsidRDefault="002D7FFD" w:rsidP="001A2649">
            <w:pPr>
              <w:pStyle w:val="TAL"/>
            </w:pPr>
            <w:r w:rsidRPr="00680735">
              <w:t>Mandatory without capability signalling</w:t>
            </w:r>
          </w:p>
        </w:tc>
      </w:tr>
      <w:tr w:rsidR="006703D0" w:rsidRPr="00680735" w14:paraId="6CF53D5C" w14:textId="77777777" w:rsidTr="009B6A19">
        <w:tc>
          <w:tcPr>
            <w:tcW w:w="1385" w:type="dxa"/>
            <w:vMerge/>
          </w:tcPr>
          <w:p w14:paraId="6D124EFA" w14:textId="77777777" w:rsidR="00887E9B" w:rsidRPr="00680735" w:rsidRDefault="00887E9B" w:rsidP="001A2649">
            <w:pPr>
              <w:pStyle w:val="TAL"/>
            </w:pPr>
          </w:p>
        </w:tc>
        <w:tc>
          <w:tcPr>
            <w:tcW w:w="1027" w:type="dxa"/>
          </w:tcPr>
          <w:p w14:paraId="726CB80A" w14:textId="0DA3DA28" w:rsidR="00887E9B" w:rsidRPr="00680735" w:rsidRDefault="00887E9B" w:rsidP="001A2649">
            <w:pPr>
              <w:pStyle w:val="TAL"/>
            </w:pPr>
            <w:r w:rsidRPr="00680735">
              <w:t>2-13</w:t>
            </w:r>
          </w:p>
        </w:tc>
        <w:tc>
          <w:tcPr>
            <w:tcW w:w="1877" w:type="dxa"/>
          </w:tcPr>
          <w:p w14:paraId="4FDD5523" w14:textId="10496A6F" w:rsidR="00887E9B" w:rsidRPr="00680735" w:rsidRDefault="00EB6BAA" w:rsidP="001A2649">
            <w:pPr>
              <w:pStyle w:val="TAL"/>
            </w:pPr>
            <w:r w:rsidRPr="00680735">
              <w:t>Maximum uplink duty cycle for FR1 power class 2 UE</w:t>
            </w:r>
          </w:p>
        </w:tc>
        <w:tc>
          <w:tcPr>
            <w:tcW w:w="2707" w:type="dxa"/>
          </w:tcPr>
          <w:p w14:paraId="79180324" w14:textId="1FEA886A" w:rsidR="00887E9B" w:rsidRPr="00680735" w:rsidRDefault="002D7FFD" w:rsidP="001A2649">
            <w:pPr>
              <w:pStyle w:val="TAL"/>
            </w:pPr>
            <w:r w:rsidRPr="00680735">
              <w:t>Maximum percentage of uplink symbols can be scheduled within a certain evaluation period provided by regulatory bodies. The value range is {60%, 70%, 80%, 90%, 100%}. If the field is absent, 50% shall be applied.</w:t>
            </w:r>
          </w:p>
        </w:tc>
        <w:tc>
          <w:tcPr>
            <w:tcW w:w="1351" w:type="dxa"/>
          </w:tcPr>
          <w:p w14:paraId="293D7DB5" w14:textId="77777777" w:rsidR="00887E9B" w:rsidRPr="00680735" w:rsidRDefault="00887E9B" w:rsidP="001A2649">
            <w:pPr>
              <w:pStyle w:val="TAL"/>
            </w:pPr>
          </w:p>
        </w:tc>
        <w:tc>
          <w:tcPr>
            <w:tcW w:w="2988" w:type="dxa"/>
          </w:tcPr>
          <w:p w14:paraId="370C4586" w14:textId="4273CB50" w:rsidR="00887E9B" w:rsidRPr="00680735" w:rsidRDefault="002727C9" w:rsidP="001A2649">
            <w:pPr>
              <w:pStyle w:val="TAL"/>
              <w:rPr>
                <w:i/>
              </w:rPr>
            </w:pPr>
            <w:r w:rsidRPr="00680735">
              <w:rPr>
                <w:i/>
              </w:rPr>
              <w:t>maxUplinkDutyCycle-PC2-FR1</w:t>
            </w:r>
          </w:p>
        </w:tc>
        <w:tc>
          <w:tcPr>
            <w:tcW w:w="2988" w:type="dxa"/>
          </w:tcPr>
          <w:p w14:paraId="6CD3E511" w14:textId="245FF9A4" w:rsidR="00887E9B" w:rsidRPr="00680735" w:rsidRDefault="002727C9" w:rsidP="001A2649">
            <w:pPr>
              <w:pStyle w:val="TAL"/>
              <w:rPr>
                <w:i/>
              </w:rPr>
            </w:pPr>
            <w:proofErr w:type="spellStart"/>
            <w:r w:rsidRPr="00680735">
              <w:rPr>
                <w:i/>
              </w:rPr>
              <w:t>BandNR</w:t>
            </w:r>
            <w:proofErr w:type="spellEnd"/>
          </w:p>
        </w:tc>
        <w:tc>
          <w:tcPr>
            <w:tcW w:w="1416" w:type="dxa"/>
          </w:tcPr>
          <w:p w14:paraId="1807B0A5" w14:textId="30904D64" w:rsidR="00887E9B" w:rsidRPr="00680735" w:rsidRDefault="002D7FFD" w:rsidP="001A2649">
            <w:pPr>
              <w:pStyle w:val="TAL"/>
            </w:pPr>
            <w:r w:rsidRPr="00680735">
              <w:t>No</w:t>
            </w:r>
          </w:p>
        </w:tc>
        <w:tc>
          <w:tcPr>
            <w:tcW w:w="1417" w:type="dxa"/>
          </w:tcPr>
          <w:p w14:paraId="7A1059F8" w14:textId="05B6BD79" w:rsidR="00887E9B" w:rsidRPr="00680735" w:rsidRDefault="002D7FFD" w:rsidP="001A2649">
            <w:pPr>
              <w:pStyle w:val="TAL"/>
            </w:pPr>
            <w:r w:rsidRPr="00680735">
              <w:t>Applicable only to FR1</w:t>
            </w:r>
          </w:p>
        </w:tc>
        <w:tc>
          <w:tcPr>
            <w:tcW w:w="2181" w:type="dxa"/>
          </w:tcPr>
          <w:p w14:paraId="1C50240E" w14:textId="77777777" w:rsidR="002D7FFD" w:rsidRPr="00680735" w:rsidRDefault="002D7FFD" w:rsidP="002D7FFD">
            <w:pPr>
              <w:pStyle w:val="TAL"/>
            </w:pPr>
            <w:r w:rsidRPr="00680735">
              <w:t>Per band capability.</w:t>
            </w:r>
          </w:p>
          <w:p w14:paraId="4983E97A" w14:textId="77777777" w:rsidR="002D7FFD" w:rsidRPr="00680735" w:rsidRDefault="002D7FFD" w:rsidP="002D7FFD">
            <w:pPr>
              <w:pStyle w:val="TAL"/>
            </w:pPr>
          </w:p>
          <w:p w14:paraId="64A0D698" w14:textId="77777777" w:rsidR="002D7FFD" w:rsidRPr="00680735" w:rsidRDefault="002D7FFD" w:rsidP="002D7FFD">
            <w:pPr>
              <w:pStyle w:val="TAL"/>
            </w:pPr>
            <w:r w:rsidRPr="00680735">
              <w:t>If this capability is absent and the percentage of uplink symbols transmitted in a certain evaluation period is larger than 50%, or this capability is not absent and the percentage of uplink symbols transmitted in a certain evaluation period is larger than this capability, apply all requirements for the default power class. The evaluation period is up to UE implementation, no less than one radio frame.</w:t>
            </w:r>
          </w:p>
          <w:p w14:paraId="095566EE" w14:textId="77777777" w:rsidR="002D7FFD" w:rsidRPr="00680735" w:rsidRDefault="002D7FFD" w:rsidP="002D7FFD">
            <w:pPr>
              <w:pStyle w:val="TAL"/>
            </w:pPr>
          </w:p>
          <w:p w14:paraId="6058697E" w14:textId="7CB279CC" w:rsidR="00887E9B" w:rsidRPr="00680735" w:rsidRDefault="002D7FFD" w:rsidP="002D7FFD">
            <w:pPr>
              <w:pStyle w:val="TAL"/>
            </w:pPr>
            <w:r w:rsidRPr="00680735">
              <w:t>UE do not need to do UL duty cycle calculation when it</w:t>
            </w:r>
            <w:r w:rsidR="007D7519" w:rsidRPr="00680735">
              <w:t>'</w:t>
            </w:r>
            <w:r w:rsidRPr="00680735">
              <w:t>s transmit power is below 23dBm and all the UL/DL configurations can be scheduled.</w:t>
            </w:r>
          </w:p>
        </w:tc>
        <w:tc>
          <w:tcPr>
            <w:tcW w:w="1907" w:type="dxa"/>
          </w:tcPr>
          <w:p w14:paraId="3AD3DDEA" w14:textId="49086619" w:rsidR="00887E9B" w:rsidRPr="00680735" w:rsidRDefault="002D7FFD" w:rsidP="001A2649">
            <w:pPr>
              <w:pStyle w:val="TAL"/>
            </w:pPr>
            <w:r w:rsidRPr="00680735">
              <w:t>Optional with capability signalling</w:t>
            </w:r>
            <w:r w:rsidR="005902AD" w:rsidRPr="00680735">
              <w:t>. The capability signalling is absent if UE supports 50%</w:t>
            </w:r>
          </w:p>
        </w:tc>
      </w:tr>
      <w:tr w:rsidR="006703D0" w:rsidRPr="00680735" w14:paraId="5DFAFBE0" w14:textId="77777777" w:rsidTr="009B6A19">
        <w:tc>
          <w:tcPr>
            <w:tcW w:w="1385" w:type="dxa"/>
            <w:vMerge/>
          </w:tcPr>
          <w:p w14:paraId="173FED15" w14:textId="77777777" w:rsidR="00887E9B" w:rsidRPr="00680735" w:rsidRDefault="00887E9B" w:rsidP="001A2649">
            <w:pPr>
              <w:pStyle w:val="TAL"/>
            </w:pPr>
          </w:p>
        </w:tc>
        <w:tc>
          <w:tcPr>
            <w:tcW w:w="1027" w:type="dxa"/>
          </w:tcPr>
          <w:p w14:paraId="0A76FF72" w14:textId="1312206D" w:rsidR="00887E9B" w:rsidRPr="00680735" w:rsidRDefault="00887E9B" w:rsidP="001A2649">
            <w:pPr>
              <w:pStyle w:val="TAL"/>
            </w:pPr>
            <w:r w:rsidRPr="00680735">
              <w:t>2-14</w:t>
            </w:r>
          </w:p>
        </w:tc>
        <w:tc>
          <w:tcPr>
            <w:tcW w:w="1877" w:type="dxa"/>
          </w:tcPr>
          <w:p w14:paraId="12327077" w14:textId="1092A275" w:rsidR="00887E9B" w:rsidRPr="00680735" w:rsidRDefault="00EB6BAA" w:rsidP="001A2649">
            <w:pPr>
              <w:pStyle w:val="TAL"/>
            </w:pPr>
            <w:r w:rsidRPr="00680735">
              <w:t>Power boosting for Pi/2 BPSK for power class 3 UE</w:t>
            </w:r>
          </w:p>
        </w:tc>
        <w:tc>
          <w:tcPr>
            <w:tcW w:w="2707" w:type="dxa"/>
          </w:tcPr>
          <w:p w14:paraId="3411339D" w14:textId="63F37E7C" w:rsidR="00887E9B" w:rsidRPr="00680735" w:rsidRDefault="005622F8" w:rsidP="001A2649">
            <w:pPr>
              <w:pStyle w:val="TAL"/>
            </w:pPr>
            <w:r w:rsidRPr="00680735">
              <w:t>Power boosting for Pi/2 BPSK for power class 3 UE in TDD bands n40, n77, n78 and n79 with duty cycle less than 40%</w:t>
            </w:r>
          </w:p>
        </w:tc>
        <w:tc>
          <w:tcPr>
            <w:tcW w:w="1351" w:type="dxa"/>
          </w:tcPr>
          <w:p w14:paraId="12F5D239" w14:textId="6138C21B" w:rsidR="00887E9B" w:rsidRPr="00680735" w:rsidRDefault="00A63225" w:rsidP="001A2649">
            <w:pPr>
              <w:pStyle w:val="TAL"/>
            </w:pPr>
            <w:r w:rsidRPr="00680735">
              <w:t>1-6, 1-7</w:t>
            </w:r>
          </w:p>
        </w:tc>
        <w:tc>
          <w:tcPr>
            <w:tcW w:w="2988" w:type="dxa"/>
          </w:tcPr>
          <w:p w14:paraId="7B8E936B" w14:textId="63041A86" w:rsidR="00887E9B" w:rsidRPr="00680735" w:rsidRDefault="002727C9" w:rsidP="001A2649">
            <w:pPr>
              <w:pStyle w:val="TAL"/>
              <w:rPr>
                <w:i/>
              </w:rPr>
            </w:pPr>
            <w:r w:rsidRPr="00680735">
              <w:rPr>
                <w:i/>
              </w:rPr>
              <w:t>powerBoosting-pi2BPSK</w:t>
            </w:r>
          </w:p>
        </w:tc>
        <w:tc>
          <w:tcPr>
            <w:tcW w:w="2988" w:type="dxa"/>
          </w:tcPr>
          <w:p w14:paraId="27BA7159" w14:textId="171FCCBE" w:rsidR="00887E9B" w:rsidRPr="00680735" w:rsidRDefault="002727C9" w:rsidP="001A2649">
            <w:pPr>
              <w:pStyle w:val="TAL"/>
              <w:rPr>
                <w:i/>
              </w:rPr>
            </w:pPr>
            <w:proofErr w:type="spellStart"/>
            <w:r w:rsidRPr="00680735">
              <w:rPr>
                <w:i/>
              </w:rPr>
              <w:t>BandNR</w:t>
            </w:r>
            <w:proofErr w:type="spellEnd"/>
          </w:p>
        </w:tc>
        <w:tc>
          <w:tcPr>
            <w:tcW w:w="1416" w:type="dxa"/>
          </w:tcPr>
          <w:p w14:paraId="369B3860" w14:textId="5C5E41E9" w:rsidR="00887E9B" w:rsidRPr="00680735" w:rsidRDefault="00C82162" w:rsidP="001A2649">
            <w:pPr>
              <w:pStyle w:val="TAL"/>
            </w:pPr>
            <w:r w:rsidRPr="00680735">
              <w:t>Applicable only to TDD</w:t>
            </w:r>
          </w:p>
        </w:tc>
        <w:tc>
          <w:tcPr>
            <w:tcW w:w="1417" w:type="dxa"/>
          </w:tcPr>
          <w:p w14:paraId="7BCE9AEE" w14:textId="2678FF45" w:rsidR="00887E9B" w:rsidRPr="00680735" w:rsidRDefault="00C82162" w:rsidP="001A2649">
            <w:pPr>
              <w:pStyle w:val="TAL"/>
            </w:pPr>
            <w:r w:rsidRPr="00680735">
              <w:t>Applicable only to FR1</w:t>
            </w:r>
          </w:p>
        </w:tc>
        <w:tc>
          <w:tcPr>
            <w:tcW w:w="2181" w:type="dxa"/>
          </w:tcPr>
          <w:p w14:paraId="401A976B" w14:textId="4094EA6F" w:rsidR="00887E9B" w:rsidRPr="00680735" w:rsidRDefault="00D176AB" w:rsidP="001A2649">
            <w:pPr>
              <w:pStyle w:val="TAL"/>
            </w:pPr>
            <w:r w:rsidRPr="00680735">
              <w:t>Per band capability</w:t>
            </w:r>
          </w:p>
        </w:tc>
        <w:tc>
          <w:tcPr>
            <w:tcW w:w="1907" w:type="dxa"/>
          </w:tcPr>
          <w:p w14:paraId="572FC08E" w14:textId="7F690491" w:rsidR="00887E9B" w:rsidRPr="00680735" w:rsidRDefault="00D176AB" w:rsidP="001A2649">
            <w:pPr>
              <w:pStyle w:val="TAL"/>
            </w:pPr>
            <w:r w:rsidRPr="00680735">
              <w:t>Optional with capability signalling</w:t>
            </w:r>
          </w:p>
        </w:tc>
      </w:tr>
      <w:tr w:rsidR="006703D0" w:rsidRPr="00680735" w14:paraId="3948DA4A" w14:textId="77777777" w:rsidTr="009B6A19">
        <w:tc>
          <w:tcPr>
            <w:tcW w:w="1385" w:type="dxa"/>
            <w:vMerge/>
          </w:tcPr>
          <w:p w14:paraId="009D969F" w14:textId="77777777" w:rsidR="00887E9B" w:rsidRPr="00680735" w:rsidRDefault="00887E9B" w:rsidP="001A2649">
            <w:pPr>
              <w:pStyle w:val="TAL"/>
            </w:pPr>
          </w:p>
        </w:tc>
        <w:tc>
          <w:tcPr>
            <w:tcW w:w="1027" w:type="dxa"/>
          </w:tcPr>
          <w:p w14:paraId="38A807DC" w14:textId="41772270" w:rsidR="00887E9B" w:rsidRPr="00680735" w:rsidRDefault="00887E9B" w:rsidP="001A2649">
            <w:pPr>
              <w:pStyle w:val="TAL"/>
            </w:pPr>
            <w:r w:rsidRPr="00680735">
              <w:t>2-15</w:t>
            </w:r>
          </w:p>
        </w:tc>
        <w:tc>
          <w:tcPr>
            <w:tcW w:w="1877" w:type="dxa"/>
          </w:tcPr>
          <w:p w14:paraId="2142624F" w14:textId="751FDAE2" w:rsidR="00887E9B" w:rsidRPr="00680735" w:rsidRDefault="00EB6BAA" w:rsidP="001A2649">
            <w:pPr>
              <w:pStyle w:val="TAL"/>
            </w:pPr>
            <w:r w:rsidRPr="00680735">
              <w:t>Maximum uplink duty cycle for FR2</w:t>
            </w:r>
          </w:p>
        </w:tc>
        <w:tc>
          <w:tcPr>
            <w:tcW w:w="2707" w:type="dxa"/>
          </w:tcPr>
          <w:p w14:paraId="0AC23869" w14:textId="10C7E97F" w:rsidR="00887E9B" w:rsidRPr="00680735" w:rsidRDefault="00E85AA1" w:rsidP="001A2649">
            <w:pPr>
              <w:pStyle w:val="TAL"/>
            </w:pPr>
            <w:r w:rsidRPr="00680735">
              <w:t>1) Maximum percentage of uplink transmission time that can be scheduled within 1s time window in order to ensure compliance with applicable electromagnetic power density exposure requirements provided by regulatory bodies. The value range is {15%, 20%, 25%, 30%, 40%, 50%, 60%, 70%, 80%, 90%, 100%}.</w:t>
            </w:r>
          </w:p>
        </w:tc>
        <w:tc>
          <w:tcPr>
            <w:tcW w:w="1351" w:type="dxa"/>
          </w:tcPr>
          <w:p w14:paraId="57FAC11A" w14:textId="77777777" w:rsidR="00887E9B" w:rsidRPr="00680735" w:rsidRDefault="00887E9B" w:rsidP="001A2649">
            <w:pPr>
              <w:pStyle w:val="TAL"/>
            </w:pPr>
          </w:p>
        </w:tc>
        <w:tc>
          <w:tcPr>
            <w:tcW w:w="2988" w:type="dxa"/>
          </w:tcPr>
          <w:p w14:paraId="49CEDBAF" w14:textId="60556688" w:rsidR="002727C9" w:rsidRPr="00680735" w:rsidRDefault="00363B81" w:rsidP="001A2649">
            <w:pPr>
              <w:pStyle w:val="TAL"/>
            </w:pPr>
            <w:r w:rsidRPr="00680735">
              <w:rPr>
                <w:i/>
              </w:rPr>
              <w:t>maxUplinkDutyCycle-FR2</w:t>
            </w:r>
          </w:p>
        </w:tc>
        <w:tc>
          <w:tcPr>
            <w:tcW w:w="2988" w:type="dxa"/>
          </w:tcPr>
          <w:p w14:paraId="1FCEAF3A" w14:textId="474B4E7D" w:rsidR="00887E9B" w:rsidRPr="00680735" w:rsidRDefault="00363B81" w:rsidP="00363B81">
            <w:pPr>
              <w:pStyle w:val="TAL"/>
            </w:pPr>
            <w:proofErr w:type="spellStart"/>
            <w:r w:rsidRPr="00680735">
              <w:rPr>
                <w:i/>
              </w:rPr>
              <w:t>BandNR</w:t>
            </w:r>
            <w:proofErr w:type="spellEnd"/>
          </w:p>
        </w:tc>
        <w:tc>
          <w:tcPr>
            <w:tcW w:w="1416" w:type="dxa"/>
          </w:tcPr>
          <w:p w14:paraId="57251810" w14:textId="6948FF9B" w:rsidR="00887E9B" w:rsidRPr="00680735" w:rsidRDefault="00C82162" w:rsidP="001A2649">
            <w:pPr>
              <w:pStyle w:val="TAL"/>
            </w:pPr>
            <w:r w:rsidRPr="00680735">
              <w:t>No</w:t>
            </w:r>
          </w:p>
        </w:tc>
        <w:tc>
          <w:tcPr>
            <w:tcW w:w="1417" w:type="dxa"/>
          </w:tcPr>
          <w:p w14:paraId="45190F67" w14:textId="3290489C" w:rsidR="00887E9B" w:rsidRPr="00680735" w:rsidRDefault="00C82162" w:rsidP="001A2649">
            <w:pPr>
              <w:pStyle w:val="TAL"/>
            </w:pPr>
            <w:r w:rsidRPr="00680735">
              <w:t>Applicable only to FR2</w:t>
            </w:r>
          </w:p>
        </w:tc>
        <w:tc>
          <w:tcPr>
            <w:tcW w:w="2181" w:type="dxa"/>
          </w:tcPr>
          <w:p w14:paraId="6084DFC0" w14:textId="77777777" w:rsidR="00DC59C8" w:rsidRPr="00680735" w:rsidRDefault="00DC59C8" w:rsidP="00DC59C8">
            <w:pPr>
              <w:pStyle w:val="TAL"/>
            </w:pPr>
            <w:r w:rsidRPr="00680735">
              <w:t>Per band capability.</w:t>
            </w:r>
          </w:p>
          <w:p w14:paraId="6488A92B" w14:textId="77777777" w:rsidR="00DC59C8" w:rsidRPr="00680735" w:rsidRDefault="00DC59C8" w:rsidP="00DC59C8">
            <w:pPr>
              <w:pStyle w:val="TAL"/>
            </w:pPr>
            <w:r w:rsidRPr="00680735">
              <w:t>If the field of UE capability is present and the percentage of uplink symbols transmitted within any 1 s evaluation period is larger than this capability, the UE follows the uplink scheduling and can apply P-MPR as in TS38.101-2. If the field of UE capability is absent, the compliance to electromagnetic power density exposure requirements are ensured by means of scaling down the power density or by other means.</w:t>
            </w:r>
          </w:p>
          <w:p w14:paraId="69CEB734" w14:textId="77777777" w:rsidR="00DC59C8" w:rsidRPr="00680735" w:rsidRDefault="00DC59C8" w:rsidP="00DC59C8">
            <w:pPr>
              <w:pStyle w:val="TAL"/>
            </w:pPr>
          </w:p>
          <w:p w14:paraId="6D70CA57" w14:textId="32198999" w:rsidR="00887E9B" w:rsidRPr="00680735" w:rsidRDefault="00DC59C8" w:rsidP="00D176AB">
            <w:pPr>
              <w:pStyle w:val="TAL"/>
            </w:pPr>
            <w:r w:rsidRPr="00680735">
              <w:t>This capability is applicable for all power classes in FR2</w:t>
            </w:r>
          </w:p>
        </w:tc>
        <w:tc>
          <w:tcPr>
            <w:tcW w:w="1907" w:type="dxa"/>
          </w:tcPr>
          <w:p w14:paraId="1B0F6956" w14:textId="18C081A2" w:rsidR="00887E9B" w:rsidRPr="00680735" w:rsidRDefault="00AF2CE0" w:rsidP="001A2649">
            <w:pPr>
              <w:pStyle w:val="TAL"/>
            </w:pPr>
            <w:r w:rsidRPr="00680735">
              <w:t>Optional with capability signalling</w:t>
            </w:r>
          </w:p>
        </w:tc>
      </w:tr>
      <w:tr w:rsidR="006703D0" w:rsidRPr="00680735" w14:paraId="240588CC" w14:textId="77777777" w:rsidTr="009B6A19">
        <w:tc>
          <w:tcPr>
            <w:tcW w:w="1385" w:type="dxa"/>
            <w:vMerge/>
          </w:tcPr>
          <w:p w14:paraId="3AEB1EC0" w14:textId="77777777" w:rsidR="00887E9B" w:rsidRPr="00680735" w:rsidRDefault="00887E9B" w:rsidP="001A2649">
            <w:pPr>
              <w:pStyle w:val="TAL"/>
            </w:pPr>
          </w:p>
        </w:tc>
        <w:tc>
          <w:tcPr>
            <w:tcW w:w="1027" w:type="dxa"/>
          </w:tcPr>
          <w:p w14:paraId="69078BBB" w14:textId="6BB9CA55" w:rsidR="00887E9B" w:rsidRPr="00680735" w:rsidRDefault="00887E9B" w:rsidP="001A2649">
            <w:pPr>
              <w:pStyle w:val="TAL"/>
            </w:pPr>
            <w:r w:rsidRPr="00680735">
              <w:t>2-16</w:t>
            </w:r>
          </w:p>
        </w:tc>
        <w:tc>
          <w:tcPr>
            <w:tcW w:w="1877" w:type="dxa"/>
          </w:tcPr>
          <w:p w14:paraId="618878EC" w14:textId="3C0C3C2A" w:rsidR="00887E9B" w:rsidRPr="00680735" w:rsidRDefault="00EB6BAA" w:rsidP="001A2649">
            <w:pPr>
              <w:pStyle w:val="TAL"/>
            </w:pPr>
            <w:r w:rsidRPr="00680735">
              <w:t>PA architectures for intra-band EN-DC</w:t>
            </w:r>
          </w:p>
        </w:tc>
        <w:tc>
          <w:tcPr>
            <w:tcW w:w="2707" w:type="dxa"/>
          </w:tcPr>
          <w:p w14:paraId="4B93D677" w14:textId="7A6956DB" w:rsidR="005622F8" w:rsidRPr="00680735" w:rsidRDefault="00725D07" w:rsidP="001A2649">
            <w:pPr>
              <w:pStyle w:val="TAL"/>
            </w:pPr>
            <w:r w:rsidRPr="00680735">
              <w:t>Support of dual PA</w:t>
            </w:r>
          </w:p>
        </w:tc>
        <w:tc>
          <w:tcPr>
            <w:tcW w:w="1351" w:type="dxa"/>
          </w:tcPr>
          <w:p w14:paraId="0197802E" w14:textId="77777777" w:rsidR="00887E9B" w:rsidRPr="00680735" w:rsidRDefault="00887E9B" w:rsidP="001A2649">
            <w:pPr>
              <w:pStyle w:val="TAL"/>
            </w:pPr>
          </w:p>
        </w:tc>
        <w:tc>
          <w:tcPr>
            <w:tcW w:w="2988" w:type="dxa"/>
          </w:tcPr>
          <w:p w14:paraId="2C1D1C3C" w14:textId="7EAF9478" w:rsidR="00887E9B" w:rsidRPr="00680735" w:rsidRDefault="006D7E17" w:rsidP="001A2649">
            <w:pPr>
              <w:pStyle w:val="TAL"/>
              <w:rPr>
                <w:i/>
              </w:rPr>
            </w:pPr>
            <w:proofErr w:type="spellStart"/>
            <w:r w:rsidRPr="00680735">
              <w:rPr>
                <w:i/>
              </w:rPr>
              <w:t>dualPA</w:t>
            </w:r>
            <w:proofErr w:type="spellEnd"/>
            <w:r w:rsidRPr="00680735">
              <w:rPr>
                <w:i/>
              </w:rPr>
              <w:t>-Architecture</w:t>
            </w:r>
          </w:p>
        </w:tc>
        <w:tc>
          <w:tcPr>
            <w:tcW w:w="2988" w:type="dxa"/>
          </w:tcPr>
          <w:p w14:paraId="73D0F420" w14:textId="4B5ACA4D" w:rsidR="00887E9B" w:rsidRPr="00680735" w:rsidRDefault="006D7E17" w:rsidP="001A2649">
            <w:pPr>
              <w:pStyle w:val="TAL"/>
              <w:rPr>
                <w:i/>
              </w:rPr>
            </w:pPr>
            <w:r w:rsidRPr="00680735">
              <w:rPr>
                <w:i/>
              </w:rPr>
              <w:t>MRDC-Parameters</w:t>
            </w:r>
          </w:p>
        </w:tc>
        <w:tc>
          <w:tcPr>
            <w:tcW w:w="1416" w:type="dxa"/>
          </w:tcPr>
          <w:p w14:paraId="32325C29" w14:textId="203E3451" w:rsidR="00887E9B" w:rsidRPr="00680735" w:rsidRDefault="00C82162" w:rsidP="001A2649">
            <w:pPr>
              <w:pStyle w:val="TAL"/>
            </w:pPr>
            <w:r w:rsidRPr="00680735">
              <w:t>No</w:t>
            </w:r>
          </w:p>
        </w:tc>
        <w:tc>
          <w:tcPr>
            <w:tcW w:w="1417" w:type="dxa"/>
          </w:tcPr>
          <w:p w14:paraId="51065BBF" w14:textId="15E330EE" w:rsidR="00887E9B" w:rsidRPr="00680735" w:rsidRDefault="00C82162" w:rsidP="001A2649">
            <w:pPr>
              <w:pStyle w:val="TAL"/>
            </w:pPr>
            <w:r w:rsidRPr="00680735">
              <w:t>No</w:t>
            </w:r>
          </w:p>
        </w:tc>
        <w:tc>
          <w:tcPr>
            <w:tcW w:w="2181" w:type="dxa"/>
          </w:tcPr>
          <w:p w14:paraId="75533743" w14:textId="77777777" w:rsidR="00563D03" w:rsidRPr="00680735" w:rsidRDefault="00563D03" w:rsidP="00563D03">
            <w:pPr>
              <w:pStyle w:val="TAL"/>
            </w:pPr>
            <w:r w:rsidRPr="00680735">
              <w:t>Per band per band combination capability</w:t>
            </w:r>
          </w:p>
          <w:p w14:paraId="147BF5A9" w14:textId="77777777" w:rsidR="00563D03" w:rsidRPr="00680735" w:rsidRDefault="00563D03" w:rsidP="00563D03">
            <w:pPr>
              <w:pStyle w:val="TAL"/>
            </w:pPr>
            <w:r w:rsidRPr="00680735">
              <w:t>Single PA is default architecture</w:t>
            </w:r>
          </w:p>
          <w:p w14:paraId="728C12A8" w14:textId="77777777" w:rsidR="00563D03" w:rsidRPr="00680735" w:rsidRDefault="00563D03" w:rsidP="00563D03">
            <w:pPr>
              <w:pStyle w:val="TAL"/>
            </w:pPr>
            <w:r w:rsidRPr="00680735">
              <w:t>The following requirements are involved by this capability</w:t>
            </w:r>
          </w:p>
          <w:p w14:paraId="02B4B511" w14:textId="75195DC5" w:rsidR="00563D03" w:rsidRPr="00680735" w:rsidRDefault="00875A33" w:rsidP="00563D03">
            <w:pPr>
              <w:pStyle w:val="TAL"/>
            </w:pPr>
            <w:r w:rsidRPr="00680735">
              <w:t>-</w:t>
            </w:r>
            <w:r w:rsidRPr="00680735">
              <w:tab/>
            </w:r>
            <w:r w:rsidR="00563D03" w:rsidRPr="00680735">
              <w:t>A-MPR/MPR and MSD values for dual uplink. Whether two sets of requirements will be introduced in RAN4 can be further discussed for each specific band combination</w:t>
            </w:r>
          </w:p>
          <w:p w14:paraId="7BFA99D5" w14:textId="42D79C5E" w:rsidR="00887E9B" w:rsidRPr="00680735" w:rsidRDefault="00875A33" w:rsidP="00563D03">
            <w:pPr>
              <w:pStyle w:val="TAL"/>
            </w:pPr>
            <w:r w:rsidRPr="00680735">
              <w:t>-</w:t>
            </w:r>
            <w:r w:rsidRPr="00680735">
              <w:tab/>
            </w:r>
            <w:r w:rsidR="00563D03" w:rsidRPr="00680735">
              <w:t>Switching time between LTE UL and NR UL in single switched UL operation mode for intra-band EN-DC</w:t>
            </w:r>
          </w:p>
        </w:tc>
        <w:tc>
          <w:tcPr>
            <w:tcW w:w="1907" w:type="dxa"/>
          </w:tcPr>
          <w:p w14:paraId="57EC6C59" w14:textId="45A6F96A" w:rsidR="00887E9B" w:rsidRPr="00680735" w:rsidRDefault="00D043ED" w:rsidP="001A2649">
            <w:pPr>
              <w:pStyle w:val="TAL"/>
            </w:pPr>
            <w:r w:rsidRPr="00680735">
              <w:t>Mandatory to support either single or dual PA architectures with capability if UE supports intra-band EN-DC configuration in uplink. The capability signalling is absent if UE supports single PA architecture.</w:t>
            </w:r>
          </w:p>
        </w:tc>
      </w:tr>
      <w:tr w:rsidR="006703D0" w:rsidRPr="00680735" w14:paraId="0DB74816" w14:textId="77777777" w:rsidTr="009B6A19">
        <w:tc>
          <w:tcPr>
            <w:tcW w:w="1385" w:type="dxa"/>
            <w:vMerge/>
          </w:tcPr>
          <w:p w14:paraId="035DB442" w14:textId="77777777" w:rsidR="00887E9B" w:rsidRPr="00680735" w:rsidRDefault="00887E9B" w:rsidP="001A2649">
            <w:pPr>
              <w:pStyle w:val="TAL"/>
            </w:pPr>
          </w:p>
        </w:tc>
        <w:tc>
          <w:tcPr>
            <w:tcW w:w="1027" w:type="dxa"/>
          </w:tcPr>
          <w:p w14:paraId="3CD8F9A8" w14:textId="3524B467" w:rsidR="00887E9B" w:rsidRPr="00680735" w:rsidRDefault="00887E9B" w:rsidP="001A2649">
            <w:pPr>
              <w:pStyle w:val="TAL"/>
            </w:pPr>
            <w:r w:rsidRPr="00680735">
              <w:t>2-17</w:t>
            </w:r>
          </w:p>
        </w:tc>
        <w:tc>
          <w:tcPr>
            <w:tcW w:w="1877" w:type="dxa"/>
          </w:tcPr>
          <w:p w14:paraId="6AEE65EA" w14:textId="66B21B02" w:rsidR="00887E9B" w:rsidRPr="00680735" w:rsidRDefault="00EB6BAA" w:rsidP="001A2649">
            <w:pPr>
              <w:pStyle w:val="TAL"/>
            </w:pPr>
            <w:r w:rsidRPr="00680735">
              <w:t>PA architectures for intra-band UL CA</w:t>
            </w:r>
          </w:p>
        </w:tc>
        <w:tc>
          <w:tcPr>
            <w:tcW w:w="2707" w:type="dxa"/>
          </w:tcPr>
          <w:p w14:paraId="56C8B193" w14:textId="2AB03891" w:rsidR="00887E9B" w:rsidRPr="00680735" w:rsidRDefault="00725D07" w:rsidP="005622F8">
            <w:pPr>
              <w:pStyle w:val="TAL"/>
            </w:pPr>
            <w:r w:rsidRPr="00680735">
              <w:t>Support of dual PA</w:t>
            </w:r>
          </w:p>
        </w:tc>
        <w:tc>
          <w:tcPr>
            <w:tcW w:w="1351" w:type="dxa"/>
          </w:tcPr>
          <w:p w14:paraId="6C514012" w14:textId="77777777" w:rsidR="00887E9B" w:rsidRPr="00680735" w:rsidRDefault="00887E9B" w:rsidP="001A2649">
            <w:pPr>
              <w:pStyle w:val="TAL"/>
            </w:pPr>
          </w:p>
        </w:tc>
        <w:tc>
          <w:tcPr>
            <w:tcW w:w="2988" w:type="dxa"/>
          </w:tcPr>
          <w:p w14:paraId="0413F36B" w14:textId="2EED26E5" w:rsidR="00887E9B" w:rsidRPr="00680735" w:rsidRDefault="006D7E17" w:rsidP="001A2649">
            <w:pPr>
              <w:pStyle w:val="TAL"/>
              <w:rPr>
                <w:i/>
              </w:rPr>
            </w:pPr>
            <w:proofErr w:type="spellStart"/>
            <w:r w:rsidRPr="00680735">
              <w:rPr>
                <w:i/>
              </w:rPr>
              <w:t>dualPA</w:t>
            </w:r>
            <w:proofErr w:type="spellEnd"/>
            <w:r w:rsidRPr="00680735">
              <w:rPr>
                <w:i/>
              </w:rPr>
              <w:t>-Architecture</w:t>
            </w:r>
          </w:p>
        </w:tc>
        <w:tc>
          <w:tcPr>
            <w:tcW w:w="2988" w:type="dxa"/>
          </w:tcPr>
          <w:p w14:paraId="0C6E1389" w14:textId="0610AE8E" w:rsidR="00887E9B" w:rsidRPr="00680735" w:rsidRDefault="006D7E17" w:rsidP="001A2649">
            <w:pPr>
              <w:pStyle w:val="TAL"/>
              <w:rPr>
                <w:i/>
              </w:rPr>
            </w:pPr>
            <w:r w:rsidRPr="00680735">
              <w:rPr>
                <w:i/>
              </w:rPr>
              <w:t>CA-ParametersNR</w:t>
            </w:r>
            <w:r w:rsidR="00C94657" w:rsidRPr="00680735">
              <w:rPr>
                <w:i/>
              </w:rPr>
              <w:t>-v1540</w:t>
            </w:r>
          </w:p>
        </w:tc>
        <w:tc>
          <w:tcPr>
            <w:tcW w:w="1416" w:type="dxa"/>
          </w:tcPr>
          <w:p w14:paraId="75F02311" w14:textId="1169BC2E" w:rsidR="00887E9B" w:rsidRPr="00680735" w:rsidRDefault="00C82162" w:rsidP="001A2649">
            <w:pPr>
              <w:pStyle w:val="TAL"/>
            </w:pPr>
            <w:r w:rsidRPr="00680735">
              <w:t>No</w:t>
            </w:r>
          </w:p>
        </w:tc>
        <w:tc>
          <w:tcPr>
            <w:tcW w:w="1417" w:type="dxa"/>
          </w:tcPr>
          <w:p w14:paraId="187E3B24" w14:textId="63598B76" w:rsidR="00887E9B" w:rsidRPr="00680735" w:rsidRDefault="00C82162" w:rsidP="001A2649">
            <w:pPr>
              <w:pStyle w:val="TAL"/>
            </w:pPr>
            <w:r w:rsidRPr="00680735">
              <w:t>No</w:t>
            </w:r>
          </w:p>
        </w:tc>
        <w:tc>
          <w:tcPr>
            <w:tcW w:w="2181" w:type="dxa"/>
          </w:tcPr>
          <w:p w14:paraId="740BF9F7" w14:textId="77777777" w:rsidR="00563D03" w:rsidRPr="00680735" w:rsidRDefault="00563D03" w:rsidP="00563D03">
            <w:pPr>
              <w:pStyle w:val="TAL"/>
            </w:pPr>
            <w:r w:rsidRPr="00680735">
              <w:t>Per band per band combination capability</w:t>
            </w:r>
          </w:p>
          <w:p w14:paraId="0A817ABC" w14:textId="77777777" w:rsidR="00563D03" w:rsidRPr="00680735" w:rsidRDefault="00563D03" w:rsidP="00563D03">
            <w:pPr>
              <w:pStyle w:val="TAL"/>
            </w:pPr>
            <w:r w:rsidRPr="00680735">
              <w:t>Single PA is default architecture</w:t>
            </w:r>
          </w:p>
          <w:p w14:paraId="244E3778" w14:textId="77777777" w:rsidR="00563D03" w:rsidRPr="00680735" w:rsidRDefault="00563D03" w:rsidP="00563D03">
            <w:pPr>
              <w:pStyle w:val="TAL"/>
            </w:pPr>
            <w:r w:rsidRPr="00680735">
              <w:t>The following requirements are involved by this capability</w:t>
            </w:r>
          </w:p>
          <w:p w14:paraId="3DAF8036" w14:textId="3B753BEE" w:rsidR="00887E9B" w:rsidRPr="00680735" w:rsidRDefault="00875A33" w:rsidP="00563D03">
            <w:pPr>
              <w:pStyle w:val="TAL"/>
            </w:pPr>
            <w:r w:rsidRPr="00680735">
              <w:t>-</w:t>
            </w:r>
            <w:r w:rsidRPr="00680735">
              <w:tab/>
            </w:r>
            <w:r w:rsidR="00563D03" w:rsidRPr="00680735">
              <w:t>A-MPR/MPR and MSD values for dual uplink. Whether two sets of requirements will be introduced in RAN4 can be further discussed for each specific band combination</w:t>
            </w:r>
          </w:p>
        </w:tc>
        <w:tc>
          <w:tcPr>
            <w:tcW w:w="1907" w:type="dxa"/>
          </w:tcPr>
          <w:p w14:paraId="10D670EF" w14:textId="529FA276" w:rsidR="00887E9B" w:rsidRPr="00680735" w:rsidRDefault="00D043ED" w:rsidP="001A2649">
            <w:pPr>
              <w:pStyle w:val="TAL"/>
            </w:pPr>
            <w:r w:rsidRPr="00680735">
              <w:t>Mandatory to support either single or dual PA architectures with capability if UE supports intra-band CA configuration in uplink. The capability signalling is absent if UE supports single PA architecture</w:t>
            </w:r>
          </w:p>
        </w:tc>
      </w:tr>
      <w:tr w:rsidR="006703D0" w:rsidRPr="00680735" w14:paraId="07F670B6" w14:textId="77777777" w:rsidTr="009B6A19">
        <w:tc>
          <w:tcPr>
            <w:tcW w:w="1385" w:type="dxa"/>
            <w:vMerge w:val="restart"/>
          </w:tcPr>
          <w:p w14:paraId="10AE00E7" w14:textId="7EBEDDCD" w:rsidR="00474ABC" w:rsidRPr="00680735" w:rsidRDefault="00474ABC" w:rsidP="001A2649">
            <w:pPr>
              <w:pStyle w:val="TAL"/>
            </w:pPr>
            <w:r w:rsidRPr="00680735">
              <w:t>3. Baseband</w:t>
            </w:r>
          </w:p>
        </w:tc>
        <w:tc>
          <w:tcPr>
            <w:tcW w:w="1027" w:type="dxa"/>
          </w:tcPr>
          <w:p w14:paraId="7E6557FC" w14:textId="1C4F0964" w:rsidR="00474ABC" w:rsidRPr="00680735" w:rsidRDefault="00474ABC" w:rsidP="001A2649">
            <w:pPr>
              <w:pStyle w:val="TAL"/>
            </w:pPr>
            <w:r w:rsidRPr="00680735">
              <w:t>3-1</w:t>
            </w:r>
          </w:p>
        </w:tc>
        <w:tc>
          <w:tcPr>
            <w:tcW w:w="1877" w:type="dxa"/>
          </w:tcPr>
          <w:p w14:paraId="10ED55FC" w14:textId="7440FC34" w:rsidR="00474ABC" w:rsidRPr="00680735" w:rsidRDefault="00474ABC" w:rsidP="001A2649">
            <w:pPr>
              <w:pStyle w:val="TAL"/>
            </w:pPr>
            <w:r w:rsidRPr="00680735">
              <w:t>Independent measurement gap configurations for FR1 and FR2</w:t>
            </w:r>
          </w:p>
        </w:tc>
        <w:tc>
          <w:tcPr>
            <w:tcW w:w="2707" w:type="dxa"/>
          </w:tcPr>
          <w:p w14:paraId="7C086CB3" w14:textId="341D7C92" w:rsidR="00474ABC" w:rsidRPr="00680735" w:rsidRDefault="00474ABC" w:rsidP="001A2649">
            <w:pPr>
              <w:pStyle w:val="TAL"/>
            </w:pPr>
            <w:r w:rsidRPr="00680735">
              <w:t>Measurement gaps for FR1 and FR2 are configured independently.</w:t>
            </w:r>
          </w:p>
        </w:tc>
        <w:tc>
          <w:tcPr>
            <w:tcW w:w="1351" w:type="dxa"/>
          </w:tcPr>
          <w:p w14:paraId="6A3F0C28" w14:textId="77777777" w:rsidR="00474ABC" w:rsidRPr="00680735" w:rsidRDefault="00474ABC" w:rsidP="001A2649">
            <w:pPr>
              <w:pStyle w:val="TAL"/>
            </w:pPr>
          </w:p>
        </w:tc>
        <w:tc>
          <w:tcPr>
            <w:tcW w:w="2988" w:type="dxa"/>
          </w:tcPr>
          <w:p w14:paraId="0FC24190" w14:textId="0E07F4A6" w:rsidR="00474ABC" w:rsidRPr="00680735" w:rsidRDefault="00474ABC" w:rsidP="001A2649">
            <w:pPr>
              <w:pStyle w:val="TAL"/>
              <w:rPr>
                <w:i/>
              </w:rPr>
            </w:pPr>
            <w:proofErr w:type="spellStart"/>
            <w:r w:rsidRPr="00680735">
              <w:rPr>
                <w:i/>
              </w:rPr>
              <w:t>independentGapConfig</w:t>
            </w:r>
            <w:proofErr w:type="spellEnd"/>
          </w:p>
        </w:tc>
        <w:tc>
          <w:tcPr>
            <w:tcW w:w="2988" w:type="dxa"/>
          </w:tcPr>
          <w:p w14:paraId="2A59DB6D" w14:textId="60A49BDB" w:rsidR="00474ABC" w:rsidRPr="00680735" w:rsidRDefault="00474ABC" w:rsidP="001A2649">
            <w:pPr>
              <w:pStyle w:val="TAL"/>
              <w:rPr>
                <w:i/>
              </w:rPr>
            </w:pPr>
            <w:proofErr w:type="spellStart"/>
            <w:r w:rsidRPr="00680735">
              <w:rPr>
                <w:i/>
              </w:rPr>
              <w:t>MeasAndMobParametersMRDC</w:t>
            </w:r>
            <w:proofErr w:type="spellEnd"/>
            <w:r w:rsidRPr="00680735">
              <w:rPr>
                <w:i/>
              </w:rPr>
              <w:t>-Common</w:t>
            </w:r>
          </w:p>
        </w:tc>
        <w:tc>
          <w:tcPr>
            <w:tcW w:w="1416" w:type="dxa"/>
          </w:tcPr>
          <w:p w14:paraId="54439B38" w14:textId="2E5378A6" w:rsidR="00474ABC" w:rsidRPr="00680735" w:rsidRDefault="00474ABC" w:rsidP="001A2649">
            <w:pPr>
              <w:pStyle w:val="TAL"/>
            </w:pPr>
            <w:r w:rsidRPr="00680735">
              <w:t>No</w:t>
            </w:r>
          </w:p>
        </w:tc>
        <w:tc>
          <w:tcPr>
            <w:tcW w:w="1417" w:type="dxa"/>
          </w:tcPr>
          <w:p w14:paraId="40A69D25" w14:textId="27044DA1" w:rsidR="00474ABC" w:rsidRPr="00680735" w:rsidRDefault="00474ABC" w:rsidP="001A2649">
            <w:pPr>
              <w:pStyle w:val="TAL"/>
            </w:pPr>
            <w:r w:rsidRPr="00680735">
              <w:t>No</w:t>
            </w:r>
          </w:p>
        </w:tc>
        <w:tc>
          <w:tcPr>
            <w:tcW w:w="2181" w:type="dxa"/>
          </w:tcPr>
          <w:p w14:paraId="52E75A33" w14:textId="77777777" w:rsidR="00474ABC" w:rsidRPr="00680735" w:rsidRDefault="00474ABC" w:rsidP="001A2649">
            <w:pPr>
              <w:pStyle w:val="TAL"/>
            </w:pPr>
          </w:p>
        </w:tc>
        <w:tc>
          <w:tcPr>
            <w:tcW w:w="1907" w:type="dxa"/>
          </w:tcPr>
          <w:p w14:paraId="107C347E" w14:textId="4D08EE89" w:rsidR="00474ABC" w:rsidRPr="00680735" w:rsidRDefault="00474ABC" w:rsidP="001A2649">
            <w:pPr>
              <w:pStyle w:val="TAL"/>
            </w:pPr>
            <w:r w:rsidRPr="00680735">
              <w:t>Optional with capability signalling</w:t>
            </w:r>
          </w:p>
        </w:tc>
      </w:tr>
      <w:tr w:rsidR="006703D0" w:rsidRPr="00680735" w14:paraId="3D6A56C3" w14:textId="77777777" w:rsidTr="009B6A19">
        <w:tc>
          <w:tcPr>
            <w:tcW w:w="1385" w:type="dxa"/>
            <w:vMerge/>
          </w:tcPr>
          <w:p w14:paraId="2858E7C9" w14:textId="77777777" w:rsidR="00474ABC" w:rsidRPr="00680735" w:rsidRDefault="00474ABC" w:rsidP="001A2649">
            <w:pPr>
              <w:pStyle w:val="TAL"/>
            </w:pPr>
          </w:p>
        </w:tc>
        <w:tc>
          <w:tcPr>
            <w:tcW w:w="1027" w:type="dxa"/>
          </w:tcPr>
          <w:p w14:paraId="75C0E474" w14:textId="29A9DB4B" w:rsidR="00474ABC" w:rsidRPr="00680735" w:rsidRDefault="00474ABC" w:rsidP="001A2649">
            <w:pPr>
              <w:pStyle w:val="TAL"/>
            </w:pPr>
            <w:r w:rsidRPr="00680735">
              <w:t>3-2</w:t>
            </w:r>
          </w:p>
        </w:tc>
        <w:tc>
          <w:tcPr>
            <w:tcW w:w="1877" w:type="dxa"/>
          </w:tcPr>
          <w:p w14:paraId="04093F90" w14:textId="0AD50739" w:rsidR="00474ABC" w:rsidRPr="00680735" w:rsidRDefault="00474ABC" w:rsidP="001A2649">
            <w:pPr>
              <w:pStyle w:val="TAL"/>
            </w:pPr>
            <w:r w:rsidRPr="00680735">
              <w:t>Simultaneous reception of data and SS block with different numerologies when UE conducts the serving cell measurement or intra-frequency measurement</w:t>
            </w:r>
          </w:p>
        </w:tc>
        <w:tc>
          <w:tcPr>
            <w:tcW w:w="2707" w:type="dxa"/>
          </w:tcPr>
          <w:p w14:paraId="71D82FE1" w14:textId="71C8C3A2" w:rsidR="00474ABC" w:rsidRPr="00680735" w:rsidRDefault="00474ABC" w:rsidP="001A2649">
            <w:pPr>
              <w:pStyle w:val="TAL"/>
            </w:pPr>
            <w:r w:rsidRPr="00680735">
              <w:t>Simultaneous reception of data and SS block with different numerologies when UE conducts the serving cell measurement or intra-frequency measurement</w:t>
            </w:r>
          </w:p>
        </w:tc>
        <w:tc>
          <w:tcPr>
            <w:tcW w:w="1351" w:type="dxa"/>
          </w:tcPr>
          <w:p w14:paraId="0DB1D044" w14:textId="77777777" w:rsidR="00474ABC" w:rsidRPr="00680735" w:rsidRDefault="00474ABC" w:rsidP="001A2649">
            <w:pPr>
              <w:pStyle w:val="TAL"/>
            </w:pPr>
          </w:p>
        </w:tc>
        <w:tc>
          <w:tcPr>
            <w:tcW w:w="2988" w:type="dxa"/>
          </w:tcPr>
          <w:p w14:paraId="798F6830" w14:textId="5E787B09" w:rsidR="00474ABC" w:rsidRPr="00680735" w:rsidRDefault="00474ABC" w:rsidP="001A2649">
            <w:pPr>
              <w:pStyle w:val="TAL"/>
              <w:rPr>
                <w:i/>
              </w:rPr>
            </w:pPr>
            <w:proofErr w:type="spellStart"/>
            <w:r w:rsidRPr="00680735">
              <w:rPr>
                <w:i/>
              </w:rPr>
              <w:t>simultaneousRxDataSSB-DiffNumerology</w:t>
            </w:r>
            <w:proofErr w:type="spellEnd"/>
          </w:p>
        </w:tc>
        <w:tc>
          <w:tcPr>
            <w:tcW w:w="2988" w:type="dxa"/>
          </w:tcPr>
          <w:p w14:paraId="6B987909" w14:textId="237683AE" w:rsidR="004C3CCF" w:rsidRPr="00680735" w:rsidRDefault="004C3CCF" w:rsidP="001A2649">
            <w:pPr>
              <w:pStyle w:val="TAL"/>
              <w:rPr>
                <w:i/>
              </w:rPr>
            </w:pPr>
            <w:proofErr w:type="spellStart"/>
            <w:r w:rsidRPr="00680735">
              <w:rPr>
                <w:i/>
              </w:rPr>
              <w:t>MeasAndMobParametersFRX</w:t>
            </w:r>
            <w:proofErr w:type="spellEnd"/>
            <w:r w:rsidRPr="00680735">
              <w:rPr>
                <w:i/>
              </w:rPr>
              <w:t>-Diff</w:t>
            </w:r>
          </w:p>
          <w:p w14:paraId="0D9CEF14" w14:textId="1CA4713A" w:rsidR="00474ABC" w:rsidRPr="00680735" w:rsidRDefault="00474ABC" w:rsidP="001A2649">
            <w:pPr>
              <w:pStyle w:val="TAL"/>
              <w:rPr>
                <w:i/>
              </w:rPr>
            </w:pPr>
            <w:proofErr w:type="spellStart"/>
            <w:r w:rsidRPr="00680735">
              <w:rPr>
                <w:i/>
              </w:rPr>
              <w:t>MeasAndMobParametersMRDC</w:t>
            </w:r>
            <w:proofErr w:type="spellEnd"/>
            <w:r w:rsidRPr="00680735">
              <w:rPr>
                <w:i/>
              </w:rPr>
              <w:t>-FRX-Diff</w:t>
            </w:r>
          </w:p>
        </w:tc>
        <w:tc>
          <w:tcPr>
            <w:tcW w:w="1416" w:type="dxa"/>
          </w:tcPr>
          <w:p w14:paraId="588C8CA2" w14:textId="43066944" w:rsidR="00474ABC" w:rsidRPr="00680735" w:rsidRDefault="00474ABC" w:rsidP="001A2649">
            <w:pPr>
              <w:pStyle w:val="TAL"/>
            </w:pPr>
            <w:r w:rsidRPr="00680735">
              <w:t>No</w:t>
            </w:r>
          </w:p>
        </w:tc>
        <w:tc>
          <w:tcPr>
            <w:tcW w:w="1417" w:type="dxa"/>
          </w:tcPr>
          <w:p w14:paraId="22FC0FCD" w14:textId="44288A57" w:rsidR="00474ABC" w:rsidRPr="00680735" w:rsidRDefault="00474ABC" w:rsidP="001A2649">
            <w:pPr>
              <w:pStyle w:val="TAL"/>
            </w:pPr>
            <w:r w:rsidRPr="00680735">
              <w:t>Yes</w:t>
            </w:r>
          </w:p>
        </w:tc>
        <w:tc>
          <w:tcPr>
            <w:tcW w:w="2181" w:type="dxa"/>
          </w:tcPr>
          <w:p w14:paraId="3AF6E2FF" w14:textId="77777777" w:rsidR="00474ABC" w:rsidRPr="00680735" w:rsidRDefault="00474ABC" w:rsidP="001A2649">
            <w:pPr>
              <w:pStyle w:val="TAL"/>
            </w:pPr>
          </w:p>
        </w:tc>
        <w:tc>
          <w:tcPr>
            <w:tcW w:w="1907" w:type="dxa"/>
          </w:tcPr>
          <w:p w14:paraId="2C6F1AF8" w14:textId="03ADD34A" w:rsidR="00474ABC" w:rsidRPr="00680735" w:rsidRDefault="00474ABC" w:rsidP="001A2649">
            <w:pPr>
              <w:pStyle w:val="TAL"/>
            </w:pPr>
            <w:r w:rsidRPr="00680735">
              <w:t>Optional with capability signalling</w:t>
            </w:r>
          </w:p>
        </w:tc>
      </w:tr>
      <w:tr w:rsidR="006703D0" w:rsidRPr="00680735" w14:paraId="1A970037" w14:textId="77777777" w:rsidTr="009B6A19">
        <w:tc>
          <w:tcPr>
            <w:tcW w:w="1385" w:type="dxa"/>
            <w:vMerge/>
          </w:tcPr>
          <w:p w14:paraId="3E165106" w14:textId="77777777" w:rsidR="00474ABC" w:rsidRPr="00680735" w:rsidRDefault="00474ABC" w:rsidP="001A2649">
            <w:pPr>
              <w:pStyle w:val="TAL"/>
            </w:pPr>
          </w:p>
        </w:tc>
        <w:tc>
          <w:tcPr>
            <w:tcW w:w="1027" w:type="dxa"/>
          </w:tcPr>
          <w:p w14:paraId="792F29B8" w14:textId="0B1F14D7" w:rsidR="00474ABC" w:rsidRPr="00680735" w:rsidRDefault="00474ABC" w:rsidP="001A2649">
            <w:pPr>
              <w:pStyle w:val="TAL"/>
            </w:pPr>
            <w:r w:rsidRPr="00680735">
              <w:t>3-3</w:t>
            </w:r>
          </w:p>
        </w:tc>
        <w:tc>
          <w:tcPr>
            <w:tcW w:w="1877" w:type="dxa"/>
          </w:tcPr>
          <w:p w14:paraId="2160702E" w14:textId="23B16B68" w:rsidR="00474ABC" w:rsidRPr="00680735" w:rsidRDefault="00474ABC" w:rsidP="001A2649">
            <w:pPr>
              <w:pStyle w:val="TAL"/>
            </w:pPr>
            <w:r w:rsidRPr="00680735">
              <w:t>Short measurement gap</w:t>
            </w:r>
          </w:p>
        </w:tc>
        <w:tc>
          <w:tcPr>
            <w:tcW w:w="2707" w:type="dxa"/>
          </w:tcPr>
          <w:p w14:paraId="0BBC63C4" w14:textId="4841832A" w:rsidR="00474ABC" w:rsidRPr="00680735" w:rsidRDefault="00474ABC" w:rsidP="001A2649">
            <w:pPr>
              <w:pStyle w:val="TAL"/>
            </w:pPr>
            <w:r w:rsidRPr="00680735">
              <w:t>Measurement gap patterns with short MGL (gap pattern#2, 3, 6, 7, 8, 10) are supported for E-UTRAN measurement. Gap patterns #6, 7, 8, 10 only apply to E-UTRAN measurement when MO includes both E-UTRAN and NR.</w:t>
            </w:r>
          </w:p>
        </w:tc>
        <w:tc>
          <w:tcPr>
            <w:tcW w:w="1351" w:type="dxa"/>
          </w:tcPr>
          <w:p w14:paraId="554BFB84" w14:textId="77777777" w:rsidR="00474ABC" w:rsidRPr="00680735" w:rsidRDefault="00474ABC" w:rsidP="001A2649">
            <w:pPr>
              <w:pStyle w:val="TAL"/>
            </w:pPr>
          </w:p>
        </w:tc>
        <w:tc>
          <w:tcPr>
            <w:tcW w:w="2988" w:type="dxa"/>
          </w:tcPr>
          <w:p w14:paraId="5EFCE253" w14:textId="56F07CE0" w:rsidR="00474ABC" w:rsidRPr="00680735" w:rsidRDefault="00474ABC" w:rsidP="001A2649">
            <w:pPr>
              <w:pStyle w:val="TAL"/>
              <w:rPr>
                <w:i/>
              </w:rPr>
            </w:pPr>
            <w:proofErr w:type="spellStart"/>
            <w:r w:rsidRPr="00680735">
              <w:rPr>
                <w:i/>
              </w:rPr>
              <w:t>supportedGapPattern</w:t>
            </w:r>
            <w:proofErr w:type="spellEnd"/>
          </w:p>
        </w:tc>
        <w:tc>
          <w:tcPr>
            <w:tcW w:w="2988" w:type="dxa"/>
          </w:tcPr>
          <w:p w14:paraId="26836F28" w14:textId="7FA28408" w:rsidR="00474ABC" w:rsidRPr="00680735" w:rsidRDefault="00474ABC" w:rsidP="001A2649">
            <w:pPr>
              <w:pStyle w:val="TAL"/>
              <w:rPr>
                <w:i/>
              </w:rPr>
            </w:pPr>
            <w:proofErr w:type="spellStart"/>
            <w:r w:rsidRPr="00680735">
              <w:rPr>
                <w:i/>
              </w:rPr>
              <w:t>MeasAndMobParametersCommon</w:t>
            </w:r>
            <w:proofErr w:type="spellEnd"/>
          </w:p>
        </w:tc>
        <w:tc>
          <w:tcPr>
            <w:tcW w:w="1416" w:type="dxa"/>
          </w:tcPr>
          <w:p w14:paraId="1B4C25AE" w14:textId="01605B36" w:rsidR="00474ABC" w:rsidRPr="00680735" w:rsidRDefault="00474ABC" w:rsidP="001A2649">
            <w:pPr>
              <w:pStyle w:val="TAL"/>
            </w:pPr>
            <w:r w:rsidRPr="00680735">
              <w:t>No</w:t>
            </w:r>
          </w:p>
        </w:tc>
        <w:tc>
          <w:tcPr>
            <w:tcW w:w="1417" w:type="dxa"/>
          </w:tcPr>
          <w:p w14:paraId="534E3703" w14:textId="2D52D8BA" w:rsidR="00474ABC" w:rsidRPr="00680735" w:rsidRDefault="00474ABC" w:rsidP="001A2649">
            <w:pPr>
              <w:pStyle w:val="TAL"/>
            </w:pPr>
            <w:r w:rsidRPr="00680735">
              <w:t>No</w:t>
            </w:r>
          </w:p>
        </w:tc>
        <w:tc>
          <w:tcPr>
            <w:tcW w:w="2181" w:type="dxa"/>
          </w:tcPr>
          <w:p w14:paraId="3DB59EBA" w14:textId="77777777" w:rsidR="00474ABC" w:rsidRPr="00680735" w:rsidRDefault="00474ABC" w:rsidP="005C186F">
            <w:pPr>
              <w:pStyle w:val="TAL"/>
            </w:pPr>
            <w:r w:rsidRPr="00680735">
              <w:t>Per UE capability</w:t>
            </w:r>
          </w:p>
          <w:p w14:paraId="7B97142B" w14:textId="77777777" w:rsidR="00474ABC" w:rsidRPr="00680735" w:rsidRDefault="00474ABC" w:rsidP="005C186F">
            <w:pPr>
              <w:pStyle w:val="TAL"/>
            </w:pPr>
          </w:p>
          <w:p w14:paraId="7AA14DC5" w14:textId="382AE85F" w:rsidR="00474ABC" w:rsidRPr="00680735" w:rsidRDefault="00474ABC" w:rsidP="005C186F">
            <w:pPr>
              <w:pStyle w:val="TAL"/>
            </w:pPr>
            <w:r w:rsidRPr="00680735">
              <w:t xml:space="preserve">This capability is signalled as a part of </w:t>
            </w:r>
            <w:proofErr w:type="spellStart"/>
            <w:r w:rsidRPr="00680735">
              <w:rPr>
                <w:i/>
              </w:rPr>
              <w:t>supportedGapPattern</w:t>
            </w:r>
            <w:proofErr w:type="spellEnd"/>
            <w:r w:rsidRPr="00680735">
              <w:t xml:space="preserve"> in TS38.306.</w:t>
            </w:r>
          </w:p>
        </w:tc>
        <w:tc>
          <w:tcPr>
            <w:tcW w:w="1907" w:type="dxa"/>
          </w:tcPr>
          <w:p w14:paraId="19317D0C" w14:textId="71B2D2A7" w:rsidR="00474ABC" w:rsidRPr="00680735" w:rsidRDefault="00474ABC" w:rsidP="001A2649">
            <w:pPr>
              <w:pStyle w:val="TAL"/>
            </w:pPr>
            <w:r w:rsidRPr="00680735">
              <w:t>Optional with capability signalling</w:t>
            </w:r>
          </w:p>
        </w:tc>
      </w:tr>
      <w:tr w:rsidR="000E3724" w:rsidRPr="00680735" w14:paraId="33BB7DD3" w14:textId="77777777" w:rsidTr="009B6A19">
        <w:tc>
          <w:tcPr>
            <w:tcW w:w="1385" w:type="dxa"/>
            <w:vMerge/>
          </w:tcPr>
          <w:p w14:paraId="2DF00311" w14:textId="77777777" w:rsidR="00474ABC" w:rsidRPr="00680735" w:rsidRDefault="00474ABC" w:rsidP="001A2649">
            <w:pPr>
              <w:pStyle w:val="TAL"/>
            </w:pPr>
          </w:p>
        </w:tc>
        <w:tc>
          <w:tcPr>
            <w:tcW w:w="1027" w:type="dxa"/>
          </w:tcPr>
          <w:p w14:paraId="6BB268C8" w14:textId="6B78D714" w:rsidR="00474ABC" w:rsidRPr="00680735" w:rsidRDefault="00474ABC" w:rsidP="001A2649">
            <w:pPr>
              <w:pStyle w:val="TAL"/>
            </w:pPr>
            <w:r w:rsidRPr="00680735">
              <w:t>3-4</w:t>
            </w:r>
          </w:p>
        </w:tc>
        <w:tc>
          <w:tcPr>
            <w:tcW w:w="1877" w:type="dxa"/>
          </w:tcPr>
          <w:p w14:paraId="366AB70B" w14:textId="4DF4D39F" w:rsidR="00474ABC" w:rsidRPr="00680735" w:rsidRDefault="00474ABC" w:rsidP="001A2649">
            <w:pPr>
              <w:pStyle w:val="TAL"/>
            </w:pPr>
            <w:r w:rsidRPr="00680735">
              <w:t>SU-MIMO Interference Mitigation advanced receiver</w:t>
            </w:r>
          </w:p>
        </w:tc>
        <w:tc>
          <w:tcPr>
            <w:tcW w:w="2707" w:type="dxa"/>
          </w:tcPr>
          <w:p w14:paraId="3483FC6C" w14:textId="53830598" w:rsidR="00474ABC" w:rsidRPr="00680735" w:rsidRDefault="00474ABC" w:rsidP="008A262C">
            <w:pPr>
              <w:pStyle w:val="TAL"/>
            </w:pPr>
            <w:r w:rsidRPr="00680735">
              <w:t>1) R-ML (reduced complexity ML) receivers with enhanced inter-stream interference suppression for SU-MIMO transmissions with rank 2 with 2 RX antennas.</w:t>
            </w:r>
          </w:p>
          <w:p w14:paraId="36FCFA89" w14:textId="10C4FF58" w:rsidR="00474ABC" w:rsidRPr="00680735" w:rsidRDefault="00474ABC" w:rsidP="008A262C">
            <w:pPr>
              <w:pStyle w:val="TAL"/>
            </w:pPr>
            <w:r w:rsidRPr="00680735">
              <w:t>2) R-ML (reduced complexity ML) receivers with enhanced inter-stream interference suppression for SU-MIMO transmissions with rank 2, 3, and 4 with 4 RX antennas.</w:t>
            </w:r>
          </w:p>
        </w:tc>
        <w:tc>
          <w:tcPr>
            <w:tcW w:w="1351" w:type="dxa"/>
          </w:tcPr>
          <w:p w14:paraId="222435EF" w14:textId="77777777" w:rsidR="00474ABC" w:rsidRPr="00680735" w:rsidRDefault="00474ABC" w:rsidP="001A2649">
            <w:pPr>
              <w:pStyle w:val="TAL"/>
            </w:pPr>
          </w:p>
        </w:tc>
        <w:tc>
          <w:tcPr>
            <w:tcW w:w="2988" w:type="dxa"/>
          </w:tcPr>
          <w:p w14:paraId="6235D555" w14:textId="4FF9077B" w:rsidR="00474ABC" w:rsidRPr="00680735" w:rsidRDefault="00474ABC" w:rsidP="001A2649">
            <w:pPr>
              <w:pStyle w:val="TAL"/>
            </w:pPr>
            <w:r w:rsidRPr="00680735">
              <w:t>n/a</w:t>
            </w:r>
          </w:p>
        </w:tc>
        <w:tc>
          <w:tcPr>
            <w:tcW w:w="2988" w:type="dxa"/>
          </w:tcPr>
          <w:p w14:paraId="464610F8" w14:textId="031D3F59" w:rsidR="00474ABC" w:rsidRPr="00680735" w:rsidRDefault="00474ABC" w:rsidP="001A2649">
            <w:pPr>
              <w:pStyle w:val="TAL"/>
            </w:pPr>
            <w:r w:rsidRPr="00680735">
              <w:t>n/a</w:t>
            </w:r>
          </w:p>
        </w:tc>
        <w:tc>
          <w:tcPr>
            <w:tcW w:w="1416" w:type="dxa"/>
          </w:tcPr>
          <w:p w14:paraId="0905D3F0" w14:textId="4F827FDD" w:rsidR="00474ABC" w:rsidRPr="00680735" w:rsidRDefault="00474ABC" w:rsidP="001A2649">
            <w:pPr>
              <w:pStyle w:val="TAL"/>
            </w:pPr>
            <w:r w:rsidRPr="00680735">
              <w:t>No</w:t>
            </w:r>
          </w:p>
        </w:tc>
        <w:tc>
          <w:tcPr>
            <w:tcW w:w="1417" w:type="dxa"/>
          </w:tcPr>
          <w:p w14:paraId="3FA0497F" w14:textId="29EF6D0F" w:rsidR="00474ABC" w:rsidRPr="00680735" w:rsidRDefault="00474ABC" w:rsidP="001A2649">
            <w:pPr>
              <w:pStyle w:val="TAL"/>
            </w:pPr>
            <w:r w:rsidRPr="00680735">
              <w:t>No</w:t>
            </w:r>
          </w:p>
        </w:tc>
        <w:tc>
          <w:tcPr>
            <w:tcW w:w="2181" w:type="dxa"/>
          </w:tcPr>
          <w:p w14:paraId="03306688" w14:textId="0375C53F" w:rsidR="00474ABC" w:rsidRPr="00680735" w:rsidRDefault="00474ABC" w:rsidP="002A40F6">
            <w:pPr>
              <w:pStyle w:val="TAL"/>
            </w:pPr>
            <w:r w:rsidRPr="00680735">
              <w:t>UE supporting the feature is required to meet the Enhanced Receiver Type  requirements in TS 38.101-4</w:t>
            </w:r>
          </w:p>
        </w:tc>
        <w:tc>
          <w:tcPr>
            <w:tcW w:w="1907" w:type="dxa"/>
          </w:tcPr>
          <w:p w14:paraId="72DA1744" w14:textId="699B3098" w:rsidR="00474ABC" w:rsidRPr="00680735" w:rsidRDefault="00474ABC" w:rsidP="001A2649">
            <w:pPr>
              <w:pStyle w:val="TAL"/>
            </w:pPr>
            <w:r w:rsidRPr="00680735">
              <w:t>Optional without capability signalling</w:t>
            </w:r>
          </w:p>
        </w:tc>
      </w:tr>
    </w:tbl>
    <w:p w14:paraId="5534E8F8" w14:textId="2BAF450B" w:rsidR="0052693C" w:rsidRPr="00680735" w:rsidRDefault="0052693C" w:rsidP="00602AEA">
      <w:pPr>
        <w:rPr>
          <w:ins w:id="83" w:author="CR#0004r4" w:date="2021-06-28T13:11:00Z"/>
        </w:rPr>
      </w:pPr>
    </w:p>
    <w:p w14:paraId="70E718AD" w14:textId="77777777" w:rsidR="00E15F46" w:rsidRPr="00371385" w:rsidRDefault="00E15F46">
      <w:pPr>
        <w:pStyle w:val="Heading1"/>
        <w:rPr>
          <w:ins w:id="84" w:author="CR#0004r4" w:date="2021-06-28T13:12:00Z"/>
        </w:rPr>
        <w:pPrChange w:id="85" w:author="CR#0004r4" w:date="2021-06-28T13:14:00Z">
          <w:pPr>
            <w:pStyle w:val="Heading2"/>
          </w:pPr>
        </w:pPrChange>
      </w:pPr>
      <w:ins w:id="86" w:author="CR#0004r4" w:date="2021-06-28T13:12:00Z">
        <w:r w:rsidRPr="00371385">
          <w:t>5</w:t>
        </w:r>
        <w:r w:rsidRPr="00371385">
          <w:tab/>
          <w:t>Release 16 UE feature list</w:t>
        </w:r>
      </w:ins>
    </w:p>
    <w:p w14:paraId="6CAA8700" w14:textId="516116B6" w:rsidR="00E15F46" w:rsidRDefault="00E15F46">
      <w:pPr>
        <w:pStyle w:val="Heading2"/>
        <w:rPr>
          <w:ins w:id="87" w:author="Draft v2" w:date="2021-07-06T17:27:00Z"/>
        </w:rPr>
      </w:pPr>
      <w:ins w:id="88" w:author="CR#0004r4" w:date="2021-06-28T13:12:00Z">
        <w:r w:rsidRPr="00680735">
          <w:t>5.1</w:t>
        </w:r>
        <w:r w:rsidRPr="00680735">
          <w:tab/>
          <w:t>Layer-1 UE features</w:t>
        </w:r>
      </w:ins>
    </w:p>
    <w:p w14:paraId="41ECD47C" w14:textId="13D5EA55" w:rsidR="00371385" w:rsidRPr="00371385" w:rsidRDefault="00371385" w:rsidP="00371385">
      <w:pPr>
        <w:pStyle w:val="Heading3"/>
        <w:rPr>
          <w:ins w:id="89" w:author="CR#0004r4" w:date="2021-06-28T13:12:00Z"/>
        </w:rPr>
        <w:pPrChange w:id="90" w:author="Draft v2" w:date="2021-07-06T17:27:00Z">
          <w:pPr>
            <w:pStyle w:val="Heading2"/>
          </w:pPr>
        </w:pPrChange>
      </w:pPr>
      <w:ins w:id="91" w:author="Draft v2" w:date="2021-07-06T17:27:00Z">
        <w:r>
          <w:t>5.1.0</w:t>
        </w:r>
        <w:r>
          <w:tab/>
          <w:t>General</w:t>
        </w:r>
      </w:ins>
    </w:p>
    <w:p w14:paraId="650A0967" w14:textId="079AD458" w:rsidR="00E15F46" w:rsidRPr="00680735" w:rsidRDefault="00E15F46">
      <w:pPr>
        <w:rPr>
          <w:ins w:id="92" w:author="CR#0004r4" w:date="2021-06-28T13:12:00Z"/>
        </w:rPr>
      </w:pPr>
      <w:ins w:id="93" w:author="CR#0004r4" w:date="2021-06-28T13:12:00Z">
        <w:r w:rsidRPr="00680735">
          <w:t>Tables 5.1</w:t>
        </w:r>
      </w:ins>
      <w:ins w:id="94" w:author="Draft v2" w:date="2021-07-06T17:24:00Z">
        <w:r w:rsidR="00371385">
          <w:t>.1</w:t>
        </w:r>
      </w:ins>
      <w:ins w:id="95" w:author="CR#0004r4" w:date="2021-06-28T13:12:00Z">
        <w:r w:rsidRPr="00680735">
          <w:t>-1 to 5.1</w:t>
        </w:r>
      </w:ins>
      <w:ins w:id="96" w:author="Draft v2" w:date="2021-07-06T17:24:00Z">
        <w:r w:rsidR="00371385">
          <w:t>.1</w:t>
        </w:r>
      </w:ins>
      <w:ins w:id="97" w:author="CR#0004r4" w:date="2021-06-28T13:12:00Z">
        <w:r w:rsidRPr="00680735">
          <w:t>-15 provide the list of Layer-1 features, as shown in [6] and the corresponding UE capability field name, as specified in TS 38.331 [2].</w:t>
        </w:r>
      </w:ins>
    </w:p>
    <w:p w14:paraId="314DF6FF" w14:textId="77777777" w:rsidR="00E15F46" w:rsidRPr="00680735" w:rsidRDefault="00E15F46" w:rsidP="00E15F46">
      <w:pPr>
        <w:pStyle w:val="Heading3"/>
        <w:rPr>
          <w:ins w:id="98" w:author="CR#0004r4" w:date="2021-06-28T13:15:00Z"/>
        </w:rPr>
      </w:pPr>
      <w:ins w:id="99" w:author="CR#0004r4" w:date="2021-06-28T13:12:00Z">
        <w:r w:rsidRPr="00680735">
          <w:rPr>
            <w:rPrChange w:id="100" w:author="CR#0004r4" w:date="2021-07-04T22:18:00Z">
              <w:rPr>
                <w:lang w:val="en-US" w:eastAsia="ko-KR"/>
              </w:rPr>
            </w:rPrChange>
          </w:rPr>
          <w:lastRenderedPageBreak/>
          <w:t>5.1.1</w:t>
        </w:r>
        <w:r w:rsidRPr="00680735">
          <w:rPr>
            <w:rPrChange w:id="101" w:author="CR#0004r4" w:date="2021-07-04T22:18:00Z">
              <w:rPr>
                <w:lang w:val="en-US" w:eastAsia="ko-KR"/>
              </w:rPr>
            </w:rPrChange>
          </w:rPr>
          <w:tab/>
          <w:t>NR_2step_RACH</w:t>
        </w:r>
      </w:ins>
    </w:p>
    <w:p w14:paraId="1E31AF33" w14:textId="7CC4B770" w:rsidR="00E15F46" w:rsidRPr="00680735" w:rsidRDefault="00E15F46">
      <w:pPr>
        <w:pStyle w:val="TH"/>
        <w:rPr>
          <w:ins w:id="102" w:author="CR#0004r4" w:date="2021-06-28T13:12:00Z"/>
          <w:rPrChange w:id="103" w:author="CR#0004r4" w:date="2021-07-04T22:18:00Z">
            <w:rPr>
              <w:ins w:id="104" w:author="CR#0004r4" w:date="2021-06-28T13:12:00Z"/>
            </w:rPr>
          </w:rPrChange>
        </w:rPr>
        <w:pPrChange w:id="105" w:author="CR#0004r4" w:date="2021-06-28T17:14:00Z">
          <w:pPr>
            <w:keepNext/>
            <w:jc w:val="center"/>
          </w:pPr>
        </w:pPrChange>
      </w:pPr>
      <w:ins w:id="106" w:author="CR#0004r4" w:date="2021-06-28T13:12:00Z">
        <w:r w:rsidRPr="00371385">
          <w:t>Table 5.1</w:t>
        </w:r>
      </w:ins>
      <w:ins w:id="107" w:author="CR#0004r4" w:date="2021-06-28T13:15:00Z">
        <w:r w:rsidRPr="00371385">
          <w:t>.1</w:t>
        </w:r>
      </w:ins>
      <w:ins w:id="108" w:author="CR#0004r4" w:date="2021-06-28T13:12:00Z">
        <w:r w:rsidRPr="00FC69F1">
          <w:t>-1: Layer-1 feature list for NR_2step_RACH</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709"/>
        <w:gridCol w:w="1984"/>
        <w:gridCol w:w="2552"/>
        <w:gridCol w:w="1276"/>
        <w:gridCol w:w="3244"/>
        <w:gridCol w:w="2966"/>
        <w:gridCol w:w="1416"/>
        <w:gridCol w:w="1416"/>
        <w:gridCol w:w="1837"/>
        <w:gridCol w:w="1907"/>
      </w:tblGrid>
      <w:tr w:rsidR="006703D0" w:rsidRPr="00680735" w14:paraId="39C8C757" w14:textId="77777777" w:rsidTr="00D6731B">
        <w:trPr>
          <w:ins w:id="109" w:author="CR#0004r4" w:date="2021-06-28T13:36:00Z"/>
        </w:trPr>
        <w:tc>
          <w:tcPr>
            <w:tcW w:w="1838" w:type="dxa"/>
          </w:tcPr>
          <w:p w14:paraId="01D2FBF2" w14:textId="77777777" w:rsidR="002071B2" w:rsidRPr="00680735" w:rsidRDefault="002071B2" w:rsidP="00D6731B">
            <w:pPr>
              <w:pStyle w:val="TAH"/>
              <w:rPr>
                <w:ins w:id="110" w:author="CR#0004r4" w:date="2021-06-28T13:36:00Z"/>
              </w:rPr>
            </w:pPr>
            <w:ins w:id="111" w:author="CR#0004r4" w:date="2021-06-28T13:36:00Z">
              <w:r w:rsidRPr="00680735">
                <w:t>Features</w:t>
              </w:r>
            </w:ins>
          </w:p>
        </w:tc>
        <w:tc>
          <w:tcPr>
            <w:tcW w:w="709" w:type="dxa"/>
          </w:tcPr>
          <w:p w14:paraId="16181289" w14:textId="77777777" w:rsidR="002071B2" w:rsidRPr="00680735" w:rsidRDefault="002071B2" w:rsidP="00D6731B">
            <w:pPr>
              <w:pStyle w:val="TAH"/>
              <w:rPr>
                <w:ins w:id="112" w:author="CR#0004r4" w:date="2021-06-28T13:36:00Z"/>
              </w:rPr>
            </w:pPr>
            <w:ins w:id="113" w:author="CR#0004r4" w:date="2021-06-28T13:36:00Z">
              <w:r w:rsidRPr="00680735">
                <w:t>Index</w:t>
              </w:r>
            </w:ins>
          </w:p>
        </w:tc>
        <w:tc>
          <w:tcPr>
            <w:tcW w:w="1984" w:type="dxa"/>
          </w:tcPr>
          <w:p w14:paraId="348BDE46" w14:textId="77777777" w:rsidR="002071B2" w:rsidRPr="00680735" w:rsidRDefault="002071B2" w:rsidP="00D6731B">
            <w:pPr>
              <w:pStyle w:val="TAH"/>
              <w:rPr>
                <w:ins w:id="114" w:author="CR#0004r4" w:date="2021-06-28T13:36:00Z"/>
              </w:rPr>
            </w:pPr>
            <w:ins w:id="115" w:author="CR#0004r4" w:date="2021-06-28T13:36:00Z">
              <w:r w:rsidRPr="00680735">
                <w:t>Feature group</w:t>
              </w:r>
            </w:ins>
          </w:p>
        </w:tc>
        <w:tc>
          <w:tcPr>
            <w:tcW w:w="2552" w:type="dxa"/>
          </w:tcPr>
          <w:p w14:paraId="74DAFF5D" w14:textId="77777777" w:rsidR="002071B2" w:rsidRPr="00680735" w:rsidRDefault="002071B2" w:rsidP="00D6731B">
            <w:pPr>
              <w:pStyle w:val="TAH"/>
              <w:rPr>
                <w:ins w:id="116" w:author="CR#0004r4" w:date="2021-06-28T13:36:00Z"/>
              </w:rPr>
            </w:pPr>
            <w:ins w:id="117" w:author="CR#0004r4" w:date="2021-06-28T13:36:00Z">
              <w:r w:rsidRPr="00680735">
                <w:t>Components</w:t>
              </w:r>
            </w:ins>
          </w:p>
        </w:tc>
        <w:tc>
          <w:tcPr>
            <w:tcW w:w="1276" w:type="dxa"/>
          </w:tcPr>
          <w:p w14:paraId="10838E1F" w14:textId="77777777" w:rsidR="002071B2" w:rsidRPr="00680735" w:rsidRDefault="002071B2" w:rsidP="00D6731B">
            <w:pPr>
              <w:pStyle w:val="TAH"/>
              <w:rPr>
                <w:ins w:id="118" w:author="CR#0004r4" w:date="2021-06-28T13:36:00Z"/>
              </w:rPr>
            </w:pPr>
            <w:ins w:id="119" w:author="CR#0004r4" w:date="2021-06-28T13:36:00Z">
              <w:r w:rsidRPr="00680735">
                <w:t>Prerequisite feature groups</w:t>
              </w:r>
            </w:ins>
          </w:p>
        </w:tc>
        <w:tc>
          <w:tcPr>
            <w:tcW w:w="3244" w:type="dxa"/>
          </w:tcPr>
          <w:p w14:paraId="21EFEE24" w14:textId="77777777" w:rsidR="002071B2" w:rsidRPr="00680735" w:rsidRDefault="002071B2" w:rsidP="00D6731B">
            <w:pPr>
              <w:pStyle w:val="TAH"/>
              <w:rPr>
                <w:ins w:id="120" w:author="CR#0004r4" w:date="2021-06-28T13:36:00Z"/>
              </w:rPr>
            </w:pPr>
            <w:ins w:id="121" w:author="CR#0004r4" w:date="2021-06-28T13:36:00Z">
              <w:r w:rsidRPr="00680735">
                <w:t>Field name in TS 38.331 [2]</w:t>
              </w:r>
            </w:ins>
          </w:p>
        </w:tc>
        <w:tc>
          <w:tcPr>
            <w:tcW w:w="2966" w:type="dxa"/>
          </w:tcPr>
          <w:p w14:paraId="0C8F9B5F" w14:textId="77777777" w:rsidR="002071B2" w:rsidRPr="00680735" w:rsidRDefault="002071B2" w:rsidP="00D6731B">
            <w:pPr>
              <w:pStyle w:val="TAN"/>
              <w:rPr>
                <w:ins w:id="122" w:author="CR#0004r4" w:date="2021-06-28T13:36:00Z"/>
                <w:b/>
                <w:bCs/>
              </w:rPr>
            </w:pPr>
            <w:ins w:id="123" w:author="CR#0004r4" w:date="2021-06-28T13:36:00Z">
              <w:r w:rsidRPr="00680735">
                <w:rPr>
                  <w:b/>
                  <w:bCs/>
                </w:rPr>
                <w:t>Parent IE in TS 38.331 [2]</w:t>
              </w:r>
            </w:ins>
          </w:p>
        </w:tc>
        <w:tc>
          <w:tcPr>
            <w:tcW w:w="1416" w:type="dxa"/>
          </w:tcPr>
          <w:p w14:paraId="7C483924" w14:textId="77777777" w:rsidR="002071B2" w:rsidRPr="00680735" w:rsidRDefault="002071B2" w:rsidP="00D6731B">
            <w:pPr>
              <w:pStyle w:val="TAH"/>
              <w:rPr>
                <w:ins w:id="124" w:author="CR#0004r4" w:date="2021-06-28T13:36:00Z"/>
              </w:rPr>
            </w:pPr>
            <w:ins w:id="125" w:author="CR#0004r4" w:date="2021-06-28T13:36:00Z">
              <w:r w:rsidRPr="00680735">
                <w:t>Need of FDD/TDD differentiation</w:t>
              </w:r>
            </w:ins>
          </w:p>
        </w:tc>
        <w:tc>
          <w:tcPr>
            <w:tcW w:w="1416" w:type="dxa"/>
          </w:tcPr>
          <w:p w14:paraId="79C50BAB" w14:textId="77777777" w:rsidR="002071B2" w:rsidRPr="00680735" w:rsidRDefault="002071B2" w:rsidP="00D6731B">
            <w:pPr>
              <w:pStyle w:val="TAH"/>
              <w:rPr>
                <w:ins w:id="126" w:author="CR#0004r4" w:date="2021-06-28T13:36:00Z"/>
              </w:rPr>
            </w:pPr>
            <w:ins w:id="127" w:author="CR#0004r4" w:date="2021-06-28T13:36:00Z">
              <w:r w:rsidRPr="00680735">
                <w:t>Need of FR1/FR2 differentiation</w:t>
              </w:r>
            </w:ins>
          </w:p>
        </w:tc>
        <w:tc>
          <w:tcPr>
            <w:tcW w:w="1837" w:type="dxa"/>
          </w:tcPr>
          <w:p w14:paraId="175D870D" w14:textId="77777777" w:rsidR="002071B2" w:rsidRPr="00680735" w:rsidRDefault="002071B2" w:rsidP="00D6731B">
            <w:pPr>
              <w:pStyle w:val="TAH"/>
              <w:rPr>
                <w:ins w:id="128" w:author="CR#0004r4" w:date="2021-06-28T13:36:00Z"/>
              </w:rPr>
            </w:pPr>
            <w:ins w:id="129" w:author="CR#0004r4" w:date="2021-06-28T13:36:00Z">
              <w:r w:rsidRPr="00680735">
                <w:t>Note</w:t>
              </w:r>
            </w:ins>
          </w:p>
        </w:tc>
        <w:tc>
          <w:tcPr>
            <w:tcW w:w="1907" w:type="dxa"/>
          </w:tcPr>
          <w:p w14:paraId="7A12AECC" w14:textId="77777777" w:rsidR="002071B2" w:rsidRPr="00680735" w:rsidRDefault="002071B2" w:rsidP="00D6731B">
            <w:pPr>
              <w:pStyle w:val="TAH"/>
              <w:rPr>
                <w:ins w:id="130" w:author="CR#0004r4" w:date="2021-06-28T13:36:00Z"/>
              </w:rPr>
            </w:pPr>
            <w:ins w:id="131" w:author="CR#0004r4" w:date="2021-06-28T13:36:00Z">
              <w:r w:rsidRPr="00680735">
                <w:t>Mandatory/Optional</w:t>
              </w:r>
            </w:ins>
          </w:p>
        </w:tc>
      </w:tr>
      <w:tr w:rsidR="006703D0" w:rsidRPr="00680735" w14:paraId="1BB4BDAB" w14:textId="77777777" w:rsidTr="00D6731B">
        <w:trPr>
          <w:ins w:id="132" w:author="CR#0004r4" w:date="2021-06-28T13:36:00Z"/>
        </w:trPr>
        <w:tc>
          <w:tcPr>
            <w:tcW w:w="1838" w:type="dxa"/>
            <w:vMerge w:val="restart"/>
          </w:tcPr>
          <w:p w14:paraId="66941890" w14:textId="77777777" w:rsidR="002071B2" w:rsidRPr="00680735" w:rsidRDefault="002071B2" w:rsidP="00D6731B">
            <w:pPr>
              <w:pStyle w:val="TAL"/>
              <w:rPr>
                <w:ins w:id="133" w:author="CR#0004r4" w:date="2021-06-28T13:36:00Z"/>
              </w:rPr>
            </w:pPr>
            <w:ins w:id="134" w:author="CR#0004r4" w:date="2021-06-28T13:36:00Z">
              <w:r w:rsidRPr="00680735">
                <w:t>9. NR_2step_RACH</w:t>
              </w:r>
            </w:ins>
          </w:p>
          <w:p w14:paraId="5A7F42D9" w14:textId="77777777" w:rsidR="002071B2" w:rsidRPr="00680735" w:rsidRDefault="002071B2" w:rsidP="00D6731B">
            <w:pPr>
              <w:pStyle w:val="TAL"/>
              <w:rPr>
                <w:ins w:id="135" w:author="CR#0004r4" w:date="2021-06-28T13:36:00Z"/>
              </w:rPr>
            </w:pPr>
          </w:p>
        </w:tc>
        <w:tc>
          <w:tcPr>
            <w:tcW w:w="709" w:type="dxa"/>
          </w:tcPr>
          <w:p w14:paraId="5F34664E" w14:textId="77777777" w:rsidR="002071B2" w:rsidRPr="00680735" w:rsidRDefault="002071B2" w:rsidP="00D6731B">
            <w:pPr>
              <w:pStyle w:val="TAL"/>
              <w:rPr>
                <w:ins w:id="136" w:author="CR#0004r4" w:date="2021-06-28T13:36:00Z"/>
              </w:rPr>
            </w:pPr>
            <w:ins w:id="137" w:author="CR#0004r4" w:date="2021-06-28T13:36:00Z">
              <w:r w:rsidRPr="00680735">
                <w:t>9-1</w:t>
              </w:r>
            </w:ins>
          </w:p>
        </w:tc>
        <w:tc>
          <w:tcPr>
            <w:tcW w:w="1984" w:type="dxa"/>
          </w:tcPr>
          <w:p w14:paraId="7845B89E" w14:textId="77777777" w:rsidR="002071B2" w:rsidRPr="00680735" w:rsidRDefault="002071B2" w:rsidP="00D6731B">
            <w:pPr>
              <w:pStyle w:val="TAL"/>
              <w:rPr>
                <w:ins w:id="138" w:author="CR#0004r4" w:date="2021-06-28T13:36:00Z"/>
              </w:rPr>
            </w:pPr>
            <w:ins w:id="139" w:author="CR#0004r4" w:date="2021-06-28T13:36:00Z">
              <w:r w:rsidRPr="00680735">
                <w:t>Basic channel structure and procedure of 2-step RACH</w:t>
              </w:r>
            </w:ins>
          </w:p>
          <w:p w14:paraId="25C87006" w14:textId="77777777" w:rsidR="002071B2" w:rsidRPr="00680735" w:rsidRDefault="002071B2" w:rsidP="00D6731B">
            <w:pPr>
              <w:pStyle w:val="TAL"/>
              <w:rPr>
                <w:ins w:id="140" w:author="CR#0004r4" w:date="2021-06-28T13:36:00Z"/>
              </w:rPr>
            </w:pPr>
          </w:p>
        </w:tc>
        <w:tc>
          <w:tcPr>
            <w:tcW w:w="2552" w:type="dxa"/>
          </w:tcPr>
          <w:p w14:paraId="157E5BF1" w14:textId="1FB77513" w:rsidR="002071B2" w:rsidRPr="00680735" w:rsidRDefault="002071B2">
            <w:pPr>
              <w:pStyle w:val="B1"/>
              <w:spacing w:after="0"/>
              <w:ind w:left="318"/>
              <w:rPr>
                <w:ins w:id="141" w:author="CR#0004r4" w:date="2021-06-28T13:36:00Z"/>
                <w:rPrChange w:id="142" w:author="CR#0004r4" w:date="2021-07-04T22:18:00Z">
                  <w:rPr>
                    <w:ins w:id="143" w:author="CR#0004r4" w:date="2021-06-28T13:36:00Z"/>
                  </w:rPr>
                </w:rPrChange>
              </w:rPr>
              <w:pPrChange w:id="144" w:author="CR#0004r4" w:date="2021-06-28T14:05:00Z">
                <w:pPr>
                  <w:pStyle w:val="TOC5"/>
                </w:pPr>
              </w:pPrChange>
            </w:pPr>
            <w:ins w:id="145" w:author="CR#0004r4" w:date="2021-06-28T13:36:00Z">
              <w:r w:rsidRPr="00371385">
                <w:t>1.</w:t>
              </w:r>
            </w:ins>
            <w:ins w:id="146" w:author="CR#0004r4" w:date="2021-06-28T14:03:00Z">
              <w:r w:rsidR="00D6731B" w:rsidRPr="00371385">
                <w:t xml:space="preserve"> </w:t>
              </w:r>
              <w:r w:rsidR="00D6731B" w:rsidRPr="00371385">
                <w:tab/>
              </w:r>
            </w:ins>
            <w:ins w:id="147" w:author="CR#0004r4" w:date="2021-06-28T13:36:00Z">
              <w:r w:rsidRPr="00FC69F1">
                <w:t xml:space="preserve">Fallback procedures from </w:t>
              </w:r>
              <w:r w:rsidRPr="00680735">
                <w:rPr>
                  <w:rPrChange w:id="148" w:author="CR#0004r4" w:date="2021-07-04T22:18:00Z">
                    <w:rPr/>
                  </w:rPrChange>
                </w:rPr>
                <w:t>2-step RACH to 4-step RACH</w:t>
              </w:r>
            </w:ins>
          </w:p>
          <w:p w14:paraId="2B99E426" w14:textId="42CD13B3" w:rsidR="002071B2" w:rsidRPr="00680735" w:rsidRDefault="002071B2">
            <w:pPr>
              <w:pStyle w:val="B1"/>
              <w:spacing w:after="0"/>
              <w:ind w:left="318"/>
              <w:rPr>
                <w:ins w:id="149" w:author="CR#0004r4" w:date="2021-06-28T13:36:00Z"/>
                <w:rPrChange w:id="150" w:author="CR#0004r4" w:date="2021-07-04T22:18:00Z">
                  <w:rPr>
                    <w:ins w:id="151" w:author="CR#0004r4" w:date="2021-06-28T13:36:00Z"/>
                  </w:rPr>
                </w:rPrChange>
              </w:rPr>
              <w:pPrChange w:id="152" w:author="CR#0004r4" w:date="2021-06-28T14:05:00Z">
                <w:pPr>
                  <w:pStyle w:val="TOC5"/>
                </w:pPr>
              </w:pPrChange>
            </w:pPr>
            <w:ins w:id="153" w:author="CR#0004r4" w:date="2021-06-28T13:36:00Z">
              <w:r w:rsidRPr="00680735">
                <w:rPr>
                  <w:rPrChange w:id="154" w:author="CR#0004r4" w:date="2021-07-04T22:18:00Z">
                    <w:rPr/>
                  </w:rPrChange>
                </w:rPr>
                <w:t>2.</w:t>
              </w:r>
            </w:ins>
            <w:ins w:id="155" w:author="CR#0004r4" w:date="2021-06-28T14:03:00Z">
              <w:r w:rsidR="00D6731B" w:rsidRPr="00680735">
                <w:rPr>
                  <w:rPrChange w:id="156" w:author="CR#0004r4" w:date="2021-07-04T22:18:00Z">
                    <w:rPr/>
                  </w:rPrChange>
                </w:rPr>
                <w:t xml:space="preserve"> </w:t>
              </w:r>
              <w:r w:rsidR="00D6731B" w:rsidRPr="00680735">
                <w:rPr>
                  <w:rPrChange w:id="157" w:author="CR#0004r4" w:date="2021-07-04T22:18:00Z">
                    <w:rPr/>
                  </w:rPrChange>
                </w:rPr>
                <w:tab/>
              </w:r>
            </w:ins>
            <w:proofErr w:type="spellStart"/>
            <w:ins w:id="158" w:author="CR#0004r4" w:date="2021-06-28T13:36:00Z">
              <w:r w:rsidRPr="00680735">
                <w:rPr>
                  <w:rPrChange w:id="159" w:author="CR#0004r4" w:date="2021-07-04T22:18:00Z">
                    <w:rPr/>
                  </w:rPrChange>
                </w:rPr>
                <w:t>msgA</w:t>
              </w:r>
              <w:proofErr w:type="spellEnd"/>
              <w:r w:rsidRPr="00680735">
                <w:rPr>
                  <w:rPrChange w:id="160" w:author="CR#0004r4" w:date="2021-07-04T22:18:00Z">
                    <w:rPr/>
                  </w:rPrChange>
                </w:rPr>
                <w:t xml:space="preserve"> PRACH resource and format determination</w:t>
              </w:r>
            </w:ins>
          </w:p>
          <w:p w14:paraId="49D2571A" w14:textId="059DEA6B" w:rsidR="002071B2" w:rsidRPr="00680735" w:rsidRDefault="002071B2">
            <w:pPr>
              <w:pStyle w:val="B1"/>
              <w:spacing w:after="0"/>
              <w:ind w:left="318"/>
              <w:rPr>
                <w:ins w:id="161" w:author="CR#0004r4" w:date="2021-06-28T13:36:00Z"/>
                <w:rPrChange w:id="162" w:author="CR#0004r4" w:date="2021-07-04T22:18:00Z">
                  <w:rPr>
                    <w:ins w:id="163" w:author="CR#0004r4" w:date="2021-06-28T13:36:00Z"/>
                  </w:rPr>
                </w:rPrChange>
              </w:rPr>
              <w:pPrChange w:id="164" w:author="CR#0004r4" w:date="2021-06-28T14:05:00Z">
                <w:pPr>
                  <w:pStyle w:val="TOC5"/>
                </w:pPr>
              </w:pPrChange>
            </w:pPr>
            <w:ins w:id="165" w:author="CR#0004r4" w:date="2021-06-28T13:36:00Z">
              <w:r w:rsidRPr="00680735">
                <w:rPr>
                  <w:rPrChange w:id="166" w:author="CR#0004r4" w:date="2021-07-04T22:18:00Z">
                    <w:rPr/>
                  </w:rPrChange>
                </w:rPr>
                <w:t>3.</w:t>
              </w:r>
            </w:ins>
            <w:ins w:id="167" w:author="CR#0004r4" w:date="2021-06-28T14:03:00Z">
              <w:r w:rsidR="00D6731B" w:rsidRPr="00680735">
                <w:rPr>
                  <w:rPrChange w:id="168" w:author="CR#0004r4" w:date="2021-07-04T22:18:00Z">
                    <w:rPr/>
                  </w:rPrChange>
                </w:rPr>
                <w:t xml:space="preserve"> </w:t>
              </w:r>
              <w:r w:rsidR="00D6731B" w:rsidRPr="00680735">
                <w:rPr>
                  <w:rPrChange w:id="169" w:author="CR#0004r4" w:date="2021-07-04T22:18:00Z">
                    <w:rPr/>
                  </w:rPrChange>
                </w:rPr>
                <w:tab/>
              </w:r>
            </w:ins>
            <w:proofErr w:type="spellStart"/>
            <w:ins w:id="170" w:author="CR#0004r4" w:date="2021-06-28T13:36:00Z">
              <w:r w:rsidRPr="00680735">
                <w:rPr>
                  <w:rPrChange w:id="171" w:author="CR#0004r4" w:date="2021-07-04T22:18:00Z">
                    <w:rPr/>
                  </w:rPrChange>
                </w:rPr>
                <w:t>msgA</w:t>
              </w:r>
              <w:proofErr w:type="spellEnd"/>
              <w:r w:rsidRPr="00680735">
                <w:rPr>
                  <w:rPrChange w:id="172" w:author="CR#0004r4" w:date="2021-07-04T22:18:00Z">
                    <w:rPr/>
                  </w:rPrChange>
                </w:rPr>
                <w:t xml:space="preserve"> PUSCH configuration</w:t>
              </w:r>
            </w:ins>
          </w:p>
          <w:p w14:paraId="25645D5C" w14:textId="19C16FE3" w:rsidR="002071B2" w:rsidRPr="00680735" w:rsidRDefault="002071B2">
            <w:pPr>
              <w:pStyle w:val="B1"/>
              <w:spacing w:after="0"/>
              <w:ind w:left="318"/>
              <w:rPr>
                <w:ins w:id="173" w:author="CR#0004r4" w:date="2021-06-28T13:36:00Z"/>
                <w:rPrChange w:id="174" w:author="CR#0004r4" w:date="2021-07-04T22:18:00Z">
                  <w:rPr>
                    <w:ins w:id="175" w:author="CR#0004r4" w:date="2021-06-28T13:36:00Z"/>
                  </w:rPr>
                </w:rPrChange>
              </w:rPr>
              <w:pPrChange w:id="176" w:author="CR#0004r4" w:date="2021-06-28T14:05:00Z">
                <w:pPr>
                  <w:pStyle w:val="TOC5"/>
                </w:pPr>
              </w:pPrChange>
            </w:pPr>
            <w:ins w:id="177" w:author="CR#0004r4" w:date="2021-06-28T13:36:00Z">
              <w:r w:rsidRPr="00680735">
                <w:rPr>
                  <w:rPrChange w:id="178" w:author="CR#0004r4" w:date="2021-07-04T22:18:00Z">
                    <w:rPr/>
                  </w:rPrChange>
                </w:rPr>
                <w:t>4.</w:t>
              </w:r>
            </w:ins>
            <w:ins w:id="179" w:author="CR#0004r4" w:date="2021-06-28T14:03:00Z">
              <w:r w:rsidR="00D6731B" w:rsidRPr="00680735">
                <w:rPr>
                  <w:rPrChange w:id="180" w:author="CR#0004r4" w:date="2021-07-04T22:18:00Z">
                    <w:rPr/>
                  </w:rPrChange>
                </w:rPr>
                <w:t xml:space="preserve"> </w:t>
              </w:r>
              <w:r w:rsidR="00D6731B" w:rsidRPr="00680735">
                <w:rPr>
                  <w:rPrChange w:id="181" w:author="CR#0004r4" w:date="2021-07-04T22:18:00Z">
                    <w:rPr/>
                  </w:rPrChange>
                </w:rPr>
                <w:tab/>
              </w:r>
            </w:ins>
            <w:ins w:id="182" w:author="CR#0004r4" w:date="2021-06-28T13:36:00Z">
              <w:r w:rsidRPr="00680735">
                <w:rPr>
                  <w:rPrChange w:id="183" w:author="CR#0004r4" w:date="2021-07-04T22:18:00Z">
                    <w:rPr/>
                  </w:rPrChange>
                </w:rPr>
                <w:t xml:space="preserve">Validation and transmission of </w:t>
              </w:r>
              <w:proofErr w:type="spellStart"/>
              <w:r w:rsidRPr="00680735">
                <w:rPr>
                  <w:rPrChange w:id="184" w:author="CR#0004r4" w:date="2021-07-04T22:18:00Z">
                    <w:rPr/>
                  </w:rPrChange>
                </w:rPr>
                <w:t>MsgA</w:t>
              </w:r>
              <w:proofErr w:type="spellEnd"/>
              <w:r w:rsidRPr="00680735">
                <w:rPr>
                  <w:rPrChange w:id="185" w:author="CR#0004r4" w:date="2021-07-04T22:18:00Z">
                    <w:rPr/>
                  </w:rPrChange>
                </w:rPr>
                <w:t xml:space="preserve"> PRACH and PUSCH</w:t>
              </w:r>
            </w:ins>
          </w:p>
          <w:p w14:paraId="165E4EE4" w14:textId="2B35CEB0" w:rsidR="002071B2" w:rsidRPr="00680735" w:rsidRDefault="002071B2">
            <w:pPr>
              <w:pStyle w:val="B1"/>
              <w:spacing w:after="0"/>
              <w:ind w:left="318"/>
              <w:rPr>
                <w:ins w:id="186" w:author="CR#0004r4" w:date="2021-06-28T13:36:00Z"/>
                <w:rPrChange w:id="187" w:author="CR#0004r4" w:date="2021-07-04T22:18:00Z">
                  <w:rPr>
                    <w:ins w:id="188" w:author="CR#0004r4" w:date="2021-06-28T13:36:00Z"/>
                  </w:rPr>
                </w:rPrChange>
              </w:rPr>
              <w:pPrChange w:id="189" w:author="CR#0004r4" w:date="2021-06-28T14:05:00Z">
                <w:pPr>
                  <w:pStyle w:val="TOC5"/>
                </w:pPr>
              </w:pPrChange>
            </w:pPr>
            <w:ins w:id="190" w:author="CR#0004r4" w:date="2021-06-28T13:36:00Z">
              <w:r w:rsidRPr="00680735">
                <w:rPr>
                  <w:rPrChange w:id="191" w:author="CR#0004r4" w:date="2021-07-04T22:18:00Z">
                    <w:rPr/>
                  </w:rPrChange>
                </w:rPr>
                <w:t>5.</w:t>
              </w:r>
            </w:ins>
            <w:ins w:id="192" w:author="CR#0004r4" w:date="2021-06-28T14:03:00Z">
              <w:r w:rsidR="00D6731B" w:rsidRPr="00680735">
                <w:rPr>
                  <w:rPrChange w:id="193" w:author="CR#0004r4" w:date="2021-07-04T22:18:00Z">
                    <w:rPr/>
                  </w:rPrChange>
                </w:rPr>
                <w:t xml:space="preserve"> </w:t>
              </w:r>
              <w:r w:rsidR="00D6731B" w:rsidRPr="00680735">
                <w:rPr>
                  <w:rPrChange w:id="194" w:author="CR#0004r4" w:date="2021-07-04T22:18:00Z">
                    <w:rPr/>
                  </w:rPrChange>
                </w:rPr>
                <w:tab/>
              </w:r>
            </w:ins>
            <w:ins w:id="195" w:author="CR#0004r4" w:date="2021-06-28T13:36:00Z">
              <w:r w:rsidRPr="00680735">
                <w:rPr>
                  <w:rPrChange w:id="196" w:author="CR#0004r4" w:date="2021-07-04T22:18:00Z">
                    <w:rPr/>
                  </w:rPrChange>
                </w:rPr>
                <w:t xml:space="preserve">Mapping between preamble of </w:t>
              </w:r>
              <w:proofErr w:type="spellStart"/>
              <w:r w:rsidRPr="00680735">
                <w:rPr>
                  <w:rPrChange w:id="197" w:author="CR#0004r4" w:date="2021-07-04T22:18:00Z">
                    <w:rPr/>
                  </w:rPrChange>
                </w:rPr>
                <w:t>MsgA</w:t>
              </w:r>
              <w:proofErr w:type="spellEnd"/>
              <w:r w:rsidRPr="00680735">
                <w:rPr>
                  <w:rPrChange w:id="198" w:author="CR#0004r4" w:date="2021-07-04T22:18:00Z">
                    <w:rPr/>
                  </w:rPrChange>
                </w:rPr>
                <w:t xml:space="preserve"> PRACH and PUSCH occasion with DMRS resource of </w:t>
              </w:r>
              <w:proofErr w:type="spellStart"/>
              <w:r w:rsidRPr="00680735">
                <w:rPr>
                  <w:rPrChange w:id="199" w:author="CR#0004r4" w:date="2021-07-04T22:18:00Z">
                    <w:rPr/>
                  </w:rPrChange>
                </w:rPr>
                <w:t>MsgA</w:t>
              </w:r>
              <w:proofErr w:type="spellEnd"/>
              <w:r w:rsidRPr="00680735">
                <w:rPr>
                  <w:rPrChange w:id="200" w:author="CR#0004r4" w:date="2021-07-04T22:18:00Z">
                    <w:rPr/>
                  </w:rPrChange>
                </w:rPr>
                <w:t xml:space="preserve"> PUSCH</w:t>
              </w:r>
            </w:ins>
          </w:p>
          <w:p w14:paraId="3B054AB5" w14:textId="139819F7" w:rsidR="002071B2" w:rsidRPr="00680735" w:rsidRDefault="002071B2">
            <w:pPr>
              <w:pStyle w:val="B1"/>
              <w:spacing w:after="0"/>
              <w:ind w:left="318"/>
              <w:rPr>
                <w:ins w:id="201" w:author="CR#0004r4" w:date="2021-06-28T13:36:00Z"/>
                <w:rPrChange w:id="202" w:author="CR#0004r4" w:date="2021-07-04T22:18:00Z">
                  <w:rPr>
                    <w:ins w:id="203" w:author="CR#0004r4" w:date="2021-06-28T13:36:00Z"/>
                  </w:rPr>
                </w:rPrChange>
              </w:rPr>
              <w:pPrChange w:id="204" w:author="CR#0004r4" w:date="2021-06-28T14:05:00Z">
                <w:pPr>
                  <w:pStyle w:val="TOC5"/>
                </w:pPr>
              </w:pPrChange>
            </w:pPr>
            <w:ins w:id="205" w:author="CR#0004r4" w:date="2021-06-28T13:36:00Z">
              <w:r w:rsidRPr="00680735">
                <w:rPr>
                  <w:rPrChange w:id="206" w:author="CR#0004r4" w:date="2021-07-04T22:18:00Z">
                    <w:rPr/>
                  </w:rPrChange>
                </w:rPr>
                <w:t>6.</w:t>
              </w:r>
            </w:ins>
            <w:ins w:id="207" w:author="CR#0004r4" w:date="2021-06-28T14:03:00Z">
              <w:r w:rsidR="00D6731B" w:rsidRPr="00680735">
                <w:rPr>
                  <w:rPrChange w:id="208" w:author="CR#0004r4" w:date="2021-07-04T22:18:00Z">
                    <w:rPr/>
                  </w:rPrChange>
                </w:rPr>
                <w:t xml:space="preserve"> </w:t>
              </w:r>
              <w:r w:rsidR="00D6731B" w:rsidRPr="00680735">
                <w:rPr>
                  <w:rPrChange w:id="209" w:author="CR#0004r4" w:date="2021-07-04T22:18:00Z">
                    <w:rPr/>
                  </w:rPrChange>
                </w:rPr>
                <w:tab/>
              </w:r>
            </w:ins>
            <w:proofErr w:type="spellStart"/>
            <w:ins w:id="210" w:author="CR#0004r4" w:date="2021-06-28T13:36:00Z">
              <w:r w:rsidRPr="00680735">
                <w:rPr>
                  <w:rPrChange w:id="211" w:author="CR#0004r4" w:date="2021-07-04T22:18:00Z">
                    <w:rPr/>
                  </w:rPrChange>
                </w:rPr>
                <w:t>msgB</w:t>
              </w:r>
              <w:proofErr w:type="spellEnd"/>
              <w:r w:rsidRPr="00680735">
                <w:rPr>
                  <w:rPrChange w:id="212" w:author="CR#0004r4" w:date="2021-07-04T22:18:00Z">
                    <w:rPr/>
                  </w:rPrChange>
                </w:rPr>
                <w:t xml:space="preserve"> monitoring and decoding</w:t>
              </w:r>
            </w:ins>
          </w:p>
          <w:p w14:paraId="550FDF57" w14:textId="369AE8AB" w:rsidR="002071B2" w:rsidRPr="00680735" w:rsidRDefault="002071B2">
            <w:pPr>
              <w:pStyle w:val="B1"/>
              <w:spacing w:after="0"/>
              <w:ind w:left="318"/>
              <w:rPr>
                <w:ins w:id="213" w:author="CR#0004r4" w:date="2021-06-28T13:36:00Z"/>
                <w:rPrChange w:id="214" w:author="CR#0004r4" w:date="2021-07-04T22:18:00Z">
                  <w:rPr>
                    <w:ins w:id="215" w:author="CR#0004r4" w:date="2021-06-28T13:36:00Z"/>
                  </w:rPr>
                </w:rPrChange>
              </w:rPr>
              <w:pPrChange w:id="216" w:author="CR#0004r4" w:date="2021-06-28T14:05:00Z">
                <w:pPr>
                  <w:pStyle w:val="TOC5"/>
                </w:pPr>
              </w:pPrChange>
            </w:pPr>
            <w:ins w:id="217" w:author="CR#0004r4" w:date="2021-06-28T13:36:00Z">
              <w:r w:rsidRPr="00680735">
                <w:rPr>
                  <w:rPrChange w:id="218" w:author="CR#0004r4" w:date="2021-07-04T22:18:00Z">
                    <w:rPr/>
                  </w:rPrChange>
                </w:rPr>
                <w:t>7.</w:t>
              </w:r>
            </w:ins>
            <w:ins w:id="219" w:author="CR#0004r4" w:date="2021-06-28T14:03:00Z">
              <w:r w:rsidR="00D6731B" w:rsidRPr="00680735">
                <w:rPr>
                  <w:rPrChange w:id="220" w:author="CR#0004r4" w:date="2021-07-04T22:18:00Z">
                    <w:rPr/>
                  </w:rPrChange>
                </w:rPr>
                <w:t xml:space="preserve"> </w:t>
              </w:r>
              <w:r w:rsidR="00D6731B" w:rsidRPr="00680735">
                <w:rPr>
                  <w:rPrChange w:id="221" w:author="CR#0004r4" w:date="2021-07-04T22:18:00Z">
                    <w:rPr/>
                  </w:rPrChange>
                </w:rPr>
                <w:tab/>
              </w:r>
            </w:ins>
            <w:ins w:id="222" w:author="CR#0004r4" w:date="2021-06-28T13:36:00Z">
              <w:r w:rsidRPr="00680735">
                <w:rPr>
                  <w:rPrChange w:id="223" w:author="CR#0004r4" w:date="2021-07-04T22:18:00Z">
                    <w:rPr/>
                  </w:rPrChange>
                </w:rPr>
                <w:t xml:space="preserve">PUCCH transmission for HARQ-ACK feedback to a </w:t>
              </w:r>
              <w:proofErr w:type="spellStart"/>
              <w:r w:rsidRPr="00680735">
                <w:rPr>
                  <w:rPrChange w:id="224" w:author="CR#0004r4" w:date="2021-07-04T22:18:00Z">
                    <w:rPr/>
                  </w:rPrChange>
                </w:rPr>
                <w:t>msgB</w:t>
              </w:r>
              <w:proofErr w:type="spellEnd"/>
            </w:ins>
          </w:p>
          <w:p w14:paraId="5CF7E16C" w14:textId="0FD22246" w:rsidR="002071B2" w:rsidRPr="00680735" w:rsidRDefault="002071B2">
            <w:pPr>
              <w:pStyle w:val="B1"/>
              <w:spacing w:after="0"/>
              <w:ind w:left="318"/>
              <w:rPr>
                <w:ins w:id="225" w:author="CR#0004r4" w:date="2021-06-28T13:36:00Z"/>
                <w:rPrChange w:id="226" w:author="CR#0004r4" w:date="2021-07-04T22:18:00Z">
                  <w:rPr>
                    <w:ins w:id="227" w:author="CR#0004r4" w:date="2021-06-28T13:36:00Z"/>
                  </w:rPr>
                </w:rPrChange>
              </w:rPr>
              <w:pPrChange w:id="228" w:author="CR#0004r4" w:date="2021-06-28T14:05:00Z">
                <w:pPr>
                  <w:pStyle w:val="TOC5"/>
                </w:pPr>
              </w:pPrChange>
            </w:pPr>
            <w:ins w:id="229" w:author="CR#0004r4" w:date="2021-06-28T13:36:00Z">
              <w:r w:rsidRPr="00680735">
                <w:rPr>
                  <w:rPrChange w:id="230" w:author="CR#0004r4" w:date="2021-07-04T22:18:00Z">
                    <w:rPr/>
                  </w:rPrChange>
                </w:rPr>
                <w:t>8.</w:t>
              </w:r>
            </w:ins>
            <w:ins w:id="231" w:author="CR#0004r4" w:date="2021-06-28T14:05:00Z">
              <w:r w:rsidR="00AC62BC" w:rsidRPr="00680735">
                <w:rPr>
                  <w:rPrChange w:id="232" w:author="CR#0004r4" w:date="2021-07-04T22:18:00Z">
                    <w:rPr/>
                  </w:rPrChange>
                </w:rPr>
                <w:t xml:space="preserve"> </w:t>
              </w:r>
              <w:r w:rsidR="00AC62BC" w:rsidRPr="00680735">
                <w:rPr>
                  <w:rPrChange w:id="233" w:author="CR#0004r4" w:date="2021-07-04T22:18:00Z">
                    <w:rPr/>
                  </w:rPrChange>
                </w:rPr>
                <w:tab/>
              </w:r>
            </w:ins>
            <w:ins w:id="234" w:author="CR#0004r4" w:date="2021-06-28T13:36:00Z">
              <w:r w:rsidRPr="00680735">
                <w:rPr>
                  <w:rPrChange w:id="235" w:author="CR#0004r4" w:date="2021-07-04T22:18:00Z">
                    <w:rPr/>
                  </w:rPrChange>
                </w:rPr>
                <w:t xml:space="preserve">Power control for </w:t>
              </w:r>
              <w:proofErr w:type="spellStart"/>
              <w:r w:rsidRPr="00680735">
                <w:rPr>
                  <w:rPrChange w:id="236" w:author="CR#0004r4" w:date="2021-07-04T22:18:00Z">
                    <w:rPr/>
                  </w:rPrChange>
                </w:rPr>
                <w:t>msgA</w:t>
              </w:r>
              <w:proofErr w:type="spellEnd"/>
              <w:r w:rsidRPr="00680735">
                <w:rPr>
                  <w:rPrChange w:id="237" w:author="CR#0004r4" w:date="2021-07-04T22:18:00Z">
                    <w:rPr/>
                  </w:rPrChange>
                </w:rPr>
                <w:t xml:space="preserve"> PRACH, </w:t>
              </w:r>
              <w:proofErr w:type="spellStart"/>
              <w:r w:rsidRPr="00680735">
                <w:rPr>
                  <w:rPrChange w:id="238" w:author="CR#0004r4" w:date="2021-07-04T22:18:00Z">
                    <w:rPr/>
                  </w:rPrChange>
                </w:rPr>
                <w:t>msgA</w:t>
              </w:r>
              <w:proofErr w:type="spellEnd"/>
              <w:r w:rsidRPr="00680735">
                <w:rPr>
                  <w:rPrChange w:id="239" w:author="CR#0004r4" w:date="2021-07-04T22:18:00Z">
                    <w:rPr/>
                  </w:rPrChange>
                </w:rPr>
                <w:t xml:space="preserve"> PUSCH and PUCCH carrying HARQ-ACK feedback to </w:t>
              </w:r>
              <w:proofErr w:type="spellStart"/>
              <w:r w:rsidRPr="00680735">
                <w:rPr>
                  <w:rPrChange w:id="240" w:author="CR#0004r4" w:date="2021-07-04T22:18:00Z">
                    <w:rPr/>
                  </w:rPrChange>
                </w:rPr>
                <w:t>msgB</w:t>
              </w:r>
              <w:proofErr w:type="spellEnd"/>
            </w:ins>
          </w:p>
        </w:tc>
        <w:tc>
          <w:tcPr>
            <w:tcW w:w="1276" w:type="dxa"/>
          </w:tcPr>
          <w:p w14:paraId="2C8FDDC1" w14:textId="77777777" w:rsidR="002071B2" w:rsidRPr="00680735" w:rsidRDefault="002071B2" w:rsidP="00D6731B">
            <w:pPr>
              <w:pStyle w:val="TAL"/>
              <w:rPr>
                <w:ins w:id="241" w:author="CR#0004r4" w:date="2021-06-28T13:36:00Z"/>
              </w:rPr>
            </w:pPr>
          </w:p>
        </w:tc>
        <w:tc>
          <w:tcPr>
            <w:tcW w:w="3244" w:type="dxa"/>
          </w:tcPr>
          <w:p w14:paraId="263AEFB6" w14:textId="77777777" w:rsidR="002071B2" w:rsidRPr="00680735" w:rsidRDefault="002071B2" w:rsidP="00D6731B">
            <w:pPr>
              <w:pStyle w:val="TAL"/>
              <w:rPr>
                <w:ins w:id="242" w:author="CR#0004r4" w:date="2021-06-28T13:36:00Z"/>
              </w:rPr>
            </w:pPr>
            <w:ins w:id="243" w:author="CR#0004r4" w:date="2021-06-28T13:36:00Z">
              <w:r w:rsidRPr="00680735">
                <w:rPr>
                  <w:i/>
                  <w:iCs/>
                </w:rPr>
                <w:t>twoStepRACH-r16</w:t>
              </w:r>
            </w:ins>
          </w:p>
        </w:tc>
        <w:tc>
          <w:tcPr>
            <w:tcW w:w="2966" w:type="dxa"/>
          </w:tcPr>
          <w:p w14:paraId="3E0ACE3E" w14:textId="77777777" w:rsidR="002071B2" w:rsidRPr="00680735" w:rsidRDefault="002071B2" w:rsidP="00D6731B">
            <w:pPr>
              <w:pStyle w:val="TAL"/>
              <w:rPr>
                <w:ins w:id="244" w:author="CR#0004r4" w:date="2021-06-28T13:36:00Z"/>
              </w:rPr>
            </w:pPr>
            <w:proofErr w:type="spellStart"/>
            <w:ins w:id="245" w:author="CR#0004r4" w:date="2021-06-28T13:36:00Z">
              <w:r w:rsidRPr="00680735">
                <w:rPr>
                  <w:i/>
                  <w:iCs/>
                </w:rPr>
                <w:t>Phy-ParametersCommon</w:t>
              </w:r>
              <w:proofErr w:type="spellEnd"/>
            </w:ins>
          </w:p>
        </w:tc>
        <w:tc>
          <w:tcPr>
            <w:tcW w:w="1416" w:type="dxa"/>
          </w:tcPr>
          <w:p w14:paraId="3F96F20C" w14:textId="77777777" w:rsidR="002071B2" w:rsidRPr="00680735" w:rsidRDefault="002071B2" w:rsidP="00D6731B">
            <w:pPr>
              <w:pStyle w:val="TAL"/>
              <w:rPr>
                <w:ins w:id="246" w:author="CR#0004r4" w:date="2021-06-28T13:36:00Z"/>
              </w:rPr>
            </w:pPr>
            <w:ins w:id="247" w:author="CR#0004r4" w:date="2021-06-28T13:36:00Z">
              <w:r w:rsidRPr="00680735">
                <w:t>No</w:t>
              </w:r>
            </w:ins>
          </w:p>
        </w:tc>
        <w:tc>
          <w:tcPr>
            <w:tcW w:w="1416" w:type="dxa"/>
          </w:tcPr>
          <w:p w14:paraId="1CD081D1" w14:textId="77777777" w:rsidR="002071B2" w:rsidRPr="00680735" w:rsidRDefault="002071B2" w:rsidP="00D6731B">
            <w:pPr>
              <w:pStyle w:val="TAL"/>
              <w:rPr>
                <w:ins w:id="248" w:author="CR#0004r4" w:date="2021-06-28T13:36:00Z"/>
              </w:rPr>
            </w:pPr>
            <w:ins w:id="249" w:author="CR#0004r4" w:date="2021-06-28T13:36:00Z">
              <w:r w:rsidRPr="00680735">
                <w:t>No</w:t>
              </w:r>
            </w:ins>
          </w:p>
        </w:tc>
        <w:tc>
          <w:tcPr>
            <w:tcW w:w="1837" w:type="dxa"/>
          </w:tcPr>
          <w:p w14:paraId="0610DF09" w14:textId="77777777" w:rsidR="002071B2" w:rsidRPr="00680735" w:rsidRDefault="002071B2" w:rsidP="00D6731B">
            <w:pPr>
              <w:pStyle w:val="TAL"/>
              <w:rPr>
                <w:ins w:id="250" w:author="CR#0004r4" w:date="2021-06-28T13:36:00Z"/>
              </w:rPr>
            </w:pPr>
          </w:p>
        </w:tc>
        <w:tc>
          <w:tcPr>
            <w:tcW w:w="1907" w:type="dxa"/>
          </w:tcPr>
          <w:p w14:paraId="504900E9" w14:textId="77777777" w:rsidR="002071B2" w:rsidRPr="00680735" w:rsidRDefault="002071B2" w:rsidP="00D6731B">
            <w:pPr>
              <w:pStyle w:val="TAL"/>
              <w:rPr>
                <w:ins w:id="251" w:author="CR#0004r4" w:date="2021-06-28T13:36:00Z"/>
              </w:rPr>
            </w:pPr>
            <w:ins w:id="252" w:author="CR#0004r4" w:date="2021-06-28T13:36:00Z">
              <w:r w:rsidRPr="00680735">
                <w:t>Optional with capability signalling</w:t>
              </w:r>
            </w:ins>
          </w:p>
        </w:tc>
      </w:tr>
      <w:tr w:rsidR="006703D0" w:rsidRPr="00680735" w14:paraId="53B9A74B" w14:textId="77777777" w:rsidTr="00D6731B">
        <w:trPr>
          <w:ins w:id="253" w:author="CR#0004r4" w:date="2021-06-28T13:36:00Z"/>
        </w:trPr>
        <w:tc>
          <w:tcPr>
            <w:tcW w:w="1838" w:type="dxa"/>
            <w:vMerge/>
          </w:tcPr>
          <w:p w14:paraId="7FDD067C" w14:textId="77777777" w:rsidR="002071B2" w:rsidRPr="00680735" w:rsidRDefault="002071B2" w:rsidP="00D6731B">
            <w:pPr>
              <w:pStyle w:val="TAL"/>
              <w:rPr>
                <w:ins w:id="254" w:author="CR#0004r4" w:date="2021-06-28T13:36:00Z"/>
              </w:rPr>
            </w:pPr>
          </w:p>
        </w:tc>
        <w:tc>
          <w:tcPr>
            <w:tcW w:w="709" w:type="dxa"/>
          </w:tcPr>
          <w:p w14:paraId="5D4EBA2E" w14:textId="77777777" w:rsidR="002071B2" w:rsidRPr="00680735" w:rsidRDefault="002071B2" w:rsidP="00D6731B">
            <w:pPr>
              <w:pStyle w:val="TAL"/>
              <w:rPr>
                <w:ins w:id="255" w:author="CR#0004r4" w:date="2021-06-28T13:36:00Z"/>
              </w:rPr>
            </w:pPr>
            <w:ins w:id="256" w:author="CR#0004r4" w:date="2021-06-28T13:36:00Z">
              <w:r w:rsidRPr="00680735">
                <w:rPr>
                  <w:rFonts w:asciiTheme="majorHAnsi" w:hAnsiTheme="majorHAnsi" w:cstheme="majorHAnsi"/>
                  <w:szCs w:val="18"/>
                </w:rPr>
                <w:t>9-3</w:t>
              </w:r>
            </w:ins>
          </w:p>
        </w:tc>
        <w:tc>
          <w:tcPr>
            <w:tcW w:w="1984" w:type="dxa"/>
          </w:tcPr>
          <w:p w14:paraId="30496FB9" w14:textId="77777777" w:rsidR="002071B2" w:rsidRPr="00680735" w:rsidRDefault="002071B2" w:rsidP="00D6731B">
            <w:pPr>
              <w:pStyle w:val="TAL"/>
              <w:rPr>
                <w:ins w:id="257" w:author="CR#0004r4" w:date="2021-06-28T13:36:00Z"/>
              </w:rPr>
            </w:pPr>
            <w:ins w:id="258" w:author="CR#0004r4" w:date="2021-06-28T13:36:00Z">
              <w:r w:rsidRPr="00680735">
                <w:rPr>
                  <w:rFonts w:eastAsia="SimSun"/>
                  <w:lang w:eastAsia="zh-CN"/>
                </w:rPr>
                <w:t xml:space="preserve">Parallel </w:t>
              </w:r>
              <w:proofErr w:type="spellStart"/>
              <w:r w:rsidRPr="00680735">
                <w:rPr>
                  <w:rFonts w:eastAsia="SimSun"/>
                  <w:lang w:eastAsia="zh-CN"/>
                </w:rPr>
                <w:t>MsgA</w:t>
              </w:r>
              <w:proofErr w:type="spellEnd"/>
              <w:r w:rsidRPr="00680735">
                <w:rPr>
                  <w:rFonts w:eastAsia="SimSun"/>
                  <w:lang w:eastAsia="zh-CN"/>
                </w:rPr>
                <w:t xml:space="preserve"> and SRS/PUCCH/PUSCH transmissions across CCs in inter-band CA</w:t>
              </w:r>
            </w:ins>
          </w:p>
        </w:tc>
        <w:tc>
          <w:tcPr>
            <w:tcW w:w="2552" w:type="dxa"/>
          </w:tcPr>
          <w:p w14:paraId="0C4FCD19" w14:textId="77777777" w:rsidR="002071B2" w:rsidRPr="00680735" w:rsidRDefault="002071B2" w:rsidP="00D6731B">
            <w:pPr>
              <w:pStyle w:val="TAL"/>
              <w:rPr>
                <w:ins w:id="259" w:author="CR#0004r4" w:date="2021-06-28T13:36:00Z"/>
              </w:rPr>
            </w:pPr>
            <w:ins w:id="260" w:author="CR#0004r4" w:date="2021-06-28T13:36:00Z">
              <w:r w:rsidRPr="00680735">
                <w:t xml:space="preserve">Parallel </w:t>
              </w:r>
              <w:proofErr w:type="spellStart"/>
              <w:r w:rsidRPr="00680735">
                <w:t>MsgA</w:t>
              </w:r>
              <w:proofErr w:type="spellEnd"/>
              <w:r w:rsidRPr="00680735">
                <w:t xml:space="preserve"> and SRS/PUCCH/PUSCH transmissions across CCs in inter-band CA with </w:t>
              </w:r>
              <w:proofErr w:type="spellStart"/>
              <w:r w:rsidRPr="00680735">
                <w:t>msgA</w:t>
              </w:r>
              <w:proofErr w:type="spellEnd"/>
              <w:r w:rsidRPr="00680735">
                <w:t xml:space="preserve"> in </w:t>
              </w:r>
              <w:proofErr w:type="spellStart"/>
              <w:r w:rsidRPr="00680735">
                <w:t>PCell</w:t>
              </w:r>
              <w:proofErr w:type="spellEnd"/>
              <w:r w:rsidRPr="00680735">
                <w:t>/</w:t>
              </w:r>
              <w:proofErr w:type="spellStart"/>
              <w:r w:rsidRPr="00680735">
                <w:t>PScell</w:t>
              </w:r>
              <w:proofErr w:type="spellEnd"/>
            </w:ins>
          </w:p>
        </w:tc>
        <w:tc>
          <w:tcPr>
            <w:tcW w:w="1276" w:type="dxa"/>
          </w:tcPr>
          <w:p w14:paraId="6C7BF718" w14:textId="77777777" w:rsidR="002071B2" w:rsidRPr="00680735" w:rsidRDefault="002071B2" w:rsidP="00D6731B">
            <w:pPr>
              <w:pStyle w:val="TAL"/>
              <w:rPr>
                <w:ins w:id="261" w:author="CR#0004r4" w:date="2021-06-28T13:36:00Z"/>
              </w:rPr>
            </w:pPr>
            <w:ins w:id="262" w:author="CR#0004r4" w:date="2021-06-28T13:36:00Z">
              <w:r w:rsidRPr="00680735">
                <w:t>4-26, 9-1</w:t>
              </w:r>
            </w:ins>
          </w:p>
        </w:tc>
        <w:tc>
          <w:tcPr>
            <w:tcW w:w="3244" w:type="dxa"/>
          </w:tcPr>
          <w:p w14:paraId="6AC34AB4" w14:textId="77777777" w:rsidR="002071B2" w:rsidRPr="00680735" w:rsidRDefault="002071B2" w:rsidP="00D6731B">
            <w:pPr>
              <w:pStyle w:val="TAL"/>
              <w:rPr>
                <w:ins w:id="263" w:author="CR#0004r4" w:date="2021-06-28T13:36:00Z"/>
              </w:rPr>
            </w:pPr>
            <w:ins w:id="264" w:author="CR#0004r4" w:date="2021-06-28T13:36:00Z">
              <w:r w:rsidRPr="00680735">
                <w:rPr>
                  <w:i/>
                  <w:iCs/>
                </w:rPr>
                <w:t>parallelTxMsgA-SRS-PUCCH-PUSCH-r16</w:t>
              </w:r>
            </w:ins>
          </w:p>
        </w:tc>
        <w:tc>
          <w:tcPr>
            <w:tcW w:w="2966" w:type="dxa"/>
          </w:tcPr>
          <w:p w14:paraId="6115C650" w14:textId="77777777" w:rsidR="002071B2" w:rsidRPr="00680735" w:rsidRDefault="002071B2" w:rsidP="00D6731B">
            <w:pPr>
              <w:pStyle w:val="TAL"/>
              <w:rPr>
                <w:ins w:id="265" w:author="CR#0004r4" w:date="2021-06-28T13:36:00Z"/>
              </w:rPr>
            </w:pPr>
            <w:ins w:id="266" w:author="CR#0004r4" w:date="2021-06-28T13:36:00Z">
              <w:r w:rsidRPr="00680735">
                <w:rPr>
                  <w:i/>
                  <w:iCs/>
                </w:rPr>
                <w:t>CA-ParametersNR-v1610</w:t>
              </w:r>
            </w:ins>
          </w:p>
        </w:tc>
        <w:tc>
          <w:tcPr>
            <w:tcW w:w="1416" w:type="dxa"/>
          </w:tcPr>
          <w:p w14:paraId="1B65CC9F" w14:textId="77777777" w:rsidR="002071B2" w:rsidRPr="00680735" w:rsidRDefault="002071B2" w:rsidP="00D6731B">
            <w:pPr>
              <w:pStyle w:val="TAL"/>
              <w:rPr>
                <w:ins w:id="267" w:author="CR#0004r4" w:date="2021-06-28T13:36:00Z"/>
              </w:rPr>
            </w:pPr>
            <w:ins w:id="268" w:author="CR#0004r4" w:date="2021-06-28T13:36:00Z">
              <w:r w:rsidRPr="00680735">
                <w:t>n/a</w:t>
              </w:r>
            </w:ins>
          </w:p>
        </w:tc>
        <w:tc>
          <w:tcPr>
            <w:tcW w:w="1416" w:type="dxa"/>
          </w:tcPr>
          <w:p w14:paraId="2B67B645" w14:textId="77777777" w:rsidR="002071B2" w:rsidRPr="00680735" w:rsidRDefault="002071B2" w:rsidP="00D6731B">
            <w:pPr>
              <w:pStyle w:val="TAL"/>
              <w:rPr>
                <w:ins w:id="269" w:author="CR#0004r4" w:date="2021-06-28T13:36:00Z"/>
              </w:rPr>
            </w:pPr>
            <w:ins w:id="270" w:author="CR#0004r4" w:date="2021-06-28T13:36:00Z">
              <w:r w:rsidRPr="00680735">
                <w:t>n/a</w:t>
              </w:r>
            </w:ins>
          </w:p>
        </w:tc>
        <w:tc>
          <w:tcPr>
            <w:tcW w:w="1837" w:type="dxa"/>
          </w:tcPr>
          <w:p w14:paraId="44C84BFC" w14:textId="77777777" w:rsidR="002071B2" w:rsidRPr="00680735" w:rsidRDefault="002071B2" w:rsidP="00D6731B">
            <w:pPr>
              <w:pStyle w:val="TAL"/>
              <w:rPr>
                <w:ins w:id="271" w:author="CR#0004r4" w:date="2021-06-28T13:36:00Z"/>
              </w:rPr>
            </w:pPr>
          </w:p>
        </w:tc>
        <w:tc>
          <w:tcPr>
            <w:tcW w:w="1907" w:type="dxa"/>
          </w:tcPr>
          <w:p w14:paraId="5317D0FF" w14:textId="77777777" w:rsidR="002071B2" w:rsidRPr="00680735" w:rsidRDefault="002071B2" w:rsidP="00D6731B">
            <w:pPr>
              <w:pStyle w:val="TAL"/>
              <w:rPr>
                <w:ins w:id="272" w:author="CR#0004r4" w:date="2021-06-28T13:36:00Z"/>
              </w:rPr>
            </w:pPr>
            <w:ins w:id="273" w:author="CR#0004r4" w:date="2021-06-28T13:36:00Z">
              <w:r w:rsidRPr="00680735">
                <w:t>Optional with capability signalling</w:t>
              </w:r>
            </w:ins>
          </w:p>
        </w:tc>
      </w:tr>
      <w:tr w:rsidR="002071B2" w:rsidRPr="00680735" w14:paraId="3F54D218" w14:textId="77777777" w:rsidTr="00D6731B">
        <w:trPr>
          <w:ins w:id="274" w:author="CR#0004r4" w:date="2021-06-28T13:36:00Z"/>
        </w:trPr>
        <w:tc>
          <w:tcPr>
            <w:tcW w:w="1838" w:type="dxa"/>
            <w:vMerge/>
          </w:tcPr>
          <w:p w14:paraId="1453CE3A" w14:textId="77777777" w:rsidR="002071B2" w:rsidRPr="00680735" w:rsidRDefault="002071B2" w:rsidP="00D6731B">
            <w:pPr>
              <w:pStyle w:val="TAL"/>
              <w:rPr>
                <w:ins w:id="275" w:author="CR#0004r4" w:date="2021-06-28T13:36:00Z"/>
              </w:rPr>
            </w:pPr>
          </w:p>
        </w:tc>
        <w:tc>
          <w:tcPr>
            <w:tcW w:w="709" w:type="dxa"/>
          </w:tcPr>
          <w:p w14:paraId="6E1B42B6" w14:textId="77777777" w:rsidR="002071B2" w:rsidRPr="00680735" w:rsidRDefault="002071B2" w:rsidP="00D6731B">
            <w:pPr>
              <w:pStyle w:val="TAL"/>
              <w:rPr>
                <w:ins w:id="276" w:author="CR#0004r4" w:date="2021-06-28T13:36:00Z"/>
              </w:rPr>
            </w:pPr>
            <w:ins w:id="277" w:author="CR#0004r4" w:date="2021-06-28T13:36:00Z">
              <w:r w:rsidRPr="00680735">
                <w:rPr>
                  <w:rFonts w:asciiTheme="majorHAnsi" w:hAnsiTheme="majorHAnsi" w:cstheme="majorHAnsi"/>
                  <w:szCs w:val="18"/>
                </w:rPr>
                <w:t>9-4</w:t>
              </w:r>
            </w:ins>
          </w:p>
        </w:tc>
        <w:tc>
          <w:tcPr>
            <w:tcW w:w="1984" w:type="dxa"/>
          </w:tcPr>
          <w:p w14:paraId="26DB3070" w14:textId="77777777" w:rsidR="002071B2" w:rsidRPr="00680735" w:rsidRDefault="002071B2" w:rsidP="00D6731B">
            <w:pPr>
              <w:pStyle w:val="TAL"/>
              <w:rPr>
                <w:ins w:id="278" w:author="CR#0004r4" w:date="2021-06-28T13:36:00Z"/>
              </w:rPr>
            </w:pPr>
            <w:proofErr w:type="spellStart"/>
            <w:ins w:id="279" w:author="CR#0004r4" w:date="2021-06-28T13:36:00Z">
              <w:r w:rsidRPr="00680735">
                <w:rPr>
                  <w:rFonts w:eastAsia="SimSun"/>
                  <w:lang w:eastAsia="zh-CN"/>
                </w:rPr>
                <w:t>MsgA</w:t>
              </w:r>
              <w:proofErr w:type="spellEnd"/>
              <w:r w:rsidRPr="00680735">
                <w:rPr>
                  <w:rFonts w:eastAsia="SimSun"/>
                  <w:lang w:eastAsia="zh-CN"/>
                </w:rPr>
                <w:t xml:space="preserve"> operation in a band combination including SUL</w:t>
              </w:r>
            </w:ins>
          </w:p>
        </w:tc>
        <w:tc>
          <w:tcPr>
            <w:tcW w:w="2552" w:type="dxa"/>
          </w:tcPr>
          <w:p w14:paraId="41DDF6F4" w14:textId="77777777" w:rsidR="002071B2" w:rsidRPr="00680735" w:rsidRDefault="002071B2" w:rsidP="00D6731B">
            <w:pPr>
              <w:pStyle w:val="TAL"/>
              <w:rPr>
                <w:ins w:id="280" w:author="CR#0004r4" w:date="2021-06-28T13:36:00Z"/>
              </w:rPr>
            </w:pPr>
            <w:proofErr w:type="spellStart"/>
            <w:ins w:id="281" w:author="CR#0004r4" w:date="2021-06-28T13:36:00Z">
              <w:r w:rsidRPr="00680735">
                <w:t>MsgA</w:t>
              </w:r>
              <w:proofErr w:type="spellEnd"/>
              <w:r w:rsidRPr="00680735">
                <w:t xml:space="preserve"> operations in a band combination including SUL</w:t>
              </w:r>
            </w:ins>
          </w:p>
        </w:tc>
        <w:tc>
          <w:tcPr>
            <w:tcW w:w="1276" w:type="dxa"/>
          </w:tcPr>
          <w:p w14:paraId="7B57C64E" w14:textId="77777777" w:rsidR="002071B2" w:rsidRPr="00680735" w:rsidRDefault="002071B2" w:rsidP="00D6731B">
            <w:pPr>
              <w:pStyle w:val="TAL"/>
              <w:rPr>
                <w:ins w:id="282" w:author="CR#0004r4" w:date="2021-06-28T13:36:00Z"/>
              </w:rPr>
            </w:pPr>
            <w:ins w:id="283" w:author="CR#0004r4" w:date="2021-06-28T13:36:00Z">
              <w:r w:rsidRPr="00680735">
                <w:t xml:space="preserve">9-1, 6-16 </w:t>
              </w:r>
            </w:ins>
          </w:p>
        </w:tc>
        <w:tc>
          <w:tcPr>
            <w:tcW w:w="3244" w:type="dxa"/>
          </w:tcPr>
          <w:p w14:paraId="715F8C1A" w14:textId="77777777" w:rsidR="002071B2" w:rsidRPr="00680735" w:rsidRDefault="002071B2" w:rsidP="00D6731B">
            <w:pPr>
              <w:pStyle w:val="TAL"/>
              <w:rPr>
                <w:ins w:id="284" w:author="CR#0004r4" w:date="2021-06-28T13:36:00Z"/>
              </w:rPr>
            </w:pPr>
            <w:ins w:id="285" w:author="CR#0004r4" w:date="2021-06-28T13:36:00Z">
              <w:r w:rsidRPr="00680735">
                <w:rPr>
                  <w:i/>
                  <w:iCs/>
                </w:rPr>
                <w:t>msgA-SUL-r16</w:t>
              </w:r>
            </w:ins>
          </w:p>
        </w:tc>
        <w:tc>
          <w:tcPr>
            <w:tcW w:w="2966" w:type="dxa"/>
          </w:tcPr>
          <w:p w14:paraId="798EC5B1" w14:textId="77777777" w:rsidR="002071B2" w:rsidRPr="00680735" w:rsidRDefault="002071B2" w:rsidP="00D6731B">
            <w:pPr>
              <w:pStyle w:val="TAL"/>
              <w:rPr>
                <w:ins w:id="286" w:author="CR#0004r4" w:date="2021-06-28T13:36:00Z"/>
              </w:rPr>
            </w:pPr>
            <w:ins w:id="287" w:author="CR#0004r4" w:date="2021-06-28T13:36:00Z">
              <w:r w:rsidRPr="00680735">
                <w:rPr>
                  <w:i/>
                  <w:iCs/>
                </w:rPr>
                <w:t>CA-ParametersNR-v1610</w:t>
              </w:r>
            </w:ins>
          </w:p>
        </w:tc>
        <w:tc>
          <w:tcPr>
            <w:tcW w:w="1416" w:type="dxa"/>
          </w:tcPr>
          <w:p w14:paraId="75430811" w14:textId="77777777" w:rsidR="002071B2" w:rsidRPr="00680735" w:rsidRDefault="002071B2" w:rsidP="00D6731B">
            <w:pPr>
              <w:pStyle w:val="TAL"/>
              <w:rPr>
                <w:ins w:id="288" w:author="CR#0004r4" w:date="2021-06-28T13:36:00Z"/>
              </w:rPr>
            </w:pPr>
            <w:ins w:id="289" w:author="CR#0004r4" w:date="2021-06-28T13:36:00Z">
              <w:r w:rsidRPr="00680735">
                <w:t>n/a</w:t>
              </w:r>
            </w:ins>
          </w:p>
        </w:tc>
        <w:tc>
          <w:tcPr>
            <w:tcW w:w="1416" w:type="dxa"/>
          </w:tcPr>
          <w:p w14:paraId="27995C41" w14:textId="77777777" w:rsidR="002071B2" w:rsidRPr="00680735" w:rsidRDefault="002071B2" w:rsidP="00D6731B">
            <w:pPr>
              <w:pStyle w:val="TAL"/>
              <w:rPr>
                <w:ins w:id="290" w:author="CR#0004r4" w:date="2021-06-28T13:36:00Z"/>
              </w:rPr>
            </w:pPr>
            <w:ins w:id="291" w:author="CR#0004r4" w:date="2021-06-28T13:36:00Z">
              <w:r w:rsidRPr="00680735">
                <w:t>n/a</w:t>
              </w:r>
            </w:ins>
          </w:p>
        </w:tc>
        <w:tc>
          <w:tcPr>
            <w:tcW w:w="1837" w:type="dxa"/>
          </w:tcPr>
          <w:p w14:paraId="4174E8A1" w14:textId="77777777" w:rsidR="002071B2" w:rsidRPr="00680735" w:rsidRDefault="002071B2" w:rsidP="00D6731B">
            <w:pPr>
              <w:pStyle w:val="TAL"/>
              <w:rPr>
                <w:ins w:id="292" w:author="CR#0004r4" w:date="2021-06-28T13:36:00Z"/>
              </w:rPr>
            </w:pPr>
          </w:p>
        </w:tc>
        <w:tc>
          <w:tcPr>
            <w:tcW w:w="1907" w:type="dxa"/>
          </w:tcPr>
          <w:p w14:paraId="3D0D391D" w14:textId="77777777" w:rsidR="002071B2" w:rsidRPr="00680735" w:rsidRDefault="002071B2" w:rsidP="00D6731B">
            <w:pPr>
              <w:pStyle w:val="TAL"/>
              <w:rPr>
                <w:ins w:id="293" w:author="CR#0004r4" w:date="2021-06-28T13:36:00Z"/>
              </w:rPr>
            </w:pPr>
            <w:ins w:id="294" w:author="CR#0004r4" w:date="2021-06-28T13:36:00Z">
              <w:r w:rsidRPr="00680735">
                <w:t>Optional with capability signalling</w:t>
              </w:r>
            </w:ins>
          </w:p>
        </w:tc>
      </w:tr>
    </w:tbl>
    <w:p w14:paraId="340CC447" w14:textId="77777777" w:rsidR="002071B2" w:rsidRPr="00680735" w:rsidRDefault="002071B2" w:rsidP="002071B2">
      <w:pPr>
        <w:rPr>
          <w:ins w:id="295" w:author="CR#0004r4" w:date="2021-06-28T13:36:00Z"/>
        </w:rPr>
      </w:pPr>
    </w:p>
    <w:p w14:paraId="216C8DE5" w14:textId="1E9A0F15" w:rsidR="00E15F46" w:rsidRPr="00680735" w:rsidRDefault="00E15F46" w:rsidP="00E15F46">
      <w:pPr>
        <w:pStyle w:val="Heading3"/>
        <w:rPr>
          <w:ins w:id="296" w:author="CR#0004r4" w:date="2021-06-28T13:12:00Z"/>
          <w:lang w:val="en-US" w:eastAsia="ko-KR"/>
        </w:rPr>
      </w:pPr>
      <w:ins w:id="297" w:author="CR#0004r4" w:date="2021-06-28T13:12:00Z">
        <w:r w:rsidRPr="00680735">
          <w:rPr>
            <w:lang w:val="en-US" w:eastAsia="ko-KR"/>
          </w:rPr>
          <w:lastRenderedPageBreak/>
          <w:t>5.1.2</w:t>
        </w:r>
      </w:ins>
      <w:ins w:id="298" w:author="CR#0004r4" w:date="2021-06-28T13:18:00Z">
        <w:r w:rsidR="00A00989" w:rsidRPr="00680735">
          <w:rPr>
            <w:lang w:val="en-US" w:eastAsia="ko-KR"/>
          </w:rPr>
          <w:tab/>
        </w:r>
      </w:ins>
      <w:ins w:id="299" w:author="CR#0004r4" w:date="2021-06-28T13:12:00Z">
        <w:r w:rsidRPr="00680735">
          <w:rPr>
            <w:lang w:val="en-US" w:eastAsia="ko-KR"/>
          </w:rPr>
          <w:t>NR-unlicensed</w:t>
        </w:r>
      </w:ins>
    </w:p>
    <w:p w14:paraId="6A2FD303" w14:textId="2DC5B6BD" w:rsidR="00A00989" w:rsidRPr="00680735" w:rsidRDefault="002071B2">
      <w:pPr>
        <w:pStyle w:val="TH"/>
        <w:rPr>
          <w:ins w:id="300" w:author="CR#0004r4" w:date="2021-06-28T13:17:00Z"/>
          <w:rPrChange w:id="301" w:author="CR#0004r4" w:date="2021-07-04T22:18:00Z">
            <w:rPr>
              <w:ins w:id="302" w:author="CR#0004r4" w:date="2021-06-28T13:17:00Z"/>
            </w:rPr>
          </w:rPrChange>
        </w:rPr>
        <w:pPrChange w:id="303" w:author="CR#0004r4" w:date="2021-06-28T17:14:00Z">
          <w:pPr/>
        </w:pPrChange>
      </w:pPr>
      <w:ins w:id="304" w:author="CR#0004r4" w:date="2021-06-28T13:36:00Z">
        <w:r w:rsidRPr="00371385">
          <w:t>Table 5.1</w:t>
        </w:r>
      </w:ins>
      <w:ins w:id="305" w:author="CR#0004r4" w:date="2021-06-28T13:37:00Z">
        <w:r w:rsidRPr="00371385">
          <w:t>.</w:t>
        </w:r>
      </w:ins>
      <w:ins w:id="306" w:author="CR#0004r4" w:date="2021-06-28T13:36:00Z">
        <w:r w:rsidRPr="00FC69F1">
          <w:t>2</w:t>
        </w:r>
      </w:ins>
      <w:ins w:id="307" w:author="CR#0004r4" w:date="2021-06-28T13:37:00Z">
        <w:r w:rsidRPr="00680735">
          <w:rPr>
            <w:rPrChange w:id="308" w:author="CR#0004r4" w:date="2021-07-04T22:18:00Z">
              <w:rPr>
                <w:b/>
              </w:rPr>
            </w:rPrChange>
          </w:rPr>
          <w:t>-1</w:t>
        </w:r>
      </w:ins>
      <w:ins w:id="309" w:author="CR#0004r4" w:date="2021-06-28T13:36:00Z">
        <w:r w:rsidRPr="00680735">
          <w:rPr>
            <w:rPrChange w:id="310" w:author="CR#0004r4" w:date="2021-07-04T22:18:00Z">
              <w:rPr>
                <w:b/>
              </w:rPr>
            </w:rPrChange>
          </w:rPr>
          <w:t>: Layer-1 feature list for NR-unlicensed</w:t>
        </w:r>
      </w:ins>
    </w:p>
    <w:tbl>
      <w:tblPr>
        <w:tblW w:w="22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
        <w:gridCol w:w="903"/>
        <w:gridCol w:w="1966"/>
        <w:gridCol w:w="2084"/>
        <w:gridCol w:w="1257"/>
        <w:gridCol w:w="3908"/>
        <w:gridCol w:w="3758"/>
        <w:gridCol w:w="1416"/>
        <w:gridCol w:w="1416"/>
        <w:gridCol w:w="2688"/>
        <w:gridCol w:w="1907"/>
      </w:tblGrid>
      <w:tr w:rsidR="006703D0" w:rsidRPr="00680735" w14:paraId="314CA350" w14:textId="77777777" w:rsidTr="005F03D6">
        <w:trPr>
          <w:ins w:id="311" w:author="CR#0004r4" w:date="2021-06-28T13:12:00Z"/>
        </w:trPr>
        <w:tc>
          <w:tcPr>
            <w:tcW w:w="1077" w:type="dxa"/>
          </w:tcPr>
          <w:p w14:paraId="0BF2B19D" w14:textId="77777777" w:rsidR="00E15F46" w:rsidRPr="00680735" w:rsidRDefault="00E15F46" w:rsidP="00E15F46">
            <w:pPr>
              <w:pStyle w:val="TAH"/>
              <w:rPr>
                <w:ins w:id="312" w:author="CR#0004r4" w:date="2021-06-28T13:12:00Z"/>
              </w:rPr>
            </w:pPr>
            <w:ins w:id="313" w:author="CR#0004r4" w:date="2021-06-28T13:12:00Z">
              <w:r w:rsidRPr="00680735">
                <w:lastRenderedPageBreak/>
                <w:t>Features</w:t>
              </w:r>
            </w:ins>
          </w:p>
        </w:tc>
        <w:tc>
          <w:tcPr>
            <w:tcW w:w="903" w:type="dxa"/>
          </w:tcPr>
          <w:p w14:paraId="7894955F" w14:textId="77777777" w:rsidR="00E15F46" w:rsidRPr="00680735" w:rsidRDefault="00E15F46" w:rsidP="00E15F46">
            <w:pPr>
              <w:pStyle w:val="TAH"/>
              <w:rPr>
                <w:ins w:id="314" w:author="CR#0004r4" w:date="2021-06-28T13:12:00Z"/>
              </w:rPr>
            </w:pPr>
            <w:ins w:id="315" w:author="CR#0004r4" w:date="2021-06-28T13:12:00Z">
              <w:r w:rsidRPr="00680735">
                <w:t>Index</w:t>
              </w:r>
            </w:ins>
          </w:p>
        </w:tc>
        <w:tc>
          <w:tcPr>
            <w:tcW w:w="1966" w:type="dxa"/>
          </w:tcPr>
          <w:p w14:paraId="77334655" w14:textId="77777777" w:rsidR="00E15F46" w:rsidRPr="00680735" w:rsidRDefault="00E15F46" w:rsidP="00E15F46">
            <w:pPr>
              <w:pStyle w:val="TAH"/>
              <w:rPr>
                <w:ins w:id="316" w:author="CR#0004r4" w:date="2021-06-28T13:12:00Z"/>
              </w:rPr>
            </w:pPr>
            <w:ins w:id="317" w:author="CR#0004r4" w:date="2021-06-28T13:12:00Z">
              <w:r w:rsidRPr="00680735">
                <w:t>Feature group</w:t>
              </w:r>
            </w:ins>
          </w:p>
        </w:tc>
        <w:tc>
          <w:tcPr>
            <w:tcW w:w="2084" w:type="dxa"/>
          </w:tcPr>
          <w:p w14:paraId="051E2F95" w14:textId="77777777" w:rsidR="00E15F46" w:rsidRPr="00680735" w:rsidRDefault="00E15F46" w:rsidP="00E15F46">
            <w:pPr>
              <w:pStyle w:val="TAH"/>
              <w:rPr>
                <w:ins w:id="318" w:author="CR#0004r4" w:date="2021-06-28T13:12:00Z"/>
              </w:rPr>
            </w:pPr>
            <w:ins w:id="319" w:author="CR#0004r4" w:date="2021-06-28T13:12:00Z">
              <w:r w:rsidRPr="00680735">
                <w:t>Components</w:t>
              </w:r>
            </w:ins>
          </w:p>
        </w:tc>
        <w:tc>
          <w:tcPr>
            <w:tcW w:w="1257" w:type="dxa"/>
          </w:tcPr>
          <w:p w14:paraId="72140E9D" w14:textId="77777777" w:rsidR="00E15F46" w:rsidRPr="00680735" w:rsidRDefault="00E15F46" w:rsidP="00E15F46">
            <w:pPr>
              <w:pStyle w:val="TAH"/>
              <w:rPr>
                <w:ins w:id="320" w:author="CR#0004r4" w:date="2021-06-28T13:12:00Z"/>
              </w:rPr>
            </w:pPr>
            <w:ins w:id="321" w:author="CR#0004r4" w:date="2021-06-28T13:12:00Z">
              <w:r w:rsidRPr="00680735">
                <w:t>Prerequisite feature groups</w:t>
              </w:r>
            </w:ins>
          </w:p>
        </w:tc>
        <w:tc>
          <w:tcPr>
            <w:tcW w:w="3908" w:type="dxa"/>
          </w:tcPr>
          <w:p w14:paraId="068192AD" w14:textId="77777777" w:rsidR="00E15F46" w:rsidRPr="00680735" w:rsidRDefault="00E15F46" w:rsidP="00E15F46">
            <w:pPr>
              <w:pStyle w:val="TAH"/>
              <w:rPr>
                <w:ins w:id="322" w:author="CR#0004r4" w:date="2021-06-28T13:12:00Z"/>
              </w:rPr>
            </w:pPr>
            <w:ins w:id="323" w:author="CR#0004r4" w:date="2021-06-28T13:12:00Z">
              <w:r w:rsidRPr="00680735">
                <w:t>Field name in TS 38.331 [2]</w:t>
              </w:r>
            </w:ins>
          </w:p>
        </w:tc>
        <w:tc>
          <w:tcPr>
            <w:tcW w:w="3758" w:type="dxa"/>
          </w:tcPr>
          <w:p w14:paraId="33E4B138" w14:textId="77777777" w:rsidR="00E15F46" w:rsidRPr="00680735" w:rsidRDefault="00E15F46" w:rsidP="00E15F46">
            <w:pPr>
              <w:pStyle w:val="TAN"/>
              <w:rPr>
                <w:ins w:id="324" w:author="CR#0004r4" w:date="2021-06-28T13:12:00Z"/>
                <w:b/>
                <w:bCs/>
              </w:rPr>
            </w:pPr>
            <w:ins w:id="325" w:author="CR#0004r4" w:date="2021-06-28T13:12:00Z">
              <w:r w:rsidRPr="00680735">
                <w:rPr>
                  <w:b/>
                  <w:bCs/>
                </w:rPr>
                <w:t>Parent IE in TS 38.331 [2]</w:t>
              </w:r>
            </w:ins>
          </w:p>
        </w:tc>
        <w:tc>
          <w:tcPr>
            <w:tcW w:w="1416" w:type="dxa"/>
          </w:tcPr>
          <w:p w14:paraId="676F77ED" w14:textId="77777777" w:rsidR="00E15F46" w:rsidRPr="00680735" w:rsidRDefault="00E15F46" w:rsidP="00E15F46">
            <w:pPr>
              <w:pStyle w:val="TAH"/>
              <w:rPr>
                <w:ins w:id="326" w:author="CR#0004r4" w:date="2021-06-28T13:12:00Z"/>
              </w:rPr>
            </w:pPr>
            <w:ins w:id="327" w:author="CR#0004r4" w:date="2021-06-28T13:12:00Z">
              <w:r w:rsidRPr="00680735">
                <w:t>Need of FDD/TDD differentiation</w:t>
              </w:r>
            </w:ins>
          </w:p>
        </w:tc>
        <w:tc>
          <w:tcPr>
            <w:tcW w:w="1416" w:type="dxa"/>
          </w:tcPr>
          <w:p w14:paraId="3A589CFC" w14:textId="77777777" w:rsidR="00E15F46" w:rsidRPr="00680735" w:rsidRDefault="00E15F46" w:rsidP="00E15F46">
            <w:pPr>
              <w:pStyle w:val="TAH"/>
              <w:rPr>
                <w:ins w:id="328" w:author="CR#0004r4" w:date="2021-06-28T13:12:00Z"/>
              </w:rPr>
            </w:pPr>
            <w:ins w:id="329" w:author="CR#0004r4" w:date="2021-06-28T13:12:00Z">
              <w:r w:rsidRPr="00680735">
                <w:t>Need of FR1/FR2 differentiation</w:t>
              </w:r>
            </w:ins>
          </w:p>
        </w:tc>
        <w:tc>
          <w:tcPr>
            <w:tcW w:w="2688" w:type="dxa"/>
          </w:tcPr>
          <w:p w14:paraId="748B39DF" w14:textId="77777777" w:rsidR="00E15F46" w:rsidRPr="00680735" w:rsidRDefault="00E15F46" w:rsidP="00E15F46">
            <w:pPr>
              <w:pStyle w:val="TAH"/>
              <w:rPr>
                <w:ins w:id="330" w:author="CR#0004r4" w:date="2021-06-28T13:12:00Z"/>
              </w:rPr>
            </w:pPr>
            <w:ins w:id="331" w:author="CR#0004r4" w:date="2021-06-28T13:12:00Z">
              <w:r w:rsidRPr="00680735">
                <w:t>Note</w:t>
              </w:r>
            </w:ins>
          </w:p>
        </w:tc>
        <w:tc>
          <w:tcPr>
            <w:tcW w:w="1907" w:type="dxa"/>
          </w:tcPr>
          <w:p w14:paraId="1C382769" w14:textId="77777777" w:rsidR="00E15F46" w:rsidRPr="00680735" w:rsidRDefault="00E15F46" w:rsidP="00E15F46">
            <w:pPr>
              <w:pStyle w:val="TAH"/>
              <w:rPr>
                <w:ins w:id="332" w:author="CR#0004r4" w:date="2021-06-28T13:12:00Z"/>
              </w:rPr>
            </w:pPr>
            <w:ins w:id="333" w:author="CR#0004r4" w:date="2021-06-28T13:12:00Z">
              <w:r w:rsidRPr="00680735">
                <w:t>Mandatory/Optional</w:t>
              </w:r>
            </w:ins>
          </w:p>
        </w:tc>
      </w:tr>
      <w:tr w:rsidR="006703D0" w:rsidRPr="00680735" w14:paraId="2C8DC46B" w14:textId="77777777" w:rsidTr="005F03D6">
        <w:trPr>
          <w:ins w:id="334" w:author="CR#0004r4" w:date="2021-06-28T13:12:00Z"/>
        </w:trPr>
        <w:tc>
          <w:tcPr>
            <w:tcW w:w="1077" w:type="dxa"/>
            <w:vMerge w:val="restart"/>
          </w:tcPr>
          <w:p w14:paraId="6422086E" w14:textId="77777777" w:rsidR="00E15F46" w:rsidRPr="00680735" w:rsidRDefault="00E15F46" w:rsidP="002071B2">
            <w:pPr>
              <w:pStyle w:val="TAL"/>
              <w:rPr>
                <w:ins w:id="335" w:author="CR#0004r4" w:date="2021-06-28T13:12:00Z"/>
              </w:rPr>
            </w:pPr>
            <w:ins w:id="336" w:author="CR#0004r4" w:date="2021-06-28T13:12:00Z">
              <w:r w:rsidRPr="00680735">
                <w:t>10. NR-unlicensed</w:t>
              </w:r>
            </w:ins>
          </w:p>
        </w:tc>
        <w:tc>
          <w:tcPr>
            <w:tcW w:w="903" w:type="dxa"/>
          </w:tcPr>
          <w:p w14:paraId="08AA5209" w14:textId="77777777" w:rsidR="00E15F46" w:rsidRPr="00680735" w:rsidRDefault="00E15F46" w:rsidP="002071B2">
            <w:pPr>
              <w:pStyle w:val="TAL"/>
              <w:rPr>
                <w:ins w:id="337" w:author="CR#0004r4" w:date="2021-06-28T13:12:00Z"/>
              </w:rPr>
            </w:pPr>
            <w:ins w:id="338" w:author="CR#0004r4" w:date="2021-06-28T13:12:00Z">
              <w:r w:rsidRPr="00680735">
                <w:t>10-1</w:t>
              </w:r>
            </w:ins>
          </w:p>
        </w:tc>
        <w:tc>
          <w:tcPr>
            <w:tcW w:w="1966" w:type="dxa"/>
          </w:tcPr>
          <w:p w14:paraId="0919D03B" w14:textId="77777777" w:rsidR="00E15F46" w:rsidRPr="00680735" w:rsidRDefault="00E15F46" w:rsidP="00362591">
            <w:pPr>
              <w:pStyle w:val="TAL"/>
              <w:rPr>
                <w:ins w:id="339" w:author="CR#0004r4" w:date="2021-06-28T13:12:00Z"/>
              </w:rPr>
            </w:pPr>
            <w:ins w:id="340" w:author="CR#0004r4" w:date="2021-06-28T13:12:00Z">
              <w:r w:rsidRPr="00680735">
                <w:rPr>
                  <w:lang w:val="en-US"/>
                </w:rPr>
                <w:t xml:space="preserve">UL channel access for dynamic channel access mode </w:t>
              </w:r>
              <w:r w:rsidRPr="00680735">
                <w:t xml:space="preserve"> </w:t>
              </w:r>
            </w:ins>
          </w:p>
        </w:tc>
        <w:tc>
          <w:tcPr>
            <w:tcW w:w="2084" w:type="dxa"/>
          </w:tcPr>
          <w:p w14:paraId="3E561A4F" w14:textId="77777777" w:rsidR="00E15F46" w:rsidRPr="00680735" w:rsidRDefault="00E15F46">
            <w:pPr>
              <w:pStyle w:val="TAL"/>
              <w:rPr>
                <w:ins w:id="341" w:author="CR#0004r4" w:date="2021-06-28T13:12:00Z"/>
              </w:rPr>
              <w:pPrChange w:id="342" w:author="CR#0004r4" w:date="2021-06-28T13:38:00Z">
                <w:pPr>
                  <w:pStyle w:val="TAL"/>
                  <w:spacing w:line="256" w:lineRule="auto"/>
                </w:pPr>
              </w:pPrChange>
            </w:pPr>
            <w:ins w:id="343" w:author="CR#0004r4" w:date="2021-06-28T13:12:00Z">
              <w:r w:rsidRPr="00680735">
                <w:t>1. Type 1 channel access and contention window size adjustment</w:t>
              </w:r>
            </w:ins>
          </w:p>
          <w:p w14:paraId="083C2F5B" w14:textId="77777777" w:rsidR="00E15F46" w:rsidRPr="00680735" w:rsidRDefault="00E15F46">
            <w:pPr>
              <w:pStyle w:val="TAL"/>
              <w:rPr>
                <w:ins w:id="344" w:author="CR#0004r4" w:date="2021-06-28T13:12:00Z"/>
              </w:rPr>
              <w:pPrChange w:id="345" w:author="CR#0004r4" w:date="2021-06-28T13:38:00Z">
                <w:pPr>
                  <w:pStyle w:val="TAL"/>
                  <w:spacing w:line="256" w:lineRule="auto"/>
                </w:pPr>
              </w:pPrChange>
            </w:pPr>
            <w:ins w:id="346" w:author="CR#0004r4" w:date="2021-06-28T13:12:00Z">
              <w:r w:rsidRPr="00680735">
                <w:t>2. Type 2A channel access</w:t>
              </w:r>
            </w:ins>
          </w:p>
          <w:p w14:paraId="07F163B2" w14:textId="77777777" w:rsidR="00E15F46" w:rsidRPr="00680735" w:rsidRDefault="00E15F46">
            <w:pPr>
              <w:pStyle w:val="TAL"/>
              <w:rPr>
                <w:ins w:id="347" w:author="CR#0004r4" w:date="2021-06-28T13:12:00Z"/>
              </w:rPr>
              <w:pPrChange w:id="348" w:author="CR#0004r4" w:date="2021-06-28T13:38:00Z">
                <w:pPr>
                  <w:pStyle w:val="TAL"/>
                  <w:spacing w:line="256" w:lineRule="auto"/>
                </w:pPr>
              </w:pPrChange>
            </w:pPr>
            <w:ins w:id="349" w:author="CR#0004r4" w:date="2021-06-28T13:12:00Z">
              <w:r w:rsidRPr="00680735">
                <w:t>3. Type 2B channel access</w:t>
              </w:r>
            </w:ins>
          </w:p>
          <w:p w14:paraId="528A4887" w14:textId="77777777" w:rsidR="00E15F46" w:rsidRPr="00680735" w:rsidRDefault="00E15F46">
            <w:pPr>
              <w:pStyle w:val="TAL"/>
              <w:rPr>
                <w:ins w:id="350" w:author="CR#0004r4" w:date="2021-06-28T13:12:00Z"/>
              </w:rPr>
              <w:pPrChange w:id="351" w:author="CR#0004r4" w:date="2021-06-28T13:38:00Z">
                <w:pPr>
                  <w:pStyle w:val="TAL"/>
                  <w:spacing w:line="256" w:lineRule="auto"/>
                </w:pPr>
              </w:pPrChange>
            </w:pPr>
            <w:ins w:id="352" w:author="CR#0004r4" w:date="2021-06-28T13:12:00Z">
              <w:r w:rsidRPr="00680735">
                <w:t>4. Type 2C channel access</w:t>
              </w:r>
            </w:ins>
          </w:p>
          <w:p w14:paraId="1E0D4AF9" w14:textId="77777777" w:rsidR="00E15F46" w:rsidRPr="00680735" w:rsidRDefault="00E15F46">
            <w:pPr>
              <w:pStyle w:val="TAL"/>
              <w:rPr>
                <w:ins w:id="353" w:author="CR#0004r4" w:date="2021-06-28T13:12:00Z"/>
              </w:rPr>
              <w:pPrChange w:id="354" w:author="CR#0004r4" w:date="2021-06-28T13:38:00Z">
                <w:pPr>
                  <w:pStyle w:val="TAL"/>
                  <w:spacing w:line="256" w:lineRule="auto"/>
                </w:pPr>
              </w:pPrChange>
            </w:pPr>
            <w:ins w:id="355" w:author="CR#0004r4" w:date="2021-06-28T13:12:00Z">
              <w:r w:rsidRPr="00680735">
                <w:t>5. 20MHz LBT bandwidth</w:t>
              </w:r>
            </w:ins>
          </w:p>
          <w:p w14:paraId="7F01E375" w14:textId="77777777" w:rsidR="00E15F46" w:rsidRPr="00680735" w:rsidRDefault="00E15F46" w:rsidP="002071B2">
            <w:pPr>
              <w:pStyle w:val="TAL"/>
              <w:rPr>
                <w:ins w:id="356" w:author="CR#0004r4" w:date="2021-06-28T13:12:00Z"/>
              </w:rPr>
            </w:pPr>
            <w:ins w:id="357" w:author="CR#0004r4" w:date="2021-06-28T13:12:00Z">
              <w:r w:rsidRPr="00680735">
                <w:t>6. CP extension up to 1 symbol for PUSCH/PUCCH transmission</w:t>
              </w:r>
            </w:ins>
          </w:p>
        </w:tc>
        <w:tc>
          <w:tcPr>
            <w:tcW w:w="1257" w:type="dxa"/>
          </w:tcPr>
          <w:p w14:paraId="067FF7C5" w14:textId="77777777" w:rsidR="00E15F46" w:rsidRPr="00680735" w:rsidRDefault="00E15F46" w:rsidP="002071B2">
            <w:pPr>
              <w:pStyle w:val="TAL"/>
              <w:rPr>
                <w:ins w:id="358" w:author="CR#0004r4" w:date="2021-06-28T13:12:00Z"/>
              </w:rPr>
            </w:pPr>
          </w:p>
        </w:tc>
        <w:tc>
          <w:tcPr>
            <w:tcW w:w="3908" w:type="dxa"/>
          </w:tcPr>
          <w:p w14:paraId="7650E235" w14:textId="77777777" w:rsidR="00E15F46" w:rsidRPr="00680735" w:rsidRDefault="00E15F46" w:rsidP="00362591">
            <w:pPr>
              <w:pStyle w:val="TAL"/>
              <w:rPr>
                <w:ins w:id="359" w:author="CR#0004r4" w:date="2021-06-28T13:12:00Z"/>
              </w:rPr>
            </w:pPr>
            <w:ins w:id="360" w:author="CR#0004r4" w:date="2021-06-28T13:12:00Z">
              <w:r w:rsidRPr="00680735">
                <w:rPr>
                  <w:i/>
                  <w:iCs/>
                </w:rPr>
                <w:t>ul-DynamicChAccess-r16</w:t>
              </w:r>
            </w:ins>
          </w:p>
        </w:tc>
        <w:tc>
          <w:tcPr>
            <w:tcW w:w="3758" w:type="dxa"/>
          </w:tcPr>
          <w:p w14:paraId="1802FA73" w14:textId="77777777" w:rsidR="00E15F46" w:rsidRPr="00680735" w:rsidRDefault="00E15F46" w:rsidP="00D6731B">
            <w:pPr>
              <w:pStyle w:val="TAL"/>
              <w:rPr>
                <w:ins w:id="361" w:author="CR#0004r4" w:date="2021-06-28T13:12:00Z"/>
              </w:rPr>
            </w:pPr>
            <w:ins w:id="362" w:author="CR#0004r4" w:date="2021-06-28T13:12:00Z">
              <w:r w:rsidRPr="00680735">
                <w:rPr>
                  <w:i/>
                  <w:iCs/>
                </w:rPr>
                <w:t>SharedSpectrumChAccessParamsPerBand-r16</w:t>
              </w:r>
            </w:ins>
          </w:p>
        </w:tc>
        <w:tc>
          <w:tcPr>
            <w:tcW w:w="1416" w:type="dxa"/>
          </w:tcPr>
          <w:p w14:paraId="454ED688" w14:textId="77777777" w:rsidR="00E15F46" w:rsidRPr="00680735" w:rsidRDefault="00E15F46" w:rsidP="00AC62BC">
            <w:pPr>
              <w:pStyle w:val="TAL"/>
              <w:rPr>
                <w:ins w:id="363" w:author="CR#0004r4" w:date="2021-06-28T13:12:00Z"/>
              </w:rPr>
            </w:pPr>
            <w:ins w:id="364" w:author="CR#0004r4" w:date="2021-06-28T13:12:00Z">
              <w:r w:rsidRPr="00680735">
                <w:t>n/a</w:t>
              </w:r>
            </w:ins>
          </w:p>
        </w:tc>
        <w:tc>
          <w:tcPr>
            <w:tcW w:w="1416" w:type="dxa"/>
          </w:tcPr>
          <w:p w14:paraId="7C89078E" w14:textId="77777777" w:rsidR="00E15F46" w:rsidRPr="00680735" w:rsidRDefault="00E15F46" w:rsidP="005F03D6">
            <w:pPr>
              <w:pStyle w:val="TAL"/>
              <w:rPr>
                <w:ins w:id="365" w:author="CR#0004r4" w:date="2021-06-28T13:12:00Z"/>
              </w:rPr>
            </w:pPr>
            <w:ins w:id="366" w:author="CR#0004r4" w:date="2021-06-28T13:12:00Z">
              <w:r w:rsidRPr="00680735">
                <w:t>n/a</w:t>
              </w:r>
            </w:ins>
          </w:p>
        </w:tc>
        <w:tc>
          <w:tcPr>
            <w:tcW w:w="2688" w:type="dxa"/>
          </w:tcPr>
          <w:p w14:paraId="2FF3BEDC" w14:textId="77777777" w:rsidR="00E15F46" w:rsidRPr="00680735" w:rsidRDefault="00E15F46" w:rsidP="005F03D6">
            <w:pPr>
              <w:pStyle w:val="TAL"/>
              <w:rPr>
                <w:ins w:id="367" w:author="CR#0004r4" w:date="2021-06-28T13:12:00Z"/>
              </w:rPr>
            </w:pPr>
            <w:ins w:id="368" w:author="CR#0004r4" w:date="2021-06-28T13:12:00Z">
              <w:r w:rsidRPr="00680735">
                <w:rPr>
                  <w:lang w:val="en-US"/>
                </w:rPr>
                <w:t>the signaling is per band but is only expected for a band where shared spectrum channel access must be used</w:t>
              </w:r>
            </w:ins>
          </w:p>
        </w:tc>
        <w:tc>
          <w:tcPr>
            <w:tcW w:w="1907" w:type="dxa"/>
          </w:tcPr>
          <w:p w14:paraId="34EDC388" w14:textId="77777777" w:rsidR="00E15F46" w:rsidRPr="00680735" w:rsidRDefault="00E15F46" w:rsidP="00061377">
            <w:pPr>
              <w:pStyle w:val="TAL"/>
              <w:rPr>
                <w:ins w:id="369" w:author="CR#0004r4" w:date="2021-06-28T13:12:00Z"/>
                <w:lang w:val="en-US"/>
              </w:rPr>
            </w:pPr>
            <w:ins w:id="370" w:author="CR#0004r4" w:date="2021-06-28T13:12:00Z">
              <w:r w:rsidRPr="00680735">
                <w:t xml:space="preserve">Optional with capability </w:t>
              </w:r>
              <w:r w:rsidRPr="00680735">
                <w:rPr>
                  <w:lang w:val="en-US"/>
                </w:rPr>
                <w:t>signaling</w:t>
              </w:r>
            </w:ins>
          </w:p>
          <w:p w14:paraId="2073086F" w14:textId="77777777" w:rsidR="00E15F46" w:rsidRPr="00680735" w:rsidRDefault="00E15F46" w:rsidP="00061377">
            <w:pPr>
              <w:pStyle w:val="TAL"/>
              <w:rPr>
                <w:ins w:id="371" w:author="CR#0004r4" w:date="2021-06-28T13:12:00Z"/>
                <w:lang w:val="en-US"/>
              </w:rPr>
            </w:pPr>
          </w:p>
          <w:p w14:paraId="78173D7F" w14:textId="77777777" w:rsidR="00E15F46" w:rsidRPr="00680735" w:rsidRDefault="00E15F46" w:rsidP="00061377">
            <w:pPr>
              <w:pStyle w:val="TAL"/>
              <w:rPr>
                <w:ins w:id="372" w:author="CR#0004r4" w:date="2021-06-28T13:12:00Z"/>
                <w:rFonts w:eastAsia="MS Mincho"/>
              </w:rPr>
            </w:pPr>
            <w:ins w:id="373" w:author="CR#0004r4" w:date="2021-06-28T13:12:00Z">
              <w:r w:rsidRPr="00680735">
                <w:rPr>
                  <w:rFonts w:eastAsia="MS Mincho"/>
                </w:rPr>
                <w:t>This FG is a part of basic operation for following scenarios defined in TS38.300</w:t>
              </w:r>
            </w:ins>
          </w:p>
          <w:p w14:paraId="2E9F33AA" w14:textId="77777777" w:rsidR="00E15F46" w:rsidRPr="00680735" w:rsidRDefault="00E15F46" w:rsidP="00EC5A70">
            <w:pPr>
              <w:pStyle w:val="TAL"/>
              <w:rPr>
                <w:ins w:id="374" w:author="CR#0004r4" w:date="2021-06-28T13:12:00Z"/>
              </w:rPr>
            </w:pPr>
            <w:ins w:id="375" w:author="CR#0004r4" w:date="2021-06-28T13:12:00Z">
              <w:r w:rsidRPr="00680735">
                <w:rPr>
                  <w:rFonts w:eastAsia="MS Mincho"/>
                </w:rPr>
                <w:t>Scenario A2, B, C, D and E with dynamic channel access mode</w:t>
              </w:r>
            </w:ins>
          </w:p>
        </w:tc>
      </w:tr>
      <w:tr w:rsidR="006703D0" w:rsidRPr="00680735" w14:paraId="62528A59" w14:textId="77777777" w:rsidTr="005F03D6">
        <w:trPr>
          <w:ins w:id="376" w:author="CR#0004r4" w:date="2021-06-28T13:12:00Z"/>
        </w:trPr>
        <w:tc>
          <w:tcPr>
            <w:tcW w:w="1077" w:type="dxa"/>
            <w:vMerge/>
          </w:tcPr>
          <w:p w14:paraId="55B51789" w14:textId="77777777" w:rsidR="00E15F46" w:rsidRPr="00680735" w:rsidRDefault="00E15F46">
            <w:pPr>
              <w:pStyle w:val="TAL"/>
              <w:rPr>
                <w:ins w:id="377" w:author="CR#0004r4" w:date="2021-06-28T13:12:00Z"/>
              </w:rPr>
            </w:pPr>
          </w:p>
        </w:tc>
        <w:tc>
          <w:tcPr>
            <w:tcW w:w="903" w:type="dxa"/>
          </w:tcPr>
          <w:p w14:paraId="1F54B45E" w14:textId="77777777" w:rsidR="00E15F46" w:rsidRPr="00680735" w:rsidRDefault="00E15F46">
            <w:pPr>
              <w:pStyle w:val="TAL"/>
              <w:rPr>
                <w:ins w:id="378" w:author="CR#0004r4" w:date="2021-06-28T13:12:00Z"/>
              </w:rPr>
            </w:pPr>
            <w:ins w:id="379" w:author="CR#0004r4" w:date="2021-06-28T13:12:00Z">
              <w:r w:rsidRPr="00680735">
                <w:t>10-1a</w:t>
              </w:r>
            </w:ins>
          </w:p>
        </w:tc>
        <w:tc>
          <w:tcPr>
            <w:tcW w:w="1966" w:type="dxa"/>
          </w:tcPr>
          <w:p w14:paraId="0F984C93" w14:textId="77777777" w:rsidR="00E15F46" w:rsidRPr="00680735" w:rsidRDefault="00E15F46">
            <w:pPr>
              <w:pStyle w:val="TAL"/>
              <w:rPr>
                <w:ins w:id="380" w:author="CR#0004r4" w:date="2021-06-28T13:12:00Z"/>
              </w:rPr>
            </w:pPr>
            <w:ins w:id="381" w:author="CR#0004r4" w:date="2021-06-28T13:12:00Z">
              <w:r w:rsidRPr="00680735">
                <w:rPr>
                  <w:lang w:val="en-US"/>
                </w:rPr>
                <w:t>UL channel access for semi-static channel access mode</w:t>
              </w:r>
            </w:ins>
          </w:p>
        </w:tc>
        <w:tc>
          <w:tcPr>
            <w:tcW w:w="2084" w:type="dxa"/>
          </w:tcPr>
          <w:p w14:paraId="60BE4F62" w14:textId="77777777" w:rsidR="00E15F46" w:rsidRPr="00680735" w:rsidRDefault="00E15F46">
            <w:pPr>
              <w:pStyle w:val="TAL"/>
              <w:rPr>
                <w:ins w:id="382" w:author="CR#0004r4" w:date="2021-06-28T13:12:00Z"/>
              </w:rPr>
              <w:pPrChange w:id="383" w:author="CR#0004r4" w:date="2021-06-28T13:38:00Z">
                <w:pPr>
                  <w:pStyle w:val="TAL"/>
                  <w:spacing w:line="256" w:lineRule="auto"/>
                </w:pPr>
              </w:pPrChange>
            </w:pPr>
            <w:ins w:id="384" w:author="CR#0004r4" w:date="2021-06-28T13:12:00Z">
              <w:r w:rsidRPr="00680735">
                <w:t>1. Type 2C channel access</w:t>
              </w:r>
            </w:ins>
          </w:p>
          <w:p w14:paraId="7FF85457" w14:textId="77777777" w:rsidR="00E15F46" w:rsidRPr="00680735" w:rsidRDefault="00E15F46">
            <w:pPr>
              <w:pStyle w:val="TAL"/>
              <w:rPr>
                <w:ins w:id="385" w:author="CR#0004r4" w:date="2021-06-28T13:12:00Z"/>
              </w:rPr>
              <w:pPrChange w:id="386" w:author="CR#0004r4" w:date="2021-06-28T13:38:00Z">
                <w:pPr>
                  <w:pStyle w:val="TAL"/>
                  <w:spacing w:line="256" w:lineRule="auto"/>
                </w:pPr>
              </w:pPrChange>
            </w:pPr>
            <w:ins w:id="387" w:author="CR#0004r4" w:date="2021-06-28T13:12:00Z">
              <w:r w:rsidRPr="00680735">
                <w:t>2. Single sensing slot of 9us channel access</w:t>
              </w:r>
            </w:ins>
          </w:p>
          <w:p w14:paraId="74C88377" w14:textId="77777777" w:rsidR="00E15F46" w:rsidRPr="00680735" w:rsidRDefault="00E15F46">
            <w:pPr>
              <w:pStyle w:val="TAL"/>
              <w:rPr>
                <w:ins w:id="388" w:author="CR#0004r4" w:date="2021-06-28T13:12:00Z"/>
              </w:rPr>
              <w:pPrChange w:id="389" w:author="CR#0004r4" w:date="2021-06-28T13:38:00Z">
                <w:pPr>
                  <w:pStyle w:val="TAL"/>
                  <w:spacing w:line="256" w:lineRule="auto"/>
                </w:pPr>
              </w:pPrChange>
            </w:pPr>
            <w:ins w:id="390" w:author="CR#0004r4" w:date="2021-06-28T13:12:00Z">
              <w:r w:rsidRPr="00680735">
                <w:t>3. 20MHz LBT bandwidth</w:t>
              </w:r>
            </w:ins>
          </w:p>
          <w:p w14:paraId="4B6861CB" w14:textId="77777777" w:rsidR="00E15F46" w:rsidRPr="00680735" w:rsidRDefault="00E15F46" w:rsidP="002071B2">
            <w:pPr>
              <w:pStyle w:val="TAL"/>
              <w:rPr>
                <w:ins w:id="391" w:author="CR#0004r4" w:date="2021-06-28T13:12:00Z"/>
              </w:rPr>
            </w:pPr>
            <w:ins w:id="392" w:author="CR#0004r4" w:date="2021-06-28T13:12:00Z">
              <w:r w:rsidRPr="00680735">
                <w:rPr>
                  <w:rFonts w:eastAsia="MS Mincho"/>
                </w:rPr>
                <w:t>4. CP extension up to 1 symbol for PUSCH/PUCCH transmission</w:t>
              </w:r>
            </w:ins>
          </w:p>
        </w:tc>
        <w:tc>
          <w:tcPr>
            <w:tcW w:w="1257" w:type="dxa"/>
          </w:tcPr>
          <w:p w14:paraId="7E7C826F" w14:textId="77777777" w:rsidR="00E15F46" w:rsidRPr="00680735" w:rsidRDefault="00E15F46" w:rsidP="002071B2">
            <w:pPr>
              <w:pStyle w:val="TAL"/>
              <w:rPr>
                <w:ins w:id="393" w:author="CR#0004r4" w:date="2021-06-28T13:12:00Z"/>
              </w:rPr>
            </w:pPr>
          </w:p>
        </w:tc>
        <w:tc>
          <w:tcPr>
            <w:tcW w:w="3908" w:type="dxa"/>
          </w:tcPr>
          <w:p w14:paraId="09A4C66D" w14:textId="77777777" w:rsidR="00E15F46" w:rsidRPr="00680735" w:rsidRDefault="00E15F46" w:rsidP="00362591">
            <w:pPr>
              <w:pStyle w:val="TAL"/>
              <w:rPr>
                <w:ins w:id="394" w:author="CR#0004r4" w:date="2021-06-28T13:12:00Z"/>
              </w:rPr>
            </w:pPr>
            <w:ins w:id="395" w:author="CR#0004r4" w:date="2021-06-28T13:12:00Z">
              <w:r w:rsidRPr="00680735">
                <w:rPr>
                  <w:i/>
                  <w:iCs/>
                </w:rPr>
                <w:t>ul-Semi-StaticChAccess-r16</w:t>
              </w:r>
            </w:ins>
          </w:p>
        </w:tc>
        <w:tc>
          <w:tcPr>
            <w:tcW w:w="3758" w:type="dxa"/>
          </w:tcPr>
          <w:p w14:paraId="115CFEDE" w14:textId="77777777" w:rsidR="00E15F46" w:rsidRPr="00680735" w:rsidRDefault="00E15F46" w:rsidP="00D6731B">
            <w:pPr>
              <w:pStyle w:val="TAL"/>
              <w:rPr>
                <w:ins w:id="396" w:author="CR#0004r4" w:date="2021-06-28T13:12:00Z"/>
              </w:rPr>
            </w:pPr>
            <w:ins w:id="397" w:author="CR#0004r4" w:date="2021-06-28T13:12:00Z">
              <w:r w:rsidRPr="00680735">
                <w:rPr>
                  <w:i/>
                  <w:iCs/>
                </w:rPr>
                <w:t>SharedSpectrumChAccessParamsPerBand-r16</w:t>
              </w:r>
            </w:ins>
          </w:p>
        </w:tc>
        <w:tc>
          <w:tcPr>
            <w:tcW w:w="1416" w:type="dxa"/>
          </w:tcPr>
          <w:p w14:paraId="37AA5820" w14:textId="77777777" w:rsidR="00E15F46" w:rsidRPr="00680735" w:rsidRDefault="00E15F46" w:rsidP="00AC62BC">
            <w:pPr>
              <w:pStyle w:val="TAL"/>
              <w:rPr>
                <w:ins w:id="398" w:author="CR#0004r4" w:date="2021-06-28T13:12:00Z"/>
              </w:rPr>
            </w:pPr>
            <w:ins w:id="399" w:author="CR#0004r4" w:date="2021-06-28T13:12:00Z">
              <w:r w:rsidRPr="00680735">
                <w:t>n/a</w:t>
              </w:r>
            </w:ins>
          </w:p>
        </w:tc>
        <w:tc>
          <w:tcPr>
            <w:tcW w:w="1416" w:type="dxa"/>
          </w:tcPr>
          <w:p w14:paraId="1D03966C" w14:textId="77777777" w:rsidR="00E15F46" w:rsidRPr="00680735" w:rsidRDefault="00E15F46" w:rsidP="005F03D6">
            <w:pPr>
              <w:pStyle w:val="TAL"/>
              <w:rPr>
                <w:ins w:id="400" w:author="CR#0004r4" w:date="2021-06-28T13:12:00Z"/>
              </w:rPr>
            </w:pPr>
            <w:ins w:id="401" w:author="CR#0004r4" w:date="2021-06-28T13:12:00Z">
              <w:r w:rsidRPr="00680735">
                <w:t>n/a</w:t>
              </w:r>
            </w:ins>
          </w:p>
        </w:tc>
        <w:tc>
          <w:tcPr>
            <w:tcW w:w="2688" w:type="dxa"/>
          </w:tcPr>
          <w:p w14:paraId="2DAE7C0F" w14:textId="77777777" w:rsidR="00E15F46" w:rsidRPr="00680735" w:rsidRDefault="00E15F46" w:rsidP="005F03D6">
            <w:pPr>
              <w:pStyle w:val="TAL"/>
              <w:rPr>
                <w:ins w:id="402" w:author="CR#0004r4" w:date="2021-06-28T13:12:00Z"/>
              </w:rPr>
            </w:pPr>
            <w:ins w:id="403" w:author="CR#0004r4" w:date="2021-06-28T13:12:00Z">
              <w:r w:rsidRPr="00680735">
                <w:rPr>
                  <w:lang w:val="en-US"/>
                </w:rPr>
                <w:t>the signaling is per band but is only expected for a band where shared spectrum channel access must be used</w:t>
              </w:r>
            </w:ins>
          </w:p>
        </w:tc>
        <w:tc>
          <w:tcPr>
            <w:tcW w:w="1907" w:type="dxa"/>
          </w:tcPr>
          <w:p w14:paraId="19DA2896" w14:textId="77777777" w:rsidR="00E15F46" w:rsidRPr="00680735" w:rsidRDefault="00E15F46" w:rsidP="00061377">
            <w:pPr>
              <w:pStyle w:val="TAL"/>
              <w:rPr>
                <w:ins w:id="404" w:author="CR#0004r4" w:date="2021-06-28T13:12:00Z"/>
              </w:rPr>
            </w:pPr>
            <w:ins w:id="405" w:author="CR#0004r4" w:date="2021-06-28T13:12:00Z">
              <w:r w:rsidRPr="00680735">
                <w:t xml:space="preserve">Optional with capability </w:t>
              </w:r>
              <w:proofErr w:type="spellStart"/>
              <w:r w:rsidRPr="00680735">
                <w:t>signaling</w:t>
              </w:r>
              <w:proofErr w:type="spellEnd"/>
            </w:ins>
          </w:p>
          <w:p w14:paraId="6153D3DD" w14:textId="77777777" w:rsidR="00E15F46" w:rsidRPr="00680735" w:rsidRDefault="00E15F46" w:rsidP="00061377">
            <w:pPr>
              <w:pStyle w:val="TAL"/>
              <w:rPr>
                <w:ins w:id="406" w:author="CR#0004r4" w:date="2021-06-28T13:12:00Z"/>
              </w:rPr>
            </w:pPr>
          </w:p>
          <w:p w14:paraId="67F3A92A" w14:textId="77777777" w:rsidR="00E15F46" w:rsidRPr="00680735" w:rsidRDefault="00E15F46" w:rsidP="00061377">
            <w:pPr>
              <w:pStyle w:val="TAL"/>
              <w:rPr>
                <w:ins w:id="407" w:author="CR#0004r4" w:date="2021-06-28T13:12:00Z"/>
              </w:rPr>
            </w:pPr>
            <w:ins w:id="408" w:author="CR#0004r4" w:date="2021-06-28T13:12:00Z">
              <w:r w:rsidRPr="00680735">
                <w:t>This FG is a part of basic operation for following scenarios defined in TS38.300</w:t>
              </w:r>
            </w:ins>
          </w:p>
          <w:p w14:paraId="09AD8EF9" w14:textId="77777777" w:rsidR="00E15F46" w:rsidRPr="00680735" w:rsidRDefault="00E15F46" w:rsidP="00EC5A70">
            <w:pPr>
              <w:pStyle w:val="TAL"/>
              <w:rPr>
                <w:ins w:id="409" w:author="CR#0004r4" w:date="2021-06-28T13:12:00Z"/>
              </w:rPr>
            </w:pPr>
            <w:ins w:id="410" w:author="CR#0004r4" w:date="2021-06-28T13:12:00Z">
              <w:r w:rsidRPr="00680735">
                <w:t>Scenario A2, B, C, D and E with semi-static channel access mode</w:t>
              </w:r>
            </w:ins>
          </w:p>
        </w:tc>
      </w:tr>
      <w:tr w:rsidR="006703D0" w:rsidRPr="00680735" w14:paraId="0B976257" w14:textId="77777777" w:rsidTr="005F03D6">
        <w:trPr>
          <w:ins w:id="411" w:author="CR#0004r4" w:date="2021-06-28T13:12:00Z"/>
        </w:trPr>
        <w:tc>
          <w:tcPr>
            <w:tcW w:w="1077" w:type="dxa"/>
            <w:vMerge/>
          </w:tcPr>
          <w:p w14:paraId="13925266" w14:textId="77777777" w:rsidR="00E15F46" w:rsidRPr="00680735" w:rsidRDefault="00E15F46">
            <w:pPr>
              <w:pStyle w:val="TAL"/>
              <w:rPr>
                <w:ins w:id="412" w:author="CR#0004r4" w:date="2021-06-28T13:12:00Z"/>
              </w:rPr>
            </w:pPr>
          </w:p>
        </w:tc>
        <w:tc>
          <w:tcPr>
            <w:tcW w:w="903" w:type="dxa"/>
          </w:tcPr>
          <w:p w14:paraId="6F6FD344" w14:textId="77777777" w:rsidR="00E15F46" w:rsidRPr="00680735" w:rsidRDefault="00E15F46">
            <w:pPr>
              <w:pStyle w:val="TAL"/>
              <w:rPr>
                <w:ins w:id="413" w:author="CR#0004r4" w:date="2021-06-28T13:12:00Z"/>
              </w:rPr>
            </w:pPr>
            <w:ins w:id="414" w:author="CR#0004r4" w:date="2021-06-28T13:12:00Z">
              <w:r w:rsidRPr="00680735">
                <w:t>10-2</w:t>
              </w:r>
            </w:ins>
          </w:p>
        </w:tc>
        <w:tc>
          <w:tcPr>
            <w:tcW w:w="1966" w:type="dxa"/>
          </w:tcPr>
          <w:p w14:paraId="3008CB18" w14:textId="77777777" w:rsidR="00E15F46" w:rsidRPr="00680735" w:rsidRDefault="00E15F46">
            <w:pPr>
              <w:pStyle w:val="TAL"/>
              <w:rPr>
                <w:ins w:id="415" w:author="CR#0004r4" w:date="2021-06-28T13:12:00Z"/>
              </w:rPr>
            </w:pPr>
            <w:ins w:id="416" w:author="CR#0004r4" w:date="2021-06-28T13:12:00Z">
              <w:r w:rsidRPr="00680735">
                <w:rPr>
                  <w:lang w:val="en-US"/>
                </w:rPr>
                <w:t>SSB-based RRM for dynamic channel access mode</w:t>
              </w:r>
            </w:ins>
          </w:p>
        </w:tc>
        <w:tc>
          <w:tcPr>
            <w:tcW w:w="2084" w:type="dxa"/>
          </w:tcPr>
          <w:p w14:paraId="5C642711" w14:textId="77777777" w:rsidR="00E15F46" w:rsidRPr="00680735" w:rsidRDefault="00E15F46">
            <w:pPr>
              <w:pStyle w:val="TAL"/>
              <w:rPr>
                <w:ins w:id="417" w:author="CR#0004r4" w:date="2021-06-28T13:12:00Z"/>
              </w:rPr>
            </w:pPr>
            <w:ins w:id="418" w:author="CR#0004r4" w:date="2021-06-28T13:12:00Z">
              <w:r w:rsidRPr="00680735">
                <w:t>1. SSB-based RRM with Q for dynamic channel access mode</w:t>
              </w:r>
            </w:ins>
          </w:p>
        </w:tc>
        <w:tc>
          <w:tcPr>
            <w:tcW w:w="1257" w:type="dxa"/>
          </w:tcPr>
          <w:p w14:paraId="093B9EBB" w14:textId="77777777" w:rsidR="00E15F46" w:rsidRPr="00680735" w:rsidRDefault="00E15F46">
            <w:pPr>
              <w:pStyle w:val="TAL"/>
              <w:rPr>
                <w:ins w:id="419" w:author="CR#0004r4" w:date="2021-06-28T13:12:00Z"/>
              </w:rPr>
            </w:pPr>
          </w:p>
        </w:tc>
        <w:tc>
          <w:tcPr>
            <w:tcW w:w="3908" w:type="dxa"/>
          </w:tcPr>
          <w:p w14:paraId="4F452075" w14:textId="77777777" w:rsidR="00E15F46" w:rsidRPr="00680735" w:rsidRDefault="00E15F46">
            <w:pPr>
              <w:pStyle w:val="TAL"/>
              <w:rPr>
                <w:ins w:id="420" w:author="CR#0004r4" w:date="2021-06-28T13:12:00Z"/>
              </w:rPr>
            </w:pPr>
            <w:ins w:id="421" w:author="CR#0004r4" w:date="2021-06-28T13:12:00Z">
              <w:r w:rsidRPr="00680735">
                <w:rPr>
                  <w:i/>
                  <w:iCs/>
                </w:rPr>
                <w:t>ssb-RRM-DynamicChAccess-r16</w:t>
              </w:r>
            </w:ins>
          </w:p>
        </w:tc>
        <w:tc>
          <w:tcPr>
            <w:tcW w:w="3758" w:type="dxa"/>
          </w:tcPr>
          <w:p w14:paraId="29FB0F02" w14:textId="77777777" w:rsidR="00E15F46" w:rsidRPr="00680735" w:rsidRDefault="00E15F46">
            <w:pPr>
              <w:pStyle w:val="TAL"/>
              <w:rPr>
                <w:ins w:id="422" w:author="CR#0004r4" w:date="2021-06-28T13:12:00Z"/>
              </w:rPr>
            </w:pPr>
            <w:ins w:id="423" w:author="CR#0004r4" w:date="2021-06-28T13:12:00Z">
              <w:r w:rsidRPr="00680735">
                <w:rPr>
                  <w:i/>
                  <w:iCs/>
                </w:rPr>
                <w:t>SharedSpectrumChAccessParamsPerBand-r16</w:t>
              </w:r>
            </w:ins>
          </w:p>
        </w:tc>
        <w:tc>
          <w:tcPr>
            <w:tcW w:w="1416" w:type="dxa"/>
          </w:tcPr>
          <w:p w14:paraId="1F7B85C9" w14:textId="77777777" w:rsidR="00E15F46" w:rsidRPr="00680735" w:rsidRDefault="00E15F46">
            <w:pPr>
              <w:pStyle w:val="TAL"/>
              <w:rPr>
                <w:ins w:id="424" w:author="CR#0004r4" w:date="2021-06-28T13:12:00Z"/>
              </w:rPr>
            </w:pPr>
            <w:ins w:id="425" w:author="CR#0004r4" w:date="2021-06-28T13:12:00Z">
              <w:r w:rsidRPr="00680735">
                <w:t>n/a</w:t>
              </w:r>
            </w:ins>
          </w:p>
        </w:tc>
        <w:tc>
          <w:tcPr>
            <w:tcW w:w="1416" w:type="dxa"/>
          </w:tcPr>
          <w:p w14:paraId="60C8437D" w14:textId="77777777" w:rsidR="00E15F46" w:rsidRPr="00680735" w:rsidRDefault="00E15F46">
            <w:pPr>
              <w:pStyle w:val="TAL"/>
              <w:rPr>
                <w:ins w:id="426" w:author="CR#0004r4" w:date="2021-06-28T13:12:00Z"/>
              </w:rPr>
            </w:pPr>
            <w:ins w:id="427" w:author="CR#0004r4" w:date="2021-06-28T13:12:00Z">
              <w:r w:rsidRPr="00680735">
                <w:t>n/a</w:t>
              </w:r>
            </w:ins>
          </w:p>
        </w:tc>
        <w:tc>
          <w:tcPr>
            <w:tcW w:w="2688" w:type="dxa"/>
          </w:tcPr>
          <w:p w14:paraId="7DD1F995" w14:textId="77777777" w:rsidR="00E15F46" w:rsidRPr="00680735" w:rsidRDefault="00E15F46">
            <w:pPr>
              <w:pStyle w:val="TAL"/>
              <w:rPr>
                <w:ins w:id="428" w:author="CR#0004r4" w:date="2021-06-28T13:12:00Z"/>
                <w:lang w:val="en-US"/>
              </w:rPr>
              <w:pPrChange w:id="429" w:author="CR#0004r4" w:date="2021-06-28T13:38:00Z">
                <w:pPr>
                  <w:pStyle w:val="TAL"/>
                  <w:spacing w:line="256" w:lineRule="auto"/>
                </w:pPr>
              </w:pPrChange>
            </w:pPr>
            <w:ins w:id="430" w:author="CR#0004r4" w:date="2021-06-28T13:12:00Z">
              <w:r w:rsidRPr="00680735">
                <w:rPr>
                  <w:lang w:val="en-US"/>
                </w:rPr>
                <w:t xml:space="preserve">Q indicates the value of RAN1 parameter </w:t>
              </w:r>
            </w:ins>
            <m:oMath>
              <m:sSubSup>
                <m:sSubSupPr>
                  <m:ctrlPr>
                    <w:ins w:id="431" w:author="CR#0004r4" w:date="2021-06-28T13:12:00Z">
                      <w:rPr>
                        <w:rFonts w:ascii="Cambria Math" w:eastAsia="Cambria Math" w:hAnsi="Cambria Math"/>
                        <w:i/>
                        <w:lang w:val="en-US"/>
                      </w:rPr>
                    </w:ins>
                  </m:ctrlPr>
                </m:sSubSupPr>
                <m:e>
                  <m:r>
                    <w:ins w:id="432" w:author="CR#0004r4" w:date="2021-06-28T13:12:00Z">
                      <w:rPr>
                        <w:rFonts w:ascii="Cambria Math" w:eastAsia="Cambria Math" w:hAnsi="Cambria Math"/>
                        <w:lang w:val="en-US"/>
                      </w:rPr>
                      <m:t>N</m:t>
                    </w:ins>
                  </m:r>
                </m:e>
                <m:sub>
                  <m:r>
                    <w:ins w:id="433" w:author="CR#0004r4" w:date="2021-06-28T13:12:00Z">
                      <w:rPr>
                        <w:rFonts w:ascii="Cambria Math" w:eastAsia="Cambria Math" w:hAnsi="Cambria Math"/>
                        <w:lang w:val="en-US"/>
                      </w:rPr>
                      <m:t>SSB</m:t>
                    </w:ins>
                  </m:r>
                </m:sub>
                <m:sup>
                  <m:r>
                    <w:ins w:id="434" w:author="CR#0004r4" w:date="2021-06-28T13:12:00Z">
                      <w:rPr>
                        <w:rFonts w:ascii="Cambria Math" w:eastAsia="Cambria Math" w:hAnsi="Cambria Math"/>
                        <w:lang w:val="en-US"/>
                      </w:rPr>
                      <m:t>QCL</m:t>
                    </w:ins>
                  </m:r>
                </m:sup>
              </m:sSubSup>
            </m:oMath>
          </w:p>
          <w:p w14:paraId="7B60CDE6" w14:textId="77777777" w:rsidR="00E15F46" w:rsidRPr="00680735" w:rsidRDefault="00E15F46">
            <w:pPr>
              <w:pStyle w:val="TAL"/>
              <w:rPr>
                <w:ins w:id="435" w:author="CR#0004r4" w:date="2021-06-28T13:12:00Z"/>
                <w:lang w:val="en-US"/>
              </w:rPr>
              <w:pPrChange w:id="436" w:author="CR#0004r4" w:date="2021-06-28T13:38:00Z">
                <w:pPr>
                  <w:pStyle w:val="TAL"/>
                  <w:spacing w:line="256" w:lineRule="auto"/>
                </w:pPr>
              </w:pPrChange>
            </w:pPr>
          </w:p>
          <w:p w14:paraId="4BC7EBA9" w14:textId="77777777" w:rsidR="00E15F46" w:rsidRPr="00680735" w:rsidRDefault="00E15F46" w:rsidP="002071B2">
            <w:pPr>
              <w:pStyle w:val="TAL"/>
              <w:rPr>
                <w:ins w:id="437" w:author="CR#0004r4" w:date="2021-06-28T13:12:00Z"/>
              </w:rPr>
            </w:pPr>
            <w:ins w:id="438" w:author="CR#0004r4" w:date="2021-06-28T13:12:00Z">
              <w:r w:rsidRPr="00680735">
                <w:rPr>
                  <w:lang w:val="en-US"/>
                </w:rPr>
                <w:t>the signaling is per band but is only expected for a band where shared spectrum channel access must be used</w:t>
              </w:r>
            </w:ins>
          </w:p>
        </w:tc>
        <w:tc>
          <w:tcPr>
            <w:tcW w:w="1907" w:type="dxa"/>
          </w:tcPr>
          <w:p w14:paraId="4FA89D04" w14:textId="77777777" w:rsidR="00E15F46" w:rsidRPr="00680735" w:rsidRDefault="00E15F46" w:rsidP="002071B2">
            <w:pPr>
              <w:pStyle w:val="TAL"/>
              <w:rPr>
                <w:ins w:id="439" w:author="CR#0004r4" w:date="2021-06-28T13:12:00Z"/>
              </w:rPr>
            </w:pPr>
            <w:ins w:id="440" w:author="CR#0004r4" w:date="2021-06-28T13:12:00Z">
              <w:r w:rsidRPr="00680735">
                <w:t xml:space="preserve">Optional with capability </w:t>
              </w:r>
              <w:proofErr w:type="spellStart"/>
              <w:r w:rsidRPr="00680735">
                <w:t>signaling</w:t>
              </w:r>
              <w:proofErr w:type="spellEnd"/>
            </w:ins>
          </w:p>
          <w:p w14:paraId="129C8E81" w14:textId="77777777" w:rsidR="00E15F46" w:rsidRPr="00680735" w:rsidRDefault="00E15F46" w:rsidP="00362591">
            <w:pPr>
              <w:pStyle w:val="TAL"/>
              <w:rPr>
                <w:ins w:id="441" w:author="CR#0004r4" w:date="2021-06-28T13:12:00Z"/>
              </w:rPr>
            </w:pPr>
          </w:p>
          <w:p w14:paraId="1B139B7F" w14:textId="77777777" w:rsidR="00E15F46" w:rsidRPr="00680735" w:rsidRDefault="00E15F46" w:rsidP="00D6731B">
            <w:pPr>
              <w:pStyle w:val="TAL"/>
              <w:rPr>
                <w:ins w:id="442" w:author="CR#0004r4" w:date="2021-06-28T13:12:00Z"/>
                <w:rFonts w:eastAsia="MS Mincho"/>
              </w:rPr>
            </w:pPr>
            <w:ins w:id="443" w:author="CR#0004r4" w:date="2021-06-28T13:12:00Z">
              <w:r w:rsidRPr="00680735">
                <w:t xml:space="preserve">This FG is a part of basic operation for </w:t>
              </w:r>
              <w:r w:rsidRPr="00680735">
                <w:rPr>
                  <w:rFonts w:eastAsia="MS Mincho"/>
                </w:rPr>
                <w:t>following scenarios defined in TS38.300</w:t>
              </w:r>
            </w:ins>
          </w:p>
          <w:p w14:paraId="5A410631" w14:textId="77777777" w:rsidR="00E15F46" w:rsidRPr="00680735" w:rsidRDefault="00E15F46" w:rsidP="00AC62BC">
            <w:pPr>
              <w:pStyle w:val="TAL"/>
              <w:rPr>
                <w:ins w:id="444" w:author="CR#0004r4" w:date="2021-06-28T13:12:00Z"/>
              </w:rPr>
            </w:pPr>
            <w:ins w:id="445" w:author="CR#0004r4" w:date="2021-06-28T13:12:00Z">
              <w:r w:rsidRPr="00680735">
                <w:rPr>
                  <w:rFonts w:eastAsia="MS Mincho"/>
                </w:rPr>
                <w:t>Scenario A1, A2, B, C, D and E with dynamic channel access mode</w:t>
              </w:r>
            </w:ins>
          </w:p>
        </w:tc>
      </w:tr>
      <w:tr w:rsidR="006703D0" w:rsidRPr="00680735" w14:paraId="7985EB2B" w14:textId="77777777" w:rsidTr="005F03D6">
        <w:trPr>
          <w:ins w:id="446" w:author="CR#0004r4" w:date="2021-06-28T13:12:00Z"/>
        </w:trPr>
        <w:tc>
          <w:tcPr>
            <w:tcW w:w="1077" w:type="dxa"/>
            <w:vMerge/>
          </w:tcPr>
          <w:p w14:paraId="49A46398" w14:textId="77777777" w:rsidR="00E15F46" w:rsidRPr="00680735" w:rsidRDefault="00E15F46">
            <w:pPr>
              <w:pStyle w:val="TAL"/>
              <w:rPr>
                <w:ins w:id="447" w:author="CR#0004r4" w:date="2021-06-28T13:12:00Z"/>
              </w:rPr>
            </w:pPr>
          </w:p>
        </w:tc>
        <w:tc>
          <w:tcPr>
            <w:tcW w:w="903" w:type="dxa"/>
          </w:tcPr>
          <w:p w14:paraId="428D9CB4" w14:textId="77777777" w:rsidR="00E15F46" w:rsidRPr="00680735" w:rsidRDefault="00E15F46">
            <w:pPr>
              <w:pStyle w:val="TAL"/>
              <w:rPr>
                <w:ins w:id="448" w:author="CR#0004r4" w:date="2021-06-28T13:12:00Z"/>
              </w:rPr>
            </w:pPr>
            <w:ins w:id="449" w:author="CR#0004r4" w:date="2021-06-28T13:12:00Z">
              <w:r w:rsidRPr="00680735">
                <w:t>10-2a</w:t>
              </w:r>
            </w:ins>
          </w:p>
        </w:tc>
        <w:tc>
          <w:tcPr>
            <w:tcW w:w="1966" w:type="dxa"/>
          </w:tcPr>
          <w:p w14:paraId="4DC1811A" w14:textId="77777777" w:rsidR="00E15F46" w:rsidRPr="00680735" w:rsidRDefault="00E15F46">
            <w:pPr>
              <w:pStyle w:val="TAL"/>
              <w:rPr>
                <w:ins w:id="450" w:author="CR#0004r4" w:date="2021-06-28T13:12:00Z"/>
              </w:rPr>
            </w:pPr>
            <w:ins w:id="451" w:author="CR#0004r4" w:date="2021-06-28T13:12:00Z">
              <w:r w:rsidRPr="00680735">
                <w:rPr>
                  <w:lang w:val="en-US"/>
                </w:rPr>
                <w:t>SSB-based RRM for semi-static channel access mode</w:t>
              </w:r>
            </w:ins>
          </w:p>
        </w:tc>
        <w:tc>
          <w:tcPr>
            <w:tcW w:w="2084" w:type="dxa"/>
          </w:tcPr>
          <w:p w14:paraId="1382A8E0" w14:textId="77777777" w:rsidR="00E15F46" w:rsidRPr="00680735" w:rsidRDefault="00E15F46">
            <w:pPr>
              <w:pStyle w:val="TAL"/>
              <w:rPr>
                <w:ins w:id="452" w:author="CR#0004r4" w:date="2021-06-28T13:12:00Z"/>
              </w:rPr>
            </w:pPr>
            <w:ins w:id="453" w:author="CR#0004r4" w:date="2021-06-28T13:12:00Z">
              <w:r w:rsidRPr="00680735">
                <w:t>1. SSB-based RRM with Q for semi-static channel access mode, when SMTC window is no longer than the fixed frame period</w:t>
              </w:r>
            </w:ins>
          </w:p>
        </w:tc>
        <w:tc>
          <w:tcPr>
            <w:tcW w:w="1257" w:type="dxa"/>
          </w:tcPr>
          <w:p w14:paraId="16955878" w14:textId="77777777" w:rsidR="00E15F46" w:rsidRPr="00680735" w:rsidRDefault="00E15F46">
            <w:pPr>
              <w:pStyle w:val="TAL"/>
              <w:rPr>
                <w:ins w:id="454" w:author="CR#0004r4" w:date="2021-06-28T13:12:00Z"/>
              </w:rPr>
            </w:pPr>
          </w:p>
        </w:tc>
        <w:tc>
          <w:tcPr>
            <w:tcW w:w="3908" w:type="dxa"/>
          </w:tcPr>
          <w:p w14:paraId="7A6FA4D2" w14:textId="783F9D02" w:rsidR="00E15F46" w:rsidRPr="00680735" w:rsidRDefault="00E15F46">
            <w:pPr>
              <w:pStyle w:val="TAL"/>
              <w:rPr>
                <w:ins w:id="455" w:author="CR#0004r4" w:date="2021-06-28T13:12:00Z"/>
              </w:rPr>
            </w:pPr>
            <w:ins w:id="456" w:author="CR#0004r4" w:date="2021-06-28T13:12:00Z">
              <w:r w:rsidRPr="00680735">
                <w:rPr>
                  <w:i/>
                  <w:iCs/>
                </w:rPr>
                <w:t>ssb-RRM-Semi-StaticChAccess-r16</w:t>
              </w:r>
            </w:ins>
          </w:p>
        </w:tc>
        <w:tc>
          <w:tcPr>
            <w:tcW w:w="3758" w:type="dxa"/>
          </w:tcPr>
          <w:p w14:paraId="2812F318" w14:textId="77777777" w:rsidR="00E15F46" w:rsidRPr="00680735" w:rsidRDefault="00E15F46">
            <w:pPr>
              <w:pStyle w:val="TAL"/>
              <w:rPr>
                <w:ins w:id="457" w:author="CR#0004r4" w:date="2021-06-28T13:12:00Z"/>
              </w:rPr>
            </w:pPr>
            <w:ins w:id="458" w:author="CR#0004r4" w:date="2021-06-28T13:12:00Z">
              <w:r w:rsidRPr="00680735">
                <w:rPr>
                  <w:i/>
                  <w:iCs/>
                </w:rPr>
                <w:t>SharedSpectrumChAccessParamsPerBand-r16</w:t>
              </w:r>
            </w:ins>
          </w:p>
        </w:tc>
        <w:tc>
          <w:tcPr>
            <w:tcW w:w="1416" w:type="dxa"/>
          </w:tcPr>
          <w:p w14:paraId="7A049B49" w14:textId="77777777" w:rsidR="00E15F46" w:rsidRPr="00680735" w:rsidRDefault="00E15F46">
            <w:pPr>
              <w:pStyle w:val="TAL"/>
              <w:rPr>
                <w:ins w:id="459" w:author="CR#0004r4" w:date="2021-06-28T13:12:00Z"/>
              </w:rPr>
            </w:pPr>
            <w:ins w:id="460" w:author="CR#0004r4" w:date="2021-06-28T13:12:00Z">
              <w:r w:rsidRPr="00680735">
                <w:t>n/a</w:t>
              </w:r>
            </w:ins>
          </w:p>
        </w:tc>
        <w:tc>
          <w:tcPr>
            <w:tcW w:w="1416" w:type="dxa"/>
          </w:tcPr>
          <w:p w14:paraId="1DC628DF" w14:textId="77777777" w:rsidR="00E15F46" w:rsidRPr="00680735" w:rsidRDefault="00E15F46">
            <w:pPr>
              <w:pStyle w:val="TAL"/>
              <w:rPr>
                <w:ins w:id="461" w:author="CR#0004r4" w:date="2021-06-28T13:12:00Z"/>
              </w:rPr>
            </w:pPr>
            <w:ins w:id="462" w:author="CR#0004r4" w:date="2021-06-28T13:12:00Z">
              <w:r w:rsidRPr="00680735">
                <w:t>n/a</w:t>
              </w:r>
            </w:ins>
          </w:p>
        </w:tc>
        <w:tc>
          <w:tcPr>
            <w:tcW w:w="2688" w:type="dxa"/>
          </w:tcPr>
          <w:p w14:paraId="561AB579" w14:textId="77777777" w:rsidR="00E15F46" w:rsidRPr="00680735" w:rsidRDefault="00E15F46">
            <w:pPr>
              <w:pStyle w:val="TAL"/>
              <w:rPr>
                <w:ins w:id="463" w:author="CR#0004r4" w:date="2021-06-28T13:12:00Z"/>
                <w:lang w:val="en-US"/>
              </w:rPr>
              <w:pPrChange w:id="464" w:author="CR#0004r4" w:date="2021-06-28T13:38:00Z">
                <w:pPr>
                  <w:pStyle w:val="TAL"/>
                  <w:spacing w:line="256" w:lineRule="auto"/>
                </w:pPr>
              </w:pPrChange>
            </w:pPr>
            <w:ins w:id="465" w:author="CR#0004r4" w:date="2021-06-28T13:12:00Z">
              <w:r w:rsidRPr="00680735">
                <w:rPr>
                  <w:lang w:val="en-US"/>
                </w:rPr>
                <w:t xml:space="preserve">Q indicates the value of RAN1 parameter </w:t>
              </w:r>
            </w:ins>
            <m:oMath>
              <m:sSubSup>
                <m:sSubSupPr>
                  <m:ctrlPr>
                    <w:ins w:id="466" w:author="CR#0004r4" w:date="2021-06-28T13:12:00Z">
                      <w:rPr>
                        <w:rFonts w:ascii="Cambria Math" w:eastAsia="Cambria Math" w:hAnsi="Cambria Math"/>
                        <w:i/>
                        <w:lang w:val="en-US"/>
                      </w:rPr>
                    </w:ins>
                  </m:ctrlPr>
                </m:sSubSupPr>
                <m:e>
                  <m:r>
                    <w:ins w:id="467" w:author="CR#0004r4" w:date="2021-06-28T13:12:00Z">
                      <w:rPr>
                        <w:rFonts w:ascii="Cambria Math" w:eastAsia="Cambria Math" w:hAnsi="Cambria Math"/>
                        <w:lang w:val="en-US"/>
                      </w:rPr>
                      <m:t>N</m:t>
                    </w:ins>
                  </m:r>
                </m:e>
                <m:sub>
                  <m:r>
                    <w:ins w:id="468" w:author="CR#0004r4" w:date="2021-06-28T13:12:00Z">
                      <w:rPr>
                        <w:rFonts w:ascii="Cambria Math" w:eastAsia="Cambria Math" w:hAnsi="Cambria Math"/>
                        <w:lang w:val="en-US"/>
                      </w:rPr>
                      <m:t>SSB</m:t>
                    </w:ins>
                  </m:r>
                </m:sub>
                <m:sup>
                  <m:r>
                    <w:ins w:id="469" w:author="CR#0004r4" w:date="2021-06-28T13:12:00Z">
                      <w:rPr>
                        <w:rFonts w:ascii="Cambria Math" w:eastAsia="Cambria Math" w:hAnsi="Cambria Math"/>
                        <w:lang w:val="en-US"/>
                      </w:rPr>
                      <m:t>QCL</m:t>
                    </w:ins>
                  </m:r>
                </m:sup>
              </m:sSubSup>
            </m:oMath>
          </w:p>
          <w:p w14:paraId="59B0C137" w14:textId="77777777" w:rsidR="00E15F46" w:rsidRPr="00680735" w:rsidRDefault="00E15F46">
            <w:pPr>
              <w:pStyle w:val="TAL"/>
              <w:rPr>
                <w:ins w:id="470" w:author="CR#0004r4" w:date="2021-06-28T13:12:00Z"/>
                <w:lang w:val="en-US"/>
              </w:rPr>
              <w:pPrChange w:id="471" w:author="CR#0004r4" w:date="2021-06-28T13:38:00Z">
                <w:pPr>
                  <w:pStyle w:val="TAL"/>
                  <w:spacing w:line="256" w:lineRule="auto"/>
                </w:pPr>
              </w:pPrChange>
            </w:pPr>
          </w:p>
          <w:p w14:paraId="6CF14826" w14:textId="77777777" w:rsidR="00E15F46" w:rsidRPr="00680735" w:rsidRDefault="00E15F46" w:rsidP="002071B2">
            <w:pPr>
              <w:pStyle w:val="TAL"/>
              <w:rPr>
                <w:ins w:id="472" w:author="CR#0004r4" w:date="2021-06-28T13:12:00Z"/>
              </w:rPr>
            </w:pPr>
            <w:ins w:id="473" w:author="CR#0004r4" w:date="2021-06-28T13:12:00Z">
              <w:r w:rsidRPr="00680735">
                <w:rPr>
                  <w:lang w:val="en-US"/>
                </w:rPr>
                <w:t>the signaling is per band but is only expected for a band where shared spectrum channel access must be used</w:t>
              </w:r>
            </w:ins>
          </w:p>
        </w:tc>
        <w:tc>
          <w:tcPr>
            <w:tcW w:w="1907" w:type="dxa"/>
          </w:tcPr>
          <w:p w14:paraId="7F69CC97" w14:textId="77777777" w:rsidR="00E15F46" w:rsidRPr="00680735" w:rsidRDefault="00E15F46" w:rsidP="002071B2">
            <w:pPr>
              <w:pStyle w:val="TAL"/>
              <w:rPr>
                <w:ins w:id="474" w:author="CR#0004r4" w:date="2021-06-28T13:12:00Z"/>
              </w:rPr>
            </w:pPr>
            <w:ins w:id="475" w:author="CR#0004r4" w:date="2021-06-28T13:12:00Z">
              <w:r w:rsidRPr="00680735">
                <w:t xml:space="preserve">Optional with capability </w:t>
              </w:r>
              <w:proofErr w:type="spellStart"/>
              <w:r w:rsidRPr="00680735">
                <w:t>signaling</w:t>
              </w:r>
              <w:proofErr w:type="spellEnd"/>
            </w:ins>
          </w:p>
          <w:p w14:paraId="18DAC78D" w14:textId="77777777" w:rsidR="00E15F46" w:rsidRPr="00680735" w:rsidRDefault="00E15F46" w:rsidP="00362591">
            <w:pPr>
              <w:pStyle w:val="TAL"/>
              <w:rPr>
                <w:ins w:id="476" w:author="CR#0004r4" w:date="2021-06-28T13:12:00Z"/>
              </w:rPr>
            </w:pPr>
          </w:p>
          <w:p w14:paraId="1C262818" w14:textId="77777777" w:rsidR="00E15F46" w:rsidRPr="00680735" w:rsidRDefault="00E15F46" w:rsidP="00D6731B">
            <w:pPr>
              <w:pStyle w:val="TAL"/>
              <w:rPr>
                <w:ins w:id="477" w:author="CR#0004r4" w:date="2021-06-28T13:12:00Z"/>
                <w:rFonts w:eastAsia="MS Mincho"/>
              </w:rPr>
            </w:pPr>
            <w:ins w:id="478" w:author="CR#0004r4" w:date="2021-06-28T13:12:00Z">
              <w:r w:rsidRPr="00680735">
                <w:t xml:space="preserve">This FG is a part of basic operation for </w:t>
              </w:r>
              <w:r w:rsidRPr="00680735">
                <w:rPr>
                  <w:rFonts w:eastAsia="MS Mincho"/>
                </w:rPr>
                <w:t>following scenarios defined in TS38.300</w:t>
              </w:r>
            </w:ins>
          </w:p>
          <w:p w14:paraId="7EDCD936" w14:textId="77777777" w:rsidR="00E15F46" w:rsidRPr="00680735" w:rsidRDefault="00E15F46" w:rsidP="00AC62BC">
            <w:pPr>
              <w:pStyle w:val="TAL"/>
              <w:rPr>
                <w:ins w:id="479" w:author="CR#0004r4" w:date="2021-06-28T13:12:00Z"/>
              </w:rPr>
            </w:pPr>
            <w:ins w:id="480" w:author="CR#0004r4" w:date="2021-06-28T13:12:00Z">
              <w:r w:rsidRPr="00680735">
                <w:rPr>
                  <w:rFonts w:eastAsia="MS Mincho"/>
                </w:rPr>
                <w:t>Scenario A1, A2, B, C, D and E with semi-static channel access mode</w:t>
              </w:r>
            </w:ins>
          </w:p>
        </w:tc>
      </w:tr>
      <w:tr w:rsidR="006703D0" w:rsidRPr="00680735" w14:paraId="0D2E186C" w14:textId="77777777" w:rsidTr="005F03D6">
        <w:trPr>
          <w:ins w:id="481" w:author="CR#0004r4" w:date="2021-06-28T13:12:00Z"/>
        </w:trPr>
        <w:tc>
          <w:tcPr>
            <w:tcW w:w="1077" w:type="dxa"/>
            <w:vMerge/>
          </w:tcPr>
          <w:p w14:paraId="219BC8E2" w14:textId="77777777" w:rsidR="00E15F46" w:rsidRPr="00680735" w:rsidRDefault="00E15F46">
            <w:pPr>
              <w:pStyle w:val="TAL"/>
              <w:rPr>
                <w:ins w:id="482" w:author="CR#0004r4" w:date="2021-06-28T13:12:00Z"/>
              </w:rPr>
            </w:pPr>
          </w:p>
        </w:tc>
        <w:tc>
          <w:tcPr>
            <w:tcW w:w="903" w:type="dxa"/>
          </w:tcPr>
          <w:p w14:paraId="70764E1B" w14:textId="77777777" w:rsidR="00E15F46" w:rsidRPr="00680735" w:rsidRDefault="00E15F46">
            <w:pPr>
              <w:pStyle w:val="TAL"/>
              <w:rPr>
                <w:ins w:id="483" w:author="CR#0004r4" w:date="2021-06-28T13:12:00Z"/>
              </w:rPr>
            </w:pPr>
            <w:ins w:id="484" w:author="CR#0004r4" w:date="2021-06-28T13:12:00Z">
              <w:r w:rsidRPr="00680735">
                <w:t>10-2b</w:t>
              </w:r>
            </w:ins>
          </w:p>
        </w:tc>
        <w:tc>
          <w:tcPr>
            <w:tcW w:w="1966" w:type="dxa"/>
          </w:tcPr>
          <w:p w14:paraId="059F5102" w14:textId="77777777" w:rsidR="00E15F46" w:rsidRPr="00680735" w:rsidRDefault="00E15F46">
            <w:pPr>
              <w:pStyle w:val="TAL"/>
              <w:rPr>
                <w:ins w:id="485" w:author="CR#0004r4" w:date="2021-06-28T13:12:00Z"/>
              </w:rPr>
            </w:pPr>
            <w:ins w:id="486" w:author="CR#0004r4" w:date="2021-06-28T13:12:00Z">
              <w:r w:rsidRPr="00680735">
                <w:rPr>
                  <w:lang w:val="en-US"/>
                </w:rPr>
                <w:t>MIB reading on unlicensed cell</w:t>
              </w:r>
            </w:ins>
          </w:p>
        </w:tc>
        <w:tc>
          <w:tcPr>
            <w:tcW w:w="2084" w:type="dxa"/>
          </w:tcPr>
          <w:p w14:paraId="4BF35C1E" w14:textId="77777777" w:rsidR="00E15F46" w:rsidRPr="00680735" w:rsidRDefault="00E15F46">
            <w:pPr>
              <w:pStyle w:val="TAL"/>
              <w:rPr>
                <w:ins w:id="487" w:author="CR#0004r4" w:date="2021-06-28T13:12:00Z"/>
              </w:rPr>
            </w:pPr>
            <w:ins w:id="488" w:author="CR#0004r4" w:date="2021-06-28T13:12:00Z">
              <w:r w:rsidRPr="00680735">
                <w:t xml:space="preserve">1. MIB reading on unlicensed cell for </w:t>
              </w:r>
              <w:proofErr w:type="spellStart"/>
              <w:r w:rsidRPr="00680735">
                <w:t>PCell</w:t>
              </w:r>
              <w:proofErr w:type="spellEnd"/>
              <w:r w:rsidRPr="00680735">
                <w:t xml:space="preserve"> and </w:t>
              </w:r>
              <w:proofErr w:type="spellStart"/>
              <w:r w:rsidRPr="00680735">
                <w:t>PSCell</w:t>
              </w:r>
              <w:proofErr w:type="spellEnd"/>
            </w:ins>
          </w:p>
        </w:tc>
        <w:tc>
          <w:tcPr>
            <w:tcW w:w="1257" w:type="dxa"/>
          </w:tcPr>
          <w:p w14:paraId="5221D30C" w14:textId="77777777" w:rsidR="00E15F46" w:rsidRPr="00680735" w:rsidRDefault="00E15F46">
            <w:pPr>
              <w:pStyle w:val="TAL"/>
              <w:rPr>
                <w:ins w:id="489" w:author="CR#0004r4" w:date="2021-06-28T13:12:00Z"/>
              </w:rPr>
            </w:pPr>
          </w:p>
        </w:tc>
        <w:tc>
          <w:tcPr>
            <w:tcW w:w="3908" w:type="dxa"/>
          </w:tcPr>
          <w:p w14:paraId="76AA5FA1" w14:textId="77777777" w:rsidR="00E15F46" w:rsidRPr="00680735" w:rsidRDefault="00E15F46">
            <w:pPr>
              <w:pStyle w:val="TAL"/>
              <w:rPr>
                <w:ins w:id="490" w:author="CR#0004r4" w:date="2021-06-28T13:12:00Z"/>
                <w:i/>
              </w:rPr>
            </w:pPr>
            <w:ins w:id="491" w:author="CR#0004r4" w:date="2021-06-28T13:12:00Z">
              <w:r w:rsidRPr="00680735">
                <w:rPr>
                  <w:i/>
                  <w:iCs/>
                </w:rPr>
                <w:t>mib-Acquisition-r16</w:t>
              </w:r>
            </w:ins>
          </w:p>
        </w:tc>
        <w:tc>
          <w:tcPr>
            <w:tcW w:w="3758" w:type="dxa"/>
          </w:tcPr>
          <w:p w14:paraId="01238F64" w14:textId="77777777" w:rsidR="00E15F46" w:rsidRPr="00680735" w:rsidRDefault="00E15F46">
            <w:pPr>
              <w:pStyle w:val="TAL"/>
              <w:rPr>
                <w:ins w:id="492" w:author="CR#0004r4" w:date="2021-06-28T13:12:00Z"/>
                <w:i/>
              </w:rPr>
            </w:pPr>
            <w:ins w:id="493" w:author="CR#0004r4" w:date="2021-06-28T13:12:00Z">
              <w:r w:rsidRPr="00680735">
                <w:rPr>
                  <w:i/>
                  <w:iCs/>
                </w:rPr>
                <w:t>SharedSpectrumChAccessParamsPerBand-r16</w:t>
              </w:r>
            </w:ins>
          </w:p>
        </w:tc>
        <w:tc>
          <w:tcPr>
            <w:tcW w:w="1416" w:type="dxa"/>
          </w:tcPr>
          <w:p w14:paraId="4C409205" w14:textId="77777777" w:rsidR="00E15F46" w:rsidRPr="00680735" w:rsidRDefault="00E15F46">
            <w:pPr>
              <w:pStyle w:val="TAL"/>
              <w:rPr>
                <w:ins w:id="494" w:author="CR#0004r4" w:date="2021-06-28T13:12:00Z"/>
              </w:rPr>
            </w:pPr>
            <w:ins w:id="495" w:author="CR#0004r4" w:date="2021-06-28T13:12:00Z">
              <w:r w:rsidRPr="00680735">
                <w:t>n/a</w:t>
              </w:r>
            </w:ins>
          </w:p>
        </w:tc>
        <w:tc>
          <w:tcPr>
            <w:tcW w:w="1416" w:type="dxa"/>
          </w:tcPr>
          <w:p w14:paraId="642EA77A" w14:textId="77777777" w:rsidR="00E15F46" w:rsidRPr="00680735" w:rsidRDefault="00E15F46">
            <w:pPr>
              <w:pStyle w:val="TAL"/>
              <w:rPr>
                <w:ins w:id="496" w:author="CR#0004r4" w:date="2021-06-28T13:12:00Z"/>
              </w:rPr>
            </w:pPr>
            <w:ins w:id="497" w:author="CR#0004r4" w:date="2021-06-28T13:12:00Z">
              <w:r w:rsidRPr="00680735">
                <w:t>n/a</w:t>
              </w:r>
            </w:ins>
          </w:p>
        </w:tc>
        <w:tc>
          <w:tcPr>
            <w:tcW w:w="2688" w:type="dxa"/>
          </w:tcPr>
          <w:p w14:paraId="6CDBDA92" w14:textId="77777777" w:rsidR="00E15F46" w:rsidRPr="00680735" w:rsidRDefault="00E15F46">
            <w:pPr>
              <w:pStyle w:val="TAL"/>
              <w:rPr>
                <w:ins w:id="498" w:author="CR#0004r4" w:date="2021-06-28T13:12:00Z"/>
              </w:rPr>
            </w:pPr>
            <w:ins w:id="499" w:author="CR#0004r4" w:date="2021-06-28T13:12:00Z">
              <w:r w:rsidRPr="00680735">
                <w:rPr>
                  <w:lang w:val="en-US"/>
                </w:rPr>
                <w:t>the signaling is per band but is only expected for a band where shared spectrum channel access must be used</w:t>
              </w:r>
            </w:ins>
          </w:p>
        </w:tc>
        <w:tc>
          <w:tcPr>
            <w:tcW w:w="1907" w:type="dxa"/>
          </w:tcPr>
          <w:p w14:paraId="495CF86B" w14:textId="77777777" w:rsidR="00E15F46" w:rsidRPr="00680735" w:rsidRDefault="00E15F46">
            <w:pPr>
              <w:pStyle w:val="TAL"/>
              <w:rPr>
                <w:ins w:id="500" w:author="CR#0004r4" w:date="2021-06-28T13:12:00Z"/>
              </w:rPr>
            </w:pPr>
            <w:ins w:id="501" w:author="CR#0004r4" w:date="2021-06-28T13:12:00Z">
              <w:r w:rsidRPr="00680735">
                <w:t xml:space="preserve">Optional with capability </w:t>
              </w:r>
              <w:proofErr w:type="spellStart"/>
              <w:r w:rsidRPr="00680735">
                <w:t>signaling</w:t>
              </w:r>
              <w:proofErr w:type="spellEnd"/>
            </w:ins>
          </w:p>
          <w:p w14:paraId="0EB2F192" w14:textId="77777777" w:rsidR="00E15F46" w:rsidRPr="00680735" w:rsidRDefault="00E15F46">
            <w:pPr>
              <w:pStyle w:val="TAL"/>
              <w:rPr>
                <w:ins w:id="502" w:author="CR#0004r4" w:date="2021-06-28T13:12:00Z"/>
              </w:rPr>
            </w:pPr>
          </w:p>
          <w:p w14:paraId="01EA3992" w14:textId="77777777" w:rsidR="00E15F46" w:rsidRPr="00680735" w:rsidRDefault="00E15F46">
            <w:pPr>
              <w:pStyle w:val="TAL"/>
              <w:rPr>
                <w:ins w:id="503" w:author="CR#0004r4" w:date="2021-06-28T13:12:00Z"/>
                <w:rFonts w:eastAsia="MS Mincho"/>
              </w:rPr>
            </w:pPr>
            <w:ins w:id="504" w:author="CR#0004r4" w:date="2021-06-28T13:12:00Z">
              <w:r w:rsidRPr="00680735">
                <w:t xml:space="preserve">This FG is a part of basic operation for </w:t>
              </w:r>
              <w:r w:rsidRPr="00680735">
                <w:rPr>
                  <w:rFonts w:eastAsia="MS Mincho"/>
                </w:rPr>
                <w:t>following scenarios defined in TS38.300</w:t>
              </w:r>
            </w:ins>
          </w:p>
          <w:p w14:paraId="11AF4D1D" w14:textId="77777777" w:rsidR="00E15F46" w:rsidRPr="00680735" w:rsidRDefault="00E15F46">
            <w:pPr>
              <w:pStyle w:val="TAL"/>
              <w:rPr>
                <w:ins w:id="505" w:author="CR#0004r4" w:date="2021-06-28T13:12:00Z"/>
              </w:rPr>
            </w:pPr>
            <w:ins w:id="506" w:author="CR#0004r4" w:date="2021-06-28T13:12:00Z">
              <w:r w:rsidRPr="00680735">
                <w:rPr>
                  <w:rFonts w:eastAsia="MS Mincho"/>
                </w:rPr>
                <w:t xml:space="preserve">Scenario B, C, D and E </w:t>
              </w:r>
            </w:ins>
          </w:p>
        </w:tc>
      </w:tr>
      <w:tr w:rsidR="006703D0" w:rsidRPr="00680735" w14:paraId="36C7D8CE" w14:textId="77777777" w:rsidTr="005F03D6">
        <w:trPr>
          <w:ins w:id="507" w:author="CR#0004r4" w:date="2021-06-28T13:12:00Z"/>
        </w:trPr>
        <w:tc>
          <w:tcPr>
            <w:tcW w:w="1077" w:type="dxa"/>
          </w:tcPr>
          <w:p w14:paraId="3C6BAB45" w14:textId="77777777" w:rsidR="00E15F46" w:rsidRPr="00680735" w:rsidRDefault="00E15F46" w:rsidP="002071B2">
            <w:pPr>
              <w:pStyle w:val="TAL"/>
              <w:rPr>
                <w:ins w:id="508" w:author="CR#0004r4" w:date="2021-06-28T13:12:00Z"/>
              </w:rPr>
            </w:pPr>
          </w:p>
        </w:tc>
        <w:tc>
          <w:tcPr>
            <w:tcW w:w="903" w:type="dxa"/>
          </w:tcPr>
          <w:p w14:paraId="09964D36" w14:textId="77777777" w:rsidR="00E15F46" w:rsidRPr="00680735" w:rsidRDefault="00E15F46" w:rsidP="002071B2">
            <w:pPr>
              <w:pStyle w:val="TAL"/>
              <w:rPr>
                <w:ins w:id="509" w:author="CR#0004r4" w:date="2021-06-28T13:12:00Z"/>
              </w:rPr>
            </w:pPr>
            <w:ins w:id="510" w:author="CR#0004r4" w:date="2021-06-28T13:12:00Z">
              <w:r w:rsidRPr="00680735">
                <w:t>10-2c</w:t>
              </w:r>
            </w:ins>
          </w:p>
        </w:tc>
        <w:tc>
          <w:tcPr>
            <w:tcW w:w="1966" w:type="dxa"/>
          </w:tcPr>
          <w:p w14:paraId="661CCD9B" w14:textId="77777777" w:rsidR="00E15F46" w:rsidRPr="00680735" w:rsidRDefault="00E15F46" w:rsidP="00362591">
            <w:pPr>
              <w:pStyle w:val="TAL"/>
              <w:rPr>
                <w:ins w:id="511" w:author="CR#0004r4" w:date="2021-06-28T13:12:00Z"/>
                <w:lang w:val="en-US"/>
              </w:rPr>
            </w:pPr>
            <w:ins w:id="512" w:author="CR#0004r4" w:date="2021-06-28T13:12:00Z">
              <w:r w:rsidRPr="00680735">
                <w:rPr>
                  <w:lang w:val="en-US"/>
                </w:rPr>
                <w:t>SSB-based RLM for dynamic channel access mode</w:t>
              </w:r>
            </w:ins>
          </w:p>
        </w:tc>
        <w:tc>
          <w:tcPr>
            <w:tcW w:w="2084" w:type="dxa"/>
          </w:tcPr>
          <w:p w14:paraId="7A08ADF7" w14:textId="77777777" w:rsidR="00E15F46" w:rsidRPr="00680735" w:rsidRDefault="00E15F46" w:rsidP="00D6731B">
            <w:pPr>
              <w:pStyle w:val="TAL"/>
              <w:rPr>
                <w:ins w:id="513" w:author="CR#0004r4" w:date="2021-06-28T13:12:00Z"/>
              </w:rPr>
            </w:pPr>
            <w:ins w:id="514" w:author="CR#0004r4" w:date="2021-06-28T13:12:00Z">
              <w:r w:rsidRPr="00680735">
                <w:t>1. SSB-based RLM with Q for dynamic channel access mode</w:t>
              </w:r>
            </w:ins>
          </w:p>
        </w:tc>
        <w:tc>
          <w:tcPr>
            <w:tcW w:w="1257" w:type="dxa"/>
          </w:tcPr>
          <w:p w14:paraId="3A06C3D5" w14:textId="77777777" w:rsidR="00E15F46" w:rsidRPr="00680735" w:rsidRDefault="00E15F46" w:rsidP="00AC62BC">
            <w:pPr>
              <w:pStyle w:val="TAL"/>
              <w:rPr>
                <w:ins w:id="515" w:author="CR#0004r4" w:date="2021-06-28T13:12:00Z"/>
              </w:rPr>
            </w:pPr>
          </w:p>
        </w:tc>
        <w:tc>
          <w:tcPr>
            <w:tcW w:w="3908" w:type="dxa"/>
          </w:tcPr>
          <w:p w14:paraId="309399D2" w14:textId="77777777" w:rsidR="00E15F46" w:rsidRPr="00680735" w:rsidRDefault="00E15F46" w:rsidP="005F03D6">
            <w:pPr>
              <w:pStyle w:val="TAL"/>
              <w:rPr>
                <w:ins w:id="516" w:author="CR#0004r4" w:date="2021-06-28T13:12:00Z"/>
                <w:i/>
                <w:iCs/>
              </w:rPr>
            </w:pPr>
            <w:ins w:id="517" w:author="CR#0004r4" w:date="2021-06-28T13:12:00Z">
              <w:r w:rsidRPr="00680735">
                <w:rPr>
                  <w:i/>
                  <w:iCs/>
                </w:rPr>
                <w:t>ssb-RLM-DynamicChAccess-r16</w:t>
              </w:r>
            </w:ins>
          </w:p>
        </w:tc>
        <w:tc>
          <w:tcPr>
            <w:tcW w:w="3758" w:type="dxa"/>
          </w:tcPr>
          <w:p w14:paraId="2980E628" w14:textId="77777777" w:rsidR="00E15F46" w:rsidRPr="00680735" w:rsidRDefault="00E15F46" w:rsidP="005F03D6">
            <w:pPr>
              <w:pStyle w:val="TAL"/>
              <w:rPr>
                <w:ins w:id="518" w:author="CR#0004r4" w:date="2021-06-28T13:12:00Z"/>
                <w:i/>
                <w:iCs/>
              </w:rPr>
            </w:pPr>
            <w:ins w:id="519" w:author="CR#0004r4" w:date="2021-06-28T13:12:00Z">
              <w:r w:rsidRPr="00680735">
                <w:rPr>
                  <w:i/>
                  <w:iCs/>
                </w:rPr>
                <w:t>SharedSpectrumChAccessParamsPerBand-r16</w:t>
              </w:r>
            </w:ins>
          </w:p>
        </w:tc>
        <w:tc>
          <w:tcPr>
            <w:tcW w:w="1416" w:type="dxa"/>
          </w:tcPr>
          <w:p w14:paraId="510A5057" w14:textId="77777777" w:rsidR="00E15F46" w:rsidRPr="00680735" w:rsidRDefault="00E15F46" w:rsidP="00061377">
            <w:pPr>
              <w:pStyle w:val="TAL"/>
              <w:rPr>
                <w:ins w:id="520" w:author="CR#0004r4" w:date="2021-06-28T13:12:00Z"/>
              </w:rPr>
            </w:pPr>
            <w:ins w:id="521" w:author="CR#0004r4" w:date="2021-06-28T13:12:00Z">
              <w:r w:rsidRPr="00680735">
                <w:t>n/a</w:t>
              </w:r>
            </w:ins>
          </w:p>
        </w:tc>
        <w:tc>
          <w:tcPr>
            <w:tcW w:w="1416" w:type="dxa"/>
          </w:tcPr>
          <w:p w14:paraId="13B90235" w14:textId="77777777" w:rsidR="00E15F46" w:rsidRPr="00680735" w:rsidRDefault="00E15F46" w:rsidP="00061377">
            <w:pPr>
              <w:pStyle w:val="TAL"/>
              <w:rPr>
                <w:ins w:id="522" w:author="CR#0004r4" w:date="2021-06-28T13:12:00Z"/>
              </w:rPr>
            </w:pPr>
            <w:ins w:id="523" w:author="CR#0004r4" w:date="2021-06-28T13:12:00Z">
              <w:r w:rsidRPr="00680735">
                <w:t>n/a</w:t>
              </w:r>
            </w:ins>
          </w:p>
        </w:tc>
        <w:tc>
          <w:tcPr>
            <w:tcW w:w="2688" w:type="dxa"/>
          </w:tcPr>
          <w:p w14:paraId="3B96749C" w14:textId="77777777" w:rsidR="00E15F46" w:rsidRPr="00680735" w:rsidRDefault="00E15F46">
            <w:pPr>
              <w:pStyle w:val="TAL"/>
              <w:rPr>
                <w:ins w:id="524" w:author="CR#0004r4" w:date="2021-06-28T13:12:00Z"/>
                <w:lang w:val="en-US"/>
              </w:rPr>
              <w:pPrChange w:id="525" w:author="CR#0004r4" w:date="2021-06-28T13:38:00Z">
                <w:pPr>
                  <w:pStyle w:val="TAL"/>
                  <w:spacing w:line="256" w:lineRule="auto"/>
                </w:pPr>
              </w:pPrChange>
            </w:pPr>
            <w:ins w:id="526" w:author="CR#0004r4" w:date="2021-06-28T13:12:00Z">
              <w:r w:rsidRPr="00680735">
                <w:rPr>
                  <w:lang w:val="en-US"/>
                </w:rPr>
                <w:t xml:space="preserve">Q indicates the value of RAN1 parameter </w:t>
              </w:r>
            </w:ins>
            <m:oMath>
              <m:sSubSup>
                <m:sSubSupPr>
                  <m:ctrlPr>
                    <w:ins w:id="527" w:author="CR#0004r4" w:date="2021-06-28T13:12:00Z">
                      <w:rPr>
                        <w:rFonts w:ascii="Cambria Math" w:eastAsia="Cambria Math" w:hAnsi="Cambria Math"/>
                        <w:i/>
                        <w:lang w:val="en-US"/>
                      </w:rPr>
                    </w:ins>
                  </m:ctrlPr>
                </m:sSubSupPr>
                <m:e>
                  <m:r>
                    <w:ins w:id="528" w:author="CR#0004r4" w:date="2021-06-28T13:12:00Z">
                      <w:rPr>
                        <w:rFonts w:ascii="Cambria Math" w:eastAsia="Cambria Math" w:hAnsi="Cambria Math"/>
                        <w:lang w:val="en-US"/>
                      </w:rPr>
                      <m:t>N</m:t>
                    </w:ins>
                  </m:r>
                </m:e>
                <m:sub>
                  <m:r>
                    <w:ins w:id="529" w:author="CR#0004r4" w:date="2021-06-28T13:12:00Z">
                      <w:rPr>
                        <w:rFonts w:ascii="Cambria Math" w:eastAsia="Cambria Math" w:hAnsi="Cambria Math"/>
                        <w:lang w:val="en-US"/>
                      </w:rPr>
                      <m:t>SSB</m:t>
                    </w:ins>
                  </m:r>
                </m:sub>
                <m:sup>
                  <m:r>
                    <w:ins w:id="530" w:author="CR#0004r4" w:date="2021-06-28T13:12:00Z">
                      <w:rPr>
                        <w:rFonts w:ascii="Cambria Math" w:eastAsia="Cambria Math" w:hAnsi="Cambria Math"/>
                        <w:lang w:val="en-US"/>
                      </w:rPr>
                      <m:t>QCL</m:t>
                    </w:ins>
                  </m:r>
                </m:sup>
              </m:sSubSup>
            </m:oMath>
          </w:p>
          <w:p w14:paraId="160457D8" w14:textId="77777777" w:rsidR="00E15F46" w:rsidRPr="00680735" w:rsidRDefault="00E15F46">
            <w:pPr>
              <w:pStyle w:val="TAL"/>
              <w:rPr>
                <w:ins w:id="531" w:author="CR#0004r4" w:date="2021-06-28T13:12:00Z"/>
                <w:lang w:val="en-US"/>
              </w:rPr>
              <w:pPrChange w:id="532" w:author="CR#0004r4" w:date="2021-06-28T13:38:00Z">
                <w:pPr>
                  <w:pStyle w:val="TAL"/>
                  <w:spacing w:line="256" w:lineRule="auto"/>
                </w:pPr>
              </w:pPrChange>
            </w:pPr>
          </w:p>
          <w:p w14:paraId="3FAAC4C6" w14:textId="77777777" w:rsidR="00E15F46" w:rsidRPr="00680735" w:rsidRDefault="00E15F46" w:rsidP="002071B2">
            <w:pPr>
              <w:pStyle w:val="TAL"/>
              <w:rPr>
                <w:ins w:id="533" w:author="CR#0004r4" w:date="2021-06-28T13:12:00Z"/>
                <w:lang w:val="en-US"/>
              </w:rPr>
            </w:pPr>
            <w:ins w:id="534" w:author="CR#0004r4" w:date="2021-06-28T13:12:00Z">
              <w:r w:rsidRPr="00680735">
                <w:rPr>
                  <w:lang w:val="en-US"/>
                </w:rPr>
                <w:t>the signaling is per band but is only expected for a band where shared spectrum channel access must be used</w:t>
              </w:r>
            </w:ins>
          </w:p>
          <w:p w14:paraId="154BA877" w14:textId="77777777" w:rsidR="00E15F46" w:rsidRPr="00680735" w:rsidRDefault="00E15F46" w:rsidP="002071B2">
            <w:pPr>
              <w:pStyle w:val="TAL"/>
              <w:rPr>
                <w:ins w:id="535" w:author="CR#0004r4" w:date="2021-06-28T13:12:00Z"/>
                <w:lang w:val="en-US"/>
              </w:rPr>
            </w:pPr>
          </w:p>
          <w:p w14:paraId="128A8A1E" w14:textId="77777777" w:rsidR="00E15F46" w:rsidRPr="00680735" w:rsidRDefault="00E15F46" w:rsidP="00362591">
            <w:pPr>
              <w:pStyle w:val="TAL"/>
              <w:rPr>
                <w:ins w:id="536" w:author="CR#0004r4" w:date="2021-06-28T13:12:00Z"/>
                <w:lang w:val="en-US"/>
              </w:rPr>
            </w:pPr>
            <w:ins w:id="537" w:author="CR#0004r4" w:date="2021-06-28T13:12:00Z">
              <w:r w:rsidRPr="00680735">
                <w:rPr>
                  <w:lang w:val="en-US"/>
                </w:rPr>
                <w:t>Note: Rel-15 FG1-3 applies to licensed band operation only, and functionalities of FG1-3 is covered by FG10-2c/2d in unlicensed band operation.</w:t>
              </w:r>
            </w:ins>
          </w:p>
        </w:tc>
        <w:tc>
          <w:tcPr>
            <w:tcW w:w="1907" w:type="dxa"/>
          </w:tcPr>
          <w:p w14:paraId="67E14CCE" w14:textId="77777777" w:rsidR="00E15F46" w:rsidRPr="00680735" w:rsidRDefault="00E15F46" w:rsidP="00D6731B">
            <w:pPr>
              <w:pStyle w:val="TAL"/>
              <w:rPr>
                <w:ins w:id="538" w:author="CR#0004r4" w:date="2021-06-28T13:12:00Z"/>
              </w:rPr>
            </w:pPr>
            <w:ins w:id="539" w:author="CR#0004r4" w:date="2021-06-28T13:12:00Z">
              <w:r w:rsidRPr="00680735">
                <w:t xml:space="preserve">Optional with capability </w:t>
              </w:r>
              <w:proofErr w:type="spellStart"/>
              <w:r w:rsidRPr="00680735">
                <w:t>signaling</w:t>
              </w:r>
              <w:proofErr w:type="spellEnd"/>
            </w:ins>
          </w:p>
          <w:p w14:paraId="494C659C" w14:textId="77777777" w:rsidR="00E15F46" w:rsidRPr="00680735" w:rsidRDefault="00E15F46" w:rsidP="00AC62BC">
            <w:pPr>
              <w:pStyle w:val="TAL"/>
              <w:rPr>
                <w:ins w:id="540" w:author="CR#0004r4" w:date="2021-06-28T13:12:00Z"/>
              </w:rPr>
            </w:pPr>
          </w:p>
          <w:p w14:paraId="12E2E54C" w14:textId="77777777" w:rsidR="00E15F46" w:rsidRPr="00680735" w:rsidRDefault="00E15F46" w:rsidP="005F03D6">
            <w:pPr>
              <w:pStyle w:val="TAL"/>
              <w:rPr>
                <w:ins w:id="541" w:author="CR#0004r4" w:date="2021-06-28T13:12:00Z"/>
                <w:rFonts w:eastAsia="MS Mincho"/>
              </w:rPr>
            </w:pPr>
            <w:ins w:id="542" w:author="CR#0004r4" w:date="2021-06-28T13:12:00Z">
              <w:r w:rsidRPr="00680735">
                <w:t xml:space="preserve">This FG is a part of basic operation for </w:t>
              </w:r>
              <w:r w:rsidRPr="00680735">
                <w:rPr>
                  <w:rFonts w:eastAsia="MS Mincho"/>
                </w:rPr>
                <w:t>following scenarios defined in TS38.300</w:t>
              </w:r>
            </w:ins>
          </w:p>
          <w:p w14:paraId="25833CFF" w14:textId="77777777" w:rsidR="00E15F46" w:rsidRPr="00680735" w:rsidRDefault="00E15F46" w:rsidP="005F03D6">
            <w:pPr>
              <w:pStyle w:val="TAL"/>
              <w:rPr>
                <w:ins w:id="543" w:author="CR#0004r4" w:date="2021-06-28T13:12:00Z"/>
              </w:rPr>
            </w:pPr>
            <w:ins w:id="544" w:author="CR#0004r4" w:date="2021-06-28T13:12:00Z">
              <w:r w:rsidRPr="00680735">
                <w:rPr>
                  <w:rFonts w:eastAsia="MS Mincho"/>
                </w:rPr>
                <w:t>Scenario B, C, D and E with dynamic channel access mode</w:t>
              </w:r>
            </w:ins>
          </w:p>
        </w:tc>
      </w:tr>
      <w:tr w:rsidR="006703D0" w:rsidRPr="00680735" w14:paraId="1042BC1C" w14:textId="77777777" w:rsidTr="005F03D6">
        <w:trPr>
          <w:ins w:id="545" w:author="CR#0004r4" w:date="2021-06-28T13:12:00Z"/>
        </w:trPr>
        <w:tc>
          <w:tcPr>
            <w:tcW w:w="1077" w:type="dxa"/>
          </w:tcPr>
          <w:p w14:paraId="2BD52C55" w14:textId="77777777" w:rsidR="00E15F46" w:rsidRPr="00680735" w:rsidRDefault="00E15F46" w:rsidP="002071B2">
            <w:pPr>
              <w:pStyle w:val="TAL"/>
              <w:rPr>
                <w:ins w:id="546" w:author="CR#0004r4" w:date="2021-06-28T13:12:00Z"/>
              </w:rPr>
            </w:pPr>
          </w:p>
        </w:tc>
        <w:tc>
          <w:tcPr>
            <w:tcW w:w="903" w:type="dxa"/>
          </w:tcPr>
          <w:p w14:paraId="2C127606" w14:textId="77777777" w:rsidR="00E15F46" w:rsidRPr="00680735" w:rsidRDefault="00E15F46" w:rsidP="002071B2">
            <w:pPr>
              <w:pStyle w:val="TAL"/>
              <w:rPr>
                <w:ins w:id="547" w:author="CR#0004r4" w:date="2021-06-28T13:12:00Z"/>
              </w:rPr>
            </w:pPr>
            <w:ins w:id="548" w:author="CR#0004r4" w:date="2021-06-28T13:12:00Z">
              <w:r w:rsidRPr="00680735">
                <w:t>10-2d</w:t>
              </w:r>
            </w:ins>
          </w:p>
        </w:tc>
        <w:tc>
          <w:tcPr>
            <w:tcW w:w="1966" w:type="dxa"/>
          </w:tcPr>
          <w:p w14:paraId="5B46800C" w14:textId="77777777" w:rsidR="00E15F46" w:rsidRPr="00680735" w:rsidRDefault="00E15F46" w:rsidP="00362591">
            <w:pPr>
              <w:pStyle w:val="TAL"/>
              <w:rPr>
                <w:ins w:id="549" w:author="CR#0004r4" w:date="2021-06-28T13:12:00Z"/>
                <w:lang w:val="en-US"/>
              </w:rPr>
            </w:pPr>
            <w:ins w:id="550" w:author="CR#0004r4" w:date="2021-06-28T13:12:00Z">
              <w:r w:rsidRPr="00680735">
                <w:rPr>
                  <w:lang w:val="en-US"/>
                </w:rPr>
                <w:t>SSB-based RLM for semi-static channel access mode</w:t>
              </w:r>
            </w:ins>
          </w:p>
        </w:tc>
        <w:tc>
          <w:tcPr>
            <w:tcW w:w="2084" w:type="dxa"/>
          </w:tcPr>
          <w:p w14:paraId="3AAB2B38" w14:textId="77777777" w:rsidR="00E15F46" w:rsidRPr="00680735" w:rsidRDefault="00E15F46" w:rsidP="00D6731B">
            <w:pPr>
              <w:pStyle w:val="TAL"/>
              <w:rPr>
                <w:ins w:id="551" w:author="CR#0004r4" w:date="2021-06-28T13:12:00Z"/>
              </w:rPr>
            </w:pPr>
            <w:ins w:id="552" w:author="CR#0004r4" w:date="2021-06-28T13:12:00Z">
              <w:r w:rsidRPr="00680735">
                <w:t>1. SSB-based RLM with Q for semi-static channel access mode, when DRS window is no longer than the fixed frame period</w:t>
              </w:r>
            </w:ins>
          </w:p>
        </w:tc>
        <w:tc>
          <w:tcPr>
            <w:tcW w:w="1257" w:type="dxa"/>
          </w:tcPr>
          <w:p w14:paraId="53A5DB89" w14:textId="77777777" w:rsidR="00E15F46" w:rsidRPr="00680735" w:rsidRDefault="00E15F46" w:rsidP="00AC62BC">
            <w:pPr>
              <w:pStyle w:val="TAL"/>
              <w:rPr>
                <w:ins w:id="553" w:author="CR#0004r4" w:date="2021-06-28T13:12:00Z"/>
              </w:rPr>
            </w:pPr>
          </w:p>
        </w:tc>
        <w:tc>
          <w:tcPr>
            <w:tcW w:w="3908" w:type="dxa"/>
          </w:tcPr>
          <w:p w14:paraId="1CE3E898" w14:textId="5A12F504" w:rsidR="00E15F46" w:rsidRPr="00680735" w:rsidRDefault="00E15F46" w:rsidP="005F03D6">
            <w:pPr>
              <w:pStyle w:val="TAL"/>
              <w:rPr>
                <w:ins w:id="554" w:author="CR#0004r4" w:date="2021-06-28T13:12:00Z"/>
                <w:i/>
                <w:iCs/>
              </w:rPr>
            </w:pPr>
            <w:ins w:id="555" w:author="CR#0004r4" w:date="2021-06-28T13:12:00Z">
              <w:r w:rsidRPr="00680735">
                <w:rPr>
                  <w:i/>
                  <w:iCs/>
                </w:rPr>
                <w:t>ssb-RLM-Semi-StaticChAccess-r1</w:t>
              </w:r>
            </w:ins>
            <w:ins w:id="556" w:author="CR#0004r4" w:date="2021-06-28T13:43:00Z">
              <w:r w:rsidR="002071B2" w:rsidRPr="00680735">
                <w:rPr>
                  <w:i/>
                  <w:iCs/>
                </w:rPr>
                <w:t>6</w:t>
              </w:r>
            </w:ins>
          </w:p>
        </w:tc>
        <w:tc>
          <w:tcPr>
            <w:tcW w:w="3758" w:type="dxa"/>
          </w:tcPr>
          <w:p w14:paraId="6E5ED02E" w14:textId="77777777" w:rsidR="00E15F46" w:rsidRPr="00680735" w:rsidRDefault="00E15F46" w:rsidP="005F03D6">
            <w:pPr>
              <w:pStyle w:val="TAL"/>
              <w:rPr>
                <w:ins w:id="557" w:author="CR#0004r4" w:date="2021-06-28T13:12:00Z"/>
                <w:i/>
                <w:iCs/>
              </w:rPr>
            </w:pPr>
            <w:ins w:id="558" w:author="CR#0004r4" w:date="2021-06-28T13:12:00Z">
              <w:r w:rsidRPr="00680735">
                <w:rPr>
                  <w:i/>
                  <w:iCs/>
                </w:rPr>
                <w:t>SharedSpectrumChAccessParamsPerBand-r16</w:t>
              </w:r>
            </w:ins>
          </w:p>
        </w:tc>
        <w:tc>
          <w:tcPr>
            <w:tcW w:w="1416" w:type="dxa"/>
          </w:tcPr>
          <w:p w14:paraId="4665610F" w14:textId="77777777" w:rsidR="00E15F46" w:rsidRPr="00680735" w:rsidRDefault="00E15F46" w:rsidP="00061377">
            <w:pPr>
              <w:pStyle w:val="TAL"/>
              <w:rPr>
                <w:ins w:id="559" w:author="CR#0004r4" w:date="2021-06-28T13:12:00Z"/>
              </w:rPr>
            </w:pPr>
            <w:ins w:id="560" w:author="CR#0004r4" w:date="2021-06-28T13:12:00Z">
              <w:r w:rsidRPr="00680735">
                <w:t>n/a</w:t>
              </w:r>
            </w:ins>
          </w:p>
        </w:tc>
        <w:tc>
          <w:tcPr>
            <w:tcW w:w="1416" w:type="dxa"/>
          </w:tcPr>
          <w:p w14:paraId="3A49491A" w14:textId="77777777" w:rsidR="00E15F46" w:rsidRPr="00680735" w:rsidRDefault="00E15F46" w:rsidP="00061377">
            <w:pPr>
              <w:pStyle w:val="TAL"/>
              <w:rPr>
                <w:ins w:id="561" w:author="CR#0004r4" w:date="2021-06-28T13:12:00Z"/>
              </w:rPr>
            </w:pPr>
            <w:ins w:id="562" w:author="CR#0004r4" w:date="2021-06-28T13:12:00Z">
              <w:r w:rsidRPr="00680735">
                <w:t>n/a</w:t>
              </w:r>
            </w:ins>
          </w:p>
        </w:tc>
        <w:tc>
          <w:tcPr>
            <w:tcW w:w="2688" w:type="dxa"/>
          </w:tcPr>
          <w:p w14:paraId="28863D51" w14:textId="77777777" w:rsidR="00E15F46" w:rsidRPr="00680735" w:rsidRDefault="00E15F46">
            <w:pPr>
              <w:pStyle w:val="TAL"/>
              <w:rPr>
                <w:ins w:id="563" w:author="CR#0004r4" w:date="2021-06-28T13:12:00Z"/>
                <w:lang w:val="en-US"/>
              </w:rPr>
              <w:pPrChange w:id="564" w:author="CR#0004r4" w:date="2021-06-28T13:38:00Z">
                <w:pPr>
                  <w:pStyle w:val="TAL"/>
                  <w:spacing w:line="256" w:lineRule="auto"/>
                </w:pPr>
              </w:pPrChange>
            </w:pPr>
            <w:ins w:id="565" w:author="CR#0004r4" w:date="2021-06-28T13:12:00Z">
              <w:r w:rsidRPr="00680735">
                <w:rPr>
                  <w:lang w:val="en-US"/>
                </w:rPr>
                <w:t xml:space="preserve">Q indicates the value of RAN1 parameter </w:t>
              </w:r>
            </w:ins>
            <m:oMath>
              <m:sSubSup>
                <m:sSubSupPr>
                  <m:ctrlPr>
                    <w:ins w:id="566" w:author="CR#0004r4" w:date="2021-06-28T13:12:00Z">
                      <w:rPr>
                        <w:rFonts w:ascii="Cambria Math" w:eastAsia="Cambria Math" w:hAnsi="Cambria Math"/>
                        <w:i/>
                        <w:lang w:val="en-US"/>
                      </w:rPr>
                    </w:ins>
                  </m:ctrlPr>
                </m:sSubSupPr>
                <m:e>
                  <m:r>
                    <w:ins w:id="567" w:author="CR#0004r4" w:date="2021-06-28T13:12:00Z">
                      <w:rPr>
                        <w:rFonts w:ascii="Cambria Math" w:eastAsia="Cambria Math" w:hAnsi="Cambria Math"/>
                        <w:lang w:val="en-US"/>
                      </w:rPr>
                      <m:t>N</m:t>
                    </w:ins>
                  </m:r>
                </m:e>
                <m:sub>
                  <m:r>
                    <w:ins w:id="568" w:author="CR#0004r4" w:date="2021-06-28T13:12:00Z">
                      <w:rPr>
                        <w:rFonts w:ascii="Cambria Math" w:eastAsia="Cambria Math" w:hAnsi="Cambria Math"/>
                        <w:lang w:val="en-US"/>
                      </w:rPr>
                      <m:t>SSB</m:t>
                    </w:ins>
                  </m:r>
                </m:sub>
                <m:sup>
                  <m:r>
                    <w:ins w:id="569" w:author="CR#0004r4" w:date="2021-06-28T13:12:00Z">
                      <w:rPr>
                        <w:rFonts w:ascii="Cambria Math" w:eastAsia="Cambria Math" w:hAnsi="Cambria Math"/>
                        <w:lang w:val="en-US"/>
                      </w:rPr>
                      <m:t>QCL</m:t>
                    </w:ins>
                  </m:r>
                </m:sup>
              </m:sSubSup>
            </m:oMath>
          </w:p>
          <w:p w14:paraId="40EB2238" w14:textId="77777777" w:rsidR="00E15F46" w:rsidRPr="00680735" w:rsidRDefault="00E15F46">
            <w:pPr>
              <w:pStyle w:val="TAL"/>
              <w:rPr>
                <w:ins w:id="570" w:author="CR#0004r4" w:date="2021-06-28T13:12:00Z"/>
                <w:lang w:val="en-US"/>
              </w:rPr>
              <w:pPrChange w:id="571" w:author="CR#0004r4" w:date="2021-06-28T13:38:00Z">
                <w:pPr>
                  <w:pStyle w:val="TAL"/>
                  <w:spacing w:line="256" w:lineRule="auto"/>
                </w:pPr>
              </w:pPrChange>
            </w:pPr>
          </w:p>
          <w:p w14:paraId="178C975D" w14:textId="77777777" w:rsidR="00E15F46" w:rsidRPr="00680735" w:rsidRDefault="00E15F46">
            <w:pPr>
              <w:pStyle w:val="TAL"/>
              <w:rPr>
                <w:ins w:id="572" w:author="CR#0004r4" w:date="2021-06-28T13:12:00Z"/>
                <w:lang w:val="en-US"/>
              </w:rPr>
              <w:pPrChange w:id="573" w:author="CR#0004r4" w:date="2021-06-28T13:38:00Z">
                <w:pPr>
                  <w:pStyle w:val="TAL"/>
                  <w:spacing w:line="256" w:lineRule="auto"/>
                </w:pPr>
              </w:pPrChange>
            </w:pPr>
            <w:ins w:id="574" w:author="CR#0004r4" w:date="2021-06-28T13:12:00Z">
              <w:r w:rsidRPr="00680735">
                <w:rPr>
                  <w:lang w:val="en-US"/>
                </w:rPr>
                <w:t>the signaling is per band but is only expected for a band where shared spectrum channel access must be used</w:t>
              </w:r>
            </w:ins>
          </w:p>
          <w:p w14:paraId="0797762C" w14:textId="77777777" w:rsidR="00E15F46" w:rsidRPr="00680735" w:rsidRDefault="00E15F46">
            <w:pPr>
              <w:pStyle w:val="TAL"/>
              <w:rPr>
                <w:ins w:id="575" w:author="CR#0004r4" w:date="2021-06-28T13:12:00Z"/>
                <w:lang w:val="en-US"/>
              </w:rPr>
              <w:pPrChange w:id="576" w:author="CR#0004r4" w:date="2021-06-28T13:38:00Z">
                <w:pPr>
                  <w:pStyle w:val="TAL"/>
                  <w:spacing w:line="256" w:lineRule="auto"/>
                </w:pPr>
              </w:pPrChange>
            </w:pPr>
          </w:p>
          <w:p w14:paraId="589D2FFA" w14:textId="77777777" w:rsidR="00E15F46" w:rsidRPr="00680735" w:rsidRDefault="00E15F46">
            <w:pPr>
              <w:pStyle w:val="TAL"/>
              <w:rPr>
                <w:ins w:id="577" w:author="CR#0004r4" w:date="2021-06-28T13:12:00Z"/>
                <w:lang w:val="en-US"/>
              </w:rPr>
              <w:pPrChange w:id="578" w:author="CR#0004r4" w:date="2021-06-28T13:38:00Z">
                <w:pPr>
                  <w:pStyle w:val="TAL"/>
                  <w:spacing w:line="256" w:lineRule="auto"/>
                </w:pPr>
              </w:pPrChange>
            </w:pPr>
            <w:ins w:id="579" w:author="CR#0004r4" w:date="2021-06-28T13:12:00Z">
              <w:r w:rsidRPr="00680735">
                <w:rPr>
                  <w:lang w:val="en-US"/>
                </w:rPr>
                <w:t>Note: Rel-15 FG1-3 applies to licensed band operation only, and functionalities of FG1-3 is covered by FG10-2c/2d in unlicensed band operation.</w:t>
              </w:r>
            </w:ins>
          </w:p>
        </w:tc>
        <w:tc>
          <w:tcPr>
            <w:tcW w:w="1907" w:type="dxa"/>
          </w:tcPr>
          <w:p w14:paraId="21467A4A" w14:textId="77777777" w:rsidR="00E15F46" w:rsidRPr="00680735" w:rsidRDefault="00E15F46" w:rsidP="002071B2">
            <w:pPr>
              <w:pStyle w:val="TAL"/>
              <w:rPr>
                <w:ins w:id="580" w:author="CR#0004r4" w:date="2021-06-28T13:12:00Z"/>
              </w:rPr>
            </w:pPr>
            <w:ins w:id="581" w:author="CR#0004r4" w:date="2021-06-28T13:12:00Z">
              <w:r w:rsidRPr="00680735">
                <w:t xml:space="preserve">Optional with capability </w:t>
              </w:r>
              <w:proofErr w:type="spellStart"/>
              <w:r w:rsidRPr="00680735">
                <w:t>signaling</w:t>
              </w:r>
              <w:proofErr w:type="spellEnd"/>
            </w:ins>
          </w:p>
          <w:p w14:paraId="27CE3503" w14:textId="77777777" w:rsidR="00E15F46" w:rsidRPr="00680735" w:rsidRDefault="00E15F46" w:rsidP="002071B2">
            <w:pPr>
              <w:pStyle w:val="TAL"/>
              <w:rPr>
                <w:ins w:id="582" w:author="CR#0004r4" w:date="2021-06-28T13:12:00Z"/>
              </w:rPr>
            </w:pPr>
          </w:p>
          <w:p w14:paraId="2CD47C8C" w14:textId="77777777" w:rsidR="00E15F46" w:rsidRPr="00680735" w:rsidRDefault="00E15F46" w:rsidP="00362591">
            <w:pPr>
              <w:pStyle w:val="TAL"/>
              <w:rPr>
                <w:ins w:id="583" w:author="CR#0004r4" w:date="2021-06-28T13:12:00Z"/>
                <w:rFonts w:eastAsia="MS Mincho"/>
              </w:rPr>
            </w:pPr>
            <w:ins w:id="584" w:author="CR#0004r4" w:date="2021-06-28T13:12:00Z">
              <w:r w:rsidRPr="00680735">
                <w:t xml:space="preserve">This FG is a part of basic operation for </w:t>
              </w:r>
              <w:r w:rsidRPr="00680735">
                <w:rPr>
                  <w:rFonts w:eastAsia="MS Mincho"/>
                </w:rPr>
                <w:t>following scenarios defined in TS38.300</w:t>
              </w:r>
            </w:ins>
          </w:p>
          <w:p w14:paraId="6EBAD322" w14:textId="77777777" w:rsidR="00E15F46" w:rsidRPr="00680735" w:rsidRDefault="00E15F46" w:rsidP="00D6731B">
            <w:pPr>
              <w:pStyle w:val="TAL"/>
              <w:rPr>
                <w:ins w:id="585" w:author="CR#0004r4" w:date="2021-06-28T13:12:00Z"/>
              </w:rPr>
            </w:pPr>
            <w:ins w:id="586" w:author="CR#0004r4" w:date="2021-06-28T13:12:00Z">
              <w:r w:rsidRPr="00680735">
                <w:rPr>
                  <w:rFonts w:eastAsia="MS Mincho"/>
                </w:rPr>
                <w:t>Scenario B, C, D and E with semi-static channel access mode</w:t>
              </w:r>
            </w:ins>
          </w:p>
        </w:tc>
      </w:tr>
      <w:tr w:rsidR="006703D0" w:rsidRPr="00680735" w14:paraId="2485CC79" w14:textId="77777777" w:rsidTr="005F03D6">
        <w:trPr>
          <w:ins w:id="587" w:author="CR#0004r4" w:date="2021-06-28T13:12:00Z"/>
        </w:trPr>
        <w:tc>
          <w:tcPr>
            <w:tcW w:w="1077" w:type="dxa"/>
          </w:tcPr>
          <w:p w14:paraId="6B374248" w14:textId="77777777" w:rsidR="00E15F46" w:rsidRPr="00680735" w:rsidRDefault="00E15F46" w:rsidP="002071B2">
            <w:pPr>
              <w:pStyle w:val="TAL"/>
              <w:rPr>
                <w:ins w:id="588" w:author="CR#0004r4" w:date="2021-06-28T13:12:00Z"/>
              </w:rPr>
            </w:pPr>
          </w:p>
        </w:tc>
        <w:tc>
          <w:tcPr>
            <w:tcW w:w="903" w:type="dxa"/>
          </w:tcPr>
          <w:p w14:paraId="41F6A244" w14:textId="77777777" w:rsidR="00E15F46" w:rsidRPr="00680735" w:rsidRDefault="00E15F46" w:rsidP="002071B2">
            <w:pPr>
              <w:pStyle w:val="TAL"/>
              <w:rPr>
                <w:ins w:id="589" w:author="CR#0004r4" w:date="2021-06-28T13:12:00Z"/>
              </w:rPr>
            </w:pPr>
            <w:ins w:id="590" w:author="CR#0004r4" w:date="2021-06-28T13:12:00Z">
              <w:r w:rsidRPr="00680735">
                <w:t>10-2e</w:t>
              </w:r>
            </w:ins>
          </w:p>
        </w:tc>
        <w:tc>
          <w:tcPr>
            <w:tcW w:w="1966" w:type="dxa"/>
          </w:tcPr>
          <w:p w14:paraId="2DBBE9F0" w14:textId="77777777" w:rsidR="00E15F46" w:rsidRPr="00680735" w:rsidRDefault="00E15F46" w:rsidP="00362591">
            <w:pPr>
              <w:pStyle w:val="TAL"/>
              <w:rPr>
                <w:ins w:id="591" w:author="CR#0004r4" w:date="2021-06-28T13:12:00Z"/>
                <w:lang w:val="en-US"/>
              </w:rPr>
            </w:pPr>
            <w:ins w:id="592" w:author="CR#0004r4" w:date="2021-06-28T13:12:00Z">
              <w:r w:rsidRPr="00680735">
                <w:rPr>
                  <w:lang w:val="en-US"/>
                </w:rPr>
                <w:t>SIB1 reception on unlicensed cell</w:t>
              </w:r>
            </w:ins>
          </w:p>
        </w:tc>
        <w:tc>
          <w:tcPr>
            <w:tcW w:w="2084" w:type="dxa"/>
          </w:tcPr>
          <w:p w14:paraId="1D0A70DC" w14:textId="77777777" w:rsidR="00E15F46" w:rsidRPr="00680735" w:rsidRDefault="00E15F46" w:rsidP="00D6731B">
            <w:pPr>
              <w:pStyle w:val="TAL"/>
              <w:rPr>
                <w:ins w:id="593" w:author="CR#0004r4" w:date="2021-06-28T13:12:00Z"/>
              </w:rPr>
            </w:pPr>
            <w:ins w:id="594" w:author="CR#0004r4" w:date="2021-06-28T13:12:00Z">
              <w:r w:rsidRPr="00680735">
                <w:t xml:space="preserve">1. SIB1 reception on unlicensed cell for </w:t>
              </w:r>
              <w:proofErr w:type="spellStart"/>
              <w:r w:rsidRPr="00680735">
                <w:t>PCell</w:t>
              </w:r>
              <w:proofErr w:type="spellEnd"/>
            </w:ins>
          </w:p>
        </w:tc>
        <w:tc>
          <w:tcPr>
            <w:tcW w:w="1257" w:type="dxa"/>
          </w:tcPr>
          <w:p w14:paraId="34986524" w14:textId="77777777" w:rsidR="00E15F46" w:rsidRPr="00680735" w:rsidRDefault="00E15F46" w:rsidP="00AC62BC">
            <w:pPr>
              <w:pStyle w:val="TAL"/>
              <w:rPr>
                <w:ins w:id="595" w:author="CR#0004r4" w:date="2021-06-28T13:12:00Z"/>
              </w:rPr>
            </w:pPr>
          </w:p>
        </w:tc>
        <w:tc>
          <w:tcPr>
            <w:tcW w:w="3908" w:type="dxa"/>
          </w:tcPr>
          <w:p w14:paraId="556CD8EA" w14:textId="77777777" w:rsidR="00E15F46" w:rsidRPr="00680735" w:rsidRDefault="00E15F46" w:rsidP="005F03D6">
            <w:pPr>
              <w:pStyle w:val="TAL"/>
              <w:rPr>
                <w:ins w:id="596" w:author="CR#0004r4" w:date="2021-06-28T13:12:00Z"/>
                <w:i/>
                <w:iCs/>
              </w:rPr>
            </w:pPr>
            <w:ins w:id="597" w:author="CR#0004r4" w:date="2021-06-28T13:12:00Z">
              <w:r w:rsidRPr="00680735">
                <w:rPr>
                  <w:i/>
                  <w:iCs/>
                </w:rPr>
                <w:t>sib1-Acquisition-r16</w:t>
              </w:r>
            </w:ins>
          </w:p>
        </w:tc>
        <w:tc>
          <w:tcPr>
            <w:tcW w:w="3758" w:type="dxa"/>
          </w:tcPr>
          <w:p w14:paraId="4BCA63BF" w14:textId="77777777" w:rsidR="00E15F46" w:rsidRPr="00680735" w:rsidRDefault="00E15F46" w:rsidP="005F03D6">
            <w:pPr>
              <w:pStyle w:val="TAL"/>
              <w:rPr>
                <w:ins w:id="598" w:author="CR#0004r4" w:date="2021-06-28T13:12:00Z"/>
                <w:i/>
                <w:iCs/>
              </w:rPr>
            </w:pPr>
            <w:ins w:id="599" w:author="CR#0004r4" w:date="2021-06-28T13:12:00Z">
              <w:r w:rsidRPr="00680735">
                <w:rPr>
                  <w:i/>
                  <w:iCs/>
                </w:rPr>
                <w:t>SharedSpectrumChAccessParamsPerBand-r16</w:t>
              </w:r>
            </w:ins>
          </w:p>
        </w:tc>
        <w:tc>
          <w:tcPr>
            <w:tcW w:w="1416" w:type="dxa"/>
          </w:tcPr>
          <w:p w14:paraId="2E616EF4" w14:textId="77777777" w:rsidR="00E15F46" w:rsidRPr="00680735" w:rsidRDefault="00E15F46" w:rsidP="00061377">
            <w:pPr>
              <w:pStyle w:val="TAL"/>
              <w:rPr>
                <w:ins w:id="600" w:author="CR#0004r4" w:date="2021-06-28T13:12:00Z"/>
              </w:rPr>
            </w:pPr>
            <w:ins w:id="601" w:author="CR#0004r4" w:date="2021-06-28T13:12:00Z">
              <w:r w:rsidRPr="00680735">
                <w:t>n/a</w:t>
              </w:r>
            </w:ins>
          </w:p>
        </w:tc>
        <w:tc>
          <w:tcPr>
            <w:tcW w:w="1416" w:type="dxa"/>
          </w:tcPr>
          <w:p w14:paraId="6AEA54F0" w14:textId="77777777" w:rsidR="00E15F46" w:rsidRPr="00680735" w:rsidRDefault="00E15F46" w:rsidP="00061377">
            <w:pPr>
              <w:pStyle w:val="TAL"/>
              <w:rPr>
                <w:ins w:id="602" w:author="CR#0004r4" w:date="2021-06-28T13:12:00Z"/>
              </w:rPr>
            </w:pPr>
            <w:ins w:id="603" w:author="CR#0004r4" w:date="2021-06-28T13:12:00Z">
              <w:r w:rsidRPr="00680735">
                <w:t>n/a</w:t>
              </w:r>
            </w:ins>
          </w:p>
        </w:tc>
        <w:tc>
          <w:tcPr>
            <w:tcW w:w="2688" w:type="dxa"/>
          </w:tcPr>
          <w:p w14:paraId="3AC97446" w14:textId="77777777" w:rsidR="00E15F46" w:rsidRPr="00680735" w:rsidRDefault="00E15F46">
            <w:pPr>
              <w:pStyle w:val="TAL"/>
              <w:rPr>
                <w:ins w:id="604" w:author="CR#0004r4" w:date="2021-06-28T13:12:00Z"/>
                <w:lang w:val="en-US"/>
              </w:rPr>
              <w:pPrChange w:id="605" w:author="CR#0004r4" w:date="2021-06-28T13:38:00Z">
                <w:pPr>
                  <w:pStyle w:val="TAL"/>
                  <w:spacing w:line="256" w:lineRule="auto"/>
                </w:pPr>
              </w:pPrChange>
            </w:pPr>
            <w:ins w:id="606" w:author="CR#0004r4" w:date="2021-06-28T13:12:00Z">
              <w:r w:rsidRPr="00680735">
                <w:rPr>
                  <w:lang w:val="en-US"/>
                </w:rPr>
                <w:t>the signaling is per band but is only expected for a band where shared spectrum channel access must be used</w:t>
              </w:r>
            </w:ins>
          </w:p>
        </w:tc>
        <w:tc>
          <w:tcPr>
            <w:tcW w:w="1907" w:type="dxa"/>
          </w:tcPr>
          <w:p w14:paraId="5D7E6949" w14:textId="77777777" w:rsidR="00E15F46" w:rsidRPr="00680735" w:rsidRDefault="00E15F46" w:rsidP="002071B2">
            <w:pPr>
              <w:pStyle w:val="TAL"/>
              <w:rPr>
                <w:ins w:id="607" w:author="CR#0004r4" w:date="2021-06-28T13:12:00Z"/>
              </w:rPr>
            </w:pPr>
            <w:ins w:id="608" w:author="CR#0004r4" w:date="2021-06-28T13:12:00Z">
              <w:r w:rsidRPr="00680735">
                <w:t xml:space="preserve">Optional with capability </w:t>
              </w:r>
              <w:proofErr w:type="spellStart"/>
              <w:r w:rsidRPr="00680735">
                <w:t>signaling</w:t>
              </w:r>
              <w:proofErr w:type="spellEnd"/>
            </w:ins>
          </w:p>
          <w:p w14:paraId="5599F6C7" w14:textId="77777777" w:rsidR="00E15F46" w:rsidRPr="00680735" w:rsidRDefault="00E15F46" w:rsidP="002071B2">
            <w:pPr>
              <w:pStyle w:val="TAL"/>
              <w:rPr>
                <w:ins w:id="609" w:author="CR#0004r4" w:date="2021-06-28T13:12:00Z"/>
              </w:rPr>
            </w:pPr>
          </w:p>
          <w:p w14:paraId="0E9D014B" w14:textId="77777777" w:rsidR="00E15F46" w:rsidRPr="00680735" w:rsidRDefault="00E15F46" w:rsidP="00362591">
            <w:pPr>
              <w:pStyle w:val="TAL"/>
              <w:rPr>
                <w:ins w:id="610" w:author="CR#0004r4" w:date="2021-06-28T13:12:00Z"/>
                <w:rFonts w:eastAsia="MS Mincho"/>
              </w:rPr>
            </w:pPr>
            <w:ins w:id="611" w:author="CR#0004r4" w:date="2021-06-28T13:12:00Z">
              <w:r w:rsidRPr="00680735">
                <w:t xml:space="preserve">This FG is a part of basic operation for </w:t>
              </w:r>
              <w:r w:rsidRPr="00680735">
                <w:rPr>
                  <w:rFonts w:eastAsia="MS Mincho"/>
                </w:rPr>
                <w:t>following scenarios defined in TS38.300</w:t>
              </w:r>
            </w:ins>
          </w:p>
          <w:p w14:paraId="38475B49" w14:textId="77777777" w:rsidR="00E15F46" w:rsidRPr="00680735" w:rsidRDefault="00E15F46" w:rsidP="00D6731B">
            <w:pPr>
              <w:pStyle w:val="TAL"/>
              <w:rPr>
                <w:ins w:id="612" w:author="CR#0004r4" w:date="2021-06-28T13:12:00Z"/>
              </w:rPr>
            </w:pPr>
            <w:ins w:id="613" w:author="CR#0004r4" w:date="2021-06-28T13:12:00Z">
              <w:r w:rsidRPr="00680735">
                <w:rPr>
                  <w:rFonts w:eastAsia="MS Mincho"/>
                </w:rPr>
                <w:t>Scenario C and D</w:t>
              </w:r>
            </w:ins>
          </w:p>
        </w:tc>
      </w:tr>
      <w:tr w:rsidR="006703D0" w:rsidRPr="00680735" w14:paraId="3C74547E" w14:textId="77777777" w:rsidTr="005F03D6">
        <w:trPr>
          <w:ins w:id="614" w:author="CR#0004r4" w:date="2021-06-28T13:12:00Z"/>
        </w:trPr>
        <w:tc>
          <w:tcPr>
            <w:tcW w:w="1077" w:type="dxa"/>
          </w:tcPr>
          <w:p w14:paraId="3C020657" w14:textId="77777777" w:rsidR="00E15F46" w:rsidRPr="00680735" w:rsidRDefault="00E15F46" w:rsidP="002071B2">
            <w:pPr>
              <w:pStyle w:val="TAL"/>
              <w:rPr>
                <w:ins w:id="615" w:author="CR#0004r4" w:date="2021-06-28T13:12:00Z"/>
              </w:rPr>
            </w:pPr>
          </w:p>
        </w:tc>
        <w:tc>
          <w:tcPr>
            <w:tcW w:w="903" w:type="dxa"/>
          </w:tcPr>
          <w:p w14:paraId="34B9FCEA" w14:textId="77777777" w:rsidR="00E15F46" w:rsidRPr="00680735" w:rsidRDefault="00E15F46" w:rsidP="002071B2">
            <w:pPr>
              <w:pStyle w:val="TAL"/>
              <w:rPr>
                <w:ins w:id="616" w:author="CR#0004r4" w:date="2021-06-28T13:12:00Z"/>
              </w:rPr>
            </w:pPr>
            <w:ins w:id="617" w:author="CR#0004r4" w:date="2021-06-28T13:12:00Z">
              <w:r w:rsidRPr="00680735">
                <w:t>10-2f</w:t>
              </w:r>
            </w:ins>
          </w:p>
        </w:tc>
        <w:tc>
          <w:tcPr>
            <w:tcW w:w="1966" w:type="dxa"/>
          </w:tcPr>
          <w:p w14:paraId="5E287785" w14:textId="77777777" w:rsidR="00E15F46" w:rsidRPr="00680735" w:rsidRDefault="00E15F46" w:rsidP="00362591">
            <w:pPr>
              <w:pStyle w:val="TAL"/>
              <w:rPr>
                <w:ins w:id="618" w:author="CR#0004r4" w:date="2021-06-28T13:12:00Z"/>
                <w:lang w:val="en-US"/>
              </w:rPr>
            </w:pPr>
            <w:ins w:id="619" w:author="CR#0004r4" w:date="2021-06-28T13:12:00Z">
              <w:r w:rsidRPr="00680735">
                <w:rPr>
                  <w:lang w:val="en-US"/>
                </w:rPr>
                <w:t>Support monitoring of extended RAR window</w:t>
              </w:r>
            </w:ins>
          </w:p>
        </w:tc>
        <w:tc>
          <w:tcPr>
            <w:tcW w:w="2084" w:type="dxa"/>
          </w:tcPr>
          <w:p w14:paraId="517E1357" w14:textId="77777777" w:rsidR="00E15F46" w:rsidRPr="00680735" w:rsidRDefault="00E15F46" w:rsidP="00D6731B">
            <w:pPr>
              <w:pStyle w:val="TAL"/>
              <w:rPr>
                <w:ins w:id="620" w:author="CR#0004r4" w:date="2021-06-28T13:12:00Z"/>
              </w:rPr>
            </w:pPr>
            <w:ins w:id="621" w:author="CR#0004r4" w:date="2021-06-28T13:12:00Z">
              <w:r w:rsidRPr="00680735">
                <w:t>1. Support of RAR extension from 10ms to 40ms by decoding of the 2-bit SFN indication in DCI 1_0</w:t>
              </w:r>
            </w:ins>
          </w:p>
        </w:tc>
        <w:tc>
          <w:tcPr>
            <w:tcW w:w="1257" w:type="dxa"/>
          </w:tcPr>
          <w:p w14:paraId="6CB8CB44" w14:textId="77777777" w:rsidR="00E15F46" w:rsidRPr="00680735" w:rsidRDefault="00E15F46" w:rsidP="00AC62BC">
            <w:pPr>
              <w:pStyle w:val="TAL"/>
              <w:rPr>
                <w:ins w:id="622" w:author="CR#0004r4" w:date="2021-06-28T13:12:00Z"/>
              </w:rPr>
            </w:pPr>
          </w:p>
        </w:tc>
        <w:tc>
          <w:tcPr>
            <w:tcW w:w="3908" w:type="dxa"/>
          </w:tcPr>
          <w:p w14:paraId="085AE7AB" w14:textId="2CA610BB" w:rsidR="00E15F46" w:rsidRPr="00680735" w:rsidRDefault="00E15F46" w:rsidP="005F03D6">
            <w:pPr>
              <w:pStyle w:val="TAL"/>
              <w:rPr>
                <w:ins w:id="623" w:author="CR#0004r4" w:date="2021-06-28T13:12:00Z"/>
                <w:i/>
                <w:iCs/>
              </w:rPr>
            </w:pPr>
            <w:ins w:id="624" w:author="CR#0004r4" w:date="2021-06-28T13:12:00Z">
              <w:r w:rsidRPr="00680735">
                <w:rPr>
                  <w:i/>
                  <w:iCs/>
                </w:rPr>
                <w:t>extRA-ResponseWindow-r16</w:t>
              </w:r>
            </w:ins>
          </w:p>
        </w:tc>
        <w:tc>
          <w:tcPr>
            <w:tcW w:w="3758" w:type="dxa"/>
          </w:tcPr>
          <w:p w14:paraId="22763742" w14:textId="77777777" w:rsidR="00E15F46" w:rsidRPr="00680735" w:rsidRDefault="00E15F46" w:rsidP="005F03D6">
            <w:pPr>
              <w:pStyle w:val="TAL"/>
              <w:rPr>
                <w:ins w:id="625" w:author="CR#0004r4" w:date="2021-06-28T13:12:00Z"/>
                <w:i/>
                <w:iCs/>
              </w:rPr>
            </w:pPr>
            <w:ins w:id="626" w:author="CR#0004r4" w:date="2021-06-28T13:12:00Z">
              <w:r w:rsidRPr="00680735">
                <w:rPr>
                  <w:i/>
                  <w:iCs/>
                </w:rPr>
                <w:t>SharedSpectrumChAccessParamsPerBand-r16</w:t>
              </w:r>
            </w:ins>
          </w:p>
        </w:tc>
        <w:tc>
          <w:tcPr>
            <w:tcW w:w="1416" w:type="dxa"/>
          </w:tcPr>
          <w:p w14:paraId="2C3291EE" w14:textId="77777777" w:rsidR="00E15F46" w:rsidRPr="00680735" w:rsidRDefault="00E15F46" w:rsidP="00061377">
            <w:pPr>
              <w:pStyle w:val="TAL"/>
              <w:rPr>
                <w:ins w:id="627" w:author="CR#0004r4" w:date="2021-06-28T13:12:00Z"/>
              </w:rPr>
            </w:pPr>
            <w:ins w:id="628" w:author="CR#0004r4" w:date="2021-06-28T13:12:00Z">
              <w:r w:rsidRPr="00680735">
                <w:t>n/a</w:t>
              </w:r>
            </w:ins>
          </w:p>
        </w:tc>
        <w:tc>
          <w:tcPr>
            <w:tcW w:w="1416" w:type="dxa"/>
          </w:tcPr>
          <w:p w14:paraId="2B151EB8" w14:textId="77777777" w:rsidR="00E15F46" w:rsidRPr="00680735" w:rsidRDefault="00E15F46" w:rsidP="00061377">
            <w:pPr>
              <w:pStyle w:val="TAL"/>
              <w:rPr>
                <w:ins w:id="629" w:author="CR#0004r4" w:date="2021-06-28T13:12:00Z"/>
              </w:rPr>
            </w:pPr>
            <w:ins w:id="630" w:author="CR#0004r4" w:date="2021-06-28T13:12:00Z">
              <w:r w:rsidRPr="00680735">
                <w:t>n/a</w:t>
              </w:r>
            </w:ins>
          </w:p>
        </w:tc>
        <w:tc>
          <w:tcPr>
            <w:tcW w:w="2688" w:type="dxa"/>
          </w:tcPr>
          <w:p w14:paraId="644848B7" w14:textId="77777777" w:rsidR="00E15F46" w:rsidRPr="00680735" w:rsidRDefault="00E15F46">
            <w:pPr>
              <w:pStyle w:val="TAL"/>
              <w:rPr>
                <w:ins w:id="631" w:author="CR#0004r4" w:date="2021-06-28T13:12:00Z"/>
                <w:lang w:val="en-US"/>
              </w:rPr>
              <w:pPrChange w:id="632" w:author="CR#0004r4" w:date="2021-06-28T13:38:00Z">
                <w:pPr>
                  <w:pStyle w:val="TAL"/>
                  <w:spacing w:line="256" w:lineRule="auto"/>
                </w:pPr>
              </w:pPrChange>
            </w:pPr>
            <w:ins w:id="633" w:author="CR#0004r4" w:date="2021-06-28T13:12:00Z">
              <w:r w:rsidRPr="00680735">
                <w:rPr>
                  <w:lang w:val="en-US"/>
                </w:rPr>
                <w:t>the signaling is per band but is only expected for a band where shared spectrum channel access must be used</w:t>
              </w:r>
            </w:ins>
          </w:p>
        </w:tc>
        <w:tc>
          <w:tcPr>
            <w:tcW w:w="1907" w:type="dxa"/>
          </w:tcPr>
          <w:p w14:paraId="6FC6E60C" w14:textId="56A87EEF" w:rsidR="00E15F46" w:rsidRPr="00680735" w:rsidRDefault="00E15F46" w:rsidP="00362591">
            <w:pPr>
              <w:pStyle w:val="TAL"/>
              <w:rPr>
                <w:ins w:id="634" w:author="CR#0004r4" w:date="2021-06-28T13:12:00Z"/>
              </w:rPr>
            </w:pPr>
            <w:ins w:id="635" w:author="CR#0004r4" w:date="2021-06-28T13:12:00Z">
              <w:r w:rsidRPr="00680735">
                <w:t xml:space="preserve">Optional with capability </w:t>
              </w:r>
              <w:proofErr w:type="spellStart"/>
              <w:r w:rsidRPr="00680735">
                <w:t>signaling</w:t>
              </w:r>
              <w:proofErr w:type="spellEnd"/>
            </w:ins>
          </w:p>
        </w:tc>
      </w:tr>
      <w:tr w:rsidR="006703D0" w:rsidRPr="00680735" w14:paraId="67E3AE4A" w14:textId="77777777" w:rsidTr="005F03D6">
        <w:trPr>
          <w:ins w:id="636" w:author="CR#0004r4" w:date="2021-06-28T13:12:00Z"/>
        </w:trPr>
        <w:tc>
          <w:tcPr>
            <w:tcW w:w="1077" w:type="dxa"/>
          </w:tcPr>
          <w:p w14:paraId="55DA429C" w14:textId="77777777" w:rsidR="00E15F46" w:rsidRPr="00680735" w:rsidRDefault="00E15F46" w:rsidP="002071B2">
            <w:pPr>
              <w:pStyle w:val="TAL"/>
              <w:rPr>
                <w:ins w:id="637" w:author="CR#0004r4" w:date="2021-06-28T13:12:00Z"/>
              </w:rPr>
            </w:pPr>
          </w:p>
        </w:tc>
        <w:tc>
          <w:tcPr>
            <w:tcW w:w="903" w:type="dxa"/>
          </w:tcPr>
          <w:p w14:paraId="313A3689" w14:textId="77777777" w:rsidR="00E15F46" w:rsidRPr="00680735" w:rsidRDefault="00E15F46" w:rsidP="002071B2">
            <w:pPr>
              <w:pStyle w:val="TAL"/>
              <w:rPr>
                <w:ins w:id="638" w:author="CR#0004r4" w:date="2021-06-28T13:12:00Z"/>
              </w:rPr>
            </w:pPr>
            <w:ins w:id="639" w:author="CR#0004r4" w:date="2021-06-28T13:12:00Z">
              <w:r w:rsidRPr="00680735">
                <w:t>10-2g</w:t>
              </w:r>
            </w:ins>
          </w:p>
        </w:tc>
        <w:tc>
          <w:tcPr>
            <w:tcW w:w="1966" w:type="dxa"/>
          </w:tcPr>
          <w:p w14:paraId="214AF3C6" w14:textId="77777777" w:rsidR="00E15F46" w:rsidRPr="00680735" w:rsidRDefault="00E15F46" w:rsidP="00362591">
            <w:pPr>
              <w:pStyle w:val="TAL"/>
              <w:rPr>
                <w:ins w:id="640" w:author="CR#0004r4" w:date="2021-06-28T13:12:00Z"/>
                <w:lang w:val="en-US"/>
              </w:rPr>
            </w:pPr>
            <w:ins w:id="641" w:author="CR#0004r4" w:date="2021-06-28T13:12:00Z">
              <w:r w:rsidRPr="00680735">
                <w:rPr>
                  <w:lang w:val="en-US"/>
                </w:rPr>
                <w:t>SSB-based BFD/CBD for dynamic channel access mode</w:t>
              </w:r>
            </w:ins>
          </w:p>
        </w:tc>
        <w:tc>
          <w:tcPr>
            <w:tcW w:w="2084" w:type="dxa"/>
          </w:tcPr>
          <w:p w14:paraId="5376A9C7" w14:textId="77777777" w:rsidR="00E15F46" w:rsidRPr="00680735" w:rsidRDefault="00E15F46" w:rsidP="00D6731B">
            <w:pPr>
              <w:pStyle w:val="TAL"/>
              <w:rPr>
                <w:ins w:id="642" w:author="CR#0004r4" w:date="2021-06-28T13:12:00Z"/>
              </w:rPr>
            </w:pPr>
            <w:ins w:id="643" w:author="CR#0004r4" w:date="2021-06-28T13:12:00Z">
              <w:r w:rsidRPr="00680735">
                <w:t>SSB-based BFD/CBD with Q for dynamic channel access mode</w:t>
              </w:r>
            </w:ins>
          </w:p>
        </w:tc>
        <w:tc>
          <w:tcPr>
            <w:tcW w:w="1257" w:type="dxa"/>
          </w:tcPr>
          <w:p w14:paraId="0A5C0FA3" w14:textId="77777777" w:rsidR="00E15F46" w:rsidRPr="00680735" w:rsidRDefault="00E15F46" w:rsidP="00AC62BC">
            <w:pPr>
              <w:pStyle w:val="TAL"/>
              <w:rPr>
                <w:ins w:id="644" w:author="CR#0004r4" w:date="2021-06-28T13:12:00Z"/>
              </w:rPr>
            </w:pPr>
          </w:p>
        </w:tc>
        <w:tc>
          <w:tcPr>
            <w:tcW w:w="3908" w:type="dxa"/>
          </w:tcPr>
          <w:p w14:paraId="08D0999D" w14:textId="77777777" w:rsidR="00E15F46" w:rsidRPr="00680735" w:rsidRDefault="00E15F46" w:rsidP="005F03D6">
            <w:pPr>
              <w:pStyle w:val="TAL"/>
              <w:rPr>
                <w:ins w:id="645" w:author="CR#0004r4" w:date="2021-06-28T13:12:00Z"/>
                <w:i/>
                <w:iCs/>
              </w:rPr>
            </w:pPr>
            <w:ins w:id="646" w:author="CR#0004r4" w:date="2021-06-28T13:12:00Z">
              <w:r w:rsidRPr="00680735">
                <w:rPr>
                  <w:i/>
                  <w:iCs/>
                </w:rPr>
                <w:t>ssb-BFD-CBD-dynamicChannelAccess-r16</w:t>
              </w:r>
            </w:ins>
          </w:p>
        </w:tc>
        <w:tc>
          <w:tcPr>
            <w:tcW w:w="3758" w:type="dxa"/>
          </w:tcPr>
          <w:p w14:paraId="45A1D4C1" w14:textId="77777777" w:rsidR="00E15F46" w:rsidRPr="00680735" w:rsidRDefault="00E15F46" w:rsidP="005F03D6">
            <w:pPr>
              <w:pStyle w:val="TAL"/>
              <w:rPr>
                <w:ins w:id="647" w:author="CR#0004r4" w:date="2021-06-28T13:12:00Z"/>
                <w:i/>
                <w:iCs/>
              </w:rPr>
            </w:pPr>
            <w:ins w:id="648" w:author="CR#0004r4" w:date="2021-06-28T13:12:00Z">
              <w:r w:rsidRPr="00680735">
                <w:rPr>
                  <w:i/>
                  <w:iCs/>
                </w:rPr>
                <w:t>SharedSpectrumChAccessParamsPerBand-r16</w:t>
              </w:r>
            </w:ins>
          </w:p>
        </w:tc>
        <w:tc>
          <w:tcPr>
            <w:tcW w:w="1416" w:type="dxa"/>
          </w:tcPr>
          <w:p w14:paraId="6C6BDD35" w14:textId="77777777" w:rsidR="00E15F46" w:rsidRPr="00680735" w:rsidRDefault="00E15F46" w:rsidP="00061377">
            <w:pPr>
              <w:pStyle w:val="TAL"/>
              <w:rPr>
                <w:ins w:id="649" w:author="CR#0004r4" w:date="2021-06-28T13:12:00Z"/>
              </w:rPr>
            </w:pPr>
            <w:ins w:id="650" w:author="CR#0004r4" w:date="2021-06-28T13:12:00Z">
              <w:r w:rsidRPr="00680735">
                <w:t>n/a</w:t>
              </w:r>
            </w:ins>
          </w:p>
        </w:tc>
        <w:tc>
          <w:tcPr>
            <w:tcW w:w="1416" w:type="dxa"/>
          </w:tcPr>
          <w:p w14:paraId="01122614" w14:textId="77777777" w:rsidR="00E15F46" w:rsidRPr="00680735" w:rsidRDefault="00E15F46" w:rsidP="00061377">
            <w:pPr>
              <w:pStyle w:val="TAL"/>
              <w:rPr>
                <w:ins w:id="651" w:author="CR#0004r4" w:date="2021-06-28T13:12:00Z"/>
              </w:rPr>
            </w:pPr>
            <w:ins w:id="652" w:author="CR#0004r4" w:date="2021-06-28T13:12:00Z">
              <w:r w:rsidRPr="00680735">
                <w:t>n/a</w:t>
              </w:r>
            </w:ins>
          </w:p>
        </w:tc>
        <w:tc>
          <w:tcPr>
            <w:tcW w:w="2688" w:type="dxa"/>
          </w:tcPr>
          <w:p w14:paraId="304B8F6E" w14:textId="77777777" w:rsidR="00E15F46" w:rsidRPr="00680735" w:rsidRDefault="00E15F46">
            <w:pPr>
              <w:pStyle w:val="TAL"/>
              <w:rPr>
                <w:ins w:id="653" w:author="CR#0004r4" w:date="2021-06-28T13:12:00Z"/>
                <w:lang w:val="en-US"/>
              </w:rPr>
              <w:pPrChange w:id="654" w:author="CR#0004r4" w:date="2021-06-28T13:38:00Z">
                <w:pPr>
                  <w:pStyle w:val="TAL"/>
                  <w:spacing w:line="256" w:lineRule="auto"/>
                </w:pPr>
              </w:pPrChange>
            </w:pPr>
            <w:ins w:id="655" w:author="CR#0004r4" w:date="2021-06-28T13:12:00Z">
              <w:r w:rsidRPr="00680735">
                <w:rPr>
                  <w:lang w:val="en-US"/>
                </w:rPr>
                <w:t xml:space="preserve">Q indicates the value of RAN1 parameter </w:t>
              </w:r>
            </w:ins>
            <m:oMath>
              <m:sSubSup>
                <m:sSubSupPr>
                  <m:ctrlPr>
                    <w:ins w:id="656" w:author="CR#0004r4" w:date="2021-06-28T13:12:00Z">
                      <w:rPr>
                        <w:rFonts w:ascii="Cambria Math" w:eastAsia="Cambria Math" w:hAnsi="Cambria Math"/>
                        <w:i/>
                        <w:lang w:val="en-US"/>
                      </w:rPr>
                    </w:ins>
                  </m:ctrlPr>
                </m:sSubSupPr>
                <m:e>
                  <m:r>
                    <w:ins w:id="657" w:author="CR#0004r4" w:date="2021-06-28T13:12:00Z">
                      <w:rPr>
                        <w:rFonts w:ascii="Cambria Math" w:eastAsia="Cambria Math" w:hAnsi="Cambria Math"/>
                        <w:lang w:val="en-US"/>
                      </w:rPr>
                      <m:t>N</m:t>
                    </w:ins>
                  </m:r>
                </m:e>
                <m:sub>
                  <m:r>
                    <w:ins w:id="658" w:author="CR#0004r4" w:date="2021-06-28T13:12:00Z">
                      <w:rPr>
                        <w:rFonts w:ascii="Cambria Math" w:eastAsia="Cambria Math" w:hAnsi="Cambria Math"/>
                        <w:lang w:val="en-US"/>
                      </w:rPr>
                      <m:t>SSB</m:t>
                    </w:ins>
                  </m:r>
                </m:sub>
                <m:sup>
                  <m:r>
                    <w:ins w:id="659" w:author="CR#0004r4" w:date="2021-06-28T13:12:00Z">
                      <w:rPr>
                        <w:rFonts w:ascii="Cambria Math" w:eastAsia="Cambria Math" w:hAnsi="Cambria Math"/>
                        <w:lang w:val="en-US"/>
                      </w:rPr>
                      <m:t>QCL</m:t>
                    </w:ins>
                  </m:r>
                </m:sup>
              </m:sSubSup>
            </m:oMath>
          </w:p>
          <w:p w14:paraId="5DCA3159" w14:textId="77777777" w:rsidR="00E15F46" w:rsidRPr="00680735" w:rsidRDefault="00E15F46">
            <w:pPr>
              <w:pStyle w:val="TAL"/>
              <w:rPr>
                <w:ins w:id="660" w:author="CR#0004r4" w:date="2021-06-28T13:12:00Z"/>
                <w:lang w:val="en-US"/>
              </w:rPr>
              <w:pPrChange w:id="661" w:author="CR#0004r4" w:date="2021-06-28T13:38:00Z">
                <w:pPr>
                  <w:pStyle w:val="TAL"/>
                  <w:spacing w:line="256" w:lineRule="auto"/>
                </w:pPr>
              </w:pPrChange>
            </w:pPr>
          </w:p>
          <w:p w14:paraId="30D40620" w14:textId="77777777" w:rsidR="00E15F46" w:rsidRPr="00680735" w:rsidRDefault="00E15F46">
            <w:pPr>
              <w:pStyle w:val="TAL"/>
              <w:rPr>
                <w:ins w:id="662" w:author="CR#0004r4" w:date="2021-06-28T13:12:00Z"/>
                <w:lang w:val="en-US"/>
              </w:rPr>
              <w:pPrChange w:id="663" w:author="CR#0004r4" w:date="2021-06-28T13:38:00Z">
                <w:pPr>
                  <w:pStyle w:val="TAL"/>
                  <w:spacing w:line="256" w:lineRule="auto"/>
                </w:pPr>
              </w:pPrChange>
            </w:pPr>
            <w:ins w:id="664" w:author="CR#0004r4" w:date="2021-06-28T13:12:00Z">
              <w:r w:rsidRPr="00680735">
                <w:rPr>
                  <w:lang w:val="en-US"/>
                </w:rPr>
                <w:t>the signaling is per band but is only expected for a band where shared spectrum channel access must be used</w:t>
              </w:r>
            </w:ins>
          </w:p>
        </w:tc>
        <w:tc>
          <w:tcPr>
            <w:tcW w:w="1907" w:type="dxa"/>
          </w:tcPr>
          <w:p w14:paraId="50FBD33D" w14:textId="77777777" w:rsidR="00E15F46" w:rsidRPr="00680735" w:rsidRDefault="00E15F46" w:rsidP="002071B2">
            <w:pPr>
              <w:pStyle w:val="TAL"/>
              <w:rPr>
                <w:ins w:id="665" w:author="CR#0004r4" w:date="2021-06-28T13:12:00Z"/>
              </w:rPr>
            </w:pPr>
            <w:ins w:id="666" w:author="CR#0004r4" w:date="2021-06-28T13:12:00Z">
              <w:r w:rsidRPr="00680735">
                <w:t xml:space="preserve">Optional with capability </w:t>
              </w:r>
              <w:proofErr w:type="spellStart"/>
              <w:r w:rsidRPr="00680735">
                <w:t>signaling</w:t>
              </w:r>
              <w:proofErr w:type="spellEnd"/>
            </w:ins>
          </w:p>
        </w:tc>
      </w:tr>
      <w:tr w:rsidR="006703D0" w:rsidRPr="00680735" w14:paraId="22F64C37" w14:textId="77777777" w:rsidTr="005F03D6">
        <w:trPr>
          <w:ins w:id="667" w:author="CR#0004r4" w:date="2021-06-28T13:12:00Z"/>
        </w:trPr>
        <w:tc>
          <w:tcPr>
            <w:tcW w:w="1077" w:type="dxa"/>
          </w:tcPr>
          <w:p w14:paraId="24A232A3" w14:textId="77777777" w:rsidR="00E15F46" w:rsidRPr="00680735" w:rsidRDefault="00E15F46" w:rsidP="002071B2">
            <w:pPr>
              <w:pStyle w:val="TAL"/>
              <w:rPr>
                <w:ins w:id="668" w:author="CR#0004r4" w:date="2021-06-28T13:12:00Z"/>
              </w:rPr>
            </w:pPr>
          </w:p>
        </w:tc>
        <w:tc>
          <w:tcPr>
            <w:tcW w:w="903" w:type="dxa"/>
          </w:tcPr>
          <w:p w14:paraId="7D7D6450" w14:textId="77777777" w:rsidR="00E15F46" w:rsidRPr="00680735" w:rsidRDefault="00E15F46" w:rsidP="002071B2">
            <w:pPr>
              <w:pStyle w:val="TAL"/>
              <w:rPr>
                <w:ins w:id="669" w:author="CR#0004r4" w:date="2021-06-28T13:12:00Z"/>
              </w:rPr>
            </w:pPr>
            <w:ins w:id="670" w:author="CR#0004r4" w:date="2021-06-28T13:12:00Z">
              <w:r w:rsidRPr="00680735">
                <w:t>10-2h</w:t>
              </w:r>
            </w:ins>
          </w:p>
        </w:tc>
        <w:tc>
          <w:tcPr>
            <w:tcW w:w="1966" w:type="dxa"/>
          </w:tcPr>
          <w:p w14:paraId="4E7E4DBE" w14:textId="77777777" w:rsidR="00E15F46" w:rsidRPr="00680735" w:rsidRDefault="00E15F46" w:rsidP="00362591">
            <w:pPr>
              <w:pStyle w:val="TAL"/>
              <w:rPr>
                <w:ins w:id="671" w:author="CR#0004r4" w:date="2021-06-28T13:12:00Z"/>
                <w:lang w:val="en-US"/>
              </w:rPr>
            </w:pPr>
            <w:ins w:id="672" w:author="CR#0004r4" w:date="2021-06-28T13:12:00Z">
              <w:r w:rsidRPr="00680735">
                <w:rPr>
                  <w:lang w:val="en-US"/>
                </w:rPr>
                <w:t>SSB-based BFD/CBD for semi-static channel access mode</w:t>
              </w:r>
            </w:ins>
          </w:p>
        </w:tc>
        <w:tc>
          <w:tcPr>
            <w:tcW w:w="2084" w:type="dxa"/>
          </w:tcPr>
          <w:p w14:paraId="5E795574" w14:textId="77777777" w:rsidR="00E15F46" w:rsidRPr="00680735" w:rsidRDefault="00E15F46" w:rsidP="00D6731B">
            <w:pPr>
              <w:pStyle w:val="TAL"/>
              <w:rPr>
                <w:ins w:id="673" w:author="CR#0004r4" w:date="2021-06-28T13:12:00Z"/>
              </w:rPr>
            </w:pPr>
            <w:ins w:id="674" w:author="CR#0004r4" w:date="2021-06-28T13:12:00Z">
              <w:r w:rsidRPr="00680735">
                <w:t>SSB-based BFD/CBD with Q for semi-static channel access mode</w:t>
              </w:r>
            </w:ins>
          </w:p>
        </w:tc>
        <w:tc>
          <w:tcPr>
            <w:tcW w:w="1257" w:type="dxa"/>
          </w:tcPr>
          <w:p w14:paraId="6FD01E67" w14:textId="77777777" w:rsidR="00E15F46" w:rsidRPr="00680735" w:rsidRDefault="00E15F46" w:rsidP="00AC62BC">
            <w:pPr>
              <w:pStyle w:val="TAL"/>
              <w:rPr>
                <w:ins w:id="675" w:author="CR#0004r4" w:date="2021-06-28T13:12:00Z"/>
              </w:rPr>
            </w:pPr>
          </w:p>
        </w:tc>
        <w:tc>
          <w:tcPr>
            <w:tcW w:w="3908" w:type="dxa"/>
          </w:tcPr>
          <w:p w14:paraId="1E2B3867" w14:textId="494E1447" w:rsidR="00E15F46" w:rsidRPr="00680735" w:rsidRDefault="00E15F46" w:rsidP="005F03D6">
            <w:pPr>
              <w:pStyle w:val="TAL"/>
              <w:rPr>
                <w:ins w:id="676" w:author="CR#0004r4" w:date="2021-06-28T13:12:00Z"/>
                <w:i/>
                <w:iCs/>
              </w:rPr>
            </w:pPr>
            <w:ins w:id="677" w:author="CR#0004r4" w:date="2021-06-28T13:12:00Z">
              <w:r w:rsidRPr="00680735">
                <w:rPr>
                  <w:i/>
                  <w:iCs/>
                </w:rPr>
                <w:t>ssb-BFD-CBD-semi-staticChannelAccess-r16</w:t>
              </w:r>
            </w:ins>
          </w:p>
        </w:tc>
        <w:tc>
          <w:tcPr>
            <w:tcW w:w="3758" w:type="dxa"/>
          </w:tcPr>
          <w:p w14:paraId="7B1F78F1" w14:textId="77777777" w:rsidR="00E15F46" w:rsidRPr="00680735" w:rsidRDefault="00E15F46" w:rsidP="005F03D6">
            <w:pPr>
              <w:pStyle w:val="TAL"/>
              <w:rPr>
                <w:ins w:id="678" w:author="CR#0004r4" w:date="2021-06-28T13:12:00Z"/>
                <w:i/>
                <w:iCs/>
              </w:rPr>
            </w:pPr>
            <w:ins w:id="679" w:author="CR#0004r4" w:date="2021-06-28T13:12:00Z">
              <w:r w:rsidRPr="00680735">
                <w:rPr>
                  <w:i/>
                  <w:iCs/>
                </w:rPr>
                <w:t>SharedSpectrumChAccessParamsPerBand-r16</w:t>
              </w:r>
            </w:ins>
          </w:p>
        </w:tc>
        <w:tc>
          <w:tcPr>
            <w:tcW w:w="1416" w:type="dxa"/>
          </w:tcPr>
          <w:p w14:paraId="016FB83B" w14:textId="77777777" w:rsidR="00E15F46" w:rsidRPr="00680735" w:rsidRDefault="00E15F46" w:rsidP="00061377">
            <w:pPr>
              <w:pStyle w:val="TAL"/>
              <w:rPr>
                <w:ins w:id="680" w:author="CR#0004r4" w:date="2021-06-28T13:12:00Z"/>
              </w:rPr>
            </w:pPr>
            <w:ins w:id="681" w:author="CR#0004r4" w:date="2021-06-28T13:12:00Z">
              <w:r w:rsidRPr="00680735">
                <w:t>n/a</w:t>
              </w:r>
            </w:ins>
          </w:p>
        </w:tc>
        <w:tc>
          <w:tcPr>
            <w:tcW w:w="1416" w:type="dxa"/>
          </w:tcPr>
          <w:p w14:paraId="35FB5A85" w14:textId="77777777" w:rsidR="00E15F46" w:rsidRPr="00680735" w:rsidRDefault="00E15F46" w:rsidP="00061377">
            <w:pPr>
              <w:pStyle w:val="TAL"/>
              <w:rPr>
                <w:ins w:id="682" w:author="CR#0004r4" w:date="2021-06-28T13:12:00Z"/>
              </w:rPr>
            </w:pPr>
            <w:ins w:id="683" w:author="CR#0004r4" w:date="2021-06-28T13:12:00Z">
              <w:r w:rsidRPr="00680735">
                <w:t>n/a</w:t>
              </w:r>
            </w:ins>
          </w:p>
        </w:tc>
        <w:tc>
          <w:tcPr>
            <w:tcW w:w="2688" w:type="dxa"/>
          </w:tcPr>
          <w:p w14:paraId="06CC64CE" w14:textId="77777777" w:rsidR="00E15F46" w:rsidRPr="00680735" w:rsidRDefault="00E15F46">
            <w:pPr>
              <w:pStyle w:val="TAL"/>
              <w:rPr>
                <w:ins w:id="684" w:author="CR#0004r4" w:date="2021-06-28T13:12:00Z"/>
                <w:lang w:val="en-US"/>
              </w:rPr>
              <w:pPrChange w:id="685" w:author="CR#0004r4" w:date="2021-06-28T13:38:00Z">
                <w:pPr>
                  <w:pStyle w:val="TAL"/>
                  <w:spacing w:line="256" w:lineRule="auto"/>
                </w:pPr>
              </w:pPrChange>
            </w:pPr>
            <w:ins w:id="686" w:author="CR#0004r4" w:date="2021-06-28T13:12:00Z">
              <w:r w:rsidRPr="00680735">
                <w:rPr>
                  <w:lang w:val="en-US"/>
                </w:rPr>
                <w:t xml:space="preserve">Q indicates the value of RAN1 parameter </w:t>
              </w:r>
            </w:ins>
            <m:oMath>
              <m:sSubSup>
                <m:sSubSupPr>
                  <m:ctrlPr>
                    <w:ins w:id="687" w:author="CR#0004r4" w:date="2021-06-28T13:12:00Z">
                      <w:rPr>
                        <w:rFonts w:ascii="Cambria Math" w:eastAsia="Cambria Math" w:hAnsi="Cambria Math"/>
                        <w:i/>
                        <w:lang w:val="en-US"/>
                      </w:rPr>
                    </w:ins>
                  </m:ctrlPr>
                </m:sSubSupPr>
                <m:e>
                  <m:r>
                    <w:ins w:id="688" w:author="CR#0004r4" w:date="2021-06-28T13:12:00Z">
                      <w:rPr>
                        <w:rFonts w:ascii="Cambria Math" w:eastAsia="Cambria Math" w:hAnsi="Cambria Math"/>
                        <w:lang w:val="en-US"/>
                      </w:rPr>
                      <m:t>N</m:t>
                    </w:ins>
                  </m:r>
                </m:e>
                <m:sub>
                  <m:r>
                    <w:ins w:id="689" w:author="CR#0004r4" w:date="2021-06-28T13:12:00Z">
                      <w:rPr>
                        <w:rFonts w:ascii="Cambria Math" w:eastAsia="Cambria Math" w:hAnsi="Cambria Math"/>
                        <w:lang w:val="en-US"/>
                      </w:rPr>
                      <m:t>SSB</m:t>
                    </w:ins>
                  </m:r>
                </m:sub>
                <m:sup>
                  <m:r>
                    <w:ins w:id="690" w:author="CR#0004r4" w:date="2021-06-28T13:12:00Z">
                      <w:rPr>
                        <w:rFonts w:ascii="Cambria Math" w:eastAsia="Cambria Math" w:hAnsi="Cambria Math"/>
                        <w:lang w:val="en-US"/>
                      </w:rPr>
                      <m:t>QCL</m:t>
                    </w:ins>
                  </m:r>
                </m:sup>
              </m:sSubSup>
            </m:oMath>
          </w:p>
          <w:p w14:paraId="6A43F286" w14:textId="77777777" w:rsidR="00E15F46" w:rsidRPr="00680735" w:rsidRDefault="00E15F46">
            <w:pPr>
              <w:pStyle w:val="TAL"/>
              <w:rPr>
                <w:ins w:id="691" w:author="CR#0004r4" w:date="2021-06-28T13:12:00Z"/>
                <w:lang w:val="en-US"/>
              </w:rPr>
              <w:pPrChange w:id="692" w:author="CR#0004r4" w:date="2021-06-28T13:38:00Z">
                <w:pPr>
                  <w:pStyle w:val="TAL"/>
                  <w:spacing w:line="256" w:lineRule="auto"/>
                </w:pPr>
              </w:pPrChange>
            </w:pPr>
          </w:p>
          <w:p w14:paraId="4BBBE7A7" w14:textId="77777777" w:rsidR="00E15F46" w:rsidRPr="00680735" w:rsidRDefault="00E15F46">
            <w:pPr>
              <w:pStyle w:val="TAL"/>
              <w:rPr>
                <w:ins w:id="693" w:author="CR#0004r4" w:date="2021-06-28T13:12:00Z"/>
                <w:lang w:val="en-US"/>
              </w:rPr>
              <w:pPrChange w:id="694" w:author="CR#0004r4" w:date="2021-06-28T13:38:00Z">
                <w:pPr>
                  <w:pStyle w:val="TAL"/>
                  <w:spacing w:line="256" w:lineRule="auto"/>
                </w:pPr>
              </w:pPrChange>
            </w:pPr>
            <w:ins w:id="695" w:author="CR#0004r4" w:date="2021-06-28T13:12:00Z">
              <w:r w:rsidRPr="00680735">
                <w:rPr>
                  <w:lang w:val="en-US"/>
                </w:rPr>
                <w:t>the signaling is per band but is only expected for a band where shared spectrum channel access must be used</w:t>
              </w:r>
            </w:ins>
          </w:p>
        </w:tc>
        <w:tc>
          <w:tcPr>
            <w:tcW w:w="1907" w:type="dxa"/>
          </w:tcPr>
          <w:p w14:paraId="02B2DDDE" w14:textId="77777777" w:rsidR="00E15F46" w:rsidRPr="00680735" w:rsidRDefault="00E15F46" w:rsidP="002071B2">
            <w:pPr>
              <w:pStyle w:val="TAL"/>
              <w:rPr>
                <w:ins w:id="696" w:author="CR#0004r4" w:date="2021-06-28T13:12:00Z"/>
              </w:rPr>
            </w:pPr>
            <w:ins w:id="697" w:author="CR#0004r4" w:date="2021-06-28T13:12:00Z">
              <w:r w:rsidRPr="00680735">
                <w:t xml:space="preserve">Optional with capability </w:t>
              </w:r>
              <w:proofErr w:type="spellStart"/>
              <w:r w:rsidRPr="00680735">
                <w:t>signaling</w:t>
              </w:r>
              <w:proofErr w:type="spellEnd"/>
            </w:ins>
          </w:p>
        </w:tc>
      </w:tr>
      <w:tr w:rsidR="006703D0" w:rsidRPr="00680735" w14:paraId="24B20B19" w14:textId="77777777" w:rsidTr="005F03D6">
        <w:trPr>
          <w:ins w:id="698" w:author="CR#0004r4" w:date="2021-06-28T13:12:00Z"/>
        </w:trPr>
        <w:tc>
          <w:tcPr>
            <w:tcW w:w="1077" w:type="dxa"/>
          </w:tcPr>
          <w:p w14:paraId="5DD6A728" w14:textId="77777777" w:rsidR="00E15F46" w:rsidRPr="00680735" w:rsidRDefault="00E15F46" w:rsidP="002071B2">
            <w:pPr>
              <w:pStyle w:val="TAL"/>
              <w:rPr>
                <w:ins w:id="699" w:author="CR#0004r4" w:date="2021-06-28T13:12:00Z"/>
              </w:rPr>
            </w:pPr>
          </w:p>
        </w:tc>
        <w:tc>
          <w:tcPr>
            <w:tcW w:w="903" w:type="dxa"/>
          </w:tcPr>
          <w:p w14:paraId="0ED79DD3" w14:textId="77777777" w:rsidR="00E15F46" w:rsidRPr="00680735" w:rsidRDefault="00E15F46" w:rsidP="002071B2">
            <w:pPr>
              <w:pStyle w:val="TAL"/>
              <w:rPr>
                <w:ins w:id="700" w:author="CR#0004r4" w:date="2021-06-28T13:12:00Z"/>
              </w:rPr>
            </w:pPr>
            <w:ins w:id="701" w:author="CR#0004r4" w:date="2021-06-28T13:12:00Z">
              <w:r w:rsidRPr="00680735">
                <w:t>10-2i</w:t>
              </w:r>
            </w:ins>
          </w:p>
        </w:tc>
        <w:tc>
          <w:tcPr>
            <w:tcW w:w="1966" w:type="dxa"/>
          </w:tcPr>
          <w:p w14:paraId="00CE5789" w14:textId="77777777" w:rsidR="00E15F46" w:rsidRPr="00680735" w:rsidRDefault="00E15F46" w:rsidP="00362591">
            <w:pPr>
              <w:pStyle w:val="TAL"/>
              <w:rPr>
                <w:ins w:id="702" w:author="CR#0004r4" w:date="2021-06-28T13:12:00Z"/>
                <w:lang w:val="en-US"/>
              </w:rPr>
            </w:pPr>
            <w:ins w:id="703" w:author="CR#0004r4" w:date="2021-06-28T13:12:00Z">
              <w:r w:rsidRPr="00680735">
                <w:rPr>
                  <w:lang w:val="en-US"/>
                </w:rPr>
                <w:t>CSI-RS-based BFD/CBD for operation with shared spectrum channel access</w:t>
              </w:r>
              <w:r w:rsidRPr="00680735" w:rsidDel="00634A46">
                <w:rPr>
                  <w:lang w:val="en-US"/>
                </w:rPr>
                <w:t xml:space="preserve"> </w:t>
              </w:r>
            </w:ins>
          </w:p>
        </w:tc>
        <w:tc>
          <w:tcPr>
            <w:tcW w:w="2084" w:type="dxa"/>
          </w:tcPr>
          <w:p w14:paraId="0700D8DF" w14:textId="77777777" w:rsidR="00E15F46" w:rsidRPr="00680735" w:rsidRDefault="00E15F46" w:rsidP="00D6731B">
            <w:pPr>
              <w:pStyle w:val="TAL"/>
              <w:rPr>
                <w:ins w:id="704" w:author="CR#0004r4" w:date="2021-06-28T13:12:00Z"/>
              </w:rPr>
            </w:pPr>
            <w:ins w:id="705" w:author="CR#0004r4" w:date="2021-06-28T13:12:00Z">
              <w:r w:rsidRPr="00680735">
                <w:rPr>
                  <w:lang w:val="en-US"/>
                </w:rPr>
                <w:t>CSI-RS-based BFD/CBD for operation with shared spectrum channel access</w:t>
              </w:r>
              <w:r w:rsidRPr="00680735" w:rsidDel="00634A46">
                <w:rPr>
                  <w:lang w:val="en-US"/>
                </w:rPr>
                <w:t xml:space="preserve"> </w:t>
              </w:r>
            </w:ins>
          </w:p>
        </w:tc>
        <w:tc>
          <w:tcPr>
            <w:tcW w:w="1257" w:type="dxa"/>
          </w:tcPr>
          <w:p w14:paraId="468C9C09" w14:textId="77777777" w:rsidR="00E15F46" w:rsidRPr="00680735" w:rsidRDefault="00E15F46" w:rsidP="00AC62BC">
            <w:pPr>
              <w:pStyle w:val="TAL"/>
              <w:rPr>
                <w:ins w:id="706" w:author="CR#0004r4" w:date="2021-06-28T13:12:00Z"/>
              </w:rPr>
            </w:pPr>
          </w:p>
        </w:tc>
        <w:tc>
          <w:tcPr>
            <w:tcW w:w="3908" w:type="dxa"/>
          </w:tcPr>
          <w:p w14:paraId="1B4ACD04" w14:textId="77777777" w:rsidR="00E15F46" w:rsidRPr="00680735" w:rsidRDefault="00E15F46" w:rsidP="005F03D6">
            <w:pPr>
              <w:pStyle w:val="TAL"/>
              <w:rPr>
                <w:ins w:id="707" w:author="CR#0004r4" w:date="2021-06-28T13:12:00Z"/>
                <w:i/>
                <w:iCs/>
              </w:rPr>
            </w:pPr>
            <w:ins w:id="708" w:author="CR#0004r4" w:date="2021-06-28T13:12:00Z">
              <w:r w:rsidRPr="00680735">
                <w:rPr>
                  <w:i/>
                  <w:iCs/>
                </w:rPr>
                <w:t>csi-RS-BFD-CBD-r16</w:t>
              </w:r>
            </w:ins>
          </w:p>
        </w:tc>
        <w:tc>
          <w:tcPr>
            <w:tcW w:w="3758" w:type="dxa"/>
          </w:tcPr>
          <w:p w14:paraId="1FA7D60A" w14:textId="77777777" w:rsidR="00E15F46" w:rsidRPr="00680735" w:rsidRDefault="00E15F46" w:rsidP="005F03D6">
            <w:pPr>
              <w:pStyle w:val="TAL"/>
              <w:rPr>
                <w:ins w:id="709" w:author="CR#0004r4" w:date="2021-06-28T13:12:00Z"/>
                <w:i/>
                <w:iCs/>
              </w:rPr>
            </w:pPr>
            <w:ins w:id="710" w:author="CR#0004r4" w:date="2021-06-28T13:12:00Z">
              <w:r w:rsidRPr="00680735">
                <w:rPr>
                  <w:i/>
                  <w:iCs/>
                </w:rPr>
                <w:t>SharedSpectrumChAccessParamsPerBand-r16</w:t>
              </w:r>
            </w:ins>
          </w:p>
        </w:tc>
        <w:tc>
          <w:tcPr>
            <w:tcW w:w="1416" w:type="dxa"/>
          </w:tcPr>
          <w:p w14:paraId="04CB1155" w14:textId="77777777" w:rsidR="00E15F46" w:rsidRPr="00680735" w:rsidRDefault="00E15F46" w:rsidP="00061377">
            <w:pPr>
              <w:pStyle w:val="TAL"/>
              <w:rPr>
                <w:ins w:id="711" w:author="CR#0004r4" w:date="2021-06-28T13:12:00Z"/>
              </w:rPr>
            </w:pPr>
            <w:ins w:id="712" w:author="CR#0004r4" w:date="2021-06-28T13:12:00Z">
              <w:r w:rsidRPr="00680735">
                <w:t>n/a</w:t>
              </w:r>
            </w:ins>
          </w:p>
        </w:tc>
        <w:tc>
          <w:tcPr>
            <w:tcW w:w="1416" w:type="dxa"/>
          </w:tcPr>
          <w:p w14:paraId="7D64993B" w14:textId="77777777" w:rsidR="00E15F46" w:rsidRPr="00680735" w:rsidRDefault="00E15F46" w:rsidP="00061377">
            <w:pPr>
              <w:pStyle w:val="TAL"/>
              <w:rPr>
                <w:ins w:id="713" w:author="CR#0004r4" w:date="2021-06-28T13:12:00Z"/>
              </w:rPr>
            </w:pPr>
            <w:ins w:id="714" w:author="CR#0004r4" w:date="2021-06-28T13:12:00Z">
              <w:r w:rsidRPr="00680735">
                <w:t>n/a</w:t>
              </w:r>
            </w:ins>
          </w:p>
        </w:tc>
        <w:tc>
          <w:tcPr>
            <w:tcW w:w="2688" w:type="dxa"/>
          </w:tcPr>
          <w:p w14:paraId="175764D9" w14:textId="77777777" w:rsidR="00E15F46" w:rsidRPr="00680735" w:rsidRDefault="00E15F46">
            <w:pPr>
              <w:pStyle w:val="TAL"/>
              <w:rPr>
                <w:ins w:id="715" w:author="CR#0004r4" w:date="2021-06-28T13:12:00Z"/>
                <w:lang w:val="en-US"/>
              </w:rPr>
              <w:pPrChange w:id="716" w:author="CR#0004r4" w:date="2021-06-28T13:38:00Z">
                <w:pPr>
                  <w:pStyle w:val="TAL"/>
                  <w:spacing w:line="256" w:lineRule="auto"/>
                </w:pPr>
              </w:pPrChange>
            </w:pPr>
            <w:ins w:id="717" w:author="CR#0004r4" w:date="2021-06-28T13:12:00Z">
              <w:r w:rsidRPr="00680735">
                <w:rPr>
                  <w:lang w:val="en-US"/>
                </w:rPr>
                <w:t>the signaling is per band but is only expected for a band where shared spectrum channel access must be used</w:t>
              </w:r>
            </w:ins>
          </w:p>
        </w:tc>
        <w:tc>
          <w:tcPr>
            <w:tcW w:w="1907" w:type="dxa"/>
          </w:tcPr>
          <w:p w14:paraId="0EC4886A" w14:textId="77777777" w:rsidR="00E15F46" w:rsidRPr="00680735" w:rsidRDefault="00E15F46" w:rsidP="002071B2">
            <w:pPr>
              <w:pStyle w:val="TAL"/>
              <w:rPr>
                <w:ins w:id="718" w:author="CR#0004r4" w:date="2021-06-28T13:12:00Z"/>
              </w:rPr>
            </w:pPr>
            <w:ins w:id="719" w:author="CR#0004r4" w:date="2021-06-28T13:12:00Z">
              <w:r w:rsidRPr="00680735">
                <w:t xml:space="preserve">Optional with capability </w:t>
              </w:r>
              <w:proofErr w:type="spellStart"/>
              <w:r w:rsidRPr="00680735">
                <w:t>signaling</w:t>
              </w:r>
              <w:proofErr w:type="spellEnd"/>
            </w:ins>
          </w:p>
        </w:tc>
      </w:tr>
      <w:tr w:rsidR="006703D0" w:rsidRPr="00680735" w14:paraId="4EEC5826" w14:textId="77777777" w:rsidTr="005F03D6">
        <w:trPr>
          <w:ins w:id="720" w:author="CR#0004r4" w:date="2021-06-28T13:12:00Z"/>
        </w:trPr>
        <w:tc>
          <w:tcPr>
            <w:tcW w:w="1077" w:type="dxa"/>
          </w:tcPr>
          <w:p w14:paraId="5D608796" w14:textId="77777777" w:rsidR="00E15F46" w:rsidRPr="00680735" w:rsidRDefault="00E15F46" w:rsidP="002071B2">
            <w:pPr>
              <w:pStyle w:val="TAL"/>
              <w:rPr>
                <w:ins w:id="721" w:author="CR#0004r4" w:date="2021-06-28T13:12:00Z"/>
              </w:rPr>
            </w:pPr>
          </w:p>
        </w:tc>
        <w:tc>
          <w:tcPr>
            <w:tcW w:w="903" w:type="dxa"/>
          </w:tcPr>
          <w:p w14:paraId="5B3E6699" w14:textId="77777777" w:rsidR="00E15F46" w:rsidRPr="00680735" w:rsidRDefault="00E15F46" w:rsidP="002071B2">
            <w:pPr>
              <w:pStyle w:val="TAL"/>
              <w:rPr>
                <w:ins w:id="722" w:author="CR#0004r4" w:date="2021-06-28T13:12:00Z"/>
              </w:rPr>
            </w:pPr>
            <w:ins w:id="723" w:author="CR#0004r4" w:date="2021-06-28T13:12:00Z">
              <w:r w:rsidRPr="00680735">
                <w:t>10-7</w:t>
              </w:r>
            </w:ins>
          </w:p>
        </w:tc>
        <w:tc>
          <w:tcPr>
            <w:tcW w:w="1966" w:type="dxa"/>
          </w:tcPr>
          <w:p w14:paraId="03F2E503" w14:textId="77777777" w:rsidR="00E15F46" w:rsidRPr="00680735" w:rsidRDefault="00E15F46" w:rsidP="00362591">
            <w:pPr>
              <w:pStyle w:val="TAL"/>
              <w:rPr>
                <w:ins w:id="724" w:author="CR#0004r4" w:date="2021-06-28T13:12:00Z"/>
                <w:lang w:val="en-US"/>
              </w:rPr>
            </w:pPr>
            <w:ins w:id="725" w:author="CR#0004r4" w:date="2021-06-28T13:12:00Z">
              <w:r w:rsidRPr="00680735">
                <w:rPr>
                  <w:lang w:val="en-US"/>
                </w:rPr>
                <w:t xml:space="preserve">UL channel access for 10 MHz </w:t>
              </w:r>
              <w:proofErr w:type="spellStart"/>
              <w:r w:rsidRPr="00680735">
                <w:rPr>
                  <w:lang w:val="en-US"/>
                </w:rPr>
                <w:t>SCell</w:t>
              </w:r>
              <w:proofErr w:type="spellEnd"/>
              <w:r w:rsidRPr="00680735">
                <w:rPr>
                  <w:lang w:val="en-US"/>
                </w:rPr>
                <w:t xml:space="preserve"> </w:t>
              </w:r>
              <w:r w:rsidRPr="00680735">
                <w:t xml:space="preserve"> </w:t>
              </w:r>
            </w:ins>
          </w:p>
        </w:tc>
        <w:tc>
          <w:tcPr>
            <w:tcW w:w="2084" w:type="dxa"/>
          </w:tcPr>
          <w:p w14:paraId="18484702" w14:textId="77777777" w:rsidR="00E15F46" w:rsidRPr="00680735" w:rsidRDefault="00E15F46" w:rsidP="00D6731B">
            <w:pPr>
              <w:pStyle w:val="TAL"/>
              <w:rPr>
                <w:ins w:id="726" w:author="CR#0004r4" w:date="2021-06-28T13:12:00Z"/>
                <w:lang w:val="en-US"/>
              </w:rPr>
            </w:pPr>
            <w:ins w:id="727" w:author="CR#0004r4" w:date="2021-06-28T13:12:00Z">
              <w:r w:rsidRPr="00680735">
                <w:t>10 MHz LBT band</w:t>
              </w:r>
              <w:r w:rsidRPr="00680735">
                <w:rPr>
                  <w:lang w:val="en-US"/>
                </w:rPr>
                <w:t>width</w:t>
              </w:r>
            </w:ins>
          </w:p>
        </w:tc>
        <w:tc>
          <w:tcPr>
            <w:tcW w:w="1257" w:type="dxa"/>
          </w:tcPr>
          <w:p w14:paraId="27D8E3EE" w14:textId="77777777" w:rsidR="00E15F46" w:rsidRPr="00680735" w:rsidRDefault="00E15F46" w:rsidP="00AC62BC">
            <w:pPr>
              <w:pStyle w:val="TAL"/>
              <w:rPr>
                <w:ins w:id="728" w:author="CR#0004r4" w:date="2021-06-28T13:12:00Z"/>
              </w:rPr>
            </w:pPr>
            <w:ins w:id="729" w:author="CR#0004r4" w:date="2021-06-28T13:12:00Z">
              <w:r w:rsidRPr="00680735">
                <w:t>one of {</w:t>
              </w:r>
              <w:r w:rsidRPr="00680735">
                <w:rPr>
                  <w:rFonts w:eastAsia="MS Mincho"/>
                </w:rPr>
                <w:t>10-1, 10-1a}</w:t>
              </w:r>
            </w:ins>
          </w:p>
        </w:tc>
        <w:tc>
          <w:tcPr>
            <w:tcW w:w="3908" w:type="dxa"/>
          </w:tcPr>
          <w:p w14:paraId="46ACF0E3" w14:textId="77777777" w:rsidR="00E15F46" w:rsidRPr="00680735" w:rsidRDefault="00E15F46" w:rsidP="005F03D6">
            <w:pPr>
              <w:pStyle w:val="TAL"/>
              <w:rPr>
                <w:ins w:id="730" w:author="CR#0004r4" w:date="2021-06-28T13:12:00Z"/>
                <w:i/>
                <w:iCs/>
              </w:rPr>
            </w:pPr>
            <w:ins w:id="731" w:author="CR#0004r4" w:date="2021-06-28T13:12:00Z">
              <w:r w:rsidRPr="00680735">
                <w:rPr>
                  <w:i/>
                  <w:iCs/>
                </w:rPr>
                <w:t>ul-ChannelBW-SCell-10mhz-r16</w:t>
              </w:r>
            </w:ins>
          </w:p>
        </w:tc>
        <w:tc>
          <w:tcPr>
            <w:tcW w:w="3758" w:type="dxa"/>
          </w:tcPr>
          <w:p w14:paraId="73A1FC9E" w14:textId="77777777" w:rsidR="00E15F46" w:rsidRPr="00680735" w:rsidRDefault="00E15F46" w:rsidP="005F03D6">
            <w:pPr>
              <w:pStyle w:val="TAL"/>
              <w:rPr>
                <w:ins w:id="732" w:author="CR#0004r4" w:date="2021-06-28T13:12:00Z"/>
                <w:i/>
                <w:iCs/>
              </w:rPr>
            </w:pPr>
            <w:ins w:id="733" w:author="CR#0004r4" w:date="2021-06-28T13:12:00Z">
              <w:r w:rsidRPr="00680735">
                <w:rPr>
                  <w:i/>
                  <w:iCs/>
                </w:rPr>
                <w:t>SharedSpectrumChAccessParamsPerBand-r16</w:t>
              </w:r>
            </w:ins>
          </w:p>
        </w:tc>
        <w:tc>
          <w:tcPr>
            <w:tcW w:w="1416" w:type="dxa"/>
          </w:tcPr>
          <w:p w14:paraId="28653688" w14:textId="77777777" w:rsidR="00E15F46" w:rsidRPr="00680735" w:rsidRDefault="00E15F46" w:rsidP="00061377">
            <w:pPr>
              <w:pStyle w:val="TAL"/>
              <w:rPr>
                <w:ins w:id="734" w:author="CR#0004r4" w:date="2021-06-28T13:12:00Z"/>
              </w:rPr>
            </w:pPr>
            <w:ins w:id="735" w:author="CR#0004r4" w:date="2021-06-28T13:12:00Z">
              <w:r w:rsidRPr="00680735">
                <w:t>n/a</w:t>
              </w:r>
            </w:ins>
          </w:p>
        </w:tc>
        <w:tc>
          <w:tcPr>
            <w:tcW w:w="1416" w:type="dxa"/>
          </w:tcPr>
          <w:p w14:paraId="4DE9C012" w14:textId="77777777" w:rsidR="00E15F46" w:rsidRPr="00680735" w:rsidRDefault="00E15F46" w:rsidP="00061377">
            <w:pPr>
              <w:pStyle w:val="TAL"/>
              <w:rPr>
                <w:ins w:id="736" w:author="CR#0004r4" w:date="2021-06-28T13:12:00Z"/>
              </w:rPr>
            </w:pPr>
            <w:ins w:id="737" w:author="CR#0004r4" w:date="2021-06-28T13:12:00Z">
              <w:r w:rsidRPr="00680735">
                <w:t>n/a</w:t>
              </w:r>
            </w:ins>
          </w:p>
        </w:tc>
        <w:tc>
          <w:tcPr>
            <w:tcW w:w="2688" w:type="dxa"/>
          </w:tcPr>
          <w:p w14:paraId="1B7A4304" w14:textId="77777777" w:rsidR="00E15F46" w:rsidRPr="00680735" w:rsidRDefault="00E15F46">
            <w:pPr>
              <w:pStyle w:val="TAL"/>
              <w:rPr>
                <w:ins w:id="738" w:author="CR#0004r4" w:date="2021-06-28T13:12:00Z"/>
                <w:lang w:val="en-US"/>
              </w:rPr>
              <w:pPrChange w:id="739" w:author="CR#0004r4" w:date="2021-06-28T13:38:00Z">
                <w:pPr>
                  <w:pStyle w:val="TAL"/>
                  <w:spacing w:line="256" w:lineRule="auto"/>
                </w:pPr>
              </w:pPrChange>
            </w:pPr>
            <w:ins w:id="740" w:author="CR#0004r4" w:date="2021-06-28T13:12:00Z">
              <w:r w:rsidRPr="00680735">
                <w:rPr>
                  <w:lang w:val="en-US"/>
                </w:rPr>
                <w:t>the signaling is per band but is only expected for a band where shared spectrum channel access must be used</w:t>
              </w:r>
            </w:ins>
          </w:p>
        </w:tc>
        <w:tc>
          <w:tcPr>
            <w:tcW w:w="1907" w:type="dxa"/>
          </w:tcPr>
          <w:p w14:paraId="3C69A714" w14:textId="77777777" w:rsidR="00E15F46" w:rsidRPr="00680735" w:rsidRDefault="00E15F46" w:rsidP="002071B2">
            <w:pPr>
              <w:pStyle w:val="TAL"/>
              <w:rPr>
                <w:ins w:id="741" w:author="CR#0004r4" w:date="2021-06-28T13:12:00Z"/>
              </w:rPr>
            </w:pPr>
            <w:ins w:id="742" w:author="CR#0004r4" w:date="2021-06-28T13:12:00Z">
              <w:r w:rsidRPr="00680735">
                <w:t xml:space="preserve">Optional with capability </w:t>
              </w:r>
              <w:proofErr w:type="spellStart"/>
              <w:r w:rsidRPr="00680735">
                <w:t>signaling</w:t>
              </w:r>
              <w:proofErr w:type="spellEnd"/>
            </w:ins>
          </w:p>
          <w:p w14:paraId="3C3B6DB4" w14:textId="77777777" w:rsidR="00E15F46" w:rsidRPr="00680735" w:rsidRDefault="00E15F46" w:rsidP="002071B2">
            <w:pPr>
              <w:pStyle w:val="TAL"/>
              <w:rPr>
                <w:ins w:id="743" w:author="CR#0004r4" w:date="2021-06-28T13:12:00Z"/>
              </w:rPr>
            </w:pPr>
          </w:p>
        </w:tc>
      </w:tr>
      <w:tr w:rsidR="006703D0" w:rsidRPr="00680735" w14:paraId="3CD42987" w14:textId="77777777" w:rsidTr="005F03D6">
        <w:trPr>
          <w:ins w:id="744" w:author="CR#0004r4" w:date="2021-06-28T13:12:00Z"/>
        </w:trPr>
        <w:tc>
          <w:tcPr>
            <w:tcW w:w="1077" w:type="dxa"/>
          </w:tcPr>
          <w:p w14:paraId="5BFE87C3" w14:textId="77777777" w:rsidR="00E15F46" w:rsidRPr="00680735" w:rsidRDefault="00E15F46" w:rsidP="002071B2">
            <w:pPr>
              <w:pStyle w:val="TAL"/>
              <w:rPr>
                <w:ins w:id="745" w:author="CR#0004r4" w:date="2021-06-28T13:12:00Z"/>
              </w:rPr>
            </w:pPr>
          </w:p>
        </w:tc>
        <w:tc>
          <w:tcPr>
            <w:tcW w:w="903" w:type="dxa"/>
          </w:tcPr>
          <w:p w14:paraId="4EAB3B80" w14:textId="77777777" w:rsidR="00E15F46" w:rsidRPr="00680735" w:rsidRDefault="00E15F46" w:rsidP="002071B2">
            <w:pPr>
              <w:pStyle w:val="TAL"/>
              <w:rPr>
                <w:ins w:id="746" w:author="CR#0004r4" w:date="2021-06-28T13:12:00Z"/>
              </w:rPr>
            </w:pPr>
            <w:ins w:id="747" w:author="CR#0004r4" w:date="2021-06-28T13:12:00Z">
              <w:r w:rsidRPr="00680735">
                <w:t>10-10</w:t>
              </w:r>
            </w:ins>
          </w:p>
        </w:tc>
        <w:tc>
          <w:tcPr>
            <w:tcW w:w="1966" w:type="dxa"/>
          </w:tcPr>
          <w:p w14:paraId="1A167A6A" w14:textId="77777777" w:rsidR="00E15F46" w:rsidRPr="00680735" w:rsidRDefault="00E15F46" w:rsidP="00362591">
            <w:pPr>
              <w:pStyle w:val="TAL"/>
              <w:rPr>
                <w:ins w:id="748" w:author="CR#0004r4" w:date="2021-06-28T13:12:00Z"/>
                <w:lang w:val="en-US"/>
              </w:rPr>
            </w:pPr>
            <w:ins w:id="749" w:author="CR#0004r4" w:date="2021-06-28T13:12:00Z">
              <w:r w:rsidRPr="00680735">
                <w:rPr>
                  <w:lang w:val="en-US"/>
                </w:rPr>
                <w:t>RSSI and channel occupancy measurement and reporting</w:t>
              </w:r>
            </w:ins>
          </w:p>
        </w:tc>
        <w:tc>
          <w:tcPr>
            <w:tcW w:w="2084" w:type="dxa"/>
          </w:tcPr>
          <w:p w14:paraId="6B62F0F9" w14:textId="2ED0702A" w:rsidR="00E15F46" w:rsidRPr="00680735" w:rsidRDefault="00061377">
            <w:pPr>
              <w:pStyle w:val="TAL"/>
              <w:rPr>
                <w:ins w:id="750" w:author="CR#0004r4" w:date="2021-06-28T13:12:00Z"/>
              </w:rPr>
              <w:pPrChange w:id="751" w:author="CR#0004r4" w:date="2021-06-28T13:38:00Z">
                <w:pPr>
                  <w:pStyle w:val="TAL"/>
                  <w:numPr>
                    <w:numId w:val="25"/>
                  </w:numPr>
                  <w:overflowPunct/>
                  <w:autoSpaceDE/>
                  <w:autoSpaceDN/>
                  <w:adjustRightInd/>
                  <w:spacing w:line="256" w:lineRule="auto"/>
                  <w:ind w:left="360" w:hanging="360"/>
                  <w:textAlignment w:val="auto"/>
                </w:pPr>
              </w:pPrChange>
            </w:pPr>
            <w:ins w:id="752" w:author="CR#0004r4" w:date="2021-06-28T17:23:00Z">
              <w:r w:rsidRPr="00680735">
                <w:t xml:space="preserve">1. </w:t>
              </w:r>
            </w:ins>
            <w:ins w:id="753" w:author="CR#0004r4" w:date="2021-06-28T13:12:00Z">
              <w:r w:rsidR="00E15F46" w:rsidRPr="00680735">
                <w:t>RSSI measurement</w:t>
              </w:r>
            </w:ins>
          </w:p>
          <w:p w14:paraId="4DC370B3" w14:textId="77777777" w:rsidR="00E15F46" w:rsidRPr="00680735" w:rsidRDefault="00E15F46" w:rsidP="002071B2">
            <w:pPr>
              <w:pStyle w:val="TAL"/>
              <w:rPr>
                <w:ins w:id="754" w:author="CR#0004r4" w:date="2021-06-28T13:12:00Z"/>
              </w:rPr>
            </w:pPr>
            <w:ins w:id="755" w:author="CR#0004r4" w:date="2021-06-28T13:12:00Z">
              <w:r w:rsidRPr="00680735">
                <w:t>Channel occupancy reporting</w:t>
              </w:r>
            </w:ins>
          </w:p>
        </w:tc>
        <w:tc>
          <w:tcPr>
            <w:tcW w:w="1257" w:type="dxa"/>
          </w:tcPr>
          <w:p w14:paraId="5DC760C3" w14:textId="77777777" w:rsidR="00E15F46" w:rsidRPr="00680735" w:rsidRDefault="00E15F46" w:rsidP="002071B2">
            <w:pPr>
              <w:pStyle w:val="TAL"/>
              <w:rPr>
                <w:ins w:id="756" w:author="CR#0004r4" w:date="2021-06-28T13:12:00Z"/>
              </w:rPr>
            </w:pPr>
          </w:p>
        </w:tc>
        <w:tc>
          <w:tcPr>
            <w:tcW w:w="3908" w:type="dxa"/>
          </w:tcPr>
          <w:p w14:paraId="44D7FB98" w14:textId="77777777" w:rsidR="00E15F46" w:rsidRPr="00680735" w:rsidRDefault="00E15F46" w:rsidP="00362591">
            <w:pPr>
              <w:pStyle w:val="TAL"/>
              <w:rPr>
                <w:ins w:id="757" w:author="CR#0004r4" w:date="2021-06-28T13:12:00Z"/>
                <w:i/>
                <w:iCs/>
              </w:rPr>
            </w:pPr>
            <w:ins w:id="758" w:author="CR#0004r4" w:date="2021-06-28T13:12:00Z">
              <w:r w:rsidRPr="00680735">
                <w:rPr>
                  <w:i/>
                  <w:iCs/>
                </w:rPr>
                <w:t>rssi-ChannelOccupancyReporting-r16</w:t>
              </w:r>
            </w:ins>
          </w:p>
        </w:tc>
        <w:tc>
          <w:tcPr>
            <w:tcW w:w="3758" w:type="dxa"/>
          </w:tcPr>
          <w:p w14:paraId="2CDBDF7F" w14:textId="77777777" w:rsidR="00E15F46" w:rsidRPr="00680735" w:rsidRDefault="00E15F46" w:rsidP="00D6731B">
            <w:pPr>
              <w:pStyle w:val="TAL"/>
              <w:rPr>
                <w:ins w:id="759" w:author="CR#0004r4" w:date="2021-06-28T13:12:00Z"/>
                <w:i/>
                <w:iCs/>
              </w:rPr>
            </w:pPr>
            <w:ins w:id="760" w:author="CR#0004r4" w:date="2021-06-28T13:12:00Z">
              <w:r w:rsidRPr="00680735">
                <w:rPr>
                  <w:i/>
                  <w:iCs/>
                </w:rPr>
                <w:t>SharedSpectrumChAccessParamsPerBand-r16</w:t>
              </w:r>
            </w:ins>
          </w:p>
        </w:tc>
        <w:tc>
          <w:tcPr>
            <w:tcW w:w="1416" w:type="dxa"/>
          </w:tcPr>
          <w:p w14:paraId="0A19C67C" w14:textId="77777777" w:rsidR="00E15F46" w:rsidRPr="00680735" w:rsidRDefault="00E15F46" w:rsidP="00AC62BC">
            <w:pPr>
              <w:pStyle w:val="TAL"/>
              <w:rPr>
                <w:ins w:id="761" w:author="CR#0004r4" w:date="2021-06-28T13:12:00Z"/>
              </w:rPr>
            </w:pPr>
            <w:ins w:id="762" w:author="CR#0004r4" w:date="2021-06-28T13:12:00Z">
              <w:r w:rsidRPr="00680735">
                <w:t>n/a</w:t>
              </w:r>
            </w:ins>
          </w:p>
        </w:tc>
        <w:tc>
          <w:tcPr>
            <w:tcW w:w="1416" w:type="dxa"/>
          </w:tcPr>
          <w:p w14:paraId="19E03121" w14:textId="77777777" w:rsidR="00E15F46" w:rsidRPr="00680735" w:rsidRDefault="00E15F46" w:rsidP="005F03D6">
            <w:pPr>
              <w:pStyle w:val="TAL"/>
              <w:rPr>
                <w:ins w:id="763" w:author="CR#0004r4" w:date="2021-06-28T13:12:00Z"/>
              </w:rPr>
            </w:pPr>
            <w:ins w:id="764" w:author="CR#0004r4" w:date="2021-06-28T13:12:00Z">
              <w:r w:rsidRPr="00680735">
                <w:t>n/a</w:t>
              </w:r>
            </w:ins>
          </w:p>
        </w:tc>
        <w:tc>
          <w:tcPr>
            <w:tcW w:w="2688" w:type="dxa"/>
          </w:tcPr>
          <w:p w14:paraId="48C98DAA" w14:textId="77777777" w:rsidR="00E15F46" w:rsidRPr="00680735" w:rsidRDefault="00E15F46">
            <w:pPr>
              <w:pStyle w:val="TAL"/>
              <w:rPr>
                <w:ins w:id="765" w:author="CR#0004r4" w:date="2021-06-28T13:12:00Z"/>
                <w:lang w:val="en-US"/>
              </w:rPr>
              <w:pPrChange w:id="766" w:author="CR#0004r4" w:date="2021-06-28T13:38:00Z">
                <w:pPr>
                  <w:pStyle w:val="TAL"/>
                  <w:spacing w:line="256" w:lineRule="auto"/>
                </w:pPr>
              </w:pPrChange>
            </w:pPr>
            <w:ins w:id="767" w:author="CR#0004r4" w:date="2021-06-28T13:12:00Z">
              <w:r w:rsidRPr="00680735">
                <w:rPr>
                  <w:lang w:val="en-US"/>
                </w:rPr>
                <w:t>the signaling is per band but is only expected for a band where shared spectrum channel access must be used</w:t>
              </w:r>
            </w:ins>
          </w:p>
        </w:tc>
        <w:tc>
          <w:tcPr>
            <w:tcW w:w="1907" w:type="dxa"/>
          </w:tcPr>
          <w:p w14:paraId="774C81F4" w14:textId="77777777" w:rsidR="00E15F46" w:rsidRPr="00680735" w:rsidRDefault="00E15F46" w:rsidP="002071B2">
            <w:pPr>
              <w:pStyle w:val="TAL"/>
              <w:rPr>
                <w:ins w:id="768" w:author="CR#0004r4" w:date="2021-06-28T13:12:00Z"/>
              </w:rPr>
            </w:pPr>
            <w:ins w:id="769" w:author="CR#0004r4" w:date="2021-06-28T13:12:00Z">
              <w:r w:rsidRPr="00680735">
                <w:t xml:space="preserve">Optional with capability </w:t>
              </w:r>
              <w:proofErr w:type="spellStart"/>
              <w:r w:rsidRPr="00680735">
                <w:t>signaling</w:t>
              </w:r>
              <w:proofErr w:type="spellEnd"/>
            </w:ins>
          </w:p>
          <w:p w14:paraId="4D226D9E" w14:textId="77777777" w:rsidR="00E15F46" w:rsidRPr="00680735" w:rsidRDefault="00E15F46" w:rsidP="002071B2">
            <w:pPr>
              <w:pStyle w:val="TAL"/>
              <w:rPr>
                <w:ins w:id="770" w:author="CR#0004r4" w:date="2021-06-28T13:12:00Z"/>
              </w:rPr>
            </w:pPr>
          </w:p>
        </w:tc>
      </w:tr>
      <w:tr w:rsidR="006703D0" w:rsidRPr="00680735" w14:paraId="1C29FE99" w14:textId="77777777" w:rsidTr="005F03D6">
        <w:trPr>
          <w:ins w:id="771" w:author="CR#0004r4" w:date="2021-06-28T13:12:00Z"/>
        </w:trPr>
        <w:tc>
          <w:tcPr>
            <w:tcW w:w="1077" w:type="dxa"/>
          </w:tcPr>
          <w:p w14:paraId="324A05CC" w14:textId="77777777" w:rsidR="00E15F46" w:rsidRPr="00680735" w:rsidRDefault="00E15F46" w:rsidP="002071B2">
            <w:pPr>
              <w:pStyle w:val="TAL"/>
              <w:rPr>
                <w:ins w:id="772" w:author="CR#0004r4" w:date="2021-06-28T13:12:00Z"/>
              </w:rPr>
            </w:pPr>
          </w:p>
        </w:tc>
        <w:tc>
          <w:tcPr>
            <w:tcW w:w="903" w:type="dxa"/>
          </w:tcPr>
          <w:p w14:paraId="5CCD3036" w14:textId="77777777" w:rsidR="00E15F46" w:rsidRPr="00680735" w:rsidRDefault="00E15F46" w:rsidP="002071B2">
            <w:pPr>
              <w:pStyle w:val="TAL"/>
              <w:rPr>
                <w:ins w:id="773" w:author="CR#0004r4" w:date="2021-06-28T13:12:00Z"/>
              </w:rPr>
            </w:pPr>
            <w:ins w:id="774" w:author="CR#0004r4" w:date="2021-06-28T13:12:00Z">
              <w:r w:rsidRPr="00680735">
                <w:t>10-11</w:t>
              </w:r>
            </w:ins>
          </w:p>
        </w:tc>
        <w:tc>
          <w:tcPr>
            <w:tcW w:w="1966" w:type="dxa"/>
          </w:tcPr>
          <w:p w14:paraId="46BF5DEF" w14:textId="77777777" w:rsidR="00E15F46" w:rsidRPr="00680735" w:rsidRDefault="00E15F46" w:rsidP="00362591">
            <w:pPr>
              <w:pStyle w:val="TAL"/>
              <w:rPr>
                <w:ins w:id="775" w:author="CR#0004r4" w:date="2021-06-28T13:12:00Z"/>
                <w:lang w:val="en-US"/>
              </w:rPr>
            </w:pPr>
            <w:ins w:id="776" w:author="CR#0004r4" w:date="2021-06-28T13:12:00Z">
              <w:r w:rsidRPr="00680735">
                <w:rPr>
                  <w:lang w:val="en-US"/>
                </w:rPr>
                <w:t>SRS starting position at any OFDM symbol in a slot</w:t>
              </w:r>
            </w:ins>
          </w:p>
        </w:tc>
        <w:tc>
          <w:tcPr>
            <w:tcW w:w="2084" w:type="dxa"/>
          </w:tcPr>
          <w:p w14:paraId="36837D41" w14:textId="7D4B0CB5" w:rsidR="00E15F46" w:rsidRPr="00680735" w:rsidRDefault="00061377">
            <w:pPr>
              <w:pStyle w:val="TAL"/>
              <w:rPr>
                <w:ins w:id="777" w:author="CR#0004r4" w:date="2021-06-28T13:12:00Z"/>
              </w:rPr>
              <w:pPrChange w:id="778" w:author="CR#0004r4" w:date="2021-06-28T13:38:00Z">
                <w:pPr>
                  <w:pStyle w:val="TAL"/>
                  <w:numPr>
                    <w:numId w:val="25"/>
                  </w:numPr>
                  <w:overflowPunct/>
                  <w:autoSpaceDE/>
                  <w:autoSpaceDN/>
                  <w:adjustRightInd/>
                  <w:spacing w:line="256" w:lineRule="auto"/>
                  <w:ind w:left="360" w:hanging="360"/>
                  <w:textAlignment w:val="auto"/>
                </w:pPr>
              </w:pPrChange>
            </w:pPr>
            <w:ins w:id="779" w:author="CR#0004r4" w:date="2021-06-28T17:24:00Z">
              <w:r w:rsidRPr="00680735">
                <w:t>2</w:t>
              </w:r>
            </w:ins>
            <w:ins w:id="780" w:author="CR#0004r4" w:date="2021-06-28T17:23:00Z">
              <w:r w:rsidRPr="00680735">
                <w:t xml:space="preserve">. </w:t>
              </w:r>
            </w:ins>
            <w:ins w:id="781" w:author="CR#0004r4" w:date="2021-06-28T13:12:00Z">
              <w:r w:rsidR="00E15F46" w:rsidRPr="00680735">
                <w:t>Support transmitting SRS starting in all symbols (0,…,13) of a slot</w:t>
              </w:r>
            </w:ins>
          </w:p>
        </w:tc>
        <w:tc>
          <w:tcPr>
            <w:tcW w:w="1257" w:type="dxa"/>
          </w:tcPr>
          <w:p w14:paraId="6D6901E0" w14:textId="77777777" w:rsidR="00E15F46" w:rsidRPr="00680735" w:rsidRDefault="00E15F46" w:rsidP="002071B2">
            <w:pPr>
              <w:pStyle w:val="TAL"/>
              <w:rPr>
                <w:ins w:id="782" w:author="CR#0004r4" w:date="2021-06-28T13:12:00Z"/>
              </w:rPr>
            </w:pPr>
          </w:p>
        </w:tc>
        <w:tc>
          <w:tcPr>
            <w:tcW w:w="3908" w:type="dxa"/>
          </w:tcPr>
          <w:p w14:paraId="7079D15A" w14:textId="2A089261" w:rsidR="00E15F46" w:rsidRPr="00680735" w:rsidRDefault="00E15F46" w:rsidP="002071B2">
            <w:pPr>
              <w:pStyle w:val="TAL"/>
              <w:rPr>
                <w:ins w:id="783" w:author="CR#0004r4" w:date="2021-06-28T13:12:00Z"/>
                <w:i/>
                <w:iCs/>
              </w:rPr>
            </w:pPr>
            <w:ins w:id="784" w:author="CR#0004r4" w:date="2021-06-28T13:12:00Z">
              <w:r w:rsidRPr="00680735">
                <w:rPr>
                  <w:i/>
                  <w:iCs/>
                </w:rPr>
                <w:t>srs-StartAnyOFDM-Symbol-r16</w:t>
              </w:r>
            </w:ins>
          </w:p>
        </w:tc>
        <w:tc>
          <w:tcPr>
            <w:tcW w:w="3758" w:type="dxa"/>
          </w:tcPr>
          <w:p w14:paraId="0C6167F4" w14:textId="77777777" w:rsidR="00E15F46" w:rsidRPr="00680735" w:rsidRDefault="00E15F46" w:rsidP="00362591">
            <w:pPr>
              <w:pStyle w:val="TAL"/>
              <w:rPr>
                <w:ins w:id="785" w:author="CR#0004r4" w:date="2021-06-28T13:12:00Z"/>
                <w:i/>
                <w:iCs/>
              </w:rPr>
            </w:pPr>
            <w:ins w:id="786" w:author="CR#0004r4" w:date="2021-06-28T13:12:00Z">
              <w:r w:rsidRPr="00680735">
                <w:rPr>
                  <w:i/>
                  <w:iCs/>
                </w:rPr>
                <w:t>SharedSpectrumChAccessParamsPerBand-r16</w:t>
              </w:r>
            </w:ins>
          </w:p>
        </w:tc>
        <w:tc>
          <w:tcPr>
            <w:tcW w:w="1416" w:type="dxa"/>
          </w:tcPr>
          <w:p w14:paraId="0FDDB1AB" w14:textId="77777777" w:rsidR="00E15F46" w:rsidRPr="00680735" w:rsidRDefault="00E15F46" w:rsidP="00D6731B">
            <w:pPr>
              <w:pStyle w:val="TAL"/>
              <w:rPr>
                <w:ins w:id="787" w:author="CR#0004r4" w:date="2021-06-28T13:12:00Z"/>
              </w:rPr>
            </w:pPr>
            <w:ins w:id="788" w:author="CR#0004r4" w:date="2021-06-28T13:12:00Z">
              <w:r w:rsidRPr="00680735">
                <w:t>n/a</w:t>
              </w:r>
            </w:ins>
          </w:p>
        </w:tc>
        <w:tc>
          <w:tcPr>
            <w:tcW w:w="1416" w:type="dxa"/>
          </w:tcPr>
          <w:p w14:paraId="46F59F2C" w14:textId="77777777" w:rsidR="00E15F46" w:rsidRPr="00680735" w:rsidRDefault="00E15F46" w:rsidP="00AC62BC">
            <w:pPr>
              <w:pStyle w:val="TAL"/>
              <w:rPr>
                <w:ins w:id="789" w:author="CR#0004r4" w:date="2021-06-28T13:12:00Z"/>
              </w:rPr>
            </w:pPr>
            <w:ins w:id="790" w:author="CR#0004r4" w:date="2021-06-28T13:12:00Z">
              <w:r w:rsidRPr="00680735">
                <w:t>n/a</w:t>
              </w:r>
            </w:ins>
          </w:p>
        </w:tc>
        <w:tc>
          <w:tcPr>
            <w:tcW w:w="2688" w:type="dxa"/>
          </w:tcPr>
          <w:p w14:paraId="57E841B6" w14:textId="77777777" w:rsidR="00E15F46" w:rsidRPr="00680735" w:rsidRDefault="00E15F46">
            <w:pPr>
              <w:pStyle w:val="TAL"/>
              <w:rPr>
                <w:ins w:id="791" w:author="CR#0004r4" w:date="2021-06-28T13:12:00Z"/>
                <w:lang w:val="en-US"/>
              </w:rPr>
              <w:pPrChange w:id="792" w:author="CR#0004r4" w:date="2021-06-28T13:38:00Z">
                <w:pPr>
                  <w:pStyle w:val="TAL"/>
                  <w:spacing w:line="256" w:lineRule="auto"/>
                </w:pPr>
              </w:pPrChange>
            </w:pPr>
          </w:p>
        </w:tc>
        <w:tc>
          <w:tcPr>
            <w:tcW w:w="1907" w:type="dxa"/>
          </w:tcPr>
          <w:p w14:paraId="042DBE16" w14:textId="77777777" w:rsidR="00E15F46" w:rsidRPr="00680735" w:rsidRDefault="00E15F46" w:rsidP="002071B2">
            <w:pPr>
              <w:pStyle w:val="TAL"/>
              <w:rPr>
                <w:ins w:id="793" w:author="CR#0004r4" w:date="2021-06-28T13:12:00Z"/>
              </w:rPr>
            </w:pPr>
            <w:ins w:id="794" w:author="CR#0004r4" w:date="2021-06-28T13:12:00Z">
              <w:r w:rsidRPr="00680735">
                <w:t xml:space="preserve">Optional with capability </w:t>
              </w:r>
              <w:proofErr w:type="spellStart"/>
              <w:r w:rsidRPr="00680735">
                <w:t>signaling</w:t>
              </w:r>
              <w:proofErr w:type="spellEnd"/>
            </w:ins>
          </w:p>
          <w:p w14:paraId="69E1F2BC" w14:textId="77777777" w:rsidR="00E15F46" w:rsidRPr="00680735" w:rsidRDefault="00E15F46" w:rsidP="002071B2">
            <w:pPr>
              <w:pStyle w:val="TAL"/>
              <w:rPr>
                <w:ins w:id="795" w:author="CR#0004r4" w:date="2021-06-28T13:12:00Z"/>
              </w:rPr>
            </w:pPr>
          </w:p>
        </w:tc>
      </w:tr>
      <w:tr w:rsidR="006703D0" w:rsidRPr="00680735" w14:paraId="65822BE6" w14:textId="77777777" w:rsidTr="005F03D6">
        <w:trPr>
          <w:ins w:id="796" w:author="CR#0004r4" w:date="2021-06-28T13:12:00Z"/>
        </w:trPr>
        <w:tc>
          <w:tcPr>
            <w:tcW w:w="1077" w:type="dxa"/>
          </w:tcPr>
          <w:p w14:paraId="1219076E" w14:textId="77777777" w:rsidR="00E15F46" w:rsidRPr="00680735" w:rsidRDefault="00E15F46" w:rsidP="002071B2">
            <w:pPr>
              <w:pStyle w:val="TAL"/>
              <w:rPr>
                <w:ins w:id="797" w:author="CR#0004r4" w:date="2021-06-28T13:12:00Z"/>
              </w:rPr>
            </w:pPr>
          </w:p>
        </w:tc>
        <w:tc>
          <w:tcPr>
            <w:tcW w:w="903" w:type="dxa"/>
          </w:tcPr>
          <w:p w14:paraId="653EC440" w14:textId="77777777" w:rsidR="00E15F46" w:rsidRPr="00680735" w:rsidRDefault="00E15F46" w:rsidP="002071B2">
            <w:pPr>
              <w:pStyle w:val="TAL"/>
              <w:rPr>
                <w:ins w:id="798" w:author="CR#0004r4" w:date="2021-06-28T13:12:00Z"/>
              </w:rPr>
            </w:pPr>
            <w:ins w:id="799" w:author="CR#0004r4" w:date="2021-06-28T13:12:00Z">
              <w:r w:rsidRPr="00680735">
                <w:t>10-20</w:t>
              </w:r>
            </w:ins>
          </w:p>
        </w:tc>
        <w:tc>
          <w:tcPr>
            <w:tcW w:w="1966" w:type="dxa"/>
          </w:tcPr>
          <w:p w14:paraId="33FBBB6B" w14:textId="77777777" w:rsidR="00E15F46" w:rsidRPr="00680735" w:rsidRDefault="00E15F46" w:rsidP="00362591">
            <w:pPr>
              <w:pStyle w:val="TAL"/>
              <w:rPr>
                <w:ins w:id="800" w:author="CR#0004r4" w:date="2021-06-28T13:12:00Z"/>
                <w:lang w:val="en-US"/>
              </w:rPr>
            </w:pPr>
            <w:ins w:id="801" w:author="CR#0004r4" w:date="2021-06-28T13:12:00Z">
              <w:r w:rsidRPr="00680735">
                <w:rPr>
                  <w:lang w:val="en-US"/>
                </w:rPr>
                <w:t>Support search space set configuration with freqMonitorLocation-r16</w:t>
              </w:r>
            </w:ins>
          </w:p>
        </w:tc>
        <w:tc>
          <w:tcPr>
            <w:tcW w:w="2084" w:type="dxa"/>
          </w:tcPr>
          <w:p w14:paraId="5B51CE7D" w14:textId="27FF2500" w:rsidR="00E15F46" w:rsidRPr="00680735" w:rsidRDefault="00061377">
            <w:pPr>
              <w:pStyle w:val="TAL"/>
              <w:rPr>
                <w:ins w:id="802" w:author="CR#0004r4" w:date="2021-06-28T13:12:00Z"/>
              </w:rPr>
              <w:pPrChange w:id="803" w:author="CR#0004r4" w:date="2021-06-28T13:38:00Z">
                <w:pPr>
                  <w:pStyle w:val="TAL"/>
                  <w:numPr>
                    <w:numId w:val="25"/>
                  </w:numPr>
                  <w:overflowPunct/>
                  <w:autoSpaceDE/>
                  <w:autoSpaceDN/>
                  <w:adjustRightInd/>
                  <w:spacing w:line="256" w:lineRule="auto"/>
                  <w:ind w:left="360" w:hanging="360"/>
                  <w:textAlignment w:val="auto"/>
                </w:pPr>
              </w:pPrChange>
            </w:pPr>
            <w:ins w:id="804" w:author="CR#0004r4" w:date="2021-06-28T17:24:00Z">
              <w:r w:rsidRPr="00680735">
                <w:t>3</w:t>
              </w:r>
            </w:ins>
            <w:ins w:id="805" w:author="CR#0004r4" w:date="2021-06-28T13:12:00Z">
              <w:r w:rsidR="00E15F46" w:rsidRPr="00680735">
                <w:t>. Maximum number of frequency domain locations for a search space set configuration with freqMonitorLocations-r16</w:t>
              </w:r>
            </w:ins>
          </w:p>
        </w:tc>
        <w:tc>
          <w:tcPr>
            <w:tcW w:w="1257" w:type="dxa"/>
          </w:tcPr>
          <w:p w14:paraId="6C6B6A59" w14:textId="77777777" w:rsidR="00E15F46" w:rsidRPr="00680735" w:rsidRDefault="00E15F46" w:rsidP="002071B2">
            <w:pPr>
              <w:pStyle w:val="TAL"/>
              <w:rPr>
                <w:ins w:id="806" w:author="CR#0004r4" w:date="2021-06-28T13:12:00Z"/>
              </w:rPr>
            </w:pPr>
          </w:p>
        </w:tc>
        <w:tc>
          <w:tcPr>
            <w:tcW w:w="3908" w:type="dxa"/>
          </w:tcPr>
          <w:p w14:paraId="6FDBC979" w14:textId="6F721FF6" w:rsidR="00E15F46" w:rsidRPr="00680735" w:rsidRDefault="00E15F46" w:rsidP="002071B2">
            <w:pPr>
              <w:pStyle w:val="TAL"/>
              <w:rPr>
                <w:ins w:id="807" w:author="CR#0004r4" w:date="2021-06-28T13:12:00Z"/>
                <w:i/>
                <w:iCs/>
              </w:rPr>
            </w:pPr>
            <w:ins w:id="808" w:author="CR#0004r4" w:date="2021-06-28T13:12:00Z">
              <w:r w:rsidRPr="00680735">
                <w:rPr>
                  <w:i/>
                  <w:iCs/>
                </w:rPr>
                <w:t>searchSpaceFreqMonitorLocation-r16</w:t>
              </w:r>
            </w:ins>
          </w:p>
        </w:tc>
        <w:tc>
          <w:tcPr>
            <w:tcW w:w="3758" w:type="dxa"/>
          </w:tcPr>
          <w:p w14:paraId="5DCD0B96" w14:textId="77777777" w:rsidR="00E15F46" w:rsidRPr="00680735" w:rsidRDefault="00E15F46" w:rsidP="00362591">
            <w:pPr>
              <w:pStyle w:val="TAL"/>
              <w:rPr>
                <w:ins w:id="809" w:author="CR#0004r4" w:date="2021-06-28T13:12:00Z"/>
                <w:i/>
                <w:iCs/>
              </w:rPr>
            </w:pPr>
            <w:ins w:id="810" w:author="CR#0004r4" w:date="2021-06-28T13:12:00Z">
              <w:r w:rsidRPr="00680735">
                <w:rPr>
                  <w:i/>
                  <w:iCs/>
                </w:rPr>
                <w:t>SharedSpectrumChAccessParamsPerBand-r16</w:t>
              </w:r>
            </w:ins>
          </w:p>
        </w:tc>
        <w:tc>
          <w:tcPr>
            <w:tcW w:w="1416" w:type="dxa"/>
          </w:tcPr>
          <w:p w14:paraId="1E42513C" w14:textId="77777777" w:rsidR="00E15F46" w:rsidRPr="00680735" w:rsidRDefault="00E15F46" w:rsidP="00D6731B">
            <w:pPr>
              <w:pStyle w:val="TAL"/>
              <w:rPr>
                <w:ins w:id="811" w:author="CR#0004r4" w:date="2021-06-28T13:12:00Z"/>
              </w:rPr>
            </w:pPr>
            <w:ins w:id="812" w:author="CR#0004r4" w:date="2021-06-28T13:12:00Z">
              <w:r w:rsidRPr="00680735">
                <w:t>n/a</w:t>
              </w:r>
            </w:ins>
          </w:p>
        </w:tc>
        <w:tc>
          <w:tcPr>
            <w:tcW w:w="1416" w:type="dxa"/>
          </w:tcPr>
          <w:p w14:paraId="7133392B" w14:textId="77777777" w:rsidR="00E15F46" w:rsidRPr="00680735" w:rsidRDefault="00E15F46" w:rsidP="00AC62BC">
            <w:pPr>
              <w:pStyle w:val="TAL"/>
              <w:rPr>
                <w:ins w:id="813" w:author="CR#0004r4" w:date="2021-06-28T13:12:00Z"/>
              </w:rPr>
            </w:pPr>
            <w:ins w:id="814" w:author="CR#0004r4" w:date="2021-06-28T13:12:00Z">
              <w:r w:rsidRPr="00680735">
                <w:t>n/a</w:t>
              </w:r>
            </w:ins>
          </w:p>
        </w:tc>
        <w:tc>
          <w:tcPr>
            <w:tcW w:w="2688" w:type="dxa"/>
          </w:tcPr>
          <w:p w14:paraId="552526AC" w14:textId="77777777" w:rsidR="00E15F46" w:rsidRPr="00680735" w:rsidRDefault="00E15F46">
            <w:pPr>
              <w:pStyle w:val="TAL"/>
              <w:rPr>
                <w:ins w:id="815" w:author="CR#0004r4" w:date="2021-06-28T13:12:00Z"/>
                <w:rFonts w:eastAsia="MS Mincho"/>
                <w:lang w:val="en-US"/>
              </w:rPr>
              <w:pPrChange w:id="816" w:author="CR#0004r4" w:date="2021-06-28T13:38:00Z">
                <w:pPr>
                  <w:pStyle w:val="TAL"/>
                  <w:spacing w:line="256" w:lineRule="auto"/>
                </w:pPr>
              </w:pPrChange>
            </w:pPr>
            <w:ins w:id="817" w:author="CR#0004r4" w:date="2021-06-28T13:12:00Z">
              <w:r w:rsidRPr="00680735">
                <w:rPr>
                  <w:rFonts w:eastAsia="MS Mincho"/>
                  <w:lang w:val="en-US"/>
                </w:rPr>
                <w:t>Candidate values of component 1: {1, 2, ,3, 4, 5}</w:t>
              </w:r>
            </w:ins>
          </w:p>
          <w:p w14:paraId="0D497EA9" w14:textId="77777777" w:rsidR="00E15F46" w:rsidRPr="00680735" w:rsidRDefault="00E15F46">
            <w:pPr>
              <w:pStyle w:val="TAL"/>
              <w:rPr>
                <w:ins w:id="818" w:author="CR#0004r4" w:date="2021-06-28T13:12:00Z"/>
                <w:rFonts w:eastAsia="MS Mincho"/>
                <w:lang w:val="en-US"/>
              </w:rPr>
              <w:pPrChange w:id="819" w:author="CR#0004r4" w:date="2021-06-28T13:38:00Z">
                <w:pPr>
                  <w:pStyle w:val="TAL"/>
                  <w:spacing w:line="256" w:lineRule="auto"/>
                </w:pPr>
              </w:pPrChange>
            </w:pPr>
          </w:p>
          <w:p w14:paraId="578CDBA1" w14:textId="77777777" w:rsidR="00E15F46" w:rsidRPr="00680735" w:rsidRDefault="00E15F46">
            <w:pPr>
              <w:pStyle w:val="TAL"/>
              <w:rPr>
                <w:ins w:id="820" w:author="CR#0004r4" w:date="2021-06-28T13:12:00Z"/>
                <w:lang w:val="en-US"/>
              </w:rPr>
              <w:pPrChange w:id="821" w:author="CR#0004r4" w:date="2021-06-28T13:38:00Z">
                <w:pPr>
                  <w:pStyle w:val="TAL"/>
                  <w:spacing w:line="256" w:lineRule="auto"/>
                </w:pPr>
              </w:pPrChange>
            </w:pPr>
            <w:ins w:id="822" w:author="CR#0004r4" w:date="2021-06-28T13:12:00Z">
              <w:r w:rsidRPr="00680735">
                <w:rPr>
                  <w:lang w:val="en-US"/>
                </w:rPr>
                <w:t>the signaling is per band but is only expected for a band where shared spectrum channel access must be used</w:t>
              </w:r>
            </w:ins>
          </w:p>
        </w:tc>
        <w:tc>
          <w:tcPr>
            <w:tcW w:w="1907" w:type="dxa"/>
          </w:tcPr>
          <w:p w14:paraId="51D29F35" w14:textId="77777777" w:rsidR="00E15F46" w:rsidRPr="00680735" w:rsidRDefault="00E15F46" w:rsidP="002071B2">
            <w:pPr>
              <w:pStyle w:val="TAL"/>
              <w:rPr>
                <w:ins w:id="823" w:author="CR#0004r4" w:date="2021-06-28T13:12:00Z"/>
              </w:rPr>
            </w:pPr>
            <w:ins w:id="824" w:author="CR#0004r4" w:date="2021-06-28T13:12:00Z">
              <w:r w:rsidRPr="00680735">
                <w:t xml:space="preserve">Optional with capability </w:t>
              </w:r>
              <w:proofErr w:type="spellStart"/>
              <w:r w:rsidRPr="00680735">
                <w:t>signaling</w:t>
              </w:r>
              <w:proofErr w:type="spellEnd"/>
            </w:ins>
          </w:p>
          <w:p w14:paraId="1832876D" w14:textId="77777777" w:rsidR="00E15F46" w:rsidRPr="00680735" w:rsidRDefault="00E15F46" w:rsidP="002071B2">
            <w:pPr>
              <w:pStyle w:val="TAL"/>
              <w:rPr>
                <w:ins w:id="825" w:author="CR#0004r4" w:date="2021-06-28T13:12:00Z"/>
              </w:rPr>
            </w:pPr>
          </w:p>
        </w:tc>
      </w:tr>
      <w:tr w:rsidR="006703D0" w:rsidRPr="00680735" w14:paraId="5DB8648B" w14:textId="77777777" w:rsidTr="005F03D6">
        <w:trPr>
          <w:ins w:id="826" w:author="CR#0004r4" w:date="2021-06-28T13:12:00Z"/>
        </w:trPr>
        <w:tc>
          <w:tcPr>
            <w:tcW w:w="1077" w:type="dxa"/>
          </w:tcPr>
          <w:p w14:paraId="4DDB0573" w14:textId="77777777" w:rsidR="00E15F46" w:rsidRPr="00680735" w:rsidRDefault="00E15F46" w:rsidP="002071B2">
            <w:pPr>
              <w:pStyle w:val="TAL"/>
              <w:rPr>
                <w:ins w:id="827" w:author="CR#0004r4" w:date="2021-06-28T13:12:00Z"/>
              </w:rPr>
            </w:pPr>
          </w:p>
        </w:tc>
        <w:tc>
          <w:tcPr>
            <w:tcW w:w="903" w:type="dxa"/>
          </w:tcPr>
          <w:p w14:paraId="666CE005" w14:textId="77777777" w:rsidR="00E15F46" w:rsidRPr="00680735" w:rsidRDefault="00E15F46" w:rsidP="002071B2">
            <w:pPr>
              <w:pStyle w:val="TAL"/>
              <w:rPr>
                <w:ins w:id="828" w:author="CR#0004r4" w:date="2021-06-28T13:12:00Z"/>
              </w:rPr>
            </w:pPr>
            <w:ins w:id="829" w:author="CR#0004r4" w:date="2021-06-28T13:12:00Z">
              <w:r w:rsidRPr="00680735">
                <w:t>10-20a</w:t>
              </w:r>
            </w:ins>
          </w:p>
        </w:tc>
        <w:tc>
          <w:tcPr>
            <w:tcW w:w="1966" w:type="dxa"/>
          </w:tcPr>
          <w:p w14:paraId="79DB1873" w14:textId="77777777" w:rsidR="00E15F46" w:rsidRPr="00680735" w:rsidRDefault="00E15F46" w:rsidP="00362591">
            <w:pPr>
              <w:pStyle w:val="TAL"/>
              <w:rPr>
                <w:ins w:id="830" w:author="CR#0004r4" w:date="2021-06-28T13:12:00Z"/>
                <w:lang w:val="en-US"/>
              </w:rPr>
            </w:pPr>
            <w:ins w:id="831" w:author="CR#0004r4" w:date="2021-06-28T13:12:00Z">
              <w:r w:rsidRPr="00680735">
                <w:rPr>
                  <w:lang w:val="en-US"/>
                </w:rPr>
                <w:t xml:space="preserve">Support coreset configuration with </w:t>
              </w:r>
              <w:proofErr w:type="spellStart"/>
              <w:r w:rsidRPr="00680735">
                <w:rPr>
                  <w:lang w:val="en-US"/>
                </w:rPr>
                <w:t>rb</w:t>
              </w:r>
              <w:proofErr w:type="spellEnd"/>
              <w:r w:rsidRPr="00680735">
                <w:rPr>
                  <w:lang w:val="en-US"/>
                </w:rPr>
                <w:t>-Offset</w:t>
              </w:r>
            </w:ins>
          </w:p>
        </w:tc>
        <w:tc>
          <w:tcPr>
            <w:tcW w:w="2084" w:type="dxa"/>
          </w:tcPr>
          <w:p w14:paraId="44779AEB" w14:textId="376ECE76" w:rsidR="00E15F46" w:rsidRPr="00680735" w:rsidRDefault="00061377">
            <w:pPr>
              <w:pStyle w:val="TAL"/>
              <w:rPr>
                <w:ins w:id="832" w:author="CR#0004r4" w:date="2021-06-28T13:12:00Z"/>
              </w:rPr>
              <w:pPrChange w:id="833" w:author="CR#0004r4" w:date="2021-06-28T13:38:00Z">
                <w:pPr>
                  <w:pStyle w:val="TAL"/>
                  <w:numPr>
                    <w:numId w:val="25"/>
                  </w:numPr>
                  <w:overflowPunct/>
                  <w:autoSpaceDE/>
                  <w:autoSpaceDN/>
                  <w:adjustRightInd/>
                  <w:spacing w:line="256" w:lineRule="auto"/>
                  <w:ind w:left="360" w:hanging="360"/>
                  <w:textAlignment w:val="auto"/>
                </w:pPr>
              </w:pPrChange>
            </w:pPr>
            <w:ins w:id="834" w:author="CR#0004r4" w:date="2021-06-28T17:24:00Z">
              <w:r w:rsidRPr="00680735">
                <w:t>4</w:t>
              </w:r>
            </w:ins>
            <w:ins w:id="835" w:author="CR#0004r4" w:date="2021-06-28T13:12:00Z">
              <w:r w:rsidR="00E15F46" w:rsidRPr="00680735">
                <w:t xml:space="preserve">. Support coreset configuration with </w:t>
              </w:r>
              <w:proofErr w:type="spellStart"/>
              <w:r w:rsidR="00E15F46" w:rsidRPr="00680735">
                <w:t>rb</w:t>
              </w:r>
              <w:proofErr w:type="spellEnd"/>
              <w:r w:rsidR="00E15F46" w:rsidRPr="00680735">
                <w:t>-Offset</w:t>
              </w:r>
            </w:ins>
          </w:p>
        </w:tc>
        <w:tc>
          <w:tcPr>
            <w:tcW w:w="1257" w:type="dxa"/>
          </w:tcPr>
          <w:p w14:paraId="3B7EFF17" w14:textId="77777777" w:rsidR="00E15F46" w:rsidRPr="00680735" w:rsidRDefault="00E15F46" w:rsidP="002071B2">
            <w:pPr>
              <w:pStyle w:val="TAL"/>
              <w:rPr>
                <w:ins w:id="836" w:author="CR#0004r4" w:date="2021-06-28T13:12:00Z"/>
              </w:rPr>
            </w:pPr>
          </w:p>
        </w:tc>
        <w:tc>
          <w:tcPr>
            <w:tcW w:w="3908" w:type="dxa"/>
          </w:tcPr>
          <w:p w14:paraId="120CE768" w14:textId="7A1D5FF0" w:rsidR="00E15F46" w:rsidRPr="00680735" w:rsidRDefault="00E15F46" w:rsidP="002071B2">
            <w:pPr>
              <w:pStyle w:val="TAL"/>
              <w:rPr>
                <w:ins w:id="837" w:author="CR#0004r4" w:date="2021-06-28T13:12:00Z"/>
                <w:i/>
                <w:iCs/>
              </w:rPr>
            </w:pPr>
            <w:ins w:id="838" w:author="CR#0004r4" w:date="2021-06-28T13:12:00Z">
              <w:r w:rsidRPr="00680735">
                <w:rPr>
                  <w:i/>
                  <w:iCs/>
                </w:rPr>
                <w:t>coreset-RB-Offset-r16</w:t>
              </w:r>
            </w:ins>
          </w:p>
        </w:tc>
        <w:tc>
          <w:tcPr>
            <w:tcW w:w="3758" w:type="dxa"/>
          </w:tcPr>
          <w:p w14:paraId="1416304A" w14:textId="77777777" w:rsidR="00E15F46" w:rsidRPr="00680735" w:rsidRDefault="00E15F46" w:rsidP="00362591">
            <w:pPr>
              <w:pStyle w:val="TAL"/>
              <w:rPr>
                <w:ins w:id="839" w:author="CR#0004r4" w:date="2021-06-28T13:12:00Z"/>
                <w:i/>
                <w:iCs/>
              </w:rPr>
            </w:pPr>
            <w:ins w:id="840" w:author="CR#0004r4" w:date="2021-06-28T13:12:00Z">
              <w:r w:rsidRPr="00680735">
                <w:rPr>
                  <w:i/>
                  <w:iCs/>
                </w:rPr>
                <w:t>SharedSpectrumChAccessParamsPerBand-r16</w:t>
              </w:r>
            </w:ins>
          </w:p>
        </w:tc>
        <w:tc>
          <w:tcPr>
            <w:tcW w:w="1416" w:type="dxa"/>
          </w:tcPr>
          <w:p w14:paraId="32474081" w14:textId="77777777" w:rsidR="00E15F46" w:rsidRPr="00680735" w:rsidRDefault="00E15F46" w:rsidP="00D6731B">
            <w:pPr>
              <w:pStyle w:val="TAL"/>
              <w:rPr>
                <w:ins w:id="841" w:author="CR#0004r4" w:date="2021-06-28T13:12:00Z"/>
              </w:rPr>
            </w:pPr>
            <w:ins w:id="842" w:author="CR#0004r4" w:date="2021-06-28T13:12:00Z">
              <w:r w:rsidRPr="00680735">
                <w:t>n/a</w:t>
              </w:r>
            </w:ins>
          </w:p>
        </w:tc>
        <w:tc>
          <w:tcPr>
            <w:tcW w:w="1416" w:type="dxa"/>
          </w:tcPr>
          <w:p w14:paraId="7282627C" w14:textId="77777777" w:rsidR="00E15F46" w:rsidRPr="00680735" w:rsidRDefault="00E15F46" w:rsidP="00AC62BC">
            <w:pPr>
              <w:pStyle w:val="TAL"/>
              <w:rPr>
                <w:ins w:id="843" w:author="CR#0004r4" w:date="2021-06-28T13:12:00Z"/>
              </w:rPr>
            </w:pPr>
            <w:ins w:id="844" w:author="CR#0004r4" w:date="2021-06-28T13:12:00Z">
              <w:r w:rsidRPr="00680735">
                <w:t>n/a</w:t>
              </w:r>
            </w:ins>
          </w:p>
        </w:tc>
        <w:tc>
          <w:tcPr>
            <w:tcW w:w="2688" w:type="dxa"/>
          </w:tcPr>
          <w:p w14:paraId="0F093625" w14:textId="77777777" w:rsidR="00E15F46" w:rsidRPr="00680735" w:rsidRDefault="00E15F46">
            <w:pPr>
              <w:pStyle w:val="TAL"/>
              <w:rPr>
                <w:ins w:id="845" w:author="CR#0004r4" w:date="2021-06-28T13:12:00Z"/>
                <w:rFonts w:eastAsia="MS Mincho"/>
                <w:lang w:val="en-US"/>
              </w:rPr>
              <w:pPrChange w:id="846" w:author="CR#0004r4" w:date="2021-06-28T13:38:00Z">
                <w:pPr>
                  <w:pStyle w:val="TAL"/>
                  <w:spacing w:line="256" w:lineRule="auto"/>
                </w:pPr>
              </w:pPrChange>
            </w:pPr>
          </w:p>
        </w:tc>
        <w:tc>
          <w:tcPr>
            <w:tcW w:w="1907" w:type="dxa"/>
          </w:tcPr>
          <w:p w14:paraId="6F6EF019" w14:textId="77777777" w:rsidR="00E15F46" w:rsidRPr="00680735" w:rsidRDefault="00E15F46" w:rsidP="002071B2">
            <w:pPr>
              <w:pStyle w:val="TAL"/>
              <w:rPr>
                <w:ins w:id="847" w:author="CR#0004r4" w:date="2021-06-28T13:12:00Z"/>
              </w:rPr>
            </w:pPr>
            <w:ins w:id="848" w:author="CR#0004r4" w:date="2021-06-28T13:12:00Z">
              <w:r w:rsidRPr="00680735">
                <w:t xml:space="preserve">Optional with capability </w:t>
              </w:r>
              <w:proofErr w:type="spellStart"/>
              <w:r w:rsidRPr="00680735">
                <w:t>signaling</w:t>
              </w:r>
              <w:proofErr w:type="spellEnd"/>
            </w:ins>
          </w:p>
          <w:p w14:paraId="0DFDD3F0" w14:textId="77777777" w:rsidR="00E15F46" w:rsidRPr="00680735" w:rsidRDefault="00E15F46" w:rsidP="002071B2">
            <w:pPr>
              <w:pStyle w:val="TAL"/>
              <w:rPr>
                <w:ins w:id="849" w:author="CR#0004r4" w:date="2021-06-28T13:12:00Z"/>
              </w:rPr>
            </w:pPr>
          </w:p>
        </w:tc>
      </w:tr>
      <w:tr w:rsidR="006703D0" w:rsidRPr="00680735" w14:paraId="2C7B3C36" w14:textId="77777777" w:rsidTr="005F03D6">
        <w:trPr>
          <w:ins w:id="850" w:author="CR#0004r4" w:date="2021-06-28T13:12:00Z"/>
        </w:trPr>
        <w:tc>
          <w:tcPr>
            <w:tcW w:w="1077" w:type="dxa"/>
          </w:tcPr>
          <w:p w14:paraId="05F617D8" w14:textId="77777777" w:rsidR="00E15F46" w:rsidRPr="00680735" w:rsidRDefault="00E15F46" w:rsidP="002071B2">
            <w:pPr>
              <w:pStyle w:val="TAL"/>
              <w:rPr>
                <w:ins w:id="851" w:author="CR#0004r4" w:date="2021-06-28T13:12:00Z"/>
              </w:rPr>
            </w:pPr>
          </w:p>
        </w:tc>
        <w:tc>
          <w:tcPr>
            <w:tcW w:w="903" w:type="dxa"/>
          </w:tcPr>
          <w:p w14:paraId="4CFD69CC" w14:textId="77777777" w:rsidR="00E15F46" w:rsidRPr="00680735" w:rsidRDefault="00E15F46" w:rsidP="002071B2">
            <w:pPr>
              <w:pStyle w:val="TAL"/>
              <w:rPr>
                <w:ins w:id="852" w:author="CR#0004r4" w:date="2021-06-28T13:12:00Z"/>
              </w:rPr>
            </w:pPr>
            <w:ins w:id="853" w:author="CR#0004r4" w:date="2021-06-28T13:12:00Z">
              <w:r w:rsidRPr="00680735">
                <w:t>10-23</w:t>
              </w:r>
            </w:ins>
          </w:p>
        </w:tc>
        <w:tc>
          <w:tcPr>
            <w:tcW w:w="1966" w:type="dxa"/>
          </w:tcPr>
          <w:p w14:paraId="30D09705" w14:textId="77777777" w:rsidR="00E15F46" w:rsidRPr="00680735" w:rsidRDefault="00E15F46" w:rsidP="00362591">
            <w:pPr>
              <w:pStyle w:val="TAL"/>
              <w:rPr>
                <w:ins w:id="854" w:author="CR#0004r4" w:date="2021-06-28T13:12:00Z"/>
                <w:lang w:val="en-US"/>
              </w:rPr>
            </w:pPr>
            <w:ins w:id="855" w:author="CR#0004r4" w:date="2021-06-28T13:12:00Z">
              <w:r w:rsidRPr="00680735">
                <w:rPr>
                  <w:lang w:val="en-US"/>
                </w:rPr>
                <w:t>CGI reading on unlicensed cell  for ANR functionality</w:t>
              </w:r>
            </w:ins>
          </w:p>
        </w:tc>
        <w:tc>
          <w:tcPr>
            <w:tcW w:w="2084" w:type="dxa"/>
          </w:tcPr>
          <w:p w14:paraId="4D3E6179" w14:textId="77777777" w:rsidR="00E15F46" w:rsidRPr="00680735" w:rsidRDefault="00E15F46">
            <w:pPr>
              <w:pStyle w:val="TAL"/>
              <w:rPr>
                <w:ins w:id="856" w:author="CR#0004r4" w:date="2021-06-28T13:12:00Z"/>
              </w:rPr>
              <w:pPrChange w:id="857" w:author="CR#0004r4" w:date="2021-06-28T13:38:00Z">
                <w:pPr>
                  <w:pStyle w:val="TAL"/>
                  <w:ind w:left="360" w:hanging="360"/>
                </w:pPr>
              </w:pPrChange>
            </w:pPr>
            <w:ins w:id="858" w:author="CR#0004r4" w:date="2021-06-28T13:12:00Z">
              <w:r w:rsidRPr="00680735">
                <w:t>1. Support acquisition of relevant information from a neighbouring NR unlicensed cell in an unlicensed carrier by reading the RMSI of the neighbouring unlicensed cell and reporting the acquired information to the network</w:t>
              </w:r>
            </w:ins>
          </w:p>
        </w:tc>
        <w:tc>
          <w:tcPr>
            <w:tcW w:w="1257" w:type="dxa"/>
          </w:tcPr>
          <w:p w14:paraId="6D2E43CF" w14:textId="77777777" w:rsidR="00E15F46" w:rsidRPr="00680735" w:rsidRDefault="00E15F46" w:rsidP="002071B2">
            <w:pPr>
              <w:pStyle w:val="TAL"/>
              <w:rPr>
                <w:ins w:id="859" w:author="CR#0004r4" w:date="2021-06-28T13:12:00Z"/>
              </w:rPr>
            </w:pPr>
          </w:p>
        </w:tc>
        <w:tc>
          <w:tcPr>
            <w:tcW w:w="3908" w:type="dxa"/>
          </w:tcPr>
          <w:p w14:paraId="22EC48C6" w14:textId="6BF8529B" w:rsidR="00E15F46" w:rsidRPr="00680735" w:rsidRDefault="00E15F46" w:rsidP="002071B2">
            <w:pPr>
              <w:pStyle w:val="TAL"/>
              <w:rPr>
                <w:ins w:id="860" w:author="CR#0004r4" w:date="2021-06-28T13:12:00Z"/>
                <w:i/>
                <w:iCs/>
              </w:rPr>
            </w:pPr>
            <w:ins w:id="861" w:author="CR#0004r4" w:date="2021-06-28T13:12:00Z">
              <w:r w:rsidRPr="00680735">
                <w:rPr>
                  <w:i/>
                  <w:iCs/>
                </w:rPr>
                <w:t>cgi-Acquisition-r16</w:t>
              </w:r>
            </w:ins>
          </w:p>
        </w:tc>
        <w:tc>
          <w:tcPr>
            <w:tcW w:w="3758" w:type="dxa"/>
          </w:tcPr>
          <w:p w14:paraId="5DB08F0C" w14:textId="77777777" w:rsidR="00E15F46" w:rsidRPr="00680735" w:rsidRDefault="00E15F46" w:rsidP="00362591">
            <w:pPr>
              <w:pStyle w:val="TAL"/>
              <w:rPr>
                <w:ins w:id="862" w:author="CR#0004r4" w:date="2021-06-28T13:12:00Z"/>
                <w:i/>
                <w:iCs/>
              </w:rPr>
            </w:pPr>
            <w:ins w:id="863" w:author="CR#0004r4" w:date="2021-06-28T13:12:00Z">
              <w:r w:rsidRPr="00680735">
                <w:rPr>
                  <w:i/>
                  <w:iCs/>
                </w:rPr>
                <w:t>SharedSpectrumChAccessParamsPerBand-r16</w:t>
              </w:r>
            </w:ins>
          </w:p>
        </w:tc>
        <w:tc>
          <w:tcPr>
            <w:tcW w:w="1416" w:type="dxa"/>
          </w:tcPr>
          <w:p w14:paraId="596CA543" w14:textId="77777777" w:rsidR="00E15F46" w:rsidRPr="00680735" w:rsidRDefault="00E15F46" w:rsidP="00D6731B">
            <w:pPr>
              <w:pStyle w:val="TAL"/>
              <w:rPr>
                <w:ins w:id="864" w:author="CR#0004r4" w:date="2021-06-28T13:12:00Z"/>
              </w:rPr>
            </w:pPr>
            <w:ins w:id="865" w:author="CR#0004r4" w:date="2021-06-28T13:12:00Z">
              <w:r w:rsidRPr="00680735">
                <w:t>n/a</w:t>
              </w:r>
            </w:ins>
          </w:p>
        </w:tc>
        <w:tc>
          <w:tcPr>
            <w:tcW w:w="1416" w:type="dxa"/>
          </w:tcPr>
          <w:p w14:paraId="380CD661" w14:textId="77777777" w:rsidR="00E15F46" w:rsidRPr="00680735" w:rsidRDefault="00E15F46" w:rsidP="00AC62BC">
            <w:pPr>
              <w:pStyle w:val="TAL"/>
              <w:rPr>
                <w:ins w:id="866" w:author="CR#0004r4" w:date="2021-06-28T13:12:00Z"/>
              </w:rPr>
            </w:pPr>
            <w:ins w:id="867" w:author="CR#0004r4" w:date="2021-06-28T13:12:00Z">
              <w:r w:rsidRPr="00680735">
                <w:t>n/a</w:t>
              </w:r>
            </w:ins>
          </w:p>
        </w:tc>
        <w:tc>
          <w:tcPr>
            <w:tcW w:w="2688" w:type="dxa"/>
          </w:tcPr>
          <w:p w14:paraId="5F891550" w14:textId="77777777" w:rsidR="00E15F46" w:rsidRPr="00680735" w:rsidRDefault="00E15F46">
            <w:pPr>
              <w:pStyle w:val="TAL"/>
              <w:rPr>
                <w:ins w:id="868" w:author="CR#0004r4" w:date="2021-06-28T13:12:00Z"/>
                <w:lang w:val="en-US"/>
              </w:rPr>
              <w:pPrChange w:id="869" w:author="CR#0004r4" w:date="2021-06-28T13:38:00Z">
                <w:pPr>
                  <w:pStyle w:val="TAL"/>
                  <w:spacing w:line="256" w:lineRule="auto"/>
                </w:pPr>
              </w:pPrChange>
            </w:pPr>
            <w:ins w:id="870" w:author="CR#0004r4" w:date="2021-06-28T13:12:00Z">
              <w:r w:rsidRPr="00680735">
                <w:rPr>
                  <w:lang w:val="en-US"/>
                </w:rPr>
                <w:t>Support reading RMSI from an unlicensed cell for ANR</w:t>
              </w:r>
            </w:ins>
          </w:p>
          <w:p w14:paraId="2903823E" w14:textId="77777777" w:rsidR="00E15F46" w:rsidRPr="00680735" w:rsidRDefault="00E15F46">
            <w:pPr>
              <w:pStyle w:val="TAL"/>
              <w:rPr>
                <w:ins w:id="871" w:author="CR#0004r4" w:date="2021-06-28T13:12:00Z"/>
                <w:lang w:val="en-US"/>
              </w:rPr>
              <w:pPrChange w:id="872" w:author="CR#0004r4" w:date="2021-06-28T13:38:00Z">
                <w:pPr>
                  <w:pStyle w:val="TAL"/>
                  <w:spacing w:line="256" w:lineRule="auto"/>
                </w:pPr>
              </w:pPrChange>
            </w:pPr>
          </w:p>
          <w:p w14:paraId="06A858BF" w14:textId="77777777" w:rsidR="00E15F46" w:rsidRPr="00680735" w:rsidRDefault="00E15F46">
            <w:pPr>
              <w:pStyle w:val="TAL"/>
              <w:rPr>
                <w:ins w:id="873" w:author="CR#0004r4" w:date="2021-06-28T13:12:00Z"/>
                <w:rFonts w:eastAsia="MS Mincho"/>
                <w:lang w:val="en-US"/>
              </w:rPr>
              <w:pPrChange w:id="874" w:author="CR#0004r4" w:date="2021-06-28T13:38:00Z">
                <w:pPr>
                  <w:pStyle w:val="TAL"/>
                  <w:spacing w:line="256" w:lineRule="auto"/>
                </w:pPr>
              </w:pPrChange>
            </w:pPr>
            <w:ins w:id="875" w:author="CR#0004r4" w:date="2021-06-28T13:12:00Z">
              <w:r w:rsidRPr="00680735">
                <w:rPr>
                  <w:lang w:val="en-US"/>
                </w:rPr>
                <w:t>the signaling is per band but is only expected for a band where shared spectrum channel access must be used</w:t>
              </w:r>
            </w:ins>
          </w:p>
        </w:tc>
        <w:tc>
          <w:tcPr>
            <w:tcW w:w="1907" w:type="dxa"/>
          </w:tcPr>
          <w:p w14:paraId="03615129" w14:textId="77777777" w:rsidR="00E15F46" w:rsidRPr="00680735" w:rsidRDefault="00E15F46" w:rsidP="002071B2">
            <w:pPr>
              <w:pStyle w:val="TAL"/>
              <w:rPr>
                <w:ins w:id="876" w:author="CR#0004r4" w:date="2021-06-28T13:12:00Z"/>
              </w:rPr>
            </w:pPr>
            <w:ins w:id="877" w:author="CR#0004r4" w:date="2021-06-28T13:12:00Z">
              <w:r w:rsidRPr="00680735">
                <w:t xml:space="preserve">Optional with capability </w:t>
              </w:r>
              <w:proofErr w:type="spellStart"/>
              <w:r w:rsidRPr="00680735">
                <w:t>signaling</w:t>
              </w:r>
              <w:proofErr w:type="spellEnd"/>
            </w:ins>
          </w:p>
          <w:p w14:paraId="47734718" w14:textId="77777777" w:rsidR="00E15F46" w:rsidRPr="00680735" w:rsidRDefault="00E15F46" w:rsidP="002071B2">
            <w:pPr>
              <w:pStyle w:val="TAL"/>
              <w:rPr>
                <w:ins w:id="878" w:author="CR#0004r4" w:date="2021-06-28T13:12:00Z"/>
              </w:rPr>
            </w:pPr>
          </w:p>
        </w:tc>
      </w:tr>
      <w:tr w:rsidR="006703D0" w:rsidRPr="00680735" w14:paraId="0C23980D" w14:textId="77777777" w:rsidTr="005F03D6">
        <w:trPr>
          <w:ins w:id="879" w:author="CR#0004r4" w:date="2021-06-28T13:12:00Z"/>
        </w:trPr>
        <w:tc>
          <w:tcPr>
            <w:tcW w:w="1077" w:type="dxa"/>
          </w:tcPr>
          <w:p w14:paraId="0EC1AAF4" w14:textId="77777777" w:rsidR="00E15F46" w:rsidRPr="00680735" w:rsidRDefault="00E15F46" w:rsidP="002071B2">
            <w:pPr>
              <w:pStyle w:val="TAL"/>
              <w:rPr>
                <w:ins w:id="880" w:author="CR#0004r4" w:date="2021-06-28T13:12:00Z"/>
              </w:rPr>
            </w:pPr>
          </w:p>
        </w:tc>
        <w:tc>
          <w:tcPr>
            <w:tcW w:w="903" w:type="dxa"/>
          </w:tcPr>
          <w:p w14:paraId="36C8031F" w14:textId="77777777" w:rsidR="00E15F46" w:rsidRPr="00680735" w:rsidRDefault="00E15F46" w:rsidP="002071B2">
            <w:pPr>
              <w:pStyle w:val="TAL"/>
              <w:rPr>
                <w:ins w:id="881" w:author="CR#0004r4" w:date="2021-06-28T13:12:00Z"/>
              </w:rPr>
            </w:pPr>
            <w:ins w:id="882" w:author="CR#0004r4" w:date="2021-06-28T13:12:00Z">
              <w:r w:rsidRPr="00680735">
                <w:t>10-25</w:t>
              </w:r>
            </w:ins>
          </w:p>
        </w:tc>
        <w:tc>
          <w:tcPr>
            <w:tcW w:w="1966" w:type="dxa"/>
          </w:tcPr>
          <w:p w14:paraId="322C83BF" w14:textId="77777777" w:rsidR="00E15F46" w:rsidRPr="00680735" w:rsidRDefault="00E15F46" w:rsidP="00362591">
            <w:pPr>
              <w:pStyle w:val="TAL"/>
              <w:rPr>
                <w:ins w:id="883" w:author="CR#0004r4" w:date="2021-06-28T13:12:00Z"/>
                <w:lang w:val="en-US"/>
              </w:rPr>
            </w:pPr>
            <w:ins w:id="884" w:author="CR#0004r4" w:date="2021-06-28T13:12:00Z">
              <w:r w:rsidRPr="00680735">
                <w:rPr>
                  <w:lang w:val="en-US"/>
                </w:rPr>
                <w:t>Enable configured UL transmission</w:t>
              </w:r>
              <w:r w:rsidRPr="00680735">
                <w:rPr>
                  <w:rFonts w:eastAsia="SimSun"/>
                </w:rPr>
                <w:t>s when SFI field in DCI 2_0 is configured but DCI 2_0 is not detected</w:t>
              </w:r>
            </w:ins>
          </w:p>
        </w:tc>
        <w:tc>
          <w:tcPr>
            <w:tcW w:w="2084" w:type="dxa"/>
          </w:tcPr>
          <w:p w14:paraId="70C6F4CD" w14:textId="77777777" w:rsidR="00E15F46" w:rsidRPr="00680735" w:rsidRDefault="00E15F46">
            <w:pPr>
              <w:pStyle w:val="TAL"/>
              <w:rPr>
                <w:ins w:id="885" w:author="CR#0004r4" w:date="2021-06-28T13:12:00Z"/>
              </w:rPr>
              <w:pPrChange w:id="886" w:author="CR#0004r4" w:date="2021-06-28T13:38:00Z">
                <w:pPr>
                  <w:pStyle w:val="TAL"/>
                  <w:ind w:left="360" w:hanging="360"/>
                </w:pPr>
              </w:pPrChange>
            </w:pPr>
            <w:ins w:id="887" w:author="CR#0004r4" w:date="2021-06-28T13:12:00Z">
              <w:r w:rsidRPr="00680735">
                <w:t>1. Support configuration of enableConfiguredUL-r16 and enable transmission of higher-layer configured UL *SRS, PUCCH, CG-PUSCH etc) when SFI field in DCI 2_0 is configured but DCI 2_0 is not detected</w:t>
              </w:r>
            </w:ins>
          </w:p>
        </w:tc>
        <w:tc>
          <w:tcPr>
            <w:tcW w:w="1257" w:type="dxa"/>
          </w:tcPr>
          <w:p w14:paraId="1BAA4214" w14:textId="77777777" w:rsidR="00E15F46" w:rsidRPr="00680735" w:rsidRDefault="00E15F46" w:rsidP="002071B2">
            <w:pPr>
              <w:pStyle w:val="TAL"/>
              <w:rPr>
                <w:ins w:id="888" w:author="CR#0004r4" w:date="2021-06-28T13:12:00Z"/>
              </w:rPr>
            </w:pPr>
          </w:p>
        </w:tc>
        <w:tc>
          <w:tcPr>
            <w:tcW w:w="3908" w:type="dxa"/>
          </w:tcPr>
          <w:p w14:paraId="6DB5B86D" w14:textId="2E8BA41F" w:rsidR="00E15F46" w:rsidRPr="00680735" w:rsidRDefault="00E15F46" w:rsidP="002071B2">
            <w:pPr>
              <w:pStyle w:val="TAL"/>
              <w:rPr>
                <w:ins w:id="889" w:author="CR#0004r4" w:date="2021-06-28T13:12:00Z"/>
                <w:i/>
                <w:iCs/>
              </w:rPr>
            </w:pPr>
            <w:ins w:id="890" w:author="CR#0004r4" w:date="2021-06-28T13:12:00Z">
              <w:r w:rsidRPr="00680735">
                <w:rPr>
                  <w:i/>
                  <w:iCs/>
                </w:rPr>
                <w:t>configuredUL-Tx-r16</w:t>
              </w:r>
            </w:ins>
          </w:p>
        </w:tc>
        <w:tc>
          <w:tcPr>
            <w:tcW w:w="3758" w:type="dxa"/>
          </w:tcPr>
          <w:p w14:paraId="6F713285" w14:textId="77777777" w:rsidR="00E15F46" w:rsidRPr="00680735" w:rsidRDefault="00E15F46" w:rsidP="00362591">
            <w:pPr>
              <w:pStyle w:val="TAL"/>
              <w:rPr>
                <w:ins w:id="891" w:author="CR#0004r4" w:date="2021-06-28T13:12:00Z"/>
                <w:i/>
                <w:iCs/>
              </w:rPr>
            </w:pPr>
            <w:ins w:id="892" w:author="CR#0004r4" w:date="2021-06-28T13:12:00Z">
              <w:r w:rsidRPr="00680735">
                <w:rPr>
                  <w:i/>
                  <w:iCs/>
                </w:rPr>
                <w:t>SharedSpectrumChAccessParamsPerBand-r16</w:t>
              </w:r>
            </w:ins>
          </w:p>
        </w:tc>
        <w:tc>
          <w:tcPr>
            <w:tcW w:w="1416" w:type="dxa"/>
          </w:tcPr>
          <w:p w14:paraId="64ABFB25" w14:textId="77777777" w:rsidR="00E15F46" w:rsidRPr="00680735" w:rsidRDefault="00E15F46" w:rsidP="00D6731B">
            <w:pPr>
              <w:pStyle w:val="TAL"/>
              <w:rPr>
                <w:ins w:id="893" w:author="CR#0004r4" w:date="2021-06-28T13:12:00Z"/>
              </w:rPr>
            </w:pPr>
            <w:ins w:id="894" w:author="CR#0004r4" w:date="2021-06-28T13:12:00Z">
              <w:r w:rsidRPr="00680735">
                <w:t>n/a</w:t>
              </w:r>
            </w:ins>
          </w:p>
        </w:tc>
        <w:tc>
          <w:tcPr>
            <w:tcW w:w="1416" w:type="dxa"/>
          </w:tcPr>
          <w:p w14:paraId="34CEAAC3" w14:textId="77777777" w:rsidR="00E15F46" w:rsidRPr="00680735" w:rsidRDefault="00E15F46" w:rsidP="00AC62BC">
            <w:pPr>
              <w:pStyle w:val="TAL"/>
              <w:rPr>
                <w:ins w:id="895" w:author="CR#0004r4" w:date="2021-06-28T13:12:00Z"/>
              </w:rPr>
            </w:pPr>
            <w:ins w:id="896" w:author="CR#0004r4" w:date="2021-06-28T13:12:00Z">
              <w:r w:rsidRPr="00680735">
                <w:t>n/a</w:t>
              </w:r>
            </w:ins>
          </w:p>
        </w:tc>
        <w:tc>
          <w:tcPr>
            <w:tcW w:w="2688" w:type="dxa"/>
          </w:tcPr>
          <w:p w14:paraId="7779B907" w14:textId="77777777" w:rsidR="00E15F46" w:rsidRPr="00680735" w:rsidRDefault="00E15F46">
            <w:pPr>
              <w:pStyle w:val="TAL"/>
              <w:rPr>
                <w:ins w:id="897" w:author="CR#0004r4" w:date="2021-06-28T13:12:00Z"/>
                <w:lang w:val="en-US"/>
              </w:rPr>
              <w:pPrChange w:id="898" w:author="CR#0004r4" w:date="2021-06-28T13:38:00Z">
                <w:pPr>
                  <w:pStyle w:val="TAL"/>
                  <w:spacing w:line="256" w:lineRule="auto"/>
                </w:pPr>
              </w:pPrChange>
            </w:pPr>
            <w:ins w:id="899" w:author="CR#0004r4" w:date="2021-06-28T13:12:00Z">
              <w:r w:rsidRPr="00680735">
                <w:rPr>
                  <w:lang w:val="en-US"/>
                </w:rPr>
                <w:t>the signaling is per band but is only expected for a band where shared spectrum channel access must be used</w:t>
              </w:r>
            </w:ins>
          </w:p>
        </w:tc>
        <w:tc>
          <w:tcPr>
            <w:tcW w:w="1907" w:type="dxa"/>
          </w:tcPr>
          <w:p w14:paraId="13BC389B" w14:textId="77777777" w:rsidR="00E15F46" w:rsidRPr="00680735" w:rsidRDefault="00E15F46" w:rsidP="002071B2">
            <w:pPr>
              <w:pStyle w:val="TAL"/>
              <w:rPr>
                <w:ins w:id="900" w:author="CR#0004r4" w:date="2021-06-28T13:12:00Z"/>
              </w:rPr>
            </w:pPr>
            <w:ins w:id="901" w:author="CR#0004r4" w:date="2021-06-28T13:12:00Z">
              <w:r w:rsidRPr="00680735">
                <w:t xml:space="preserve">Optional with capability </w:t>
              </w:r>
              <w:proofErr w:type="spellStart"/>
              <w:r w:rsidRPr="00680735">
                <w:t>signaling</w:t>
              </w:r>
              <w:proofErr w:type="spellEnd"/>
            </w:ins>
          </w:p>
          <w:p w14:paraId="36D45DEA" w14:textId="77777777" w:rsidR="00E15F46" w:rsidRPr="00680735" w:rsidRDefault="00E15F46" w:rsidP="002071B2">
            <w:pPr>
              <w:pStyle w:val="TAL"/>
              <w:rPr>
                <w:ins w:id="902" w:author="CR#0004r4" w:date="2021-06-28T13:12:00Z"/>
              </w:rPr>
            </w:pPr>
          </w:p>
        </w:tc>
      </w:tr>
      <w:tr w:rsidR="006703D0" w:rsidRPr="00680735" w14:paraId="7B610D47" w14:textId="77777777" w:rsidTr="005F03D6">
        <w:trPr>
          <w:ins w:id="903" w:author="CR#0004r4" w:date="2021-06-28T13:12:00Z"/>
        </w:trPr>
        <w:tc>
          <w:tcPr>
            <w:tcW w:w="1077" w:type="dxa"/>
          </w:tcPr>
          <w:p w14:paraId="4C8CED7C" w14:textId="77777777" w:rsidR="00E15F46" w:rsidRPr="00680735" w:rsidRDefault="00E15F46" w:rsidP="002071B2">
            <w:pPr>
              <w:pStyle w:val="TAL"/>
              <w:rPr>
                <w:ins w:id="904" w:author="CR#0004r4" w:date="2021-06-28T13:12:00Z"/>
              </w:rPr>
            </w:pPr>
          </w:p>
        </w:tc>
        <w:tc>
          <w:tcPr>
            <w:tcW w:w="903" w:type="dxa"/>
          </w:tcPr>
          <w:p w14:paraId="557F81D1" w14:textId="77777777" w:rsidR="00E15F46" w:rsidRPr="00680735" w:rsidRDefault="00E15F46" w:rsidP="002071B2">
            <w:pPr>
              <w:pStyle w:val="TAL"/>
              <w:rPr>
                <w:ins w:id="905" w:author="CR#0004r4" w:date="2021-06-28T13:12:00Z"/>
              </w:rPr>
            </w:pPr>
            <w:ins w:id="906" w:author="CR#0004r4" w:date="2021-06-28T13:12:00Z">
              <w:r w:rsidRPr="00680735">
                <w:t>10-27</w:t>
              </w:r>
            </w:ins>
          </w:p>
        </w:tc>
        <w:tc>
          <w:tcPr>
            <w:tcW w:w="1966" w:type="dxa"/>
          </w:tcPr>
          <w:p w14:paraId="17A40B9D" w14:textId="77777777" w:rsidR="00E15F46" w:rsidRPr="00680735" w:rsidRDefault="00E15F46" w:rsidP="00362591">
            <w:pPr>
              <w:pStyle w:val="TAL"/>
              <w:rPr>
                <w:ins w:id="907" w:author="CR#0004r4" w:date="2021-06-28T13:12:00Z"/>
                <w:lang w:val="en-US"/>
              </w:rPr>
            </w:pPr>
            <w:ins w:id="908" w:author="CR#0004r4" w:date="2021-06-28T13:12:00Z">
              <w:r w:rsidRPr="00680735">
                <w:rPr>
                  <w:lang w:val="en-US"/>
                </w:rPr>
                <w:t>Wideband PRACH</w:t>
              </w:r>
            </w:ins>
          </w:p>
          <w:p w14:paraId="0B5E53F7" w14:textId="77777777" w:rsidR="00E15F46" w:rsidRPr="00680735" w:rsidRDefault="00E15F46" w:rsidP="00D6731B">
            <w:pPr>
              <w:pStyle w:val="TAL"/>
              <w:rPr>
                <w:ins w:id="909" w:author="CR#0004r4" w:date="2021-06-28T13:12:00Z"/>
                <w:lang w:val="en-US"/>
              </w:rPr>
            </w:pPr>
          </w:p>
        </w:tc>
        <w:tc>
          <w:tcPr>
            <w:tcW w:w="2084" w:type="dxa"/>
          </w:tcPr>
          <w:p w14:paraId="3CC7DA9C" w14:textId="77777777" w:rsidR="00E15F46" w:rsidRPr="00680735" w:rsidRDefault="00E15F46">
            <w:pPr>
              <w:pStyle w:val="TAL"/>
              <w:rPr>
                <w:ins w:id="910" w:author="CR#0004r4" w:date="2021-06-28T13:12:00Z"/>
              </w:rPr>
              <w:pPrChange w:id="911" w:author="CR#0004r4" w:date="2021-06-28T13:38:00Z">
                <w:pPr>
                  <w:pStyle w:val="TAL"/>
                  <w:ind w:left="360" w:hanging="360"/>
                </w:pPr>
              </w:pPrChange>
            </w:pPr>
            <w:ins w:id="912" w:author="CR#0004r4" w:date="2021-06-28T13:12:00Z">
              <w:r w:rsidRPr="00680735">
                <w:t xml:space="preserve">Enhanced PRACH design for </w:t>
              </w:r>
              <w:r w:rsidRPr="00680735">
                <w:rPr>
                  <w:lang w:val="en-US"/>
                </w:rPr>
                <w:t>operation with shared spectrum channel access</w:t>
              </w:r>
              <w:r w:rsidRPr="00680735">
                <w:t xml:space="preserve"> by adopting a single long ZC sequence, with ZC sequence = 1151 for 15kHz and ZC sequence = 571 for 30kHz</w:t>
              </w:r>
            </w:ins>
          </w:p>
        </w:tc>
        <w:tc>
          <w:tcPr>
            <w:tcW w:w="1257" w:type="dxa"/>
          </w:tcPr>
          <w:p w14:paraId="5A1A6F22" w14:textId="77777777" w:rsidR="00E15F46" w:rsidRPr="00680735" w:rsidRDefault="00E15F46" w:rsidP="002071B2">
            <w:pPr>
              <w:pStyle w:val="TAL"/>
              <w:rPr>
                <w:ins w:id="913" w:author="CR#0004r4" w:date="2021-06-28T13:12:00Z"/>
              </w:rPr>
            </w:pPr>
          </w:p>
        </w:tc>
        <w:tc>
          <w:tcPr>
            <w:tcW w:w="3908" w:type="dxa"/>
          </w:tcPr>
          <w:p w14:paraId="43264ABC" w14:textId="35D7B47F" w:rsidR="00E15F46" w:rsidRPr="00680735" w:rsidRDefault="00E15F46" w:rsidP="002071B2">
            <w:pPr>
              <w:pStyle w:val="TAL"/>
              <w:rPr>
                <w:ins w:id="914" w:author="CR#0004r4" w:date="2021-06-28T13:12:00Z"/>
                <w:i/>
                <w:iCs/>
              </w:rPr>
            </w:pPr>
            <w:ins w:id="915" w:author="CR#0004r4" w:date="2021-06-28T13:12:00Z">
              <w:r w:rsidRPr="00680735">
                <w:rPr>
                  <w:i/>
                  <w:iCs/>
                </w:rPr>
                <w:t>prach-Wideband-r16</w:t>
              </w:r>
            </w:ins>
          </w:p>
        </w:tc>
        <w:tc>
          <w:tcPr>
            <w:tcW w:w="3758" w:type="dxa"/>
          </w:tcPr>
          <w:p w14:paraId="2F0DF0E7" w14:textId="77777777" w:rsidR="00E15F46" w:rsidRPr="00680735" w:rsidRDefault="00E15F46" w:rsidP="00362591">
            <w:pPr>
              <w:pStyle w:val="TAL"/>
              <w:rPr>
                <w:ins w:id="916" w:author="CR#0004r4" w:date="2021-06-28T13:12:00Z"/>
                <w:i/>
                <w:iCs/>
              </w:rPr>
            </w:pPr>
            <w:ins w:id="917" w:author="CR#0004r4" w:date="2021-06-28T13:12:00Z">
              <w:r w:rsidRPr="00680735">
                <w:rPr>
                  <w:i/>
                  <w:iCs/>
                </w:rPr>
                <w:t>SharedSpectrumChAccessParamsPerBand-r16</w:t>
              </w:r>
            </w:ins>
          </w:p>
        </w:tc>
        <w:tc>
          <w:tcPr>
            <w:tcW w:w="1416" w:type="dxa"/>
          </w:tcPr>
          <w:p w14:paraId="44DFA941" w14:textId="77777777" w:rsidR="00E15F46" w:rsidRPr="00680735" w:rsidRDefault="00E15F46" w:rsidP="00D6731B">
            <w:pPr>
              <w:pStyle w:val="TAL"/>
              <w:rPr>
                <w:ins w:id="918" w:author="CR#0004r4" w:date="2021-06-28T13:12:00Z"/>
              </w:rPr>
            </w:pPr>
            <w:ins w:id="919" w:author="CR#0004r4" w:date="2021-06-28T13:12:00Z">
              <w:r w:rsidRPr="00680735">
                <w:t>n/a</w:t>
              </w:r>
            </w:ins>
          </w:p>
        </w:tc>
        <w:tc>
          <w:tcPr>
            <w:tcW w:w="1416" w:type="dxa"/>
          </w:tcPr>
          <w:p w14:paraId="536D0C90" w14:textId="77777777" w:rsidR="00E15F46" w:rsidRPr="00680735" w:rsidRDefault="00E15F46" w:rsidP="00AC62BC">
            <w:pPr>
              <w:pStyle w:val="TAL"/>
              <w:rPr>
                <w:ins w:id="920" w:author="CR#0004r4" w:date="2021-06-28T13:12:00Z"/>
              </w:rPr>
            </w:pPr>
            <w:ins w:id="921" w:author="CR#0004r4" w:date="2021-06-28T13:12:00Z">
              <w:r w:rsidRPr="00680735">
                <w:t>n/a</w:t>
              </w:r>
            </w:ins>
          </w:p>
        </w:tc>
        <w:tc>
          <w:tcPr>
            <w:tcW w:w="2688" w:type="dxa"/>
          </w:tcPr>
          <w:p w14:paraId="1987C403" w14:textId="77777777" w:rsidR="00E15F46" w:rsidRPr="00680735" w:rsidRDefault="00E15F46">
            <w:pPr>
              <w:pStyle w:val="TAL"/>
              <w:rPr>
                <w:ins w:id="922" w:author="CR#0004r4" w:date="2021-06-28T13:12:00Z"/>
                <w:lang w:val="en-US"/>
              </w:rPr>
              <w:pPrChange w:id="923" w:author="CR#0004r4" w:date="2021-06-28T13:38:00Z">
                <w:pPr>
                  <w:pStyle w:val="TAL"/>
                  <w:spacing w:line="256" w:lineRule="auto"/>
                </w:pPr>
              </w:pPrChange>
            </w:pPr>
            <w:ins w:id="924" w:author="CR#0004r4" w:date="2021-06-28T13:12:00Z">
              <w:r w:rsidRPr="00680735">
                <w:rPr>
                  <w:lang w:val="en-US"/>
                </w:rPr>
                <w:t>the signaling is per band but is only expected for a band where shared spectrum channel access must be used</w:t>
              </w:r>
            </w:ins>
          </w:p>
        </w:tc>
        <w:tc>
          <w:tcPr>
            <w:tcW w:w="1907" w:type="dxa"/>
          </w:tcPr>
          <w:p w14:paraId="08775673" w14:textId="77777777" w:rsidR="00E15F46" w:rsidRPr="00680735" w:rsidRDefault="00E15F46" w:rsidP="002071B2">
            <w:pPr>
              <w:pStyle w:val="TAL"/>
              <w:rPr>
                <w:ins w:id="925" w:author="CR#0004r4" w:date="2021-06-28T13:12:00Z"/>
              </w:rPr>
            </w:pPr>
            <w:ins w:id="926" w:author="CR#0004r4" w:date="2021-06-28T13:12:00Z">
              <w:r w:rsidRPr="00680735">
                <w:t xml:space="preserve">Optional with capability </w:t>
              </w:r>
              <w:proofErr w:type="spellStart"/>
              <w:r w:rsidRPr="00680735">
                <w:t>signaling</w:t>
              </w:r>
              <w:proofErr w:type="spellEnd"/>
            </w:ins>
          </w:p>
          <w:p w14:paraId="653C2575" w14:textId="77777777" w:rsidR="00E15F46" w:rsidRPr="00680735" w:rsidRDefault="00E15F46" w:rsidP="002071B2">
            <w:pPr>
              <w:pStyle w:val="TAL"/>
              <w:rPr>
                <w:ins w:id="927" w:author="CR#0004r4" w:date="2021-06-28T13:12:00Z"/>
              </w:rPr>
            </w:pPr>
          </w:p>
          <w:p w14:paraId="4F75F5BC" w14:textId="77777777" w:rsidR="00E15F46" w:rsidRPr="00680735" w:rsidRDefault="00E15F46" w:rsidP="00362591">
            <w:pPr>
              <w:pStyle w:val="TAL"/>
              <w:rPr>
                <w:ins w:id="928" w:author="CR#0004r4" w:date="2021-06-28T13:12:00Z"/>
              </w:rPr>
            </w:pPr>
          </w:p>
        </w:tc>
      </w:tr>
      <w:tr w:rsidR="006703D0" w:rsidRPr="00680735" w14:paraId="22718F3C" w14:textId="77777777" w:rsidTr="005F03D6">
        <w:trPr>
          <w:ins w:id="929" w:author="CR#0004r4" w:date="2021-06-28T13:12:00Z"/>
        </w:trPr>
        <w:tc>
          <w:tcPr>
            <w:tcW w:w="1077" w:type="dxa"/>
          </w:tcPr>
          <w:p w14:paraId="554750C8" w14:textId="77777777" w:rsidR="00E15F46" w:rsidRPr="00680735" w:rsidRDefault="00E15F46" w:rsidP="002071B2">
            <w:pPr>
              <w:pStyle w:val="TAL"/>
              <w:rPr>
                <w:ins w:id="930" w:author="CR#0004r4" w:date="2021-06-28T13:12:00Z"/>
              </w:rPr>
            </w:pPr>
          </w:p>
        </w:tc>
        <w:tc>
          <w:tcPr>
            <w:tcW w:w="903" w:type="dxa"/>
          </w:tcPr>
          <w:p w14:paraId="2BF2E964" w14:textId="77777777" w:rsidR="00E15F46" w:rsidRPr="00680735" w:rsidRDefault="00E15F46" w:rsidP="002071B2">
            <w:pPr>
              <w:pStyle w:val="TAL"/>
              <w:rPr>
                <w:ins w:id="931" w:author="CR#0004r4" w:date="2021-06-28T13:12:00Z"/>
              </w:rPr>
            </w:pPr>
            <w:ins w:id="932" w:author="CR#0004r4" w:date="2021-06-28T13:12:00Z">
              <w:r w:rsidRPr="00680735">
                <w:t>10-29</w:t>
              </w:r>
            </w:ins>
          </w:p>
        </w:tc>
        <w:tc>
          <w:tcPr>
            <w:tcW w:w="1966" w:type="dxa"/>
          </w:tcPr>
          <w:p w14:paraId="20F067EA" w14:textId="77777777" w:rsidR="00E15F46" w:rsidRPr="00680735" w:rsidRDefault="00E15F46" w:rsidP="00362591">
            <w:pPr>
              <w:pStyle w:val="TAL"/>
              <w:rPr>
                <w:ins w:id="933" w:author="CR#0004r4" w:date="2021-06-28T13:12:00Z"/>
                <w:lang w:val="en-US"/>
              </w:rPr>
            </w:pPr>
            <w:ins w:id="934" w:author="CR#0004r4" w:date="2021-06-28T13:12:00Z">
              <w:r w:rsidRPr="00680735">
                <w:rPr>
                  <w:lang w:val="en-US"/>
                </w:rPr>
                <w:t>Support available RB set indicator field in DCI 2_0</w:t>
              </w:r>
            </w:ins>
          </w:p>
        </w:tc>
        <w:tc>
          <w:tcPr>
            <w:tcW w:w="2084" w:type="dxa"/>
          </w:tcPr>
          <w:p w14:paraId="41CF3388" w14:textId="77777777" w:rsidR="00E15F46" w:rsidRPr="00680735" w:rsidRDefault="00E15F46">
            <w:pPr>
              <w:pStyle w:val="TAL"/>
              <w:rPr>
                <w:ins w:id="935" w:author="CR#0004r4" w:date="2021-06-28T13:12:00Z"/>
              </w:rPr>
              <w:pPrChange w:id="936" w:author="CR#0004r4" w:date="2021-06-28T13:38:00Z">
                <w:pPr>
                  <w:pStyle w:val="TAL"/>
                  <w:ind w:left="360" w:hanging="360"/>
                </w:pPr>
              </w:pPrChange>
            </w:pPr>
            <w:ins w:id="937" w:author="CR#0004r4" w:date="2021-06-28T13:12:00Z">
              <w:r w:rsidRPr="00680735">
                <w:t>Support monitoring DCI 2_0 to read availableRB-Sets-r16</w:t>
              </w:r>
            </w:ins>
          </w:p>
        </w:tc>
        <w:tc>
          <w:tcPr>
            <w:tcW w:w="1257" w:type="dxa"/>
          </w:tcPr>
          <w:p w14:paraId="44F8B2BC" w14:textId="77777777" w:rsidR="00E15F46" w:rsidRPr="00680735" w:rsidRDefault="00E15F46" w:rsidP="002071B2">
            <w:pPr>
              <w:pStyle w:val="TAL"/>
              <w:rPr>
                <w:ins w:id="938" w:author="CR#0004r4" w:date="2021-06-28T13:12:00Z"/>
              </w:rPr>
            </w:pPr>
          </w:p>
        </w:tc>
        <w:tc>
          <w:tcPr>
            <w:tcW w:w="3908" w:type="dxa"/>
          </w:tcPr>
          <w:p w14:paraId="13EDB755" w14:textId="0A20763F" w:rsidR="00E15F46" w:rsidRPr="00680735" w:rsidRDefault="00E15F46" w:rsidP="002071B2">
            <w:pPr>
              <w:pStyle w:val="TAL"/>
              <w:rPr>
                <w:ins w:id="939" w:author="CR#0004r4" w:date="2021-06-28T13:12:00Z"/>
                <w:i/>
                <w:iCs/>
              </w:rPr>
            </w:pPr>
            <w:ins w:id="940" w:author="CR#0004r4" w:date="2021-06-28T13:12:00Z">
              <w:r w:rsidRPr="00680735">
                <w:rPr>
                  <w:i/>
                  <w:iCs/>
                </w:rPr>
                <w:t>dci-AvailableRB-Set-r16</w:t>
              </w:r>
            </w:ins>
          </w:p>
        </w:tc>
        <w:tc>
          <w:tcPr>
            <w:tcW w:w="3758" w:type="dxa"/>
          </w:tcPr>
          <w:p w14:paraId="219EF3F9" w14:textId="77777777" w:rsidR="00E15F46" w:rsidRPr="00680735" w:rsidRDefault="00E15F46" w:rsidP="00362591">
            <w:pPr>
              <w:pStyle w:val="TAL"/>
              <w:rPr>
                <w:ins w:id="941" w:author="CR#0004r4" w:date="2021-06-28T13:12:00Z"/>
                <w:i/>
                <w:iCs/>
              </w:rPr>
            </w:pPr>
            <w:ins w:id="942" w:author="CR#0004r4" w:date="2021-06-28T13:12:00Z">
              <w:r w:rsidRPr="00680735">
                <w:rPr>
                  <w:i/>
                  <w:iCs/>
                </w:rPr>
                <w:t>SharedSpectrumChAccessParamsPerBand-r16</w:t>
              </w:r>
            </w:ins>
          </w:p>
        </w:tc>
        <w:tc>
          <w:tcPr>
            <w:tcW w:w="1416" w:type="dxa"/>
          </w:tcPr>
          <w:p w14:paraId="6A0264DB" w14:textId="77777777" w:rsidR="00E15F46" w:rsidRPr="00680735" w:rsidRDefault="00E15F46" w:rsidP="00D6731B">
            <w:pPr>
              <w:pStyle w:val="TAL"/>
              <w:rPr>
                <w:ins w:id="943" w:author="CR#0004r4" w:date="2021-06-28T13:12:00Z"/>
              </w:rPr>
            </w:pPr>
            <w:ins w:id="944" w:author="CR#0004r4" w:date="2021-06-28T13:12:00Z">
              <w:r w:rsidRPr="00680735">
                <w:t>n/a</w:t>
              </w:r>
            </w:ins>
          </w:p>
        </w:tc>
        <w:tc>
          <w:tcPr>
            <w:tcW w:w="1416" w:type="dxa"/>
          </w:tcPr>
          <w:p w14:paraId="78E417BF" w14:textId="77777777" w:rsidR="00E15F46" w:rsidRPr="00680735" w:rsidRDefault="00E15F46" w:rsidP="00AC62BC">
            <w:pPr>
              <w:pStyle w:val="TAL"/>
              <w:rPr>
                <w:ins w:id="945" w:author="CR#0004r4" w:date="2021-06-28T13:12:00Z"/>
              </w:rPr>
            </w:pPr>
            <w:ins w:id="946" w:author="CR#0004r4" w:date="2021-06-28T13:12:00Z">
              <w:r w:rsidRPr="00680735">
                <w:t>n/a</w:t>
              </w:r>
            </w:ins>
          </w:p>
        </w:tc>
        <w:tc>
          <w:tcPr>
            <w:tcW w:w="2688" w:type="dxa"/>
          </w:tcPr>
          <w:p w14:paraId="616FF3B2" w14:textId="77777777" w:rsidR="00E15F46" w:rsidRPr="00680735" w:rsidRDefault="00E15F46">
            <w:pPr>
              <w:pStyle w:val="TAL"/>
              <w:rPr>
                <w:ins w:id="947" w:author="CR#0004r4" w:date="2021-06-28T13:12:00Z"/>
                <w:lang w:val="en-US"/>
              </w:rPr>
              <w:pPrChange w:id="948" w:author="CR#0004r4" w:date="2021-06-28T13:38:00Z">
                <w:pPr>
                  <w:pStyle w:val="TAL"/>
                  <w:spacing w:line="256" w:lineRule="auto"/>
                </w:pPr>
              </w:pPrChange>
            </w:pPr>
            <w:ins w:id="949" w:author="CR#0004r4" w:date="2021-06-28T13:12:00Z">
              <w:r w:rsidRPr="00680735">
                <w:rPr>
                  <w:lang w:val="en-US"/>
                </w:rPr>
                <w:t>the signaling is per band but is only expected for a band where shared spectrum channel access must be used</w:t>
              </w:r>
            </w:ins>
          </w:p>
        </w:tc>
        <w:tc>
          <w:tcPr>
            <w:tcW w:w="1907" w:type="dxa"/>
          </w:tcPr>
          <w:p w14:paraId="1EE4D081" w14:textId="77777777" w:rsidR="00E15F46" w:rsidRPr="00680735" w:rsidRDefault="00E15F46" w:rsidP="002071B2">
            <w:pPr>
              <w:pStyle w:val="TAL"/>
              <w:rPr>
                <w:ins w:id="950" w:author="CR#0004r4" w:date="2021-06-28T13:12:00Z"/>
              </w:rPr>
            </w:pPr>
            <w:ins w:id="951" w:author="CR#0004r4" w:date="2021-06-28T13:12:00Z">
              <w:r w:rsidRPr="00680735">
                <w:t xml:space="preserve">Optional with capability </w:t>
              </w:r>
              <w:proofErr w:type="spellStart"/>
              <w:r w:rsidRPr="00680735">
                <w:t>signaling</w:t>
              </w:r>
              <w:proofErr w:type="spellEnd"/>
            </w:ins>
          </w:p>
          <w:p w14:paraId="4B1F9A5D" w14:textId="77777777" w:rsidR="00E15F46" w:rsidRPr="00680735" w:rsidRDefault="00E15F46" w:rsidP="002071B2">
            <w:pPr>
              <w:pStyle w:val="TAL"/>
              <w:rPr>
                <w:ins w:id="952" w:author="CR#0004r4" w:date="2021-06-28T13:12:00Z"/>
              </w:rPr>
            </w:pPr>
          </w:p>
          <w:p w14:paraId="1671AFCA" w14:textId="77777777" w:rsidR="00E15F46" w:rsidRPr="00680735" w:rsidRDefault="00E15F46" w:rsidP="00362591">
            <w:pPr>
              <w:pStyle w:val="TAL"/>
              <w:rPr>
                <w:ins w:id="953" w:author="CR#0004r4" w:date="2021-06-28T13:12:00Z"/>
              </w:rPr>
            </w:pPr>
          </w:p>
        </w:tc>
      </w:tr>
      <w:tr w:rsidR="006703D0" w:rsidRPr="00680735" w14:paraId="71A94E66" w14:textId="77777777" w:rsidTr="005F03D6">
        <w:trPr>
          <w:ins w:id="954" w:author="CR#0004r4" w:date="2021-06-28T13:12:00Z"/>
        </w:trPr>
        <w:tc>
          <w:tcPr>
            <w:tcW w:w="1077" w:type="dxa"/>
          </w:tcPr>
          <w:p w14:paraId="7990A2C5" w14:textId="77777777" w:rsidR="00E15F46" w:rsidRPr="00680735" w:rsidRDefault="00E15F46" w:rsidP="002071B2">
            <w:pPr>
              <w:pStyle w:val="TAL"/>
              <w:rPr>
                <w:ins w:id="955" w:author="CR#0004r4" w:date="2021-06-28T13:12:00Z"/>
              </w:rPr>
            </w:pPr>
          </w:p>
        </w:tc>
        <w:tc>
          <w:tcPr>
            <w:tcW w:w="903" w:type="dxa"/>
          </w:tcPr>
          <w:p w14:paraId="3CC165B0" w14:textId="77777777" w:rsidR="00E15F46" w:rsidRPr="00680735" w:rsidRDefault="00E15F46" w:rsidP="002071B2">
            <w:pPr>
              <w:pStyle w:val="TAL"/>
              <w:rPr>
                <w:ins w:id="956" w:author="CR#0004r4" w:date="2021-06-28T13:12:00Z"/>
              </w:rPr>
            </w:pPr>
            <w:ins w:id="957" w:author="CR#0004r4" w:date="2021-06-28T13:12:00Z">
              <w:r w:rsidRPr="00680735">
                <w:t>10-30</w:t>
              </w:r>
            </w:ins>
          </w:p>
        </w:tc>
        <w:tc>
          <w:tcPr>
            <w:tcW w:w="1966" w:type="dxa"/>
          </w:tcPr>
          <w:p w14:paraId="6266F02B" w14:textId="77777777" w:rsidR="00E15F46" w:rsidRPr="00680735" w:rsidRDefault="00E15F46" w:rsidP="00362591">
            <w:pPr>
              <w:pStyle w:val="TAL"/>
              <w:rPr>
                <w:ins w:id="958" w:author="CR#0004r4" w:date="2021-06-28T13:12:00Z"/>
                <w:lang w:val="en-US"/>
              </w:rPr>
            </w:pPr>
            <w:ins w:id="959" w:author="CR#0004r4" w:date="2021-06-28T13:12:00Z">
              <w:r w:rsidRPr="00680735">
                <w:rPr>
                  <w:lang w:val="en-US"/>
                </w:rPr>
                <w:t>Support channel occupancy duration indicator field in DCI 2_0</w:t>
              </w:r>
            </w:ins>
          </w:p>
        </w:tc>
        <w:tc>
          <w:tcPr>
            <w:tcW w:w="2084" w:type="dxa"/>
          </w:tcPr>
          <w:p w14:paraId="22189CA8" w14:textId="77777777" w:rsidR="00E15F46" w:rsidRPr="00680735" w:rsidRDefault="00E15F46">
            <w:pPr>
              <w:pStyle w:val="TAL"/>
              <w:rPr>
                <w:ins w:id="960" w:author="CR#0004r4" w:date="2021-06-28T13:12:00Z"/>
              </w:rPr>
              <w:pPrChange w:id="961" w:author="CR#0004r4" w:date="2021-06-28T13:38:00Z">
                <w:pPr>
                  <w:pStyle w:val="TAL"/>
                  <w:ind w:left="360" w:hanging="360"/>
                </w:pPr>
              </w:pPrChange>
            </w:pPr>
            <w:ins w:id="962" w:author="CR#0004r4" w:date="2021-06-28T13:12:00Z">
              <w:r w:rsidRPr="00680735">
                <w:t>Support monitoring DCI 2_0 to read COT duration</w:t>
              </w:r>
            </w:ins>
          </w:p>
        </w:tc>
        <w:tc>
          <w:tcPr>
            <w:tcW w:w="1257" w:type="dxa"/>
          </w:tcPr>
          <w:p w14:paraId="253E9640" w14:textId="77777777" w:rsidR="00E15F46" w:rsidRPr="00680735" w:rsidRDefault="00E15F46" w:rsidP="002071B2">
            <w:pPr>
              <w:pStyle w:val="TAL"/>
              <w:rPr>
                <w:ins w:id="963" w:author="CR#0004r4" w:date="2021-06-28T13:12:00Z"/>
              </w:rPr>
            </w:pPr>
          </w:p>
        </w:tc>
        <w:tc>
          <w:tcPr>
            <w:tcW w:w="3908" w:type="dxa"/>
          </w:tcPr>
          <w:p w14:paraId="6D16D815" w14:textId="63115CAF" w:rsidR="00E15F46" w:rsidRPr="00680735" w:rsidRDefault="00E15F46" w:rsidP="002071B2">
            <w:pPr>
              <w:pStyle w:val="TAL"/>
              <w:rPr>
                <w:ins w:id="964" w:author="CR#0004r4" w:date="2021-06-28T13:12:00Z"/>
                <w:i/>
                <w:iCs/>
              </w:rPr>
            </w:pPr>
            <w:ins w:id="965" w:author="CR#0004r4" w:date="2021-06-28T13:12:00Z">
              <w:r w:rsidRPr="00680735">
                <w:rPr>
                  <w:i/>
                  <w:iCs/>
                </w:rPr>
                <w:t>dci-ChOccupancyDuration-r16</w:t>
              </w:r>
            </w:ins>
          </w:p>
        </w:tc>
        <w:tc>
          <w:tcPr>
            <w:tcW w:w="3758" w:type="dxa"/>
          </w:tcPr>
          <w:p w14:paraId="206C9EBC" w14:textId="77777777" w:rsidR="00E15F46" w:rsidRPr="00680735" w:rsidRDefault="00E15F46" w:rsidP="00362591">
            <w:pPr>
              <w:pStyle w:val="TAL"/>
              <w:rPr>
                <w:ins w:id="966" w:author="CR#0004r4" w:date="2021-06-28T13:12:00Z"/>
                <w:i/>
                <w:iCs/>
              </w:rPr>
            </w:pPr>
            <w:ins w:id="967" w:author="CR#0004r4" w:date="2021-06-28T13:12:00Z">
              <w:r w:rsidRPr="00680735">
                <w:rPr>
                  <w:i/>
                  <w:iCs/>
                </w:rPr>
                <w:t>SharedSpectrumChAccessParamsPerBand-r16</w:t>
              </w:r>
            </w:ins>
          </w:p>
        </w:tc>
        <w:tc>
          <w:tcPr>
            <w:tcW w:w="1416" w:type="dxa"/>
          </w:tcPr>
          <w:p w14:paraId="02124494" w14:textId="77777777" w:rsidR="00E15F46" w:rsidRPr="00680735" w:rsidRDefault="00E15F46" w:rsidP="00D6731B">
            <w:pPr>
              <w:pStyle w:val="TAL"/>
              <w:rPr>
                <w:ins w:id="968" w:author="CR#0004r4" w:date="2021-06-28T13:12:00Z"/>
              </w:rPr>
            </w:pPr>
            <w:ins w:id="969" w:author="CR#0004r4" w:date="2021-06-28T13:12:00Z">
              <w:r w:rsidRPr="00680735">
                <w:t>n/a</w:t>
              </w:r>
            </w:ins>
          </w:p>
        </w:tc>
        <w:tc>
          <w:tcPr>
            <w:tcW w:w="1416" w:type="dxa"/>
          </w:tcPr>
          <w:p w14:paraId="11DD90AD" w14:textId="77777777" w:rsidR="00E15F46" w:rsidRPr="00680735" w:rsidRDefault="00E15F46" w:rsidP="00AC62BC">
            <w:pPr>
              <w:pStyle w:val="TAL"/>
              <w:rPr>
                <w:ins w:id="970" w:author="CR#0004r4" w:date="2021-06-28T13:12:00Z"/>
              </w:rPr>
            </w:pPr>
            <w:ins w:id="971" w:author="CR#0004r4" w:date="2021-06-28T13:12:00Z">
              <w:r w:rsidRPr="00680735">
                <w:t>n/a</w:t>
              </w:r>
            </w:ins>
          </w:p>
        </w:tc>
        <w:tc>
          <w:tcPr>
            <w:tcW w:w="2688" w:type="dxa"/>
          </w:tcPr>
          <w:p w14:paraId="7C03E515" w14:textId="77777777" w:rsidR="00E15F46" w:rsidRPr="00680735" w:rsidRDefault="00E15F46">
            <w:pPr>
              <w:pStyle w:val="TAL"/>
              <w:rPr>
                <w:ins w:id="972" w:author="CR#0004r4" w:date="2021-06-28T13:12:00Z"/>
                <w:lang w:val="en-US"/>
              </w:rPr>
              <w:pPrChange w:id="973" w:author="CR#0004r4" w:date="2021-06-28T13:38:00Z">
                <w:pPr>
                  <w:pStyle w:val="TAL"/>
                  <w:spacing w:line="256" w:lineRule="auto"/>
                </w:pPr>
              </w:pPrChange>
            </w:pPr>
            <w:ins w:id="974" w:author="CR#0004r4" w:date="2021-06-28T13:12:00Z">
              <w:r w:rsidRPr="00680735">
                <w:rPr>
                  <w:lang w:val="en-US"/>
                </w:rPr>
                <w:t>the signaling is per band but is only expected for a band where shared spectrum channel access must be used</w:t>
              </w:r>
            </w:ins>
          </w:p>
        </w:tc>
        <w:tc>
          <w:tcPr>
            <w:tcW w:w="1907" w:type="dxa"/>
          </w:tcPr>
          <w:p w14:paraId="3C785C3A" w14:textId="77777777" w:rsidR="00E15F46" w:rsidRPr="00680735" w:rsidRDefault="00E15F46" w:rsidP="002071B2">
            <w:pPr>
              <w:pStyle w:val="TAL"/>
              <w:rPr>
                <w:ins w:id="975" w:author="CR#0004r4" w:date="2021-06-28T13:12:00Z"/>
              </w:rPr>
            </w:pPr>
            <w:ins w:id="976" w:author="CR#0004r4" w:date="2021-06-28T13:12:00Z">
              <w:r w:rsidRPr="00680735">
                <w:t xml:space="preserve">Optional with capability </w:t>
              </w:r>
              <w:proofErr w:type="spellStart"/>
              <w:r w:rsidRPr="00680735">
                <w:t>signaling</w:t>
              </w:r>
              <w:proofErr w:type="spellEnd"/>
            </w:ins>
          </w:p>
          <w:p w14:paraId="7076F1D0" w14:textId="77777777" w:rsidR="00E15F46" w:rsidRPr="00680735" w:rsidRDefault="00E15F46" w:rsidP="002071B2">
            <w:pPr>
              <w:pStyle w:val="TAL"/>
              <w:rPr>
                <w:ins w:id="977" w:author="CR#0004r4" w:date="2021-06-28T13:12:00Z"/>
              </w:rPr>
            </w:pPr>
          </w:p>
          <w:p w14:paraId="1E27A31D" w14:textId="77777777" w:rsidR="00E15F46" w:rsidRPr="00680735" w:rsidRDefault="00E15F46" w:rsidP="00362591">
            <w:pPr>
              <w:pStyle w:val="TAL"/>
              <w:rPr>
                <w:ins w:id="978" w:author="CR#0004r4" w:date="2021-06-28T13:12:00Z"/>
              </w:rPr>
            </w:pPr>
          </w:p>
        </w:tc>
      </w:tr>
      <w:tr w:rsidR="006703D0" w:rsidRPr="00680735" w14:paraId="5D5EE8DD" w14:textId="77777777" w:rsidTr="005F03D6">
        <w:trPr>
          <w:ins w:id="979" w:author="CR#0004r4" w:date="2021-06-28T13:12:00Z"/>
        </w:trPr>
        <w:tc>
          <w:tcPr>
            <w:tcW w:w="1077" w:type="dxa"/>
          </w:tcPr>
          <w:p w14:paraId="0731881C" w14:textId="77777777" w:rsidR="00E15F46" w:rsidRPr="00680735" w:rsidRDefault="00E15F46" w:rsidP="002071B2">
            <w:pPr>
              <w:pStyle w:val="TAL"/>
              <w:rPr>
                <w:ins w:id="980" w:author="CR#0004r4" w:date="2021-06-28T13:12:00Z"/>
              </w:rPr>
            </w:pPr>
          </w:p>
        </w:tc>
        <w:tc>
          <w:tcPr>
            <w:tcW w:w="903" w:type="dxa"/>
          </w:tcPr>
          <w:p w14:paraId="123F40C3" w14:textId="77777777" w:rsidR="00E15F46" w:rsidRPr="00680735" w:rsidRDefault="00E15F46" w:rsidP="002071B2">
            <w:pPr>
              <w:pStyle w:val="TAL"/>
              <w:rPr>
                <w:ins w:id="981" w:author="CR#0004r4" w:date="2021-06-28T13:12:00Z"/>
              </w:rPr>
            </w:pPr>
            <w:ins w:id="982" w:author="CR#0004r4" w:date="2021-06-28T13:12:00Z">
              <w:r w:rsidRPr="00680735">
                <w:t>10-8</w:t>
              </w:r>
            </w:ins>
          </w:p>
        </w:tc>
        <w:tc>
          <w:tcPr>
            <w:tcW w:w="1966" w:type="dxa"/>
          </w:tcPr>
          <w:p w14:paraId="1FA44139" w14:textId="77777777" w:rsidR="00E15F46" w:rsidRPr="00680735" w:rsidRDefault="00E15F46" w:rsidP="00362591">
            <w:pPr>
              <w:pStyle w:val="TAL"/>
              <w:rPr>
                <w:ins w:id="983" w:author="CR#0004r4" w:date="2021-06-28T13:12:00Z"/>
                <w:lang w:val="en-US"/>
              </w:rPr>
            </w:pPr>
            <w:ins w:id="984" w:author="CR#0004r4" w:date="2021-06-28T13:12:00Z">
              <w:r w:rsidRPr="00680735">
                <w:rPr>
                  <w:lang w:val="en-US"/>
                </w:rPr>
                <w:t>Type B PDSCH length {3, 5, 6, 8, 9, 10, 11, 12, 13} without DMRS shift due to CRS collision</w:t>
              </w:r>
            </w:ins>
          </w:p>
        </w:tc>
        <w:tc>
          <w:tcPr>
            <w:tcW w:w="2084" w:type="dxa"/>
          </w:tcPr>
          <w:p w14:paraId="7B66ED03" w14:textId="77777777" w:rsidR="00E15F46" w:rsidRPr="00680735" w:rsidRDefault="00E15F46">
            <w:pPr>
              <w:pStyle w:val="TAL"/>
              <w:rPr>
                <w:ins w:id="985" w:author="CR#0004r4" w:date="2021-06-28T13:12:00Z"/>
              </w:rPr>
              <w:pPrChange w:id="986" w:author="CR#0004r4" w:date="2021-06-28T13:38:00Z">
                <w:pPr>
                  <w:pStyle w:val="TAL"/>
                  <w:ind w:left="360" w:hanging="360"/>
                </w:pPr>
              </w:pPrChange>
            </w:pPr>
            <w:ins w:id="987" w:author="CR#0004r4" w:date="2021-06-28T13:12:00Z">
              <w:r w:rsidRPr="00680735">
                <w:t>Type B PDSCH length {3, 5, 6, 8, 9, 10, 11, 12, 13} without DMRS shift due to CRS collision</w:t>
              </w:r>
            </w:ins>
          </w:p>
        </w:tc>
        <w:tc>
          <w:tcPr>
            <w:tcW w:w="1257" w:type="dxa"/>
          </w:tcPr>
          <w:p w14:paraId="369F8CF8" w14:textId="77777777" w:rsidR="00E15F46" w:rsidRPr="00680735" w:rsidRDefault="00E15F46" w:rsidP="002071B2">
            <w:pPr>
              <w:pStyle w:val="TAL"/>
              <w:rPr>
                <w:ins w:id="988" w:author="CR#0004r4" w:date="2021-06-28T13:12:00Z"/>
              </w:rPr>
            </w:pPr>
            <w:ins w:id="989" w:author="CR#0004r4" w:date="2021-06-28T13:12:00Z">
              <w:r w:rsidRPr="00680735">
                <w:rPr>
                  <w:rFonts w:eastAsia="MS Mincho"/>
                </w:rPr>
                <w:t>5-6a</w:t>
              </w:r>
            </w:ins>
          </w:p>
        </w:tc>
        <w:tc>
          <w:tcPr>
            <w:tcW w:w="3908" w:type="dxa"/>
          </w:tcPr>
          <w:p w14:paraId="21EFC9C2" w14:textId="22A2B073" w:rsidR="00E15F46" w:rsidRPr="00680735" w:rsidRDefault="00E15F46" w:rsidP="002071B2">
            <w:pPr>
              <w:pStyle w:val="TAL"/>
              <w:rPr>
                <w:ins w:id="990" w:author="CR#0004r4" w:date="2021-06-28T13:12:00Z"/>
                <w:i/>
                <w:iCs/>
              </w:rPr>
            </w:pPr>
            <w:ins w:id="991" w:author="CR#0004r4" w:date="2021-06-28T13:12:00Z">
              <w:r w:rsidRPr="00680735">
                <w:rPr>
                  <w:i/>
                  <w:iCs/>
                </w:rPr>
                <w:t>typeB-PDSCH-length-r16</w:t>
              </w:r>
            </w:ins>
          </w:p>
        </w:tc>
        <w:tc>
          <w:tcPr>
            <w:tcW w:w="3758" w:type="dxa"/>
          </w:tcPr>
          <w:p w14:paraId="071BCBC8" w14:textId="77777777" w:rsidR="00E15F46" w:rsidRPr="00680735" w:rsidRDefault="00E15F46" w:rsidP="00362591">
            <w:pPr>
              <w:pStyle w:val="TAL"/>
              <w:rPr>
                <w:ins w:id="992" w:author="CR#0004r4" w:date="2021-06-28T13:12:00Z"/>
                <w:i/>
                <w:iCs/>
              </w:rPr>
            </w:pPr>
            <w:ins w:id="993" w:author="CR#0004r4" w:date="2021-06-28T13:12:00Z">
              <w:r w:rsidRPr="00680735">
                <w:rPr>
                  <w:rFonts w:eastAsia="MS Mincho"/>
                  <w:i/>
                  <w:iCs/>
                </w:rPr>
                <w:t>SharedSpectrumChAccessParamsPerBand-r16</w:t>
              </w:r>
            </w:ins>
          </w:p>
        </w:tc>
        <w:tc>
          <w:tcPr>
            <w:tcW w:w="1416" w:type="dxa"/>
          </w:tcPr>
          <w:p w14:paraId="506562E4" w14:textId="77777777" w:rsidR="00E15F46" w:rsidRPr="00680735" w:rsidRDefault="00E15F46" w:rsidP="00D6731B">
            <w:pPr>
              <w:pStyle w:val="TAL"/>
              <w:rPr>
                <w:ins w:id="994" w:author="CR#0004r4" w:date="2021-06-28T13:12:00Z"/>
              </w:rPr>
            </w:pPr>
            <w:ins w:id="995" w:author="CR#0004r4" w:date="2021-06-28T13:12:00Z">
              <w:r w:rsidRPr="00680735">
                <w:t>n/a</w:t>
              </w:r>
            </w:ins>
          </w:p>
        </w:tc>
        <w:tc>
          <w:tcPr>
            <w:tcW w:w="1416" w:type="dxa"/>
          </w:tcPr>
          <w:p w14:paraId="5C8F973F" w14:textId="77777777" w:rsidR="00E15F46" w:rsidRPr="00680735" w:rsidRDefault="00E15F46" w:rsidP="00AC62BC">
            <w:pPr>
              <w:pStyle w:val="TAL"/>
              <w:rPr>
                <w:ins w:id="996" w:author="CR#0004r4" w:date="2021-06-28T13:12:00Z"/>
              </w:rPr>
            </w:pPr>
            <w:ins w:id="997" w:author="CR#0004r4" w:date="2021-06-28T13:12:00Z">
              <w:r w:rsidRPr="00680735">
                <w:t>n/a</w:t>
              </w:r>
            </w:ins>
          </w:p>
        </w:tc>
        <w:tc>
          <w:tcPr>
            <w:tcW w:w="2688" w:type="dxa"/>
          </w:tcPr>
          <w:p w14:paraId="0BAA449A" w14:textId="77777777" w:rsidR="00E15F46" w:rsidRPr="00680735" w:rsidRDefault="00E15F46">
            <w:pPr>
              <w:pStyle w:val="TAL"/>
              <w:rPr>
                <w:ins w:id="998" w:author="CR#0004r4" w:date="2021-06-28T13:12:00Z"/>
                <w:lang w:val="en-US"/>
              </w:rPr>
              <w:pPrChange w:id="999" w:author="CR#0004r4" w:date="2021-06-28T13:38:00Z">
                <w:pPr>
                  <w:pStyle w:val="TAL"/>
                  <w:spacing w:line="256" w:lineRule="auto"/>
                </w:pPr>
              </w:pPrChange>
            </w:pPr>
            <w:ins w:id="1000" w:author="CR#0004r4" w:date="2021-06-28T13:12:00Z">
              <w:r w:rsidRPr="00680735">
                <w:rPr>
                  <w:lang w:val="en-US"/>
                </w:rPr>
                <w:t>Note length 9/10 with DMRS shift due to CRS collision are already covered by 14-2</w:t>
              </w:r>
            </w:ins>
          </w:p>
        </w:tc>
        <w:tc>
          <w:tcPr>
            <w:tcW w:w="1907" w:type="dxa"/>
          </w:tcPr>
          <w:p w14:paraId="1E166CF6" w14:textId="77777777" w:rsidR="00E15F46" w:rsidRPr="00680735" w:rsidRDefault="00E15F46" w:rsidP="002071B2">
            <w:pPr>
              <w:pStyle w:val="TAL"/>
              <w:rPr>
                <w:ins w:id="1001" w:author="CR#0004r4" w:date="2021-06-28T13:12:00Z"/>
              </w:rPr>
            </w:pPr>
            <w:ins w:id="1002" w:author="CR#0004r4" w:date="2021-06-28T13:12:00Z">
              <w:r w:rsidRPr="00680735">
                <w:t>Optional with capability signalling</w:t>
              </w:r>
            </w:ins>
          </w:p>
        </w:tc>
      </w:tr>
      <w:tr w:rsidR="006703D0" w:rsidRPr="00680735" w14:paraId="435499FF" w14:textId="77777777" w:rsidTr="005F03D6">
        <w:trPr>
          <w:ins w:id="1003" w:author="CR#0004r4" w:date="2021-06-28T13:12:00Z"/>
        </w:trPr>
        <w:tc>
          <w:tcPr>
            <w:tcW w:w="1077" w:type="dxa"/>
          </w:tcPr>
          <w:p w14:paraId="1D185BC6" w14:textId="77777777" w:rsidR="00E15F46" w:rsidRPr="00680735" w:rsidRDefault="00E15F46" w:rsidP="002071B2">
            <w:pPr>
              <w:pStyle w:val="TAL"/>
              <w:rPr>
                <w:ins w:id="1004" w:author="CR#0004r4" w:date="2021-06-28T13:12:00Z"/>
              </w:rPr>
            </w:pPr>
          </w:p>
        </w:tc>
        <w:tc>
          <w:tcPr>
            <w:tcW w:w="903" w:type="dxa"/>
          </w:tcPr>
          <w:p w14:paraId="4A858D93" w14:textId="77777777" w:rsidR="00E15F46" w:rsidRPr="00680735" w:rsidRDefault="00E15F46" w:rsidP="002071B2">
            <w:pPr>
              <w:pStyle w:val="TAL"/>
              <w:rPr>
                <w:ins w:id="1005" w:author="CR#0004r4" w:date="2021-06-28T13:12:00Z"/>
              </w:rPr>
            </w:pPr>
            <w:ins w:id="1006" w:author="CR#0004r4" w:date="2021-06-28T13:12:00Z">
              <w:r w:rsidRPr="00680735">
                <w:t>10-9</w:t>
              </w:r>
            </w:ins>
          </w:p>
        </w:tc>
        <w:tc>
          <w:tcPr>
            <w:tcW w:w="1966" w:type="dxa"/>
          </w:tcPr>
          <w:p w14:paraId="009527A8" w14:textId="77777777" w:rsidR="00E15F46" w:rsidRPr="00680735" w:rsidRDefault="00E15F46" w:rsidP="00362591">
            <w:pPr>
              <w:pStyle w:val="TAL"/>
              <w:rPr>
                <w:ins w:id="1007" w:author="CR#0004r4" w:date="2021-06-28T13:12:00Z"/>
                <w:lang w:val="en-US"/>
              </w:rPr>
            </w:pPr>
            <w:ins w:id="1008" w:author="CR#0004r4" w:date="2021-06-28T13:12:00Z">
              <w:r w:rsidRPr="00680735">
                <w:rPr>
                  <w:lang w:val="en-US"/>
                </w:rPr>
                <w:t>Search space set group switching with DCI 2_0 monitoring</w:t>
              </w:r>
            </w:ins>
          </w:p>
        </w:tc>
        <w:tc>
          <w:tcPr>
            <w:tcW w:w="2084" w:type="dxa"/>
          </w:tcPr>
          <w:p w14:paraId="751F170B" w14:textId="77777777" w:rsidR="00E15F46" w:rsidRPr="00680735" w:rsidRDefault="00E15F46">
            <w:pPr>
              <w:pStyle w:val="TAL"/>
              <w:rPr>
                <w:ins w:id="1009" w:author="CR#0004r4" w:date="2021-06-28T13:12:00Z"/>
              </w:rPr>
              <w:pPrChange w:id="1010" w:author="CR#0004r4" w:date="2021-06-28T13:38:00Z">
                <w:pPr>
                  <w:pStyle w:val="TAL"/>
                  <w:ind w:left="360" w:hanging="360"/>
                </w:pPr>
              </w:pPrChange>
            </w:pPr>
            <w:ins w:id="1011" w:author="CR#0004r4" w:date="2021-06-28T13:12:00Z">
              <w:r w:rsidRPr="00680735">
                <w:t>1. Two groups of search space sets</w:t>
              </w:r>
            </w:ins>
          </w:p>
          <w:p w14:paraId="44C3F7FC" w14:textId="77777777" w:rsidR="00E15F46" w:rsidRPr="00680735" w:rsidRDefault="00E15F46">
            <w:pPr>
              <w:pStyle w:val="TAL"/>
              <w:rPr>
                <w:ins w:id="1012" w:author="CR#0004r4" w:date="2021-06-28T13:12:00Z"/>
              </w:rPr>
              <w:pPrChange w:id="1013" w:author="CR#0004r4" w:date="2021-06-28T13:38:00Z">
                <w:pPr>
                  <w:pStyle w:val="TAL"/>
                  <w:ind w:left="360" w:hanging="360"/>
                </w:pPr>
              </w:pPrChange>
            </w:pPr>
            <w:ins w:id="1014" w:author="CR#0004r4" w:date="2021-06-28T13:12:00Z">
              <w:r w:rsidRPr="00680735">
                <w:t xml:space="preserve">2. Monitor DCI 2_0 with a search space set switching field </w:t>
              </w:r>
            </w:ins>
          </w:p>
          <w:p w14:paraId="2D0D4EA6" w14:textId="77777777" w:rsidR="00E15F46" w:rsidRPr="00680735" w:rsidRDefault="00E15F46">
            <w:pPr>
              <w:pStyle w:val="TAL"/>
              <w:rPr>
                <w:ins w:id="1015" w:author="CR#0004r4" w:date="2021-06-28T13:12:00Z"/>
              </w:rPr>
              <w:pPrChange w:id="1016" w:author="CR#0004r4" w:date="2021-06-28T13:38:00Z">
                <w:pPr>
                  <w:pStyle w:val="TAL"/>
                  <w:ind w:left="360" w:hanging="360"/>
                </w:pPr>
              </w:pPrChange>
            </w:pPr>
            <w:ins w:id="1017" w:author="CR#0004r4" w:date="2021-06-28T13:12:00Z">
              <w:r w:rsidRPr="00680735">
                <w:t xml:space="preserve">3. Support switching the search space set group with PDCCH decoding in group 1 </w:t>
              </w:r>
            </w:ins>
          </w:p>
          <w:p w14:paraId="728EF072" w14:textId="77777777" w:rsidR="00E15F46" w:rsidRPr="00680735" w:rsidRDefault="00E15F46">
            <w:pPr>
              <w:pStyle w:val="TAL"/>
              <w:rPr>
                <w:ins w:id="1018" w:author="CR#0004r4" w:date="2021-06-28T13:12:00Z"/>
              </w:rPr>
              <w:pPrChange w:id="1019" w:author="CR#0004r4" w:date="2021-06-28T13:38:00Z">
                <w:pPr>
                  <w:pStyle w:val="TAL"/>
                  <w:ind w:left="360" w:hanging="360"/>
                </w:pPr>
              </w:pPrChange>
            </w:pPr>
            <w:ins w:id="1020" w:author="CR#0004r4" w:date="2021-06-28T13:12:00Z">
              <w:r w:rsidRPr="00680735">
                <w:t>4. Support a timer to switch back to original search space set group</w:t>
              </w:r>
            </w:ins>
          </w:p>
          <w:p w14:paraId="70AB43D1" w14:textId="77777777" w:rsidR="00E15F46" w:rsidRPr="00680735" w:rsidRDefault="00E15F46">
            <w:pPr>
              <w:pStyle w:val="TAL"/>
              <w:rPr>
                <w:ins w:id="1021" w:author="CR#0004r4" w:date="2021-06-28T13:12:00Z"/>
              </w:rPr>
              <w:pPrChange w:id="1022" w:author="CR#0004r4" w:date="2021-06-28T13:38:00Z">
                <w:pPr>
                  <w:pStyle w:val="TAL"/>
                  <w:ind w:left="360" w:hanging="360"/>
                </w:pPr>
              </w:pPrChange>
            </w:pPr>
            <w:ins w:id="1023" w:author="CR#0004r4" w:date="2021-06-28T13:12:00Z">
              <w:r w:rsidRPr="00680735">
                <w:t>5. Monitor DCI 2_0 for channel occupancy time and use the end of channel occupancy time to switch back to the original search space set group</w:t>
              </w:r>
            </w:ins>
          </w:p>
        </w:tc>
        <w:tc>
          <w:tcPr>
            <w:tcW w:w="1257" w:type="dxa"/>
          </w:tcPr>
          <w:p w14:paraId="7555933F" w14:textId="77777777" w:rsidR="00E15F46" w:rsidRPr="00680735" w:rsidRDefault="00E15F46" w:rsidP="002071B2">
            <w:pPr>
              <w:pStyle w:val="TAL"/>
              <w:rPr>
                <w:ins w:id="1024" w:author="CR#0004r4" w:date="2021-06-28T13:12:00Z"/>
                <w:rFonts w:eastAsia="MS Mincho"/>
              </w:rPr>
            </w:pPr>
          </w:p>
        </w:tc>
        <w:tc>
          <w:tcPr>
            <w:tcW w:w="3908" w:type="dxa"/>
          </w:tcPr>
          <w:p w14:paraId="6EFECE7F" w14:textId="77777777" w:rsidR="00E15F46" w:rsidRPr="00680735" w:rsidRDefault="00E15F46" w:rsidP="002071B2">
            <w:pPr>
              <w:pStyle w:val="TAL"/>
              <w:rPr>
                <w:ins w:id="1025" w:author="CR#0004r4" w:date="2021-06-28T13:12:00Z"/>
                <w:i/>
                <w:iCs/>
              </w:rPr>
            </w:pPr>
            <w:ins w:id="1026" w:author="CR#0004r4" w:date="2021-06-28T13:12:00Z">
              <w:r w:rsidRPr="00680735">
                <w:rPr>
                  <w:i/>
                  <w:iCs/>
                </w:rPr>
                <w:t>searchSpaceSetGroupSwitchingwithDCI-r16</w:t>
              </w:r>
            </w:ins>
          </w:p>
        </w:tc>
        <w:tc>
          <w:tcPr>
            <w:tcW w:w="3758" w:type="dxa"/>
          </w:tcPr>
          <w:p w14:paraId="4044CCA8" w14:textId="77777777" w:rsidR="00E15F46" w:rsidRPr="00680735" w:rsidRDefault="00E15F46" w:rsidP="00362591">
            <w:pPr>
              <w:pStyle w:val="TAL"/>
              <w:rPr>
                <w:ins w:id="1027" w:author="CR#0004r4" w:date="2021-06-28T13:12:00Z"/>
                <w:rFonts w:eastAsia="MS Mincho"/>
                <w:i/>
                <w:iCs/>
              </w:rPr>
            </w:pPr>
            <w:ins w:id="1028" w:author="CR#0004r4" w:date="2021-06-28T13:12:00Z">
              <w:r w:rsidRPr="00680735">
                <w:rPr>
                  <w:rFonts w:eastAsia="MS Mincho"/>
                  <w:i/>
                  <w:iCs/>
                </w:rPr>
                <w:t>SharedSpectrumChAccessParamsPerBand-r16</w:t>
              </w:r>
            </w:ins>
          </w:p>
        </w:tc>
        <w:tc>
          <w:tcPr>
            <w:tcW w:w="1416" w:type="dxa"/>
          </w:tcPr>
          <w:p w14:paraId="2A6C1FE0" w14:textId="77777777" w:rsidR="00E15F46" w:rsidRPr="00680735" w:rsidRDefault="00E15F46" w:rsidP="00D6731B">
            <w:pPr>
              <w:pStyle w:val="TAL"/>
              <w:rPr>
                <w:ins w:id="1029" w:author="CR#0004r4" w:date="2021-06-28T13:12:00Z"/>
              </w:rPr>
            </w:pPr>
            <w:ins w:id="1030" w:author="CR#0004r4" w:date="2021-06-28T13:12:00Z">
              <w:r w:rsidRPr="00680735">
                <w:t>n/a</w:t>
              </w:r>
            </w:ins>
          </w:p>
        </w:tc>
        <w:tc>
          <w:tcPr>
            <w:tcW w:w="1416" w:type="dxa"/>
          </w:tcPr>
          <w:p w14:paraId="110F9BDC" w14:textId="77777777" w:rsidR="00E15F46" w:rsidRPr="00680735" w:rsidRDefault="00E15F46" w:rsidP="00AC62BC">
            <w:pPr>
              <w:pStyle w:val="TAL"/>
              <w:rPr>
                <w:ins w:id="1031" w:author="CR#0004r4" w:date="2021-06-28T13:12:00Z"/>
              </w:rPr>
            </w:pPr>
            <w:ins w:id="1032" w:author="CR#0004r4" w:date="2021-06-28T13:12:00Z">
              <w:r w:rsidRPr="00680735">
                <w:t>n/a</w:t>
              </w:r>
            </w:ins>
          </w:p>
        </w:tc>
        <w:tc>
          <w:tcPr>
            <w:tcW w:w="2688" w:type="dxa"/>
          </w:tcPr>
          <w:p w14:paraId="1EDB0557" w14:textId="77777777" w:rsidR="00E15F46" w:rsidRPr="00680735" w:rsidRDefault="00E15F46">
            <w:pPr>
              <w:pStyle w:val="TAL"/>
              <w:rPr>
                <w:ins w:id="1033" w:author="CR#0004r4" w:date="2021-06-28T13:12:00Z"/>
                <w:lang w:val="en-US"/>
              </w:rPr>
              <w:pPrChange w:id="1034" w:author="CR#0004r4" w:date="2021-06-28T13:38:00Z">
                <w:pPr>
                  <w:pStyle w:val="TAL"/>
                  <w:spacing w:line="256" w:lineRule="auto"/>
                </w:pPr>
              </w:pPrChange>
            </w:pPr>
            <w:ins w:id="1035" w:author="CR#0004r4" w:date="2021-06-28T13:12:00Z">
              <w:r w:rsidRPr="00680735">
                <w:rPr>
                  <w:lang w:val="en-US"/>
                </w:rPr>
                <w:t>Being configured with two groups of search spaces, and switch between them. Some search space sets can be configured in both groups.</w:t>
              </w:r>
            </w:ins>
          </w:p>
          <w:p w14:paraId="536899D8" w14:textId="77777777" w:rsidR="00E15F46" w:rsidRPr="00680735" w:rsidRDefault="00E15F46">
            <w:pPr>
              <w:pStyle w:val="TAL"/>
              <w:rPr>
                <w:ins w:id="1036" w:author="CR#0004r4" w:date="2021-06-28T13:12:00Z"/>
                <w:lang w:val="en-US"/>
              </w:rPr>
              <w:pPrChange w:id="1037" w:author="CR#0004r4" w:date="2021-06-28T13:38:00Z">
                <w:pPr>
                  <w:pStyle w:val="TAL"/>
                  <w:spacing w:line="256" w:lineRule="auto"/>
                </w:pPr>
              </w:pPrChange>
            </w:pPr>
          </w:p>
          <w:p w14:paraId="6EE2D8FE" w14:textId="77777777" w:rsidR="00E15F46" w:rsidRPr="00680735" w:rsidRDefault="00E15F46">
            <w:pPr>
              <w:pStyle w:val="TAL"/>
              <w:rPr>
                <w:ins w:id="1038" w:author="CR#0004r4" w:date="2021-06-28T13:12:00Z"/>
                <w:lang w:val="en-US"/>
              </w:rPr>
              <w:pPrChange w:id="1039" w:author="CR#0004r4" w:date="2021-06-28T13:38:00Z">
                <w:pPr>
                  <w:pStyle w:val="TAL"/>
                  <w:spacing w:line="256" w:lineRule="auto"/>
                </w:pPr>
              </w:pPrChange>
            </w:pPr>
            <w:ins w:id="1040" w:author="CR#0004r4" w:date="2021-06-28T13:12:00Z">
              <w:r w:rsidRPr="00680735">
                <w:rPr>
                  <w:lang w:val="en-US"/>
                </w:rPr>
                <w:t>the signaling is per band but is only expected for a band where shared spectrum channel access must be used</w:t>
              </w:r>
            </w:ins>
          </w:p>
        </w:tc>
        <w:tc>
          <w:tcPr>
            <w:tcW w:w="1907" w:type="dxa"/>
          </w:tcPr>
          <w:p w14:paraId="0FAB8D33" w14:textId="77777777" w:rsidR="00E15F46" w:rsidRPr="00680735" w:rsidRDefault="00E15F46" w:rsidP="002071B2">
            <w:pPr>
              <w:pStyle w:val="TAL"/>
              <w:rPr>
                <w:ins w:id="1041" w:author="CR#0004r4" w:date="2021-06-28T13:12:00Z"/>
              </w:rPr>
            </w:pPr>
            <w:ins w:id="1042" w:author="CR#0004r4" w:date="2021-06-28T13:12:00Z">
              <w:r w:rsidRPr="00680735">
                <w:t>Optional with capability signalling</w:t>
              </w:r>
            </w:ins>
          </w:p>
        </w:tc>
      </w:tr>
      <w:tr w:rsidR="006703D0" w:rsidRPr="00680735" w14:paraId="5E3FCCEB" w14:textId="77777777" w:rsidTr="005F03D6">
        <w:trPr>
          <w:ins w:id="1043" w:author="CR#0004r4" w:date="2021-06-28T13:12:00Z"/>
        </w:trPr>
        <w:tc>
          <w:tcPr>
            <w:tcW w:w="1077" w:type="dxa"/>
          </w:tcPr>
          <w:p w14:paraId="1FA49585" w14:textId="77777777" w:rsidR="00E15F46" w:rsidRPr="00680735" w:rsidRDefault="00E15F46" w:rsidP="002071B2">
            <w:pPr>
              <w:pStyle w:val="TAL"/>
              <w:rPr>
                <w:ins w:id="1044" w:author="CR#0004r4" w:date="2021-06-28T13:12:00Z"/>
              </w:rPr>
            </w:pPr>
          </w:p>
        </w:tc>
        <w:tc>
          <w:tcPr>
            <w:tcW w:w="903" w:type="dxa"/>
          </w:tcPr>
          <w:p w14:paraId="0808C68B" w14:textId="77777777" w:rsidR="00E15F46" w:rsidRPr="00680735" w:rsidRDefault="00E15F46" w:rsidP="002071B2">
            <w:pPr>
              <w:pStyle w:val="TAL"/>
              <w:rPr>
                <w:ins w:id="1045" w:author="CR#0004r4" w:date="2021-06-28T13:12:00Z"/>
              </w:rPr>
            </w:pPr>
            <w:ins w:id="1046" w:author="CR#0004r4" w:date="2021-06-28T13:12:00Z">
              <w:r w:rsidRPr="00680735">
                <w:t>10-9b</w:t>
              </w:r>
            </w:ins>
          </w:p>
        </w:tc>
        <w:tc>
          <w:tcPr>
            <w:tcW w:w="1966" w:type="dxa"/>
          </w:tcPr>
          <w:p w14:paraId="53B570F3" w14:textId="77777777" w:rsidR="00E15F46" w:rsidRPr="00680735" w:rsidRDefault="00E15F46" w:rsidP="00362591">
            <w:pPr>
              <w:pStyle w:val="TAL"/>
              <w:rPr>
                <w:ins w:id="1047" w:author="CR#0004r4" w:date="2021-06-28T13:12:00Z"/>
                <w:lang w:val="en-US"/>
              </w:rPr>
            </w:pPr>
            <w:ins w:id="1048" w:author="CR#0004r4" w:date="2021-06-28T13:12:00Z">
              <w:r w:rsidRPr="00680735">
                <w:rPr>
                  <w:lang w:val="en-US"/>
                </w:rPr>
                <w:t>Search space set group switching with implicit PDCCH decoding without DCI 2_0 monitoring</w:t>
              </w:r>
            </w:ins>
          </w:p>
        </w:tc>
        <w:tc>
          <w:tcPr>
            <w:tcW w:w="2084" w:type="dxa"/>
          </w:tcPr>
          <w:p w14:paraId="72BB0BCA" w14:textId="77777777" w:rsidR="00E15F46" w:rsidRPr="00680735" w:rsidRDefault="00E15F46">
            <w:pPr>
              <w:pStyle w:val="TAL"/>
              <w:rPr>
                <w:ins w:id="1049" w:author="CR#0004r4" w:date="2021-06-28T13:12:00Z"/>
              </w:rPr>
              <w:pPrChange w:id="1050" w:author="CR#0004r4" w:date="2021-06-28T13:38:00Z">
                <w:pPr>
                  <w:pStyle w:val="TAL"/>
                  <w:ind w:left="360" w:hanging="360"/>
                </w:pPr>
              </w:pPrChange>
            </w:pPr>
            <w:ins w:id="1051" w:author="CR#0004r4" w:date="2021-06-28T13:12:00Z">
              <w:r w:rsidRPr="00680735">
                <w:t>1. Two groups of search space sets</w:t>
              </w:r>
            </w:ins>
          </w:p>
          <w:p w14:paraId="0CC04BB5" w14:textId="77777777" w:rsidR="00E15F46" w:rsidRPr="00680735" w:rsidRDefault="00E15F46">
            <w:pPr>
              <w:pStyle w:val="TAL"/>
              <w:rPr>
                <w:ins w:id="1052" w:author="CR#0004r4" w:date="2021-06-28T13:12:00Z"/>
              </w:rPr>
              <w:pPrChange w:id="1053" w:author="CR#0004r4" w:date="2021-06-28T13:38:00Z">
                <w:pPr>
                  <w:pStyle w:val="TAL"/>
                  <w:ind w:left="360" w:hanging="360"/>
                </w:pPr>
              </w:pPrChange>
            </w:pPr>
            <w:ins w:id="1054" w:author="CR#0004r4" w:date="2021-06-28T13:12:00Z">
              <w:r w:rsidRPr="00680735">
                <w:t xml:space="preserve">2. Support switching the search space set group with PDCCH decoding in group 1 </w:t>
              </w:r>
            </w:ins>
          </w:p>
          <w:p w14:paraId="48251407" w14:textId="77777777" w:rsidR="00E15F46" w:rsidRPr="00680735" w:rsidRDefault="00E15F46">
            <w:pPr>
              <w:pStyle w:val="TAL"/>
              <w:rPr>
                <w:ins w:id="1055" w:author="CR#0004r4" w:date="2021-06-28T13:12:00Z"/>
              </w:rPr>
              <w:pPrChange w:id="1056" w:author="CR#0004r4" w:date="2021-06-28T13:38:00Z">
                <w:pPr>
                  <w:pStyle w:val="TAL"/>
                  <w:ind w:left="360" w:hanging="360"/>
                </w:pPr>
              </w:pPrChange>
            </w:pPr>
            <w:ins w:id="1057" w:author="CR#0004r4" w:date="2021-06-28T13:12:00Z">
              <w:r w:rsidRPr="00680735">
                <w:t>3. Support a timer to switch back to original search space set group</w:t>
              </w:r>
            </w:ins>
          </w:p>
        </w:tc>
        <w:tc>
          <w:tcPr>
            <w:tcW w:w="1257" w:type="dxa"/>
          </w:tcPr>
          <w:p w14:paraId="517E3000" w14:textId="77777777" w:rsidR="00E15F46" w:rsidRPr="00680735" w:rsidRDefault="00E15F46" w:rsidP="002071B2">
            <w:pPr>
              <w:pStyle w:val="TAL"/>
              <w:rPr>
                <w:ins w:id="1058" w:author="CR#0004r4" w:date="2021-06-28T13:12:00Z"/>
                <w:rFonts w:eastAsia="MS Mincho"/>
              </w:rPr>
            </w:pPr>
          </w:p>
        </w:tc>
        <w:tc>
          <w:tcPr>
            <w:tcW w:w="3908" w:type="dxa"/>
          </w:tcPr>
          <w:p w14:paraId="71045992" w14:textId="77777777" w:rsidR="00E15F46" w:rsidRPr="00680735" w:rsidRDefault="00E15F46" w:rsidP="002071B2">
            <w:pPr>
              <w:pStyle w:val="TAL"/>
              <w:rPr>
                <w:ins w:id="1059" w:author="CR#0004r4" w:date="2021-06-28T13:12:00Z"/>
                <w:i/>
                <w:iCs/>
              </w:rPr>
            </w:pPr>
            <w:ins w:id="1060" w:author="CR#0004r4" w:date="2021-06-28T13:12:00Z">
              <w:r w:rsidRPr="00680735">
                <w:rPr>
                  <w:i/>
                  <w:iCs/>
                </w:rPr>
                <w:t>searchSpaceSetGroupSwitchingwithoutDCI-r16</w:t>
              </w:r>
            </w:ins>
          </w:p>
        </w:tc>
        <w:tc>
          <w:tcPr>
            <w:tcW w:w="3758" w:type="dxa"/>
          </w:tcPr>
          <w:p w14:paraId="4EED339E" w14:textId="77777777" w:rsidR="00E15F46" w:rsidRPr="00680735" w:rsidRDefault="00E15F46" w:rsidP="00362591">
            <w:pPr>
              <w:pStyle w:val="TAL"/>
              <w:rPr>
                <w:ins w:id="1061" w:author="CR#0004r4" w:date="2021-06-28T13:12:00Z"/>
                <w:rFonts w:eastAsia="MS Mincho"/>
                <w:i/>
                <w:iCs/>
              </w:rPr>
            </w:pPr>
            <w:ins w:id="1062" w:author="CR#0004r4" w:date="2021-06-28T13:12:00Z">
              <w:r w:rsidRPr="00680735">
                <w:rPr>
                  <w:rFonts w:eastAsia="MS Mincho"/>
                  <w:i/>
                  <w:iCs/>
                </w:rPr>
                <w:t>SharedSpectrumChAccessParamsPerBand-r16</w:t>
              </w:r>
            </w:ins>
          </w:p>
        </w:tc>
        <w:tc>
          <w:tcPr>
            <w:tcW w:w="1416" w:type="dxa"/>
          </w:tcPr>
          <w:p w14:paraId="7CE21EB8" w14:textId="77777777" w:rsidR="00E15F46" w:rsidRPr="00680735" w:rsidRDefault="00E15F46" w:rsidP="00D6731B">
            <w:pPr>
              <w:pStyle w:val="TAL"/>
              <w:rPr>
                <w:ins w:id="1063" w:author="CR#0004r4" w:date="2021-06-28T13:12:00Z"/>
              </w:rPr>
            </w:pPr>
            <w:ins w:id="1064" w:author="CR#0004r4" w:date="2021-06-28T13:12:00Z">
              <w:r w:rsidRPr="00680735">
                <w:t>n/a</w:t>
              </w:r>
            </w:ins>
          </w:p>
        </w:tc>
        <w:tc>
          <w:tcPr>
            <w:tcW w:w="1416" w:type="dxa"/>
          </w:tcPr>
          <w:p w14:paraId="09C16F62" w14:textId="77777777" w:rsidR="00E15F46" w:rsidRPr="00680735" w:rsidRDefault="00E15F46" w:rsidP="00AC62BC">
            <w:pPr>
              <w:pStyle w:val="TAL"/>
              <w:rPr>
                <w:ins w:id="1065" w:author="CR#0004r4" w:date="2021-06-28T13:12:00Z"/>
              </w:rPr>
            </w:pPr>
            <w:ins w:id="1066" w:author="CR#0004r4" w:date="2021-06-28T13:12:00Z">
              <w:r w:rsidRPr="00680735">
                <w:t>n/a</w:t>
              </w:r>
            </w:ins>
          </w:p>
        </w:tc>
        <w:tc>
          <w:tcPr>
            <w:tcW w:w="2688" w:type="dxa"/>
          </w:tcPr>
          <w:p w14:paraId="5CDAC3DD" w14:textId="77777777" w:rsidR="00E15F46" w:rsidRPr="00680735" w:rsidRDefault="00E15F46">
            <w:pPr>
              <w:pStyle w:val="TAL"/>
              <w:rPr>
                <w:ins w:id="1067" w:author="CR#0004r4" w:date="2021-06-28T13:12:00Z"/>
                <w:lang w:val="en-US"/>
              </w:rPr>
              <w:pPrChange w:id="1068" w:author="CR#0004r4" w:date="2021-06-28T13:38:00Z">
                <w:pPr>
                  <w:pStyle w:val="TAL"/>
                  <w:spacing w:line="256" w:lineRule="auto"/>
                </w:pPr>
              </w:pPrChange>
            </w:pPr>
            <w:ins w:id="1069" w:author="CR#0004r4" w:date="2021-06-28T13:12:00Z">
              <w:r w:rsidRPr="00680735">
                <w:rPr>
                  <w:lang w:val="en-US"/>
                </w:rPr>
                <w:t>Being configured with two groups of search spaces, and switch between them. Some search space sets can be configured in both groups.</w:t>
              </w:r>
            </w:ins>
          </w:p>
          <w:p w14:paraId="4F98D724" w14:textId="77777777" w:rsidR="00E15F46" w:rsidRPr="00680735" w:rsidRDefault="00E15F46">
            <w:pPr>
              <w:pStyle w:val="TAL"/>
              <w:rPr>
                <w:ins w:id="1070" w:author="CR#0004r4" w:date="2021-06-28T13:12:00Z"/>
                <w:lang w:val="en-US"/>
              </w:rPr>
              <w:pPrChange w:id="1071" w:author="CR#0004r4" w:date="2021-06-28T13:38:00Z">
                <w:pPr>
                  <w:pStyle w:val="TAL"/>
                  <w:spacing w:line="256" w:lineRule="auto"/>
                </w:pPr>
              </w:pPrChange>
            </w:pPr>
          </w:p>
          <w:p w14:paraId="35826276" w14:textId="77777777" w:rsidR="00E15F46" w:rsidRPr="00680735" w:rsidRDefault="00E15F46">
            <w:pPr>
              <w:pStyle w:val="TAL"/>
              <w:rPr>
                <w:ins w:id="1072" w:author="CR#0004r4" w:date="2021-06-28T13:12:00Z"/>
                <w:lang w:val="en-US"/>
              </w:rPr>
              <w:pPrChange w:id="1073" w:author="CR#0004r4" w:date="2021-06-28T13:38:00Z">
                <w:pPr>
                  <w:pStyle w:val="TAL"/>
                  <w:spacing w:line="256" w:lineRule="auto"/>
                </w:pPr>
              </w:pPrChange>
            </w:pPr>
            <w:ins w:id="1074" w:author="CR#0004r4" w:date="2021-06-28T13:12:00Z">
              <w:r w:rsidRPr="00680735">
                <w:rPr>
                  <w:lang w:val="en-US"/>
                </w:rPr>
                <w:t>the signaling is per band but is only expected for a band where shared spectrum channel access must be used</w:t>
              </w:r>
            </w:ins>
          </w:p>
        </w:tc>
        <w:tc>
          <w:tcPr>
            <w:tcW w:w="1907" w:type="dxa"/>
          </w:tcPr>
          <w:p w14:paraId="66080F4C" w14:textId="77777777" w:rsidR="00E15F46" w:rsidRPr="00680735" w:rsidRDefault="00E15F46" w:rsidP="002071B2">
            <w:pPr>
              <w:pStyle w:val="TAL"/>
              <w:rPr>
                <w:ins w:id="1075" w:author="CR#0004r4" w:date="2021-06-28T13:12:00Z"/>
              </w:rPr>
            </w:pPr>
            <w:ins w:id="1076" w:author="CR#0004r4" w:date="2021-06-28T13:12:00Z">
              <w:r w:rsidRPr="00680735">
                <w:t>Optional with capability signalling</w:t>
              </w:r>
            </w:ins>
          </w:p>
        </w:tc>
      </w:tr>
      <w:tr w:rsidR="006703D0" w:rsidRPr="00680735" w14:paraId="59BDD266" w14:textId="77777777" w:rsidTr="005F03D6">
        <w:trPr>
          <w:ins w:id="1077" w:author="CR#0004r4" w:date="2021-06-28T13:12:00Z"/>
        </w:trPr>
        <w:tc>
          <w:tcPr>
            <w:tcW w:w="1077" w:type="dxa"/>
          </w:tcPr>
          <w:p w14:paraId="50A54C4E" w14:textId="77777777" w:rsidR="00E15F46" w:rsidRPr="00680735" w:rsidRDefault="00E15F46" w:rsidP="002071B2">
            <w:pPr>
              <w:pStyle w:val="TAL"/>
              <w:rPr>
                <w:ins w:id="1078" w:author="CR#0004r4" w:date="2021-06-28T13:12:00Z"/>
              </w:rPr>
            </w:pPr>
          </w:p>
        </w:tc>
        <w:tc>
          <w:tcPr>
            <w:tcW w:w="903" w:type="dxa"/>
          </w:tcPr>
          <w:p w14:paraId="706D2C9E" w14:textId="77777777" w:rsidR="00E15F46" w:rsidRPr="00680735" w:rsidRDefault="00E15F46" w:rsidP="002071B2">
            <w:pPr>
              <w:pStyle w:val="TAL"/>
              <w:rPr>
                <w:ins w:id="1079" w:author="CR#0004r4" w:date="2021-06-28T13:12:00Z"/>
              </w:rPr>
            </w:pPr>
            <w:ins w:id="1080" w:author="CR#0004r4" w:date="2021-06-28T13:12:00Z">
              <w:r w:rsidRPr="00680735">
                <w:t>10-9c</w:t>
              </w:r>
            </w:ins>
          </w:p>
        </w:tc>
        <w:tc>
          <w:tcPr>
            <w:tcW w:w="1966" w:type="dxa"/>
          </w:tcPr>
          <w:p w14:paraId="275592E6" w14:textId="77777777" w:rsidR="00E15F46" w:rsidRPr="00680735" w:rsidRDefault="00E15F46" w:rsidP="00362591">
            <w:pPr>
              <w:pStyle w:val="TAL"/>
              <w:rPr>
                <w:ins w:id="1081" w:author="CR#0004r4" w:date="2021-06-28T13:12:00Z"/>
                <w:lang w:val="en-US"/>
              </w:rPr>
            </w:pPr>
            <w:ins w:id="1082" w:author="CR#0004r4" w:date="2021-06-28T13:12:00Z">
              <w:r w:rsidRPr="00680735">
                <w:rPr>
                  <w:lang w:val="en-US"/>
                </w:rPr>
                <w:t>Joint search space group switching across multiple cells</w:t>
              </w:r>
            </w:ins>
          </w:p>
        </w:tc>
        <w:tc>
          <w:tcPr>
            <w:tcW w:w="2084" w:type="dxa"/>
          </w:tcPr>
          <w:p w14:paraId="18F151CE" w14:textId="77777777" w:rsidR="00E15F46" w:rsidRPr="00680735" w:rsidRDefault="00E15F46">
            <w:pPr>
              <w:pStyle w:val="TAL"/>
              <w:rPr>
                <w:ins w:id="1083" w:author="CR#0004r4" w:date="2021-06-28T13:12:00Z"/>
              </w:rPr>
              <w:pPrChange w:id="1084" w:author="CR#0004r4" w:date="2021-06-28T13:38:00Z">
                <w:pPr>
                  <w:pStyle w:val="TAL"/>
                  <w:ind w:left="360" w:hanging="360"/>
                </w:pPr>
              </w:pPrChange>
            </w:pPr>
            <w:ins w:id="1085" w:author="CR#0004r4" w:date="2021-06-28T13:12:00Z">
              <w:r w:rsidRPr="00680735">
                <w:t>Configured with a group of cells and switch search space set group jointly over these cells</w:t>
              </w:r>
            </w:ins>
          </w:p>
        </w:tc>
        <w:tc>
          <w:tcPr>
            <w:tcW w:w="1257" w:type="dxa"/>
          </w:tcPr>
          <w:p w14:paraId="7CDC13EA" w14:textId="77777777" w:rsidR="00E15F46" w:rsidRPr="00680735" w:rsidRDefault="00E15F46" w:rsidP="002071B2">
            <w:pPr>
              <w:pStyle w:val="TAL"/>
              <w:rPr>
                <w:ins w:id="1086" w:author="CR#0004r4" w:date="2021-06-28T13:12:00Z"/>
                <w:rFonts w:eastAsia="MS Mincho"/>
              </w:rPr>
            </w:pPr>
            <w:ins w:id="1087" w:author="CR#0004r4" w:date="2021-06-28T13:12:00Z">
              <w:r w:rsidRPr="00680735">
                <w:t>one of {10-9, 10-9b}</w:t>
              </w:r>
            </w:ins>
          </w:p>
        </w:tc>
        <w:tc>
          <w:tcPr>
            <w:tcW w:w="3908" w:type="dxa"/>
          </w:tcPr>
          <w:p w14:paraId="21F4EE2C" w14:textId="77777777" w:rsidR="00E15F46" w:rsidRPr="00680735" w:rsidRDefault="00E15F46" w:rsidP="002071B2">
            <w:pPr>
              <w:pStyle w:val="TAL"/>
              <w:rPr>
                <w:ins w:id="1088" w:author="CR#0004r4" w:date="2021-06-28T13:12:00Z"/>
                <w:i/>
                <w:iCs/>
              </w:rPr>
            </w:pPr>
            <w:ins w:id="1089" w:author="CR#0004r4" w:date="2021-06-28T13:12:00Z">
              <w:r w:rsidRPr="00680735">
                <w:rPr>
                  <w:i/>
                  <w:iCs/>
                </w:rPr>
                <w:t>jointSearchSpaceGroupSwitchingAcrossCells-r16</w:t>
              </w:r>
            </w:ins>
          </w:p>
        </w:tc>
        <w:tc>
          <w:tcPr>
            <w:tcW w:w="3758" w:type="dxa"/>
          </w:tcPr>
          <w:p w14:paraId="4C61D2B1" w14:textId="77777777" w:rsidR="00E15F46" w:rsidRPr="00680735" w:rsidRDefault="00E15F46" w:rsidP="00362591">
            <w:pPr>
              <w:pStyle w:val="TAL"/>
              <w:rPr>
                <w:ins w:id="1090" w:author="CR#0004r4" w:date="2021-06-28T13:12:00Z"/>
                <w:rFonts w:eastAsia="MS Mincho"/>
                <w:i/>
                <w:iCs/>
              </w:rPr>
            </w:pPr>
            <w:ins w:id="1091" w:author="CR#0004r4" w:date="2021-06-28T13:12:00Z">
              <w:r w:rsidRPr="00680735">
                <w:rPr>
                  <w:i/>
                  <w:iCs/>
                </w:rPr>
                <w:t>CA-ParametersNR-v1610</w:t>
              </w:r>
            </w:ins>
          </w:p>
        </w:tc>
        <w:tc>
          <w:tcPr>
            <w:tcW w:w="1416" w:type="dxa"/>
          </w:tcPr>
          <w:p w14:paraId="5FDCBFCB" w14:textId="77777777" w:rsidR="00E15F46" w:rsidRPr="00680735" w:rsidRDefault="00E15F46" w:rsidP="00D6731B">
            <w:pPr>
              <w:pStyle w:val="TAL"/>
              <w:rPr>
                <w:ins w:id="1092" w:author="CR#0004r4" w:date="2021-06-28T13:12:00Z"/>
              </w:rPr>
            </w:pPr>
            <w:ins w:id="1093" w:author="CR#0004r4" w:date="2021-06-28T13:12:00Z">
              <w:r w:rsidRPr="00680735">
                <w:t>n/a</w:t>
              </w:r>
            </w:ins>
          </w:p>
        </w:tc>
        <w:tc>
          <w:tcPr>
            <w:tcW w:w="1416" w:type="dxa"/>
          </w:tcPr>
          <w:p w14:paraId="32B6B360" w14:textId="77777777" w:rsidR="00E15F46" w:rsidRPr="00680735" w:rsidRDefault="00E15F46" w:rsidP="00AC62BC">
            <w:pPr>
              <w:pStyle w:val="TAL"/>
              <w:rPr>
                <w:ins w:id="1094" w:author="CR#0004r4" w:date="2021-06-28T13:12:00Z"/>
              </w:rPr>
            </w:pPr>
            <w:ins w:id="1095" w:author="CR#0004r4" w:date="2021-06-28T13:12:00Z">
              <w:r w:rsidRPr="00680735">
                <w:t>n/a</w:t>
              </w:r>
            </w:ins>
          </w:p>
        </w:tc>
        <w:tc>
          <w:tcPr>
            <w:tcW w:w="2688" w:type="dxa"/>
          </w:tcPr>
          <w:p w14:paraId="260C418B" w14:textId="77777777" w:rsidR="00E15F46" w:rsidRPr="00680735" w:rsidRDefault="00E15F46">
            <w:pPr>
              <w:pStyle w:val="TAL"/>
              <w:rPr>
                <w:ins w:id="1096" w:author="CR#0004r4" w:date="2021-06-28T13:12:00Z"/>
                <w:lang w:val="en-US"/>
              </w:rPr>
              <w:pPrChange w:id="1097" w:author="CR#0004r4" w:date="2021-06-28T13:38:00Z">
                <w:pPr>
                  <w:pStyle w:val="TAL"/>
                  <w:spacing w:line="256" w:lineRule="auto"/>
                </w:pPr>
              </w:pPrChange>
            </w:pPr>
            <w:ins w:id="1098" w:author="CR#0004r4" w:date="2021-06-28T13:12:00Z">
              <w:r w:rsidRPr="00680735">
                <w:rPr>
                  <w:lang w:val="en-US"/>
                </w:rPr>
                <w:t>Without this capability, the UE will switch search space set groups for different cells independently</w:t>
              </w:r>
            </w:ins>
          </w:p>
          <w:p w14:paraId="3F3B38E7" w14:textId="77777777" w:rsidR="00E15F46" w:rsidRPr="00680735" w:rsidRDefault="00E15F46">
            <w:pPr>
              <w:pStyle w:val="TAL"/>
              <w:rPr>
                <w:ins w:id="1099" w:author="CR#0004r4" w:date="2021-06-28T13:12:00Z"/>
                <w:lang w:val="en-US"/>
              </w:rPr>
              <w:pPrChange w:id="1100" w:author="CR#0004r4" w:date="2021-06-28T13:38:00Z">
                <w:pPr>
                  <w:pStyle w:val="TAL"/>
                  <w:spacing w:line="256" w:lineRule="auto"/>
                </w:pPr>
              </w:pPrChange>
            </w:pPr>
          </w:p>
          <w:p w14:paraId="5E02D3BA" w14:textId="77777777" w:rsidR="00E15F46" w:rsidRPr="00680735" w:rsidRDefault="00E15F46">
            <w:pPr>
              <w:pStyle w:val="TAL"/>
              <w:rPr>
                <w:ins w:id="1101" w:author="CR#0004r4" w:date="2021-06-28T13:12:00Z"/>
                <w:lang w:val="en-US"/>
              </w:rPr>
              <w:pPrChange w:id="1102" w:author="CR#0004r4" w:date="2021-06-28T13:38:00Z">
                <w:pPr>
                  <w:pStyle w:val="TAL"/>
                  <w:spacing w:line="256" w:lineRule="auto"/>
                </w:pPr>
              </w:pPrChange>
            </w:pPr>
            <w:ins w:id="1103" w:author="CR#0004r4" w:date="2021-06-28T13:12:00Z">
              <w:r w:rsidRPr="00680735">
                <w:rPr>
                  <w:lang w:val="en-US"/>
                </w:rPr>
                <w:t>the signaling is per band but is only expected for a band where shared spectrum channel access must be used</w:t>
              </w:r>
            </w:ins>
          </w:p>
        </w:tc>
        <w:tc>
          <w:tcPr>
            <w:tcW w:w="1907" w:type="dxa"/>
          </w:tcPr>
          <w:p w14:paraId="2D81704C" w14:textId="77777777" w:rsidR="00E15F46" w:rsidRPr="00680735" w:rsidRDefault="00E15F46" w:rsidP="002071B2">
            <w:pPr>
              <w:pStyle w:val="TAL"/>
              <w:rPr>
                <w:ins w:id="1104" w:author="CR#0004r4" w:date="2021-06-28T13:12:00Z"/>
              </w:rPr>
            </w:pPr>
            <w:ins w:id="1105" w:author="CR#0004r4" w:date="2021-06-28T13:12:00Z">
              <w:r w:rsidRPr="00680735">
                <w:t>Optional with capability signalling</w:t>
              </w:r>
            </w:ins>
          </w:p>
        </w:tc>
      </w:tr>
      <w:tr w:rsidR="006703D0" w:rsidRPr="00680735" w14:paraId="72203B7C" w14:textId="77777777" w:rsidTr="005F03D6">
        <w:trPr>
          <w:ins w:id="1106" w:author="CR#0004r4" w:date="2021-06-28T13:12:00Z"/>
        </w:trPr>
        <w:tc>
          <w:tcPr>
            <w:tcW w:w="1077" w:type="dxa"/>
          </w:tcPr>
          <w:p w14:paraId="623D7522" w14:textId="77777777" w:rsidR="00E15F46" w:rsidRPr="00680735" w:rsidRDefault="00E15F46" w:rsidP="002071B2">
            <w:pPr>
              <w:pStyle w:val="TAL"/>
              <w:rPr>
                <w:ins w:id="1107" w:author="CR#0004r4" w:date="2021-06-28T13:12:00Z"/>
              </w:rPr>
            </w:pPr>
          </w:p>
        </w:tc>
        <w:tc>
          <w:tcPr>
            <w:tcW w:w="903" w:type="dxa"/>
          </w:tcPr>
          <w:p w14:paraId="6AC390A3" w14:textId="77777777" w:rsidR="00E15F46" w:rsidRPr="00680735" w:rsidRDefault="00E15F46" w:rsidP="002071B2">
            <w:pPr>
              <w:pStyle w:val="TAL"/>
              <w:rPr>
                <w:ins w:id="1108" w:author="CR#0004r4" w:date="2021-06-28T13:12:00Z"/>
              </w:rPr>
            </w:pPr>
            <w:ins w:id="1109" w:author="CR#0004r4" w:date="2021-06-28T13:12:00Z">
              <w:r w:rsidRPr="00680735">
                <w:t>10-9d</w:t>
              </w:r>
            </w:ins>
          </w:p>
        </w:tc>
        <w:tc>
          <w:tcPr>
            <w:tcW w:w="1966" w:type="dxa"/>
          </w:tcPr>
          <w:p w14:paraId="6B909DA5" w14:textId="77777777" w:rsidR="00E15F46" w:rsidRPr="00680735" w:rsidRDefault="00E15F46" w:rsidP="00362591">
            <w:pPr>
              <w:pStyle w:val="TAL"/>
              <w:rPr>
                <w:ins w:id="1110" w:author="CR#0004r4" w:date="2021-06-28T13:12:00Z"/>
                <w:lang w:val="en-US"/>
              </w:rPr>
            </w:pPr>
            <w:ins w:id="1111" w:author="CR#0004r4" w:date="2021-06-28T13:12:00Z">
              <w:r w:rsidRPr="00680735">
                <w:rPr>
                  <w:lang w:val="en-US"/>
                </w:rPr>
                <w:t>Support Search space set group switching capability 2</w:t>
              </w:r>
            </w:ins>
          </w:p>
        </w:tc>
        <w:tc>
          <w:tcPr>
            <w:tcW w:w="2084" w:type="dxa"/>
          </w:tcPr>
          <w:p w14:paraId="25FCBA61" w14:textId="77777777" w:rsidR="00E15F46" w:rsidRPr="00680735" w:rsidRDefault="00E15F46">
            <w:pPr>
              <w:pStyle w:val="TAL"/>
              <w:rPr>
                <w:ins w:id="1112" w:author="CR#0004r4" w:date="2021-06-28T13:12:00Z"/>
              </w:rPr>
              <w:pPrChange w:id="1113" w:author="CR#0004r4" w:date="2021-06-28T13:38:00Z">
                <w:pPr>
                  <w:pStyle w:val="TAL"/>
                  <w:ind w:left="360" w:hanging="360"/>
                </w:pPr>
              </w:pPrChange>
            </w:pPr>
            <w:ins w:id="1114" w:author="CR#0004r4" w:date="2021-06-28T13:12:00Z">
              <w:r w:rsidRPr="00680735">
                <w:t>Search space set group switching Capability-2: P=10/12/22 symbols for µ = 0/1/2 SCS</w:t>
              </w:r>
            </w:ins>
          </w:p>
        </w:tc>
        <w:tc>
          <w:tcPr>
            <w:tcW w:w="1257" w:type="dxa"/>
          </w:tcPr>
          <w:p w14:paraId="6B86E364" w14:textId="77777777" w:rsidR="00E15F46" w:rsidRPr="00680735" w:rsidRDefault="00E15F46" w:rsidP="002071B2">
            <w:pPr>
              <w:pStyle w:val="TAL"/>
              <w:rPr>
                <w:ins w:id="1115" w:author="CR#0004r4" w:date="2021-06-28T13:12:00Z"/>
              </w:rPr>
            </w:pPr>
            <w:ins w:id="1116" w:author="CR#0004r4" w:date="2021-06-28T13:12:00Z">
              <w:r w:rsidRPr="00680735">
                <w:t>one of {10-9, 10-9b}</w:t>
              </w:r>
            </w:ins>
          </w:p>
        </w:tc>
        <w:tc>
          <w:tcPr>
            <w:tcW w:w="3908" w:type="dxa"/>
          </w:tcPr>
          <w:p w14:paraId="30CE7076" w14:textId="77777777" w:rsidR="00E15F46" w:rsidRPr="00680735" w:rsidRDefault="00E15F46" w:rsidP="002071B2">
            <w:pPr>
              <w:pStyle w:val="TAL"/>
              <w:rPr>
                <w:ins w:id="1117" w:author="CR#0004r4" w:date="2021-06-28T13:12:00Z"/>
                <w:i/>
                <w:iCs/>
              </w:rPr>
            </w:pPr>
            <w:ins w:id="1118" w:author="CR#0004r4" w:date="2021-06-28T13:12:00Z">
              <w:r w:rsidRPr="00680735">
                <w:rPr>
                  <w:i/>
                  <w:iCs/>
                </w:rPr>
                <w:t>searchSpaceSetGroupSwitchingcapability2-r16</w:t>
              </w:r>
            </w:ins>
          </w:p>
        </w:tc>
        <w:tc>
          <w:tcPr>
            <w:tcW w:w="3758" w:type="dxa"/>
          </w:tcPr>
          <w:p w14:paraId="7ABD1F87" w14:textId="77777777" w:rsidR="00E15F46" w:rsidRPr="00680735" w:rsidRDefault="00E15F46" w:rsidP="00362591">
            <w:pPr>
              <w:pStyle w:val="TAL"/>
              <w:rPr>
                <w:ins w:id="1119" w:author="CR#0004r4" w:date="2021-06-28T13:12:00Z"/>
                <w:i/>
                <w:iCs/>
              </w:rPr>
            </w:pPr>
            <w:ins w:id="1120" w:author="CR#0004r4" w:date="2021-06-28T13:12:00Z">
              <w:r w:rsidRPr="00680735">
                <w:rPr>
                  <w:rFonts w:eastAsia="MS Mincho"/>
                  <w:i/>
                  <w:iCs/>
                </w:rPr>
                <w:t>SharedSpectrumChAccessParamsPerBand-r16</w:t>
              </w:r>
            </w:ins>
          </w:p>
        </w:tc>
        <w:tc>
          <w:tcPr>
            <w:tcW w:w="1416" w:type="dxa"/>
          </w:tcPr>
          <w:p w14:paraId="446F74E1" w14:textId="77777777" w:rsidR="00E15F46" w:rsidRPr="00680735" w:rsidRDefault="00E15F46" w:rsidP="00D6731B">
            <w:pPr>
              <w:pStyle w:val="TAL"/>
              <w:rPr>
                <w:ins w:id="1121" w:author="CR#0004r4" w:date="2021-06-28T13:12:00Z"/>
              </w:rPr>
            </w:pPr>
            <w:ins w:id="1122" w:author="CR#0004r4" w:date="2021-06-28T13:12:00Z">
              <w:r w:rsidRPr="00680735">
                <w:t>n/a</w:t>
              </w:r>
            </w:ins>
          </w:p>
        </w:tc>
        <w:tc>
          <w:tcPr>
            <w:tcW w:w="1416" w:type="dxa"/>
          </w:tcPr>
          <w:p w14:paraId="02E3B8E1" w14:textId="77777777" w:rsidR="00E15F46" w:rsidRPr="00680735" w:rsidRDefault="00E15F46" w:rsidP="00AC62BC">
            <w:pPr>
              <w:pStyle w:val="TAL"/>
              <w:rPr>
                <w:ins w:id="1123" w:author="CR#0004r4" w:date="2021-06-28T13:12:00Z"/>
              </w:rPr>
            </w:pPr>
            <w:ins w:id="1124" w:author="CR#0004r4" w:date="2021-06-28T13:12:00Z">
              <w:r w:rsidRPr="00680735">
                <w:t>n/a</w:t>
              </w:r>
            </w:ins>
          </w:p>
        </w:tc>
        <w:tc>
          <w:tcPr>
            <w:tcW w:w="2688" w:type="dxa"/>
          </w:tcPr>
          <w:p w14:paraId="75383ABF" w14:textId="77777777" w:rsidR="00E15F46" w:rsidRPr="00680735" w:rsidRDefault="00E15F46">
            <w:pPr>
              <w:pStyle w:val="TAL"/>
              <w:rPr>
                <w:ins w:id="1125" w:author="CR#0004r4" w:date="2021-06-28T13:12:00Z"/>
                <w:lang w:val="en-US"/>
              </w:rPr>
              <w:pPrChange w:id="1126" w:author="CR#0004r4" w:date="2021-06-28T13:38:00Z">
                <w:pPr>
                  <w:pStyle w:val="TAL"/>
                  <w:spacing w:line="256" w:lineRule="auto"/>
                </w:pPr>
              </w:pPrChange>
            </w:pPr>
            <w:ins w:id="1127" w:author="CR#0004r4" w:date="2021-06-28T13:12:00Z">
              <w:r w:rsidRPr="00680735">
                <w:rPr>
                  <w:lang w:val="en-US"/>
                </w:rPr>
                <w:t xml:space="preserve">Without this capability, the UE supports search space set group switching capability-1: P=25/25/25 symbols for </w:t>
              </w:r>
              <w:r w:rsidRPr="00680735">
                <w:t>µ</w:t>
              </w:r>
              <w:r w:rsidRPr="00680735">
                <w:rPr>
                  <w:lang w:val="en-US"/>
                </w:rPr>
                <w:t>=0/1/2</w:t>
              </w:r>
            </w:ins>
          </w:p>
          <w:p w14:paraId="09329546" w14:textId="77777777" w:rsidR="00E15F46" w:rsidRPr="00680735" w:rsidRDefault="00E15F46">
            <w:pPr>
              <w:pStyle w:val="TAL"/>
              <w:rPr>
                <w:ins w:id="1128" w:author="CR#0004r4" w:date="2021-06-28T13:12:00Z"/>
                <w:lang w:val="en-US"/>
              </w:rPr>
              <w:pPrChange w:id="1129" w:author="CR#0004r4" w:date="2021-06-28T13:38:00Z">
                <w:pPr>
                  <w:pStyle w:val="TAL"/>
                  <w:spacing w:line="256" w:lineRule="auto"/>
                </w:pPr>
              </w:pPrChange>
            </w:pPr>
          </w:p>
          <w:p w14:paraId="7495476A" w14:textId="77777777" w:rsidR="00E15F46" w:rsidRPr="00680735" w:rsidRDefault="00E15F46">
            <w:pPr>
              <w:pStyle w:val="TAL"/>
              <w:rPr>
                <w:ins w:id="1130" w:author="CR#0004r4" w:date="2021-06-28T13:12:00Z"/>
                <w:lang w:val="en-US"/>
              </w:rPr>
              <w:pPrChange w:id="1131" w:author="CR#0004r4" w:date="2021-06-28T13:38:00Z">
                <w:pPr>
                  <w:pStyle w:val="TAL"/>
                  <w:spacing w:line="256" w:lineRule="auto"/>
                </w:pPr>
              </w:pPrChange>
            </w:pPr>
            <w:ins w:id="1132" w:author="CR#0004r4" w:date="2021-06-28T13:12:00Z">
              <w:r w:rsidRPr="00680735">
                <w:rPr>
                  <w:lang w:val="en-US"/>
                </w:rPr>
                <w:t>the signaling is per band but is only expected for a band where shared spectrum channel access must be used</w:t>
              </w:r>
            </w:ins>
          </w:p>
        </w:tc>
        <w:tc>
          <w:tcPr>
            <w:tcW w:w="1907" w:type="dxa"/>
          </w:tcPr>
          <w:p w14:paraId="1DE19510" w14:textId="77777777" w:rsidR="00E15F46" w:rsidRPr="00680735" w:rsidRDefault="00E15F46" w:rsidP="002071B2">
            <w:pPr>
              <w:pStyle w:val="TAL"/>
              <w:rPr>
                <w:ins w:id="1133" w:author="CR#0004r4" w:date="2021-06-28T13:12:00Z"/>
              </w:rPr>
            </w:pPr>
            <w:ins w:id="1134" w:author="CR#0004r4" w:date="2021-06-28T13:12:00Z">
              <w:r w:rsidRPr="00680735">
                <w:t>Optional with capability signalling</w:t>
              </w:r>
            </w:ins>
          </w:p>
        </w:tc>
      </w:tr>
      <w:tr w:rsidR="006703D0" w:rsidRPr="00680735" w14:paraId="433D2E84" w14:textId="77777777" w:rsidTr="005F03D6">
        <w:trPr>
          <w:ins w:id="1135" w:author="CR#0004r4" w:date="2021-06-28T13:12:00Z"/>
        </w:trPr>
        <w:tc>
          <w:tcPr>
            <w:tcW w:w="1077" w:type="dxa"/>
          </w:tcPr>
          <w:p w14:paraId="5996F87C" w14:textId="77777777" w:rsidR="00E15F46" w:rsidRPr="00680735" w:rsidRDefault="00E15F46" w:rsidP="002071B2">
            <w:pPr>
              <w:pStyle w:val="TAL"/>
              <w:rPr>
                <w:ins w:id="1136" w:author="CR#0004r4" w:date="2021-06-28T13:12:00Z"/>
              </w:rPr>
            </w:pPr>
          </w:p>
        </w:tc>
        <w:tc>
          <w:tcPr>
            <w:tcW w:w="903" w:type="dxa"/>
          </w:tcPr>
          <w:p w14:paraId="0FC79161" w14:textId="77777777" w:rsidR="00E15F46" w:rsidRPr="00680735" w:rsidRDefault="00E15F46" w:rsidP="002071B2">
            <w:pPr>
              <w:pStyle w:val="TAL"/>
              <w:rPr>
                <w:ins w:id="1137" w:author="CR#0004r4" w:date="2021-06-28T13:12:00Z"/>
              </w:rPr>
            </w:pPr>
            <w:ins w:id="1138" w:author="CR#0004r4" w:date="2021-06-28T13:12:00Z">
              <w:r w:rsidRPr="00680735">
                <w:t>10-14</w:t>
              </w:r>
            </w:ins>
          </w:p>
        </w:tc>
        <w:tc>
          <w:tcPr>
            <w:tcW w:w="1966" w:type="dxa"/>
          </w:tcPr>
          <w:p w14:paraId="7620F207" w14:textId="77777777" w:rsidR="00E15F46" w:rsidRPr="00680735" w:rsidRDefault="00E15F46" w:rsidP="00362591">
            <w:pPr>
              <w:pStyle w:val="TAL"/>
              <w:rPr>
                <w:ins w:id="1139" w:author="CR#0004r4" w:date="2021-06-28T13:12:00Z"/>
                <w:lang w:val="en-US"/>
              </w:rPr>
            </w:pPr>
            <w:ins w:id="1140" w:author="CR#0004r4" w:date="2021-06-28T13:12:00Z">
              <w:r w:rsidRPr="00680735">
                <w:rPr>
                  <w:lang w:val="en-US"/>
                </w:rPr>
                <w:t>Non-numerical PDSCH to HARQ-ACK timing</w:t>
              </w:r>
            </w:ins>
          </w:p>
        </w:tc>
        <w:tc>
          <w:tcPr>
            <w:tcW w:w="2084" w:type="dxa"/>
          </w:tcPr>
          <w:p w14:paraId="68F1F4CC" w14:textId="77777777" w:rsidR="00E15F46" w:rsidRPr="00680735" w:rsidRDefault="00E15F46">
            <w:pPr>
              <w:pStyle w:val="TAL"/>
              <w:rPr>
                <w:ins w:id="1141" w:author="CR#0004r4" w:date="2021-06-28T13:12:00Z"/>
              </w:rPr>
              <w:pPrChange w:id="1142" w:author="CR#0004r4" w:date="2021-06-28T13:38:00Z">
                <w:pPr>
                  <w:pStyle w:val="TAL"/>
                  <w:ind w:left="360" w:hanging="360"/>
                </w:pPr>
              </w:pPrChange>
            </w:pPr>
            <w:ins w:id="1143" w:author="CR#0004r4" w:date="2021-06-28T13:12:00Z">
              <w:r w:rsidRPr="00680735">
                <w:t>Support configuration of a value for dl-</w:t>
              </w:r>
              <w:proofErr w:type="spellStart"/>
              <w:r w:rsidRPr="00680735">
                <w:t>DataToUL</w:t>
              </w:r>
              <w:proofErr w:type="spellEnd"/>
              <w:r w:rsidRPr="00680735">
                <w:t>-ACK indicating an inapplicable time to report HARQ ACK</w:t>
              </w:r>
            </w:ins>
          </w:p>
        </w:tc>
        <w:tc>
          <w:tcPr>
            <w:tcW w:w="1257" w:type="dxa"/>
          </w:tcPr>
          <w:p w14:paraId="2549127F" w14:textId="77777777" w:rsidR="00E15F46" w:rsidRPr="00680735" w:rsidRDefault="00E15F46" w:rsidP="002071B2">
            <w:pPr>
              <w:pStyle w:val="TAL"/>
              <w:rPr>
                <w:ins w:id="1144" w:author="CR#0004r4" w:date="2021-06-28T13:12:00Z"/>
              </w:rPr>
            </w:pPr>
          </w:p>
        </w:tc>
        <w:tc>
          <w:tcPr>
            <w:tcW w:w="3908" w:type="dxa"/>
          </w:tcPr>
          <w:p w14:paraId="7F576A8C" w14:textId="377018D6" w:rsidR="00E15F46" w:rsidRPr="00680735" w:rsidRDefault="00E15F46" w:rsidP="002071B2">
            <w:pPr>
              <w:pStyle w:val="TAL"/>
              <w:rPr>
                <w:ins w:id="1145" w:author="CR#0004r4" w:date="2021-06-28T13:12:00Z"/>
                <w:i/>
                <w:iCs/>
              </w:rPr>
            </w:pPr>
            <w:ins w:id="1146" w:author="CR#0004r4" w:date="2021-06-28T13:12:00Z">
              <w:r w:rsidRPr="00680735">
                <w:rPr>
                  <w:i/>
                  <w:iCs/>
                </w:rPr>
                <w:t>non-numericalPDSCH-HARQ-timing-r16</w:t>
              </w:r>
            </w:ins>
          </w:p>
        </w:tc>
        <w:tc>
          <w:tcPr>
            <w:tcW w:w="3758" w:type="dxa"/>
          </w:tcPr>
          <w:p w14:paraId="579F89F3" w14:textId="77777777" w:rsidR="00E15F46" w:rsidRPr="00680735" w:rsidRDefault="00E15F46" w:rsidP="00362591">
            <w:pPr>
              <w:pStyle w:val="TAL"/>
              <w:rPr>
                <w:ins w:id="1147" w:author="CR#0004r4" w:date="2021-06-28T13:12:00Z"/>
                <w:rFonts w:eastAsia="MS Mincho"/>
                <w:i/>
                <w:iCs/>
              </w:rPr>
            </w:pPr>
            <w:ins w:id="1148" w:author="CR#0004r4" w:date="2021-06-28T13:12:00Z">
              <w:r w:rsidRPr="00680735">
                <w:rPr>
                  <w:rFonts w:eastAsia="MS Mincho"/>
                  <w:i/>
                  <w:iCs/>
                </w:rPr>
                <w:t>SharedSpectrumChAccessParamsPerBand-r16</w:t>
              </w:r>
            </w:ins>
          </w:p>
        </w:tc>
        <w:tc>
          <w:tcPr>
            <w:tcW w:w="1416" w:type="dxa"/>
          </w:tcPr>
          <w:p w14:paraId="1E7C0A51" w14:textId="77777777" w:rsidR="00E15F46" w:rsidRPr="00680735" w:rsidRDefault="00E15F46" w:rsidP="00D6731B">
            <w:pPr>
              <w:pStyle w:val="TAL"/>
              <w:rPr>
                <w:ins w:id="1149" w:author="CR#0004r4" w:date="2021-06-28T13:12:00Z"/>
              </w:rPr>
            </w:pPr>
            <w:ins w:id="1150" w:author="CR#0004r4" w:date="2021-06-28T13:12:00Z">
              <w:r w:rsidRPr="00680735">
                <w:t>n/a</w:t>
              </w:r>
            </w:ins>
          </w:p>
        </w:tc>
        <w:tc>
          <w:tcPr>
            <w:tcW w:w="1416" w:type="dxa"/>
          </w:tcPr>
          <w:p w14:paraId="17A49381" w14:textId="77777777" w:rsidR="00E15F46" w:rsidRPr="00680735" w:rsidRDefault="00E15F46" w:rsidP="00AC62BC">
            <w:pPr>
              <w:pStyle w:val="TAL"/>
              <w:rPr>
                <w:ins w:id="1151" w:author="CR#0004r4" w:date="2021-06-28T13:12:00Z"/>
              </w:rPr>
            </w:pPr>
            <w:ins w:id="1152" w:author="CR#0004r4" w:date="2021-06-28T13:12:00Z">
              <w:r w:rsidRPr="00680735">
                <w:t>n/a</w:t>
              </w:r>
            </w:ins>
          </w:p>
        </w:tc>
        <w:tc>
          <w:tcPr>
            <w:tcW w:w="2688" w:type="dxa"/>
          </w:tcPr>
          <w:p w14:paraId="1FBB79AE" w14:textId="77777777" w:rsidR="00E15F46" w:rsidRPr="00680735" w:rsidRDefault="00E15F46">
            <w:pPr>
              <w:pStyle w:val="TAL"/>
              <w:rPr>
                <w:ins w:id="1153" w:author="CR#0004r4" w:date="2021-06-28T13:12:00Z"/>
                <w:lang w:val="en-US"/>
              </w:rPr>
              <w:pPrChange w:id="1154" w:author="CR#0004r4" w:date="2021-06-28T13:38:00Z">
                <w:pPr>
                  <w:pStyle w:val="TAL"/>
                  <w:spacing w:line="256" w:lineRule="auto"/>
                </w:pPr>
              </w:pPrChange>
            </w:pPr>
            <w:ins w:id="1155" w:author="CR#0004r4" w:date="2021-06-28T13:12:00Z">
              <w:r w:rsidRPr="00680735">
                <w:rPr>
                  <w:lang w:val="en-US"/>
                </w:rPr>
                <w:t>If non-numerical K1 value is supported</w:t>
              </w:r>
            </w:ins>
          </w:p>
          <w:p w14:paraId="7637DC6D" w14:textId="77777777" w:rsidR="00E15F46" w:rsidRPr="00680735" w:rsidRDefault="00E15F46">
            <w:pPr>
              <w:pStyle w:val="TAL"/>
              <w:rPr>
                <w:ins w:id="1156" w:author="CR#0004r4" w:date="2021-06-28T13:12:00Z"/>
                <w:lang w:val="en-US"/>
              </w:rPr>
              <w:pPrChange w:id="1157" w:author="CR#0004r4" w:date="2021-06-28T13:38:00Z">
                <w:pPr>
                  <w:pStyle w:val="TAL"/>
                  <w:spacing w:line="256" w:lineRule="auto"/>
                </w:pPr>
              </w:pPrChange>
            </w:pPr>
          </w:p>
          <w:p w14:paraId="58104818" w14:textId="77777777" w:rsidR="00E15F46" w:rsidRPr="00680735" w:rsidRDefault="00E15F46">
            <w:pPr>
              <w:pStyle w:val="TAL"/>
              <w:rPr>
                <w:ins w:id="1158" w:author="CR#0004r4" w:date="2021-06-28T13:12:00Z"/>
                <w:lang w:val="en-US"/>
              </w:rPr>
              <w:pPrChange w:id="1159" w:author="CR#0004r4" w:date="2021-06-28T13:38:00Z">
                <w:pPr>
                  <w:pStyle w:val="TAL"/>
                  <w:spacing w:line="256" w:lineRule="auto"/>
                </w:pPr>
              </w:pPrChange>
            </w:pPr>
            <w:ins w:id="1160" w:author="CR#0004r4" w:date="2021-06-28T13:12:00Z">
              <w:r w:rsidRPr="00680735">
                <w:rPr>
                  <w:lang w:val="en-US"/>
                </w:rPr>
                <w:t>the signaling is per band but is only expected for a band where shared spectrum channel access must be used</w:t>
              </w:r>
            </w:ins>
          </w:p>
        </w:tc>
        <w:tc>
          <w:tcPr>
            <w:tcW w:w="1907" w:type="dxa"/>
          </w:tcPr>
          <w:p w14:paraId="03AA9C5C" w14:textId="77777777" w:rsidR="00E15F46" w:rsidRPr="00680735" w:rsidRDefault="00E15F46" w:rsidP="002071B2">
            <w:pPr>
              <w:pStyle w:val="TAL"/>
              <w:rPr>
                <w:ins w:id="1161" w:author="CR#0004r4" w:date="2021-06-28T13:12:00Z"/>
              </w:rPr>
            </w:pPr>
            <w:ins w:id="1162" w:author="CR#0004r4" w:date="2021-06-28T13:12:00Z">
              <w:r w:rsidRPr="00680735">
                <w:t>Optional with capability signalling</w:t>
              </w:r>
            </w:ins>
          </w:p>
        </w:tc>
      </w:tr>
      <w:tr w:rsidR="006703D0" w:rsidRPr="00680735" w14:paraId="110E2381" w14:textId="77777777" w:rsidTr="005F03D6">
        <w:trPr>
          <w:ins w:id="1163" w:author="CR#0004r4" w:date="2021-06-28T13:12:00Z"/>
        </w:trPr>
        <w:tc>
          <w:tcPr>
            <w:tcW w:w="1077" w:type="dxa"/>
          </w:tcPr>
          <w:p w14:paraId="1D2E6788" w14:textId="77777777" w:rsidR="00E15F46" w:rsidRPr="00680735" w:rsidRDefault="00E15F46" w:rsidP="002071B2">
            <w:pPr>
              <w:pStyle w:val="TAL"/>
              <w:rPr>
                <w:ins w:id="1164" w:author="CR#0004r4" w:date="2021-06-28T13:12:00Z"/>
              </w:rPr>
            </w:pPr>
          </w:p>
        </w:tc>
        <w:tc>
          <w:tcPr>
            <w:tcW w:w="903" w:type="dxa"/>
          </w:tcPr>
          <w:p w14:paraId="18467D43" w14:textId="77777777" w:rsidR="00E15F46" w:rsidRPr="00680735" w:rsidRDefault="00E15F46" w:rsidP="002071B2">
            <w:pPr>
              <w:pStyle w:val="TAL"/>
              <w:rPr>
                <w:ins w:id="1165" w:author="CR#0004r4" w:date="2021-06-28T13:12:00Z"/>
              </w:rPr>
            </w:pPr>
            <w:ins w:id="1166" w:author="CR#0004r4" w:date="2021-06-28T13:12:00Z">
              <w:r w:rsidRPr="00680735">
                <w:t>10-15</w:t>
              </w:r>
            </w:ins>
          </w:p>
        </w:tc>
        <w:tc>
          <w:tcPr>
            <w:tcW w:w="1966" w:type="dxa"/>
          </w:tcPr>
          <w:p w14:paraId="6340374C" w14:textId="77777777" w:rsidR="00E15F46" w:rsidRPr="00680735" w:rsidRDefault="00E15F46" w:rsidP="00362591">
            <w:pPr>
              <w:pStyle w:val="TAL"/>
              <w:rPr>
                <w:ins w:id="1167" w:author="CR#0004r4" w:date="2021-06-28T13:12:00Z"/>
                <w:lang w:val="en-US"/>
              </w:rPr>
            </w:pPr>
            <w:ins w:id="1168" w:author="CR#0004r4" w:date="2021-06-28T13:12:00Z">
              <w:r w:rsidRPr="00680735">
                <w:rPr>
                  <w:lang w:val="en-US"/>
                </w:rPr>
                <w:t>Enhanced dynamic HARQ codebook</w:t>
              </w:r>
            </w:ins>
          </w:p>
        </w:tc>
        <w:tc>
          <w:tcPr>
            <w:tcW w:w="2084" w:type="dxa"/>
          </w:tcPr>
          <w:p w14:paraId="31965526" w14:textId="77777777" w:rsidR="00E15F46" w:rsidRPr="00680735" w:rsidRDefault="00E15F46">
            <w:pPr>
              <w:pStyle w:val="TAL"/>
              <w:rPr>
                <w:ins w:id="1169" w:author="CR#0004r4" w:date="2021-06-28T13:12:00Z"/>
              </w:rPr>
              <w:pPrChange w:id="1170" w:author="CR#0004r4" w:date="2021-06-28T13:38:00Z">
                <w:pPr>
                  <w:pStyle w:val="TAL"/>
                  <w:ind w:left="360" w:hanging="360"/>
                </w:pPr>
              </w:pPrChange>
            </w:pPr>
            <w:ins w:id="1171" w:author="CR#0004r4" w:date="2021-06-28T13:12:00Z">
              <w:r w:rsidRPr="00680735">
                <w:t xml:space="preserve">1. Support of bit fields signalling PDSCH HARQ group index and NFI in DCI 1_1 (configuration of </w:t>
              </w:r>
              <w:proofErr w:type="spellStart"/>
              <w:r w:rsidRPr="00680735">
                <w:t>nfi</w:t>
              </w:r>
              <w:proofErr w:type="spellEnd"/>
              <w:r w:rsidRPr="00680735">
                <w:t>-</w:t>
              </w:r>
              <w:proofErr w:type="spellStart"/>
              <w:r w:rsidRPr="00680735">
                <w:t>TotalDAI</w:t>
              </w:r>
              <w:proofErr w:type="spellEnd"/>
              <w:r w:rsidRPr="00680735">
                <w:t>-Included)</w:t>
              </w:r>
            </w:ins>
          </w:p>
          <w:p w14:paraId="6F4D53EA" w14:textId="77777777" w:rsidR="00E15F46" w:rsidRPr="00680735" w:rsidRDefault="00E15F46">
            <w:pPr>
              <w:pStyle w:val="TAL"/>
              <w:rPr>
                <w:ins w:id="1172" w:author="CR#0004r4" w:date="2021-06-28T13:12:00Z"/>
              </w:rPr>
              <w:pPrChange w:id="1173" w:author="CR#0004r4" w:date="2021-06-28T13:38:00Z">
                <w:pPr>
                  <w:pStyle w:val="TAL"/>
                  <w:ind w:left="360" w:hanging="360"/>
                </w:pPr>
              </w:pPrChange>
            </w:pPr>
            <w:ins w:id="1174" w:author="CR#0004r4" w:date="2021-06-28T13:12:00Z">
              <w:r w:rsidRPr="00680735">
                <w:t>2. Support of bit field in DCI 0_1 for other group total DAI if configured. (configuration of ul-</w:t>
              </w:r>
              <w:proofErr w:type="spellStart"/>
              <w:r w:rsidRPr="00680735">
                <w:t>TotalDAI</w:t>
              </w:r>
              <w:proofErr w:type="spellEnd"/>
              <w:r w:rsidRPr="00680735">
                <w:t>-Included)</w:t>
              </w:r>
            </w:ins>
          </w:p>
          <w:p w14:paraId="0499324B" w14:textId="77777777" w:rsidR="00E15F46" w:rsidRPr="00680735" w:rsidRDefault="00E15F46">
            <w:pPr>
              <w:pStyle w:val="TAL"/>
              <w:rPr>
                <w:ins w:id="1175" w:author="CR#0004r4" w:date="2021-06-28T13:12:00Z"/>
              </w:rPr>
              <w:pPrChange w:id="1176" w:author="CR#0004r4" w:date="2021-06-28T13:38:00Z">
                <w:pPr>
                  <w:pStyle w:val="TAL"/>
                  <w:ind w:left="360" w:hanging="360"/>
                </w:pPr>
              </w:pPrChange>
            </w:pPr>
            <w:ins w:id="1177" w:author="CR#0004r4" w:date="2021-06-28T13:12:00Z">
              <w:r w:rsidRPr="00680735">
                <w:t>3. Support the retransmission of HARQ ACK (</w:t>
              </w:r>
              <w:proofErr w:type="spellStart"/>
              <w:r w:rsidRPr="00680735">
                <w:t>pdsch</w:t>
              </w:r>
              <w:proofErr w:type="spellEnd"/>
              <w:r w:rsidRPr="00680735">
                <w:t>-HARQ-ACK-Codebook = enhancedDynamic-r16)</w:t>
              </w:r>
            </w:ins>
          </w:p>
        </w:tc>
        <w:tc>
          <w:tcPr>
            <w:tcW w:w="1257" w:type="dxa"/>
          </w:tcPr>
          <w:p w14:paraId="042B2B82" w14:textId="77777777" w:rsidR="00E15F46" w:rsidRPr="00680735" w:rsidRDefault="00E15F46" w:rsidP="002071B2">
            <w:pPr>
              <w:pStyle w:val="TAL"/>
              <w:rPr>
                <w:ins w:id="1178" w:author="CR#0004r4" w:date="2021-06-28T13:12:00Z"/>
              </w:rPr>
            </w:pPr>
          </w:p>
        </w:tc>
        <w:tc>
          <w:tcPr>
            <w:tcW w:w="3908" w:type="dxa"/>
          </w:tcPr>
          <w:p w14:paraId="0730DFEA" w14:textId="3CD31752" w:rsidR="00E15F46" w:rsidRPr="00680735" w:rsidRDefault="00E15F46" w:rsidP="002071B2">
            <w:pPr>
              <w:pStyle w:val="TAL"/>
              <w:rPr>
                <w:ins w:id="1179" w:author="CR#0004r4" w:date="2021-06-28T13:12:00Z"/>
                <w:i/>
                <w:iCs/>
              </w:rPr>
            </w:pPr>
            <w:ins w:id="1180" w:author="CR#0004r4" w:date="2021-06-28T13:12:00Z">
              <w:r w:rsidRPr="00680735">
                <w:rPr>
                  <w:i/>
                  <w:iCs/>
                </w:rPr>
                <w:t>enhancedDynamicHARQ-codebook-r16</w:t>
              </w:r>
            </w:ins>
          </w:p>
        </w:tc>
        <w:tc>
          <w:tcPr>
            <w:tcW w:w="3758" w:type="dxa"/>
          </w:tcPr>
          <w:p w14:paraId="790AC4A2" w14:textId="77777777" w:rsidR="00E15F46" w:rsidRPr="00680735" w:rsidRDefault="00E15F46" w:rsidP="00362591">
            <w:pPr>
              <w:pStyle w:val="TAL"/>
              <w:rPr>
                <w:ins w:id="1181" w:author="CR#0004r4" w:date="2021-06-28T13:12:00Z"/>
                <w:rFonts w:eastAsia="MS Mincho"/>
                <w:i/>
                <w:iCs/>
              </w:rPr>
            </w:pPr>
            <w:ins w:id="1182" w:author="CR#0004r4" w:date="2021-06-28T13:12:00Z">
              <w:r w:rsidRPr="00680735">
                <w:rPr>
                  <w:rFonts w:eastAsia="MS Mincho"/>
                  <w:i/>
                  <w:iCs/>
                </w:rPr>
                <w:t>SharedSpectrumChAccessParamsPerBand-r16</w:t>
              </w:r>
            </w:ins>
          </w:p>
        </w:tc>
        <w:tc>
          <w:tcPr>
            <w:tcW w:w="1416" w:type="dxa"/>
          </w:tcPr>
          <w:p w14:paraId="2D2676A2" w14:textId="77777777" w:rsidR="00E15F46" w:rsidRPr="00680735" w:rsidRDefault="00E15F46" w:rsidP="00D6731B">
            <w:pPr>
              <w:pStyle w:val="TAL"/>
              <w:rPr>
                <w:ins w:id="1183" w:author="CR#0004r4" w:date="2021-06-28T13:12:00Z"/>
              </w:rPr>
            </w:pPr>
            <w:ins w:id="1184" w:author="CR#0004r4" w:date="2021-06-28T13:12:00Z">
              <w:r w:rsidRPr="00680735">
                <w:t>n/a</w:t>
              </w:r>
            </w:ins>
          </w:p>
        </w:tc>
        <w:tc>
          <w:tcPr>
            <w:tcW w:w="1416" w:type="dxa"/>
          </w:tcPr>
          <w:p w14:paraId="37A20164" w14:textId="77777777" w:rsidR="00E15F46" w:rsidRPr="00680735" w:rsidRDefault="00E15F46" w:rsidP="00AC62BC">
            <w:pPr>
              <w:pStyle w:val="TAL"/>
              <w:rPr>
                <w:ins w:id="1185" w:author="CR#0004r4" w:date="2021-06-28T13:12:00Z"/>
              </w:rPr>
            </w:pPr>
            <w:ins w:id="1186" w:author="CR#0004r4" w:date="2021-06-28T13:12:00Z">
              <w:r w:rsidRPr="00680735">
                <w:t>n/a</w:t>
              </w:r>
            </w:ins>
          </w:p>
        </w:tc>
        <w:tc>
          <w:tcPr>
            <w:tcW w:w="2688" w:type="dxa"/>
          </w:tcPr>
          <w:p w14:paraId="5D1C1951" w14:textId="77777777" w:rsidR="00E15F46" w:rsidRPr="00680735" w:rsidRDefault="00E15F46">
            <w:pPr>
              <w:pStyle w:val="TAL"/>
              <w:rPr>
                <w:ins w:id="1187" w:author="CR#0004r4" w:date="2021-06-28T13:12:00Z"/>
                <w:lang w:val="en-US"/>
              </w:rPr>
              <w:pPrChange w:id="1188" w:author="CR#0004r4" w:date="2021-06-28T13:38:00Z">
                <w:pPr>
                  <w:pStyle w:val="TAL"/>
                  <w:spacing w:line="256" w:lineRule="auto"/>
                </w:pPr>
              </w:pPrChange>
            </w:pPr>
            <w:ins w:id="1189" w:author="CR#0004r4" w:date="2021-06-28T13:12:00Z">
              <w:r w:rsidRPr="00680735">
                <w:rPr>
                  <w:lang w:val="en-US"/>
                </w:rPr>
                <w:t>Enhanced dynamic HARQ codebook supporting grouping of HARQ ACK and triggering the retransmission of HARQ ACK in each group</w:t>
              </w:r>
            </w:ins>
          </w:p>
          <w:p w14:paraId="1A0416EA" w14:textId="77777777" w:rsidR="00E15F46" w:rsidRPr="00680735" w:rsidRDefault="00E15F46">
            <w:pPr>
              <w:pStyle w:val="TAL"/>
              <w:rPr>
                <w:ins w:id="1190" w:author="CR#0004r4" w:date="2021-06-28T13:12:00Z"/>
                <w:lang w:val="en-US"/>
              </w:rPr>
              <w:pPrChange w:id="1191" w:author="CR#0004r4" w:date="2021-06-28T13:38:00Z">
                <w:pPr>
                  <w:pStyle w:val="TAL"/>
                  <w:spacing w:line="256" w:lineRule="auto"/>
                </w:pPr>
              </w:pPrChange>
            </w:pPr>
          </w:p>
          <w:p w14:paraId="29EFC45C" w14:textId="77777777" w:rsidR="00E15F46" w:rsidRPr="00680735" w:rsidRDefault="00E15F46">
            <w:pPr>
              <w:pStyle w:val="TAL"/>
              <w:rPr>
                <w:ins w:id="1192" w:author="CR#0004r4" w:date="2021-06-28T13:12:00Z"/>
                <w:lang w:val="en-US"/>
              </w:rPr>
              <w:pPrChange w:id="1193" w:author="CR#0004r4" w:date="2021-06-28T13:38:00Z">
                <w:pPr>
                  <w:pStyle w:val="TAL"/>
                  <w:spacing w:line="256" w:lineRule="auto"/>
                </w:pPr>
              </w:pPrChange>
            </w:pPr>
          </w:p>
        </w:tc>
        <w:tc>
          <w:tcPr>
            <w:tcW w:w="1907" w:type="dxa"/>
          </w:tcPr>
          <w:p w14:paraId="6E4CBD7C" w14:textId="77777777" w:rsidR="00E15F46" w:rsidRPr="00680735" w:rsidRDefault="00E15F46" w:rsidP="002071B2">
            <w:pPr>
              <w:pStyle w:val="TAL"/>
              <w:rPr>
                <w:ins w:id="1194" w:author="CR#0004r4" w:date="2021-06-28T13:12:00Z"/>
              </w:rPr>
            </w:pPr>
            <w:ins w:id="1195" w:author="CR#0004r4" w:date="2021-06-28T13:12:00Z">
              <w:r w:rsidRPr="00680735">
                <w:t>Optional with capability signalling</w:t>
              </w:r>
            </w:ins>
          </w:p>
        </w:tc>
      </w:tr>
      <w:tr w:rsidR="006703D0" w:rsidRPr="00680735" w14:paraId="768B1E01" w14:textId="77777777" w:rsidTr="005F03D6">
        <w:trPr>
          <w:ins w:id="1196" w:author="CR#0004r4" w:date="2021-06-28T13:12:00Z"/>
        </w:trPr>
        <w:tc>
          <w:tcPr>
            <w:tcW w:w="1077" w:type="dxa"/>
          </w:tcPr>
          <w:p w14:paraId="6674BD3D" w14:textId="77777777" w:rsidR="00E15F46" w:rsidRPr="00680735" w:rsidRDefault="00E15F46" w:rsidP="002071B2">
            <w:pPr>
              <w:pStyle w:val="TAL"/>
              <w:rPr>
                <w:ins w:id="1197" w:author="CR#0004r4" w:date="2021-06-28T13:12:00Z"/>
              </w:rPr>
            </w:pPr>
          </w:p>
        </w:tc>
        <w:tc>
          <w:tcPr>
            <w:tcW w:w="903" w:type="dxa"/>
          </w:tcPr>
          <w:p w14:paraId="278CC1E6" w14:textId="77777777" w:rsidR="00E15F46" w:rsidRPr="00680735" w:rsidRDefault="00E15F46" w:rsidP="002071B2">
            <w:pPr>
              <w:pStyle w:val="TAL"/>
              <w:rPr>
                <w:ins w:id="1198" w:author="CR#0004r4" w:date="2021-06-28T13:12:00Z"/>
              </w:rPr>
            </w:pPr>
            <w:ins w:id="1199" w:author="CR#0004r4" w:date="2021-06-28T13:12:00Z">
              <w:r w:rsidRPr="00680735">
                <w:t>10-16</w:t>
              </w:r>
            </w:ins>
          </w:p>
        </w:tc>
        <w:tc>
          <w:tcPr>
            <w:tcW w:w="1966" w:type="dxa"/>
          </w:tcPr>
          <w:p w14:paraId="5DF76E3E" w14:textId="77777777" w:rsidR="00E15F46" w:rsidRPr="00680735" w:rsidRDefault="00E15F46" w:rsidP="00362591">
            <w:pPr>
              <w:pStyle w:val="TAL"/>
              <w:rPr>
                <w:ins w:id="1200" w:author="CR#0004r4" w:date="2021-06-28T13:12:00Z"/>
                <w:lang w:val="en-US"/>
              </w:rPr>
            </w:pPr>
            <w:ins w:id="1201" w:author="CR#0004r4" w:date="2021-06-28T13:12:00Z">
              <w:r w:rsidRPr="00680735">
                <w:rPr>
                  <w:lang w:val="en-US"/>
                </w:rPr>
                <w:t>One-shot HARQ ACK feedback</w:t>
              </w:r>
            </w:ins>
          </w:p>
        </w:tc>
        <w:tc>
          <w:tcPr>
            <w:tcW w:w="2084" w:type="dxa"/>
          </w:tcPr>
          <w:p w14:paraId="784D2A9E" w14:textId="68DFFE5C" w:rsidR="00E15F46" w:rsidRPr="00680735" w:rsidRDefault="00061377">
            <w:pPr>
              <w:pStyle w:val="TAL"/>
              <w:rPr>
                <w:ins w:id="1202" w:author="CR#0004r4" w:date="2021-06-28T13:12:00Z"/>
              </w:rPr>
              <w:pPrChange w:id="1203" w:author="CR#0004r4" w:date="2021-06-28T13:38:00Z">
                <w:pPr>
                  <w:pStyle w:val="TAL"/>
                  <w:numPr>
                    <w:numId w:val="26"/>
                  </w:numPr>
                  <w:overflowPunct/>
                  <w:autoSpaceDE/>
                  <w:autoSpaceDN/>
                  <w:adjustRightInd/>
                  <w:ind w:left="360" w:hanging="360"/>
                  <w:textAlignment w:val="auto"/>
                </w:pPr>
              </w:pPrChange>
            </w:pPr>
            <w:ins w:id="1204" w:author="CR#0004r4" w:date="2021-06-28T17:25:00Z">
              <w:r w:rsidRPr="00680735">
                <w:t xml:space="preserve">1. </w:t>
              </w:r>
            </w:ins>
            <w:ins w:id="1205" w:author="CR#0004r4" w:date="2021-06-28T13:12:00Z">
              <w:r w:rsidR="00E15F46" w:rsidRPr="00680735">
                <w:t>Support feedback of type 3 HARQ-ACK codebook, triggered by a DCI 1_1 scheduling a PDSCH</w:t>
              </w:r>
            </w:ins>
          </w:p>
          <w:p w14:paraId="4368F765" w14:textId="6FB592C2" w:rsidR="00E15F46" w:rsidRPr="00680735" w:rsidRDefault="00061377">
            <w:pPr>
              <w:pStyle w:val="TAL"/>
              <w:rPr>
                <w:ins w:id="1206" w:author="CR#0004r4" w:date="2021-06-28T13:12:00Z"/>
              </w:rPr>
              <w:pPrChange w:id="1207" w:author="CR#0004r4" w:date="2021-06-28T13:38:00Z">
                <w:pPr>
                  <w:pStyle w:val="TAL"/>
                  <w:numPr>
                    <w:numId w:val="26"/>
                  </w:numPr>
                  <w:overflowPunct/>
                  <w:autoSpaceDE/>
                  <w:autoSpaceDN/>
                  <w:adjustRightInd/>
                  <w:ind w:left="360" w:hanging="360"/>
                  <w:textAlignment w:val="auto"/>
                </w:pPr>
              </w:pPrChange>
            </w:pPr>
            <w:ins w:id="1208" w:author="CR#0004r4" w:date="2021-06-28T17:25:00Z">
              <w:r w:rsidRPr="00680735">
                <w:t xml:space="preserve">2. </w:t>
              </w:r>
            </w:ins>
            <w:ins w:id="1209" w:author="CR#0004r4" w:date="2021-06-28T13:12:00Z">
              <w:r w:rsidR="00E15F46" w:rsidRPr="00680735">
                <w:t>Support feedback of type 3 HARQ-ACK codebook, triggered by a DCI 1_1 without scheduling a PDSCH using a reserved FDRA value</w:t>
              </w:r>
            </w:ins>
          </w:p>
        </w:tc>
        <w:tc>
          <w:tcPr>
            <w:tcW w:w="1257" w:type="dxa"/>
          </w:tcPr>
          <w:p w14:paraId="2CE7AB3E" w14:textId="77777777" w:rsidR="00E15F46" w:rsidRPr="00680735" w:rsidRDefault="00E15F46" w:rsidP="002071B2">
            <w:pPr>
              <w:pStyle w:val="TAL"/>
              <w:rPr>
                <w:ins w:id="1210" w:author="CR#0004r4" w:date="2021-06-28T13:12:00Z"/>
              </w:rPr>
            </w:pPr>
          </w:p>
        </w:tc>
        <w:tc>
          <w:tcPr>
            <w:tcW w:w="3908" w:type="dxa"/>
          </w:tcPr>
          <w:p w14:paraId="4EA14349" w14:textId="520BE899" w:rsidR="00E15F46" w:rsidRPr="00680735" w:rsidRDefault="00E15F46" w:rsidP="002071B2">
            <w:pPr>
              <w:pStyle w:val="TAL"/>
              <w:rPr>
                <w:ins w:id="1211" w:author="CR#0004r4" w:date="2021-06-28T13:12:00Z"/>
                <w:i/>
                <w:iCs/>
              </w:rPr>
            </w:pPr>
            <w:ins w:id="1212" w:author="CR#0004r4" w:date="2021-06-28T13:12:00Z">
              <w:r w:rsidRPr="00680735">
                <w:rPr>
                  <w:rFonts w:eastAsia="MS Mincho"/>
                  <w:i/>
                  <w:iCs/>
                </w:rPr>
                <w:t>oneShotHARQ-feedback-r16</w:t>
              </w:r>
            </w:ins>
          </w:p>
        </w:tc>
        <w:tc>
          <w:tcPr>
            <w:tcW w:w="3758" w:type="dxa"/>
          </w:tcPr>
          <w:p w14:paraId="1B9F3897" w14:textId="77777777" w:rsidR="00E15F46" w:rsidRPr="00680735" w:rsidRDefault="00E15F46" w:rsidP="00362591">
            <w:pPr>
              <w:pStyle w:val="TAL"/>
              <w:rPr>
                <w:ins w:id="1213" w:author="CR#0004r4" w:date="2021-06-28T13:12:00Z"/>
                <w:rFonts w:eastAsia="MS Mincho"/>
                <w:i/>
                <w:iCs/>
              </w:rPr>
            </w:pPr>
            <w:ins w:id="1214" w:author="CR#0004r4" w:date="2021-06-28T13:12:00Z">
              <w:r w:rsidRPr="00680735">
                <w:rPr>
                  <w:rFonts w:eastAsia="MS Mincho"/>
                  <w:i/>
                  <w:iCs/>
                </w:rPr>
                <w:t>SharedSpectrumChAccessParamsPerBand-r16</w:t>
              </w:r>
            </w:ins>
          </w:p>
        </w:tc>
        <w:tc>
          <w:tcPr>
            <w:tcW w:w="1416" w:type="dxa"/>
          </w:tcPr>
          <w:p w14:paraId="464AB001" w14:textId="77777777" w:rsidR="00E15F46" w:rsidRPr="00680735" w:rsidRDefault="00E15F46" w:rsidP="00D6731B">
            <w:pPr>
              <w:pStyle w:val="TAL"/>
              <w:rPr>
                <w:ins w:id="1215" w:author="CR#0004r4" w:date="2021-06-28T13:12:00Z"/>
              </w:rPr>
            </w:pPr>
            <w:ins w:id="1216" w:author="CR#0004r4" w:date="2021-06-28T13:12:00Z">
              <w:r w:rsidRPr="00680735">
                <w:t>n/a</w:t>
              </w:r>
            </w:ins>
          </w:p>
        </w:tc>
        <w:tc>
          <w:tcPr>
            <w:tcW w:w="1416" w:type="dxa"/>
          </w:tcPr>
          <w:p w14:paraId="3A4EE437" w14:textId="77777777" w:rsidR="00E15F46" w:rsidRPr="00680735" w:rsidRDefault="00E15F46" w:rsidP="00AC62BC">
            <w:pPr>
              <w:pStyle w:val="TAL"/>
              <w:rPr>
                <w:ins w:id="1217" w:author="CR#0004r4" w:date="2021-06-28T13:12:00Z"/>
              </w:rPr>
            </w:pPr>
            <w:ins w:id="1218" w:author="CR#0004r4" w:date="2021-06-28T13:12:00Z">
              <w:r w:rsidRPr="00680735">
                <w:t>n/a</w:t>
              </w:r>
            </w:ins>
          </w:p>
        </w:tc>
        <w:tc>
          <w:tcPr>
            <w:tcW w:w="2688" w:type="dxa"/>
          </w:tcPr>
          <w:p w14:paraId="7F95E140" w14:textId="77777777" w:rsidR="00E15F46" w:rsidRPr="00680735" w:rsidRDefault="00E15F46">
            <w:pPr>
              <w:pStyle w:val="TAL"/>
              <w:rPr>
                <w:ins w:id="1219" w:author="CR#0004r4" w:date="2021-06-28T13:12:00Z"/>
                <w:lang w:val="en-US"/>
              </w:rPr>
              <w:pPrChange w:id="1220" w:author="CR#0004r4" w:date="2021-06-28T13:38:00Z">
                <w:pPr>
                  <w:pStyle w:val="TAL"/>
                  <w:spacing w:line="256" w:lineRule="auto"/>
                </w:pPr>
              </w:pPrChange>
            </w:pPr>
            <w:ins w:id="1221" w:author="CR#0004r4" w:date="2021-06-28T13:12:00Z">
              <w:r w:rsidRPr="00680735">
                <w:rPr>
                  <w:lang w:val="en-US"/>
                </w:rPr>
                <w:t xml:space="preserve">Upon triggering, UE reports A/N for all HARQ processes and all CCs in a PUCCH group. </w:t>
              </w:r>
            </w:ins>
          </w:p>
          <w:p w14:paraId="33EF5B32" w14:textId="77777777" w:rsidR="00E15F46" w:rsidRPr="00680735" w:rsidRDefault="00E15F46">
            <w:pPr>
              <w:pStyle w:val="TAL"/>
              <w:rPr>
                <w:ins w:id="1222" w:author="CR#0004r4" w:date="2021-06-28T13:12:00Z"/>
                <w:lang w:val="en-US"/>
              </w:rPr>
              <w:pPrChange w:id="1223" w:author="CR#0004r4" w:date="2021-06-28T13:38:00Z">
                <w:pPr>
                  <w:pStyle w:val="TAL"/>
                  <w:spacing w:line="256" w:lineRule="auto"/>
                </w:pPr>
              </w:pPrChange>
            </w:pPr>
          </w:p>
          <w:p w14:paraId="008A6C41" w14:textId="77777777" w:rsidR="00E15F46" w:rsidRPr="00680735" w:rsidRDefault="00E15F46">
            <w:pPr>
              <w:pStyle w:val="TAL"/>
              <w:rPr>
                <w:ins w:id="1224" w:author="CR#0004r4" w:date="2021-06-28T13:12:00Z"/>
                <w:lang w:val="en-US"/>
              </w:rPr>
              <w:pPrChange w:id="1225" w:author="CR#0004r4" w:date="2021-06-28T13:38:00Z">
                <w:pPr>
                  <w:pStyle w:val="TAL"/>
                  <w:spacing w:line="256" w:lineRule="auto"/>
                </w:pPr>
              </w:pPrChange>
            </w:pPr>
          </w:p>
        </w:tc>
        <w:tc>
          <w:tcPr>
            <w:tcW w:w="1907" w:type="dxa"/>
          </w:tcPr>
          <w:p w14:paraId="596799FB" w14:textId="77777777" w:rsidR="00E15F46" w:rsidRPr="00680735" w:rsidRDefault="00E15F46" w:rsidP="002071B2">
            <w:pPr>
              <w:pStyle w:val="TAL"/>
              <w:rPr>
                <w:ins w:id="1226" w:author="CR#0004r4" w:date="2021-06-28T13:12:00Z"/>
              </w:rPr>
            </w:pPr>
            <w:ins w:id="1227" w:author="CR#0004r4" w:date="2021-06-28T13:12:00Z">
              <w:r w:rsidRPr="00680735">
                <w:t>Optional with capability signalling</w:t>
              </w:r>
            </w:ins>
          </w:p>
        </w:tc>
      </w:tr>
      <w:tr w:rsidR="006703D0" w:rsidRPr="00680735" w14:paraId="7A00FC71" w14:textId="77777777" w:rsidTr="005F03D6">
        <w:trPr>
          <w:ins w:id="1228" w:author="CR#0004r4" w:date="2021-06-28T13:12:00Z"/>
        </w:trPr>
        <w:tc>
          <w:tcPr>
            <w:tcW w:w="1077" w:type="dxa"/>
          </w:tcPr>
          <w:p w14:paraId="520B0047" w14:textId="77777777" w:rsidR="00E15F46" w:rsidRPr="00680735" w:rsidRDefault="00E15F46" w:rsidP="002071B2">
            <w:pPr>
              <w:pStyle w:val="TAL"/>
              <w:rPr>
                <w:ins w:id="1229" w:author="CR#0004r4" w:date="2021-06-28T13:12:00Z"/>
              </w:rPr>
            </w:pPr>
          </w:p>
        </w:tc>
        <w:tc>
          <w:tcPr>
            <w:tcW w:w="903" w:type="dxa"/>
          </w:tcPr>
          <w:p w14:paraId="0B167DA3" w14:textId="77777777" w:rsidR="00E15F46" w:rsidRPr="00680735" w:rsidRDefault="00E15F46" w:rsidP="002071B2">
            <w:pPr>
              <w:pStyle w:val="TAL"/>
              <w:rPr>
                <w:ins w:id="1230" w:author="CR#0004r4" w:date="2021-06-28T13:12:00Z"/>
              </w:rPr>
            </w:pPr>
            <w:ins w:id="1231" w:author="CR#0004r4" w:date="2021-06-28T13:12:00Z">
              <w:r w:rsidRPr="00680735">
                <w:t>10-17</w:t>
              </w:r>
            </w:ins>
          </w:p>
        </w:tc>
        <w:tc>
          <w:tcPr>
            <w:tcW w:w="1966" w:type="dxa"/>
          </w:tcPr>
          <w:p w14:paraId="78DE8185" w14:textId="77777777" w:rsidR="00E15F46" w:rsidRPr="00680735" w:rsidRDefault="00E15F46" w:rsidP="00362591">
            <w:pPr>
              <w:pStyle w:val="TAL"/>
              <w:rPr>
                <w:ins w:id="1232" w:author="CR#0004r4" w:date="2021-06-28T13:12:00Z"/>
                <w:lang w:val="en-US"/>
              </w:rPr>
            </w:pPr>
            <w:ins w:id="1233" w:author="CR#0004r4" w:date="2021-06-28T13:12:00Z">
              <w:r w:rsidRPr="00680735">
                <w:rPr>
                  <w:lang w:val="en-US"/>
                </w:rPr>
                <w:t>Multi-PUSCH UL grant</w:t>
              </w:r>
            </w:ins>
          </w:p>
        </w:tc>
        <w:tc>
          <w:tcPr>
            <w:tcW w:w="2084" w:type="dxa"/>
          </w:tcPr>
          <w:p w14:paraId="0B1BCB13" w14:textId="77777777" w:rsidR="00E15F46" w:rsidRPr="00680735" w:rsidRDefault="00E15F46" w:rsidP="00D6731B">
            <w:pPr>
              <w:pStyle w:val="TAL"/>
              <w:rPr>
                <w:ins w:id="1234" w:author="CR#0004r4" w:date="2021-06-28T13:12:00Z"/>
              </w:rPr>
            </w:pPr>
            <w:ins w:id="1235" w:author="CR#0004r4" w:date="2021-06-28T13:12:00Z">
              <w:r w:rsidRPr="00680735">
                <w:t xml:space="preserve">1. Support of scheduling up to 8 PUSCH with a single DCI 0_1 </w:t>
              </w:r>
            </w:ins>
          </w:p>
        </w:tc>
        <w:tc>
          <w:tcPr>
            <w:tcW w:w="1257" w:type="dxa"/>
          </w:tcPr>
          <w:p w14:paraId="444A3FD7" w14:textId="77777777" w:rsidR="00E15F46" w:rsidRPr="00680735" w:rsidRDefault="00E15F46" w:rsidP="00AC62BC">
            <w:pPr>
              <w:pStyle w:val="TAL"/>
              <w:rPr>
                <w:ins w:id="1236" w:author="CR#0004r4" w:date="2021-06-28T13:12:00Z"/>
              </w:rPr>
            </w:pPr>
          </w:p>
        </w:tc>
        <w:tc>
          <w:tcPr>
            <w:tcW w:w="3908" w:type="dxa"/>
          </w:tcPr>
          <w:p w14:paraId="6F7FEDD3" w14:textId="224A4B06" w:rsidR="00E15F46" w:rsidRPr="00680735" w:rsidRDefault="00E15F46" w:rsidP="005F03D6">
            <w:pPr>
              <w:pStyle w:val="TAL"/>
              <w:rPr>
                <w:ins w:id="1237" w:author="CR#0004r4" w:date="2021-06-28T13:12:00Z"/>
                <w:rFonts w:eastAsia="MS Mincho"/>
                <w:i/>
                <w:iCs/>
              </w:rPr>
            </w:pPr>
            <w:ins w:id="1238" w:author="CR#0004r4" w:date="2021-06-28T13:12:00Z">
              <w:r w:rsidRPr="00680735">
                <w:rPr>
                  <w:i/>
                  <w:iCs/>
                </w:rPr>
                <w:t>multiPUSCH-UL-grant-r16</w:t>
              </w:r>
            </w:ins>
          </w:p>
        </w:tc>
        <w:tc>
          <w:tcPr>
            <w:tcW w:w="3758" w:type="dxa"/>
          </w:tcPr>
          <w:p w14:paraId="19D3A5E0" w14:textId="77777777" w:rsidR="00E15F46" w:rsidRPr="00680735" w:rsidRDefault="00E15F46" w:rsidP="005F03D6">
            <w:pPr>
              <w:pStyle w:val="TAL"/>
              <w:rPr>
                <w:ins w:id="1239" w:author="CR#0004r4" w:date="2021-06-28T13:12:00Z"/>
                <w:rFonts w:eastAsia="MS Mincho"/>
                <w:i/>
                <w:iCs/>
              </w:rPr>
            </w:pPr>
            <w:ins w:id="1240" w:author="CR#0004r4" w:date="2021-06-28T13:12:00Z">
              <w:r w:rsidRPr="00680735">
                <w:rPr>
                  <w:rFonts w:eastAsia="MS Mincho"/>
                  <w:i/>
                  <w:iCs/>
                </w:rPr>
                <w:t>SharedSpectrumChAccessParamsPerBand-r16</w:t>
              </w:r>
            </w:ins>
          </w:p>
        </w:tc>
        <w:tc>
          <w:tcPr>
            <w:tcW w:w="1416" w:type="dxa"/>
          </w:tcPr>
          <w:p w14:paraId="678F3D57" w14:textId="77777777" w:rsidR="00E15F46" w:rsidRPr="00680735" w:rsidRDefault="00E15F46" w:rsidP="00061377">
            <w:pPr>
              <w:pStyle w:val="TAL"/>
              <w:rPr>
                <w:ins w:id="1241" w:author="CR#0004r4" w:date="2021-06-28T13:12:00Z"/>
              </w:rPr>
            </w:pPr>
            <w:ins w:id="1242" w:author="CR#0004r4" w:date="2021-06-28T13:12:00Z">
              <w:r w:rsidRPr="00680735">
                <w:t>n/a</w:t>
              </w:r>
            </w:ins>
          </w:p>
        </w:tc>
        <w:tc>
          <w:tcPr>
            <w:tcW w:w="1416" w:type="dxa"/>
          </w:tcPr>
          <w:p w14:paraId="7D3130EE" w14:textId="77777777" w:rsidR="00E15F46" w:rsidRPr="00680735" w:rsidRDefault="00E15F46" w:rsidP="00061377">
            <w:pPr>
              <w:pStyle w:val="TAL"/>
              <w:rPr>
                <w:ins w:id="1243" w:author="CR#0004r4" w:date="2021-06-28T13:12:00Z"/>
              </w:rPr>
            </w:pPr>
            <w:ins w:id="1244" w:author="CR#0004r4" w:date="2021-06-28T13:12:00Z">
              <w:r w:rsidRPr="00680735">
                <w:t>n/a</w:t>
              </w:r>
            </w:ins>
          </w:p>
        </w:tc>
        <w:tc>
          <w:tcPr>
            <w:tcW w:w="2688" w:type="dxa"/>
          </w:tcPr>
          <w:p w14:paraId="632F241A" w14:textId="77777777" w:rsidR="00E15F46" w:rsidRPr="00680735" w:rsidRDefault="00E15F46">
            <w:pPr>
              <w:pStyle w:val="TAL"/>
              <w:rPr>
                <w:ins w:id="1245" w:author="CR#0004r4" w:date="2021-06-28T13:12:00Z"/>
                <w:lang w:val="en-US"/>
              </w:rPr>
              <w:pPrChange w:id="1246" w:author="CR#0004r4" w:date="2021-06-28T13:38:00Z">
                <w:pPr>
                  <w:pStyle w:val="TAL"/>
                  <w:spacing w:line="256" w:lineRule="auto"/>
                </w:pPr>
              </w:pPrChange>
            </w:pPr>
          </w:p>
        </w:tc>
        <w:tc>
          <w:tcPr>
            <w:tcW w:w="1907" w:type="dxa"/>
          </w:tcPr>
          <w:p w14:paraId="2288ED36" w14:textId="77777777" w:rsidR="00E15F46" w:rsidRPr="00680735" w:rsidRDefault="00E15F46" w:rsidP="002071B2">
            <w:pPr>
              <w:pStyle w:val="TAL"/>
              <w:rPr>
                <w:ins w:id="1247" w:author="CR#0004r4" w:date="2021-06-28T13:12:00Z"/>
              </w:rPr>
            </w:pPr>
            <w:ins w:id="1248" w:author="CR#0004r4" w:date="2021-06-28T13:12:00Z">
              <w:r w:rsidRPr="00680735">
                <w:t>Optional with capability signalling</w:t>
              </w:r>
            </w:ins>
          </w:p>
        </w:tc>
      </w:tr>
      <w:tr w:rsidR="006703D0" w:rsidRPr="00680735" w14:paraId="166DC516" w14:textId="77777777" w:rsidTr="005F03D6">
        <w:trPr>
          <w:ins w:id="1249" w:author="CR#0004r4" w:date="2021-06-28T13:12:00Z"/>
        </w:trPr>
        <w:tc>
          <w:tcPr>
            <w:tcW w:w="1077" w:type="dxa"/>
          </w:tcPr>
          <w:p w14:paraId="12E1745D" w14:textId="77777777" w:rsidR="00E15F46" w:rsidRPr="00680735" w:rsidRDefault="00E15F46" w:rsidP="002071B2">
            <w:pPr>
              <w:pStyle w:val="TAL"/>
              <w:rPr>
                <w:ins w:id="1250" w:author="CR#0004r4" w:date="2021-06-28T13:12:00Z"/>
              </w:rPr>
            </w:pPr>
          </w:p>
        </w:tc>
        <w:tc>
          <w:tcPr>
            <w:tcW w:w="903" w:type="dxa"/>
          </w:tcPr>
          <w:p w14:paraId="6E39CA41" w14:textId="77777777" w:rsidR="00E15F46" w:rsidRPr="00680735" w:rsidRDefault="00E15F46" w:rsidP="002071B2">
            <w:pPr>
              <w:pStyle w:val="TAL"/>
              <w:rPr>
                <w:ins w:id="1251" w:author="CR#0004r4" w:date="2021-06-28T13:12:00Z"/>
              </w:rPr>
            </w:pPr>
            <w:ins w:id="1252" w:author="CR#0004r4" w:date="2021-06-28T13:12:00Z">
              <w:r w:rsidRPr="00680735">
                <w:t>10-26</w:t>
              </w:r>
            </w:ins>
          </w:p>
        </w:tc>
        <w:tc>
          <w:tcPr>
            <w:tcW w:w="1966" w:type="dxa"/>
          </w:tcPr>
          <w:p w14:paraId="3A1121D7" w14:textId="77777777" w:rsidR="00E15F46" w:rsidRPr="00680735" w:rsidRDefault="00E15F46" w:rsidP="00362591">
            <w:pPr>
              <w:pStyle w:val="TAL"/>
              <w:rPr>
                <w:ins w:id="1253" w:author="CR#0004r4" w:date="2021-06-28T13:12:00Z"/>
                <w:lang w:val="en-US"/>
              </w:rPr>
            </w:pPr>
            <w:ins w:id="1254" w:author="CR#0004r4" w:date="2021-06-28T13:12:00Z">
              <w:r w:rsidRPr="00680735">
                <w:rPr>
                  <w:lang w:val="en-US"/>
                </w:rPr>
                <w:t>CSI-RS based RLM for operation with shared spectrum channel access</w:t>
              </w:r>
              <w:r w:rsidRPr="00680735" w:rsidDel="00634A46">
                <w:rPr>
                  <w:lang w:val="en-US"/>
                </w:rPr>
                <w:t xml:space="preserve"> </w:t>
              </w:r>
            </w:ins>
          </w:p>
        </w:tc>
        <w:tc>
          <w:tcPr>
            <w:tcW w:w="2084" w:type="dxa"/>
          </w:tcPr>
          <w:p w14:paraId="3E4C0342" w14:textId="77777777" w:rsidR="00E15F46" w:rsidRPr="00680735" w:rsidRDefault="00E15F46" w:rsidP="00D6731B">
            <w:pPr>
              <w:pStyle w:val="TAL"/>
              <w:rPr>
                <w:ins w:id="1255" w:author="CR#0004r4" w:date="2021-06-28T13:12:00Z"/>
              </w:rPr>
            </w:pPr>
            <w:ins w:id="1256" w:author="CR#0004r4" w:date="2021-06-28T13:12:00Z">
              <w:r w:rsidRPr="00680735">
                <w:t>CSI-RS based RLM for operation with shared spectrum channel access</w:t>
              </w:r>
              <w:r w:rsidRPr="00680735" w:rsidDel="00634A46">
                <w:t xml:space="preserve"> </w:t>
              </w:r>
            </w:ins>
          </w:p>
        </w:tc>
        <w:tc>
          <w:tcPr>
            <w:tcW w:w="1257" w:type="dxa"/>
          </w:tcPr>
          <w:p w14:paraId="0525BFC4" w14:textId="77777777" w:rsidR="00E15F46" w:rsidRPr="00680735" w:rsidRDefault="00E15F46" w:rsidP="00AC62BC">
            <w:pPr>
              <w:pStyle w:val="TAL"/>
              <w:rPr>
                <w:ins w:id="1257" w:author="CR#0004r4" w:date="2021-06-28T13:12:00Z"/>
              </w:rPr>
            </w:pPr>
          </w:p>
        </w:tc>
        <w:tc>
          <w:tcPr>
            <w:tcW w:w="3908" w:type="dxa"/>
          </w:tcPr>
          <w:p w14:paraId="143A6BF1" w14:textId="1354C220" w:rsidR="00E15F46" w:rsidRPr="00680735" w:rsidRDefault="00E15F46" w:rsidP="005F03D6">
            <w:pPr>
              <w:pStyle w:val="TAL"/>
              <w:rPr>
                <w:ins w:id="1258" w:author="CR#0004r4" w:date="2021-06-28T13:12:00Z"/>
                <w:i/>
                <w:iCs/>
              </w:rPr>
            </w:pPr>
            <w:ins w:id="1259" w:author="CR#0004r4" w:date="2021-06-28T13:12:00Z">
              <w:r w:rsidRPr="00680735">
                <w:rPr>
                  <w:i/>
                  <w:iCs/>
                </w:rPr>
                <w:t>csi-RS-RLM-r16</w:t>
              </w:r>
            </w:ins>
          </w:p>
        </w:tc>
        <w:tc>
          <w:tcPr>
            <w:tcW w:w="3758" w:type="dxa"/>
          </w:tcPr>
          <w:p w14:paraId="204BB6B3" w14:textId="77777777" w:rsidR="00E15F46" w:rsidRPr="00680735" w:rsidRDefault="00E15F46" w:rsidP="005F03D6">
            <w:pPr>
              <w:pStyle w:val="TAL"/>
              <w:rPr>
                <w:ins w:id="1260" w:author="CR#0004r4" w:date="2021-06-28T13:12:00Z"/>
                <w:rFonts w:eastAsia="MS Mincho"/>
                <w:i/>
                <w:iCs/>
              </w:rPr>
            </w:pPr>
            <w:ins w:id="1261" w:author="CR#0004r4" w:date="2021-06-28T13:12:00Z">
              <w:r w:rsidRPr="00680735">
                <w:rPr>
                  <w:rFonts w:eastAsia="MS Mincho"/>
                  <w:i/>
                  <w:iCs/>
                </w:rPr>
                <w:t>SharedSpectrumChAccessParamsPerBand-r16</w:t>
              </w:r>
            </w:ins>
          </w:p>
        </w:tc>
        <w:tc>
          <w:tcPr>
            <w:tcW w:w="1416" w:type="dxa"/>
          </w:tcPr>
          <w:p w14:paraId="13ACA2B5" w14:textId="77777777" w:rsidR="00E15F46" w:rsidRPr="00680735" w:rsidRDefault="00E15F46" w:rsidP="00061377">
            <w:pPr>
              <w:pStyle w:val="TAL"/>
              <w:rPr>
                <w:ins w:id="1262" w:author="CR#0004r4" w:date="2021-06-28T13:12:00Z"/>
              </w:rPr>
            </w:pPr>
            <w:ins w:id="1263" w:author="CR#0004r4" w:date="2021-06-28T13:12:00Z">
              <w:r w:rsidRPr="00680735">
                <w:t>n/a</w:t>
              </w:r>
            </w:ins>
          </w:p>
        </w:tc>
        <w:tc>
          <w:tcPr>
            <w:tcW w:w="1416" w:type="dxa"/>
          </w:tcPr>
          <w:p w14:paraId="60EABDA3" w14:textId="77777777" w:rsidR="00E15F46" w:rsidRPr="00680735" w:rsidRDefault="00E15F46" w:rsidP="00061377">
            <w:pPr>
              <w:pStyle w:val="TAL"/>
              <w:rPr>
                <w:ins w:id="1264" w:author="CR#0004r4" w:date="2021-06-28T13:12:00Z"/>
              </w:rPr>
            </w:pPr>
            <w:ins w:id="1265" w:author="CR#0004r4" w:date="2021-06-28T13:12:00Z">
              <w:r w:rsidRPr="00680735">
                <w:t>n/a</w:t>
              </w:r>
            </w:ins>
          </w:p>
        </w:tc>
        <w:tc>
          <w:tcPr>
            <w:tcW w:w="2688" w:type="dxa"/>
          </w:tcPr>
          <w:p w14:paraId="287A05C9" w14:textId="77777777" w:rsidR="00E15F46" w:rsidRPr="00680735" w:rsidRDefault="00E15F46">
            <w:pPr>
              <w:pStyle w:val="TAL"/>
              <w:rPr>
                <w:ins w:id="1266" w:author="CR#0004r4" w:date="2021-06-28T13:12:00Z"/>
                <w:lang w:val="en-US"/>
              </w:rPr>
              <w:pPrChange w:id="1267" w:author="CR#0004r4" w:date="2021-06-28T13:38:00Z">
                <w:pPr>
                  <w:pStyle w:val="TAL"/>
                  <w:spacing w:line="256" w:lineRule="auto"/>
                </w:pPr>
              </w:pPrChange>
            </w:pPr>
            <w:ins w:id="1268" w:author="CR#0004r4" w:date="2021-06-28T13:12:00Z">
              <w:r w:rsidRPr="00680735">
                <w:rPr>
                  <w:lang w:val="en-US"/>
                </w:rPr>
                <w:t>the signaling is per band but is only expected for a band where shared spectrum channel access must be used</w:t>
              </w:r>
            </w:ins>
          </w:p>
          <w:p w14:paraId="6C3CB540" w14:textId="77777777" w:rsidR="00E15F46" w:rsidRPr="00680735" w:rsidRDefault="00E15F46">
            <w:pPr>
              <w:pStyle w:val="TAL"/>
              <w:rPr>
                <w:ins w:id="1269" w:author="CR#0004r4" w:date="2021-06-28T13:12:00Z"/>
                <w:lang w:val="en-US"/>
              </w:rPr>
              <w:pPrChange w:id="1270" w:author="CR#0004r4" w:date="2021-06-28T13:38:00Z">
                <w:pPr>
                  <w:pStyle w:val="TAL"/>
                  <w:spacing w:line="256" w:lineRule="auto"/>
                </w:pPr>
              </w:pPrChange>
            </w:pPr>
          </w:p>
          <w:p w14:paraId="70025228" w14:textId="77777777" w:rsidR="00E15F46" w:rsidRPr="00680735" w:rsidRDefault="00E15F46">
            <w:pPr>
              <w:pStyle w:val="TAL"/>
              <w:rPr>
                <w:ins w:id="1271" w:author="CR#0004r4" w:date="2021-06-28T13:12:00Z"/>
                <w:lang w:val="en-US"/>
              </w:rPr>
              <w:pPrChange w:id="1272" w:author="CR#0004r4" w:date="2021-06-28T13:38:00Z">
                <w:pPr>
                  <w:pStyle w:val="TAL"/>
                  <w:spacing w:line="256" w:lineRule="auto"/>
                </w:pPr>
              </w:pPrChange>
            </w:pPr>
            <w:ins w:id="1273" w:author="CR#0004r4" w:date="2021-06-28T13:12:00Z">
              <w:r w:rsidRPr="00680735">
                <w:rPr>
                  <w:lang w:val="en-US"/>
                </w:rPr>
                <w:t>Note: Rel-15 FG1-7 applies to licensed band operation only, and functionalities of FG1-7 is covered by FG10-26 in unlicensed band operation.</w:t>
              </w:r>
            </w:ins>
          </w:p>
        </w:tc>
        <w:tc>
          <w:tcPr>
            <w:tcW w:w="1907" w:type="dxa"/>
          </w:tcPr>
          <w:p w14:paraId="2416B6C1" w14:textId="77777777" w:rsidR="00E15F46" w:rsidRPr="00680735" w:rsidRDefault="00E15F46" w:rsidP="002071B2">
            <w:pPr>
              <w:pStyle w:val="TAL"/>
              <w:rPr>
                <w:ins w:id="1274" w:author="CR#0004r4" w:date="2021-06-28T13:12:00Z"/>
              </w:rPr>
            </w:pPr>
            <w:ins w:id="1275" w:author="CR#0004r4" w:date="2021-06-28T13:12:00Z">
              <w:r w:rsidRPr="00680735">
                <w:t>Optional with capability signalling</w:t>
              </w:r>
            </w:ins>
          </w:p>
        </w:tc>
      </w:tr>
      <w:tr w:rsidR="006703D0" w:rsidRPr="00680735" w14:paraId="7FB3EBC2" w14:textId="77777777" w:rsidTr="005F03D6">
        <w:trPr>
          <w:ins w:id="1276" w:author="CR#0004r4" w:date="2021-06-28T13:12:00Z"/>
        </w:trPr>
        <w:tc>
          <w:tcPr>
            <w:tcW w:w="1077" w:type="dxa"/>
          </w:tcPr>
          <w:p w14:paraId="0C2E8E99" w14:textId="77777777" w:rsidR="00E15F46" w:rsidRPr="00680735" w:rsidRDefault="00E15F46" w:rsidP="002071B2">
            <w:pPr>
              <w:pStyle w:val="TAL"/>
              <w:rPr>
                <w:ins w:id="1277" w:author="CR#0004r4" w:date="2021-06-28T13:12:00Z"/>
              </w:rPr>
            </w:pPr>
          </w:p>
        </w:tc>
        <w:tc>
          <w:tcPr>
            <w:tcW w:w="903" w:type="dxa"/>
          </w:tcPr>
          <w:p w14:paraId="7121407F" w14:textId="77777777" w:rsidR="00E15F46" w:rsidRPr="00680735" w:rsidRDefault="00E15F46" w:rsidP="002071B2">
            <w:pPr>
              <w:pStyle w:val="TAL"/>
              <w:rPr>
                <w:ins w:id="1278" w:author="CR#0004r4" w:date="2021-06-28T13:12:00Z"/>
              </w:rPr>
            </w:pPr>
            <w:ins w:id="1279" w:author="CR#0004r4" w:date="2021-06-28T13:12:00Z">
              <w:r w:rsidRPr="00680735">
                <w:t>10-26a</w:t>
              </w:r>
            </w:ins>
          </w:p>
        </w:tc>
        <w:tc>
          <w:tcPr>
            <w:tcW w:w="1966" w:type="dxa"/>
          </w:tcPr>
          <w:p w14:paraId="23B43BD4" w14:textId="77777777" w:rsidR="00E15F46" w:rsidRPr="00680735" w:rsidRDefault="00E15F46" w:rsidP="00362591">
            <w:pPr>
              <w:pStyle w:val="TAL"/>
              <w:rPr>
                <w:ins w:id="1280" w:author="CR#0004r4" w:date="2021-06-28T13:12:00Z"/>
                <w:lang w:val="en-US"/>
              </w:rPr>
            </w:pPr>
          </w:p>
        </w:tc>
        <w:tc>
          <w:tcPr>
            <w:tcW w:w="2084" w:type="dxa"/>
          </w:tcPr>
          <w:p w14:paraId="5467F8E0" w14:textId="77777777" w:rsidR="00E15F46" w:rsidRPr="00680735" w:rsidRDefault="00E15F46" w:rsidP="00D6731B">
            <w:pPr>
              <w:pStyle w:val="TAL"/>
              <w:rPr>
                <w:ins w:id="1281" w:author="CR#0004r4" w:date="2021-06-28T13:12:00Z"/>
              </w:rPr>
            </w:pPr>
          </w:p>
        </w:tc>
        <w:tc>
          <w:tcPr>
            <w:tcW w:w="1257" w:type="dxa"/>
          </w:tcPr>
          <w:p w14:paraId="33C38071" w14:textId="77777777" w:rsidR="00E15F46" w:rsidRPr="00680735" w:rsidRDefault="00E15F46" w:rsidP="00AC62BC">
            <w:pPr>
              <w:pStyle w:val="TAL"/>
              <w:rPr>
                <w:ins w:id="1282" w:author="CR#0004r4" w:date="2021-06-28T13:12:00Z"/>
              </w:rPr>
            </w:pPr>
          </w:p>
        </w:tc>
        <w:tc>
          <w:tcPr>
            <w:tcW w:w="3908" w:type="dxa"/>
          </w:tcPr>
          <w:p w14:paraId="6E234B6F" w14:textId="77777777" w:rsidR="00E15F46" w:rsidRPr="00680735" w:rsidRDefault="00E15F46" w:rsidP="005F03D6">
            <w:pPr>
              <w:pStyle w:val="TAL"/>
              <w:rPr>
                <w:ins w:id="1283" w:author="CR#0004r4" w:date="2021-06-28T13:12:00Z"/>
                <w:i/>
                <w:iCs/>
              </w:rPr>
            </w:pPr>
          </w:p>
        </w:tc>
        <w:tc>
          <w:tcPr>
            <w:tcW w:w="3758" w:type="dxa"/>
          </w:tcPr>
          <w:p w14:paraId="5B11E01A" w14:textId="77777777" w:rsidR="00E15F46" w:rsidRPr="00680735" w:rsidRDefault="00E15F46" w:rsidP="005F03D6">
            <w:pPr>
              <w:pStyle w:val="TAL"/>
              <w:rPr>
                <w:ins w:id="1284" w:author="CR#0004r4" w:date="2021-06-28T13:12:00Z"/>
                <w:rFonts w:eastAsia="MS Mincho"/>
                <w:i/>
                <w:iCs/>
              </w:rPr>
            </w:pPr>
          </w:p>
        </w:tc>
        <w:tc>
          <w:tcPr>
            <w:tcW w:w="1416" w:type="dxa"/>
          </w:tcPr>
          <w:p w14:paraId="57CF2C2C" w14:textId="77777777" w:rsidR="00E15F46" w:rsidRPr="00680735" w:rsidRDefault="00E15F46" w:rsidP="00061377">
            <w:pPr>
              <w:pStyle w:val="TAL"/>
              <w:rPr>
                <w:ins w:id="1285" w:author="CR#0004r4" w:date="2021-06-28T13:12:00Z"/>
              </w:rPr>
            </w:pPr>
          </w:p>
        </w:tc>
        <w:tc>
          <w:tcPr>
            <w:tcW w:w="1416" w:type="dxa"/>
          </w:tcPr>
          <w:p w14:paraId="41DE6EF3" w14:textId="77777777" w:rsidR="00E15F46" w:rsidRPr="00680735" w:rsidRDefault="00E15F46" w:rsidP="00061377">
            <w:pPr>
              <w:pStyle w:val="TAL"/>
              <w:rPr>
                <w:ins w:id="1286" w:author="CR#0004r4" w:date="2021-06-28T13:12:00Z"/>
              </w:rPr>
            </w:pPr>
          </w:p>
        </w:tc>
        <w:tc>
          <w:tcPr>
            <w:tcW w:w="2688" w:type="dxa"/>
          </w:tcPr>
          <w:p w14:paraId="0D532763" w14:textId="77777777" w:rsidR="00E15F46" w:rsidRPr="00680735" w:rsidRDefault="00E15F46">
            <w:pPr>
              <w:pStyle w:val="TAL"/>
              <w:rPr>
                <w:ins w:id="1287" w:author="CR#0004r4" w:date="2021-06-28T13:12:00Z"/>
                <w:lang w:val="en-US"/>
              </w:rPr>
              <w:pPrChange w:id="1288" w:author="CR#0004r4" w:date="2021-06-28T13:38:00Z">
                <w:pPr>
                  <w:pStyle w:val="TAL"/>
                  <w:spacing w:line="256" w:lineRule="auto"/>
                </w:pPr>
              </w:pPrChange>
            </w:pPr>
            <w:ins w:id="1289" w:author="CR#0004r4" w:date="2021-06-28T13:12:00Z">
              <w:r w:rsidRPr="00680735">
                <w:rPr>
                  <w:rFonts w:eastAsia="MS Mincho"/>
                  <w:lang w:val="en-US"/>
                </w:rPr>
                <w:t>RAN1 respectfully ask RAN2 to make the capability bit for this FG as dummy.</w:t>
              </w:r>
            </w:ins>
          </w:p>
        </w:tc>
        <w:tc>
          <w:tcPr>
            <w:tcW w:w="1907" w:type="dxa"/>
          </w:tcPr>
          <w:p w14:paraId="4A1AC2E7" w14:textId="77777777" w:rsidR="00E15F46" w:rsidRPr="00680735" w:rsidRDefault="00E15F46" w:rsidP="002071B2">
            <w:pPr>
              <w:pStyle w:val="TAL"/>
              <w:rPr>
                <w:ins w:id="1290" w:author="CR#0004r4" w:date="2021-06-28T13:12:00Z"/>
              </w:rPr>
            </w:pPr>
          </w:p>
        </w:tc>
      </w:tr>
      <w:tr w:rsidR="006703D0" w:rsidRPr="00680735" w14:paraId="119FEF92" w14:textId="77777777" w:rsidTr="005F03D6">
        <w:trPr>
          <w:ins w:id="1291" w:author="CR#0004r4" w:date="2021-06-28T13:12:00Z"/>
        </w:trPr>
        <w:tc>
          <w:tcPr>
            <w:tcW w:w="1077" w:type="dxa"/>
          </w:tcPr>
          <w:p w14:paraId="34687B7F" w14:textId="77777777" w:rsidR="00E15F46" w:rsidRPr="00680735" w:rsidRDefault="00E15F46" w:rsidP="002071B2">
            <w:pPr>
              <w:pStyle w:val="TAL"/>
              <w:rPr>
                <w:ins w:id="1292" w:author="CR#0004r4" w:date="2021-06-28T13:12:00Z"/>
              </w:rPr>
            </w:pPr>
          </w:p>
        </w:tc>
        <w:tc>
          <w:tcPr>
            <w:tcW w:w="903" w:type="dxa"/>
          </w:tcPr>
          <w:p w14:paraId="27568118" w14:textId="5657FC40" w:rsidR="00E15F46" w:rsidRPr="00680735" w:rsidRDefault="00E15F46" w:rsidP="002071B2">
            <w:pPr>
              <w:pStyle w:val="TAL"/>
              <w:rPr>
                <w:ins w:id="1293" w:author="CR#0004r4" w:date="2021-06-28T13:12:00Z"/>
              </w:rPr>
            </w:pPr>
            <w:ins w:id="1294" w:author="CR#0004r4" w:date="2021-06-28T13:12:00Z">
              <w:r w:rsidRPr="00680735">
                <w:t>10-26b</w:t>
              </w:r>
            </w:ins>
          </w:p>
        </w:tc>
        <w:tc>
          <w:tcPr>
            <w:tcW w:w="1966" w:type="dxa"/>
          </w:tcPr>
          <w:p w14:paraId="3CA333E9" w14:textId="77777777" w:rsidR="00E15F46" w:rsidRPr="00680735" w:rsidRDefault="00E15F46" w:rsidP="00362591">
            <w:pPr>
              <w:pStyle w:val="TAL"/>
              <w:rPr>
                <w:ins w:id="1295" w:author="CR#0004r4" w:date="2021-06-28T13:12:00Z"/>
                <w:lang w:val="en-US"/>
              </w:rPr>
            </w:pPr>
            <w:ins w:id="1296" w:author="CR#0004r4" w:date="2021-06-28T13:12:00Z">
              <w:r w:rsidRPr="00680735">
                <w:rPr>
                  <w:lang w:val="en-US"/>
                </w:rPr>
                <w:t>CSI-RS based RRM measurement with associated SS-block for operation with shared spectrum channel access</w:t>
              </w:r>
            </w:ins>
          </w:p>
        </w:tc>
        <w:tc>
          <w:tcPr>
            <w:tcW w:w="2084" w:type="dxa"/>
          </w:tcPr>
          <w:p w14:paraId="5C0B4257" w14:textId="77777777" w:rsidR="00E15F46" w:rsidRPr="00680735" w:rsidRDefault="00E15F46" w:rsidP="00D6731B">
            <w:pPr>
              <w:pStyle w:val="TAL"/>
              <w:rPr>
                <w:ins w:id="1297" w:author="CR#0004r4" w:date="2021-06-28T13:12:00Z"/>
                <w:lang w:val="en-US"/>
              </w:rPr>
            </w:pPr>
            <w:ins w:id="1298" w:author="CR#0004r4" w:date="2021-06-28T13:12:00Z">
              <w:r w:rsidRPr="00680735">
                <w:rPr>
                  <w:lang w:val="en-US"/>
                </w:rPr>
                <w:t>1) CSI-RSRP measurement for operation with shared spectrum channel access</w:t>
              </w:r>
            </w:ins>
          </w:p>
          <w:p w14:paraId="36FCF57F" w14:textId="77777777" w:rsidR="00E15F46" w:rsidRPr="00680735" w:rsidRDefault="00E15F46" w:rsidP="00AC62BC">
            <w:pPr>
              <w:pStyle w:val="TAL"/>
              <w:rPr>
                <w:ins w:id="1299" w:author="CR#0004r4" w:date="2021-06-28T13:12:00Z"/>
              </w:rPr>
            </w:pPr>
            <w:ins w:id="1300" w:author="CR#0004r4" w:date="2021-06-28T13:12:00Z">
              <w:r w:rsidRPr="00680735">
                <w:rPr>
                  <w:lang w:val="en-US"/>
                </w:rPr>
                <w:t>2) CSI-RSRQ measurement for operation with shared spectrum channel access</w:t>
              </w:r>
            </w:ins>
          </w:p>
        </w:tc>
        <w:tc>
          <w:tcPr>
            <w:tcW w:w="1257" w:type="dxa"/>
          </w:tcPr>
          <w:p w14:paraId="2162E693" w14:textId="77777777" w:rsidR="00E15F46" w:rsidRPr="00680735" w:rsidRDefault="00E15F46" w:rsidP="005F03D6">
            <w:pPr>
              <w:pStyle w:val="TAL"/>
              <w:rPr>
                <w:ins w:id="1301" w:author="CR#0004r4" w:date="2021-06-28T13:12:00Z"/>
              </w:rPr>
            </w:pPr>
          </w:p>
        </w:tc>
        <w:tc>
          <w:tcPr>
            <w:tcW w:w="3908" w:type="dxa"/>
          </w:tcPr>
          <w:p w14:paraId="6A345C48" w14:textId="77777777" w:rsidR="00E15F46" w:rsidRPr="00680735" w:rsidRDefault="00E15F46" w:rsidP="005F03D6">
            <w:pPr>
              <w:pStyle w:val="TAL"/>
              <w:rPr>
                <w:ins w:id="1302" w:author="CR#0004r4" w:date="2021-06-28T13:12:00Z"/>
                <w:i/>
                <w:iCs/>
              </w:rPr>
            </w:pPr>
            <w:ins w:id="1303" w:author="CR#0004r4" w:date="2021-06-28T13:12:00Z">
              <w:r w:rsidRPr="00680735">
                <w:rPr>
                  <w:i/>
                  <w:iCs/>
                </w:rPr>
                <w:t>csi-RSRP-AndRSRQ-MeasWithSSB-r16</w:t>
              </w:r>
            </w:ins>
          </w:p>
        </w:tc>
        <w:tc>
          <w:tcPr>
            <w:tcW w:w="3758" w:type="dxa"/>
          </w:tcPr>
          <w:p w14:paraId="75C52FE9" w14:textId="77777777" w:rsidR="00E15F46" w:rsidRPr="00680735" w:rsidRDefault="00E15F46" w:rsidP="00061377">
            <w:pPr>
              <w:pStyle w:val="TAL"/>
              <w:rPr>
                <w:ins w:id="1304" w:author="CR#0004r4" w:date="2021-06-28T13:12:00Z"/>
                <w:rFonts w:eastAsia="MS Mincho"/>
                <w:i/>
                <w:iCs/>
              </w:rPr>
            </w:pPr>
            <w:ins w:id="1305" w:author="CR#0004r4" w:date="2021-06-28T13:12:00Z">
              <w:r w:rsidRPr="00680735">
                <w:rPr>
                  <w:rFonts w:eastAsia="MS Mincho"/>
                  <w:i/>
                  <w:iCs/>
                </w:rPr>
                <w:t>SharedSpectrumChAccessParamsPerBand-v1640</w:t>
              </w:r>
            </w:ins>
          </w:p>
        </w:tc>
        <w:tc>
          <w:tcPr>
            <w:tcW w:w="1416" w:type="dxa"/>
          </w:tcPr>
          <w:p w14:paraId="28CC0438" w14:textId="77777777" w:rsidR="00E15F46" w:rsidRPr="00680735" w:rsidRDefault="00E15F46" w:rsidP="00061377">
            <w:pPr>
              <w:pStyle w:val="TAL"/>
              <w:rPr>
                <w:ins w:id="1306" w:author="CR#0004r4" w:date="2021-06-28T13:12:00Z"/>
              </w:rPr>
            </w:pPr>
            <w:ins w:id="1307" w:author="CR#0004r4" w:date="2021-06-28T13:12:00Z">
              <w:r w:rsidRPr="00680735">
                <w:t>n/a</w:t>
              </w:r>
            </w:ins>
          </w:p>
        </w:tc>
        <w:tc>
          <w:tcPr>
            <w:tcW w:w="1416" w:type="dxa"/>
          </w:tcPr>
          <w:p w14:paraId="35CA9483" w14:textId="77777777" w:rsidR="00E15F46" w:rsidRPr="00680735" w:rsidRDefault="00E15F46" w:rsidP="00061377">
            <w:pPr>
              <w:pStyle w:val="TAL"/>
              <w:rPr>
                <w:ins w:id="1308" w:author="CR#0004r4" w:date="2021-06-28T13:12:00Z"/>
              </w:rPr>
            </w:pPr>
            <w:ins w:id="1309" w:author="CR#0004r4" w:date="2021-06-28T13:12:00Z">
              <w:r w:rsidRPr="00680735">
                <w:t>n/a</w:t>
              </w:r>
            </w:ins>
          </w:p>
        </w:tc>
        <w:tc>
          <w:tcPr>
            <w:tcW w:w="2688" w:type="dxa"/>
          </w:tcPr>
          <w:p w14:paraId="37B039F6" w14:textId="77777777" w:rsidR="00E15F46" w:rsidRPr="00680735" w:rsidRDefault="00E15F46">
            <w:pPr>
              <w:pStyle w:val="TAL"/>
              <w:rPr>
                <w:ins w:id="1310" w:author="CR#0004r4" w:date="2021-06-28T13:12:00Z"/>
                <w:lang w:val="en-US"/>
              </w:rPr>
              <w:pPrChange w:id="1311" w:author="CR#0004r4" w:date="2021-06-28T13:38:00Z">
                <w:pPr>
                  <w:pStyle w:val="TAL"/>
                  <w:spacing w:line="256" w:lineRule="auto"/>
                </w:pPr>
              </w:pPrChange>
            </w:pPr>
            <w:ins w:id="1312" w:author="CR#0004r4" w:date="2021-06-28T13:12:00Z">
              <w:r w:rsidRPr="00680735">
                <w:rPr>
                  <w:lang w:val="en-US"/>
                </w:rPr>
                <w:t>the signaling is per band but is only expected for a band where shared spectrum channel access must be used</w:t>
              </w:r>
            </w:ins>
          </w:p>
          <w:p w14:paraId="7EAC5A12" w14:textId="77777777" w:rsidR="00E15F46" w:rsidRPr="00680735" w:rsidRDefault="00E15F46">
            <w:pPr>
              <w:pStyle w:val="TAL"/>
              <w:rPr>
                <w:ins w:id="1313" w:author="CR#0004r4" w:date="2021-06-28T13:12:00Z"/>
                <w:lang w:val="en-US"/>
              </w:rPr>
              <w:pPrChange w:id="1314" w:author="CR#0004r4" w:date="2021-06-28T13:38:00Z">
                <w:pPr>
                  <w:pStyle w:val="TAL"/>
                  <w:spacing w:line="256" w:lineRule="auto"/>
                </w:pPr>
              </w:pPrChange>
            </w:pPr>
          </w:p>
          <w:p w14:paraId="35085E39" w14:textId="77777777" w:rsidR="00E15F46" w:rsidRPr="00680735" w:rsidRDefault="00E15F46">
            <w:pPr>
              <w:pStyle w:val="TAL"/>
              <w:rPr>
                <w:ins w:id="1315" w:author="CR#0004r4" w:date="2021-06-28T13:12:00Z"/>
                <w:lang w:val="en-US"/>
              </w:rPr>
              <w:pPrChange w:id="1316" w:author="CR#0004r4" w:date="2021-06-28T13:38:00Z">
                <w:pPr>
                  <w:pStyle w:val="TAL"/>
                  <w:spacing w:line="256" w:lineRule="auto"/>
                </w:pPr>
              </w:pPrChange>
            </w:pPr>
            <w:ins w:id="1317" w:author="CR#0004r4" w:date="2021-06-28T13:12:00Z">
              <w:r w:rsidRPr="00680735">
                <w:rPr>
                  <w:lang w:val="en-US"/>
                </w:rPr>
                <w:t>Note: Rel-15 FG1-4 applies to licensed band operation only, and functionalities of FG1-4 is covered by FG10-26b in unlicensed band operation.</w:t>
              </w:r>
            </w:ins>
          </w:p>
        </w:tc>
        <w:tc>
          <w:tcPr>
            <w:tcW w:w="1907" w:type="dxa"/>
          </w:tcPr>
          <w:p w14:paraId="1D1389F3" w14:textId="77777777" w:rsidR="00E15F46" w:rsidRPr="00680735" w:rsidRDefault="00E15F46" w:rsidP="002071B2">
            <w:pPr>
              <w:pStyle w:val="TAL"/>
              <w:rPr>
                <w:ins w:id="1318" w:author="CR#0004r4" w:date="2021-06-28T13:12:00Z"/>
              </w:rPr>
            </w:pPr>
            <w:ins w:id="1319" w:author="CR#0004r4" w:date="2021-06-28T13:12:00Z">
              <w:r w:rsidRPr="00680735">
                <w:t>Optional with capability signalling</w:t>
              </w:r>
            </w:ins>
          </w:p>
        </w:tc>
      </w:tr>
      <w:tr w:rsidR="006703D0" w:rsidRPr="00680735" w14:paraId="485C0CD8" w14:textId="77777777" w:rsidTr="005F03D6">
        <w:trPr>
          <w:ins w:id="1320" w:author="CR#0004r4" w:date="2021-06-28T13:12:00Z"/>
        </w:trPr>
        <w:tc>
          <w:tcPr>
            <w:tcW w:w="1077" w:type="dxa"/>
          </w:tcPr>
          <w:p w14:paraId="3FB661AC" w14:textId="77777777" w:rsidR="00E15F46" w:rsidRPr="00680735" w:rsidRDefault="00E15F46" w:rsidP="002071B2">
            <w:pPr>
              <w:pStyle w:val="TAL"/>
              <w:rPr>
                <w:ins w:id="1321" w:author="CR#0004r4" w:date="2021-06-28T13:12:00Z"/>
              </w:rPr>
            </w:pPr>
          </w:p>
        </w:tc>
        <w:tc>
          <w:tcPr>
            <w:tcW w:w="903" w:type="dxa"/>
          </w:tcPr>
          <w:p w14:paraId="52CDCEB6" w14:textId="77777777" w:rsidR="00E15F46" w:rsidRPr="00680735" w:rsidRDefault="00E15F46" w:rsidP="002071B2">
            <w:pPr>
              <w:pStyle w:val="TAL"/>
              <w:rPr>
                <w:ins w:id="1322" w:author="CR#0004r4" w:date="2021-06-28T13:12:00Z"/>
              </w:rPr>
            </w:pPr>
            <w:ins w:id="1323" w:author="CR#0004r4" w:date="2021-06-28T13:12:00Z">
              <w:r w:rsidRPr="00680735">
                <w:t>10-26c</w:t>
              </w:r>
            </w:ins>
          </w:p>
        </w:tc>
        <w:tc>
          <w:tcPr>
            <w:tcW w:w="1966" w:type="dxa"/>
          </w:tcPr>
          <w:p w14:paraId="3C80040B" w14:textId="77777777" w:rsidR="00E15F46" w:rsidRPr="00680735" w:rsidRDefault="00E15F46" w:rsidP="00362591">
            <w:pPr>
              <w:pStyle w:val="TAL"/>
              <w:rPr>
                <w:ins w:id="1324" w:author="CR#0004r4" w:date="2021-06-28T13:12:00Z"/>
                <w:lang w:val="en-US"/>
              </w:rPr>
            </w:pPr>
            <w:ins w:id="1325" w:author="CR#0004r4" w:date="2021-06-28T13:12:00Z">
              <w:r w:rsidRPr="00680735">
                <w:rPr>
                  <w:lang w:val="en-US"/>
                </w:rPr>
                <w:t>CSI-RS based RRM measurement without associated SS-block for operation with shared spectrum channel access</w:t>
              </w:r>
            </w:ins>
          </w:p>
        </w:tc>
        <w:tc>
          <w:tcPr>
            <w:tcW w:w="2084" w:type="dxa"/>
          </w:tcPr>
          <w:p w14:paraId="1627F15E" w14:textId="77777777" w:rsidR="00E15F46" w:rsidRPr="00680735" w:rsidRDefault="00E15F46" w:rsidP="00D6731B">
            <w:pPr>
              <w:pStyle w:val="TAL"/>
              <w:rPr>
                <w:ins w:id="1326" w:author="CR#0004r4" w:date="2021-06-28T13:12:00Z"/>
                <w:lang w:val="en-US"/>
              </w:rPr>
            </w:pPr>
            <w:ins w:id="1327" w:author="CR#0004r4" w:date="2021-06-28T13:12:00Z">
              <w:r w:rsidRPr="00680735">
                <w:rPr>
                  <w:lang w:val="en-US"/>
                </w:rPr>
                <w:t>1) CSI-RSRP measurement for operation with shared spectrum channel access</w:t>
              </w:r>
            </w:ins>
          </w:p>
          <w:p w14:paraId="15634EAF" w14:textId="77777777" w:rsidR="00E15F46" w:rsidRPr="00680735" w:rsidRDefault="00E15F46" w:rsidP="00AC62BC">
            <w:pPr>
              <w:pStyle w:val="TAL"/>
              <w:rPr>
                <w:ins w:id="1328" w:author="CR#0004r4" w:date="2021-06-28T13:12:00Z"/>
                <w:lang w:val="en-US"/>
              </w:rPr>
            </w:pPr>
            <w:ins w:id="1329" w:author="CR#0004r4" w:date="2021-06-28T13:12:00Z">
              <w:r w:rsidRPr="00680735">
                <w:rPr>
                  <w:lang w:val="en-US"/>
                </w:rPr>
                <w:t>2) CSI-RSRQ measurement for operation with shared spectrum channel access</w:t>
              </w:r>
            </w:ins>
          </w:p>
          <w:p w14:paraId="1DCE5782" w14:textId="77777777" w:rsidR="00E15F46" w:rsidRPr="00680735" w:rsidRDefault="00E15F46" w:rsidP="005F03D6">
            <w:pPr>
              <w:pStyle w:val="TAL"/>
              <w:rPr>
                <w:ins w:id="1330" w:author="CR#0004r4" w:date="2021-06-28T13:12:00Z"/>
                <w:lang w:val="en-US"/>
              </w:rPr>
            </w:pPr>
            <w:ins w:id="1331" w:author="CR#0004r4" w:date="2021-06-28T13:12:00Z">
              <w:r w:rsidRPr="00680735">
                <w:rPr>
                  <w:lang w:val="en-US"/>
                </w:rPr>
                <w:t>3) There is SS-block in the target frequency on which the RRM measurement is performed for operation with shared spectrum channel access</w:t>
              </w:r>
            </w:ins>
          </w:p>
        </w:tc>
        <w:tc>
          <w:tcPr>
            <w:tcW w:w="1257" w:type="dxa"/>
          </w:tcPr>
          <w:p w14:paraId="0FFFD817" w14:textId="77777777" w:rsidR="00E15F46" w:rsidRPr="00680735" w:rsidRDefault="00E15F46" w:rsidP="005F03D6">
            <w:pPr>
              <w:pStyle w:val="TAL"/>
              <w:rPr>
                <w:ins w:id="1332" w:author="CR#0004r4" w:date="2021-06-28T13:12:00Z"/>
              </w:rPr>
            </w:pPr>
          </w:p>
        </w:tc>
        <w:tc>
          <w:tcPr>
            <w:tcW w:w="3908" w:type="dxa"/>
          </w:tcPr>
          <w:p w14:paraId="6511B73B" w14:textId="0DD08396" w:rsidR="00E15F46" w:rsidRPr="00680735" w:rsidRDefault="00E15F46" w:rsidP="00061377">
            <w:pPr>
              <w:pStyle w:val="TAL"/>
              <w:rPr>
                <w:ins w:id="1333" w:author="CR#0004r4" w:date="2021-06-28T13:12:00Z"/>
                <w:i/>
                <w:iCs/>
              </w:rPr>
            </w:pPr>
            <w:ins w:id="1334" w:author="CR#0004r4" w:date="2021-06-28T13:12:00Z">
              <w:r w:rsidRPr="00680735">
                <w:rPr>
                  <w:i/>
                  <w:iCs/>
                </w:rPr>
                <w:t>csi-RSRP-AndRSRQ-MeasWithoutSSB-r16</w:t>
              </w:r>
            </w:ins>
          </w:p>
        </w:tc>
        <w:tc>
          <w:tcPr>
            <w:tcW w:w="3758" w:type="dxa"/>
          </w:tcPr>
          <w:p w14:paraId="73AF3A35" w14:textId="77777777" w:rsidR="00E15F46" w:rsidRPr="00680735" w:rsidRDefault="00E15F46" w:rsidP="00061377">
            <w:pPr>
              <w:pStyle w:val="TAL"/>
              <w:rPr>
                <w:ins w:id="1335" w:author="CR#0004r4" w:date="2021-06-28T13:12:00Z"/>
                <w:rFonts w:eastAsia="MS Mincho"/>
                <w:i/>
                <w:iCs/>
              </w:rPr>
            </w:pPr>
            <w:ins w:id="1336" w:author="CR#0004r4" w:date="2021-06-28T13:12:00Z">
              <w:r w:rsidRPr="00680735">
                <w:rPr>
                  <w:rFonts w:eastAsia="MS Mincho"/>
                  <w:i/>
                  <w:iCs/>
                </w:rPr>
                <w:t>SharedSpectrumChAccessParamsPerBand-v1640</w:t>
              </w:r>
            </w:ins>
          </w:p>
        </w:tc>
        <w:tc>
          <w:tcPr>
            <w:tcW w:w="1416" w:type="dxa"/>
          </w:tcPr>
          <w:p w14:paraId="2458F30D" w14:textId="77777777" w:rsidR="00E15F46" w:rsidRPr="00680735" w:rsidRDefault="00E15F46" w:rsidP="00061377">
            <w:pPr>
              <w:pStyle w:val="TAL"/>
              <w:rPr>
                <w:ins w:id="1337" w:author="CR#0004r4" w:date="2021-06-28T13:12:00Z"/>
              </w:rPr>
            </w:pPr>
            <w:ins w:id="1338" w:author="CR#0004r4" w:date="2021-06-28T13:12:00Z">
              <w:r w:rsidRPr="00680735">
                <w:t>n/a</w:t>
              </w:r>
            </w:ins>
          </w:p>
        </w:tc>
        <w:tc>
          <w:tcPr>
            <w:tcW w:w="1416" w:type="dxa"/>
          </w:tcPr>
          <w:p w14:paraId="0370ED81" w14:textId="77777777" w:rsidR="00E15F46" w:rsidRPr="00680735" w:rsidRDefault="00E15F46" w:rsidP="00EC5A70">
            <w:pPr>
              <w:pStyle w:val="TAL"/>
              <w:rPr>
                <w:ins w:id="1339" w:author="CR#0004r4" w:date="2021-06-28T13:12:00Z"/>
              </w:rPr>
            </w:pPr>
            <w:ins w:id="1340" w:author="CR#0004r4" w:date="2021-06-28T13:12:00Z">
              <w:r w:rsidRPr="00680735">
                <w:t>n/a</w:t>
              </w:r>
            </w:ins>
          </w:p>
        </w:tc>
        <w:tc>
          <w:tcPr>
            <w:tcW w:w="2688" w:type="dxa"/>
          </w:tcPr>
          <w:p w14:paraId="1E540EAF" w14:textId="77777777" w:rsidR="00E15F46" w:rsidRPr="00680735" w:rsidRDefault="00E15F46">
            <w:pPr>
              <w:pStyle w:val="TAL"/>
              <w:rPr>
                <w:ins w:id="1341" w:author="CR#0004r4" w:date="2021-06-28T13:12:00Z"/>
                <w:lang w:val="en-US"/>
              </w:rPr>
              <w:pPrChange w:id="1342" w:author="CR#0004r4" w:date="2021-06-28T13:38:00Z">
                <w:pPr>
                  <w:pStyle w:val="TAL"/>
                  <w:spacing w:line="256" w:lineRule="auto"/>
                </w:pPr>
              </w:pPrChange>
            </w:pPr>
            <w:ins w:id="1343" w:author="CR#0004r4" w:date="2021-06-28T13:12:00Z">
              <w:r w:rsidRPr="00680735">
                <w:rPr>
                  <w:lang w:val="en-US"/>
                </w:rPr>
                <w:t>the signaling is per band but is only expected for a band where shared spectrum channel access must be used</w:t>
              </w:r>
            </w:ins>
          </w:p>
          <w:p w14:paraId="19C4187B" w14:textId="77777777" w:rsidR="00E15F46" w:rsidRPr="00680735" w:rsidRDefault="00E15F46">
            <w:pPr>
              <w:pStyle w:val="TAL"/>
              <w:rPr>
                <w:ins w:id="1344" w:author="CR#0004r4" w:date="2021-06-28T13:12:00Z"/>
                <w:lang w:val="en-US"/>
              </w:rPr>
              <w:pPrChange w:id="1345" w:author="CR#0004r4" w:date="2021-06-28T13:38:00Z">
                <w:pPr>
                  <w:pStyle w:val="TAL"/>
                  <w:spacing w:line="256" w:lineRule="auto"/>
                </w:pPr>
              </w:pPrChange>
            </w:pPr>
          </w:p>
          <w:p w14:paraId="12EBF669" w14:textId="77777777" w:rsidR="00E15F46" w:rsidRPr="00680735" w:rsidRDefault="00E15F46">
            <w:pPr>
              <w:pStyle w:val="TAL"/>
              <w:rPr>
                <w:ins w:id="1346" w:author="CR#0004r4" w:date="2021-06-28T13:12:00Z"/>
                <w:lang w:val="en-US"/>
              </w:rPr>
              <w:pPrChange w:id="1347" w:author="CR#0004r4" w:date="2021-06-28T13:38:00Z">
                <w:pPr>
                  <w:pStyle w:val="TAL"/>
                  <w:spacing w:line="256" w:lineRule="auto"/>
                </w:pPr>
              </w:pPrChange>
            </w:pPr>
            <w:ins w:id="1348" w:author="CR#0004r4" w:date="2021-06-28T13:12:00Z">
              <w:r w:rsidRPr="00680735">
                <w:rPr>
                  <w:rFonts w:eastAsia="MS Mincho"/>
                  <w:lang w:val="en-US"/>
                </w:rPr>
                <w:t>Note: Rel-15 FG1-5</w:t>
              </w:r>
              <w:r w:rsidRPr="00680735">
                <w:t xml:space="preserve"> </w:t>
              </w:r>
              <w:r w:rsidRPr="00680735">
                <w:rPr>
                  <w:rFonts w:eastAsia="MS Mincho"/>
                  <w:lang w:val="en-US"/>
                </w:rPr>
                <w:t>applies to licensed band operation only, and functionalities of FG1-5 is covered by FG10-26c in unlicensed band operation.</w:t>
              </w:r>
            </w:ins>
          </w:p>
        </w:tc>
        <w:tc>
          <w:tcPr>
            <w:tcW w:w="1907" w:type="dxa"/>
          </w:tcPr>
          <w:p w14:paraId="0158D7D1" w14:textId="77777777" w:rsidR="00E15F46" w:rsidRPr="00680735" w:rsidRDefault="00E15F46" w:rsidP="002071B2">
            <w:pPr>
              <w:pStyle w:val="TAL"/>
              <w:rPr>
                <w:ins w:id="1349" w:author="CR#0004r4" w:date="2021-06-28T13:12:00Z"/>
              </w:rPr>
            </w:pPr>
            <w:ins w:id="1350" w:author="CR#0004r4" w:date="2021-06-28T13:12:00Z">
              <w:r w:rsidRPr="00680735">
                <w:t>Optional with capability signalling</w:t>
              </w:r>
            </w:ins>
          </w:p>
        </w:tc>
      </w:tr>
      <w:tr w:rsidR="006703D0" w:rsidRPr="00680735" w14:paraId="45C2ABE6" w14:textId="77777777" w:rsidTr="005F03D6">
        <w:trPr>
          <w:ins w:id="1351" w:author="CR#0004r4" w:date="2021-06-28T13:12:00Z"/>
        </w:trPr>
        <w:tc>
          <w:tcPr>
            <w:tcW w:w="1077" w:type="dxa"/>
          </w:tcPr>
          <w:p w14:paraId="0E65A2D9" w14:textId="77777777" w:rsidR="00E15F46" w:rsidRPr="00680735" w:rsidRDefault="00E15F46" w:rsidP="002071B2">
            <w:pPr>
              <w:pStyle w:val="TAL"/>
              <w:rPr>
                <w:ins w:id="1352" w:author="CR#0004r4" w:date="2021-06-28T13:12:00Z"/>
              </w:rPr>
            </w:pPr>
          </w:p>
        </w:tc>
        <w:tc>
          <w:tcPr>
            <w:tcW w:w="903" w:type="dxa"/>
          </w:tcPr>
          <w:p w14:paraId="6C251EBE" w14:textId="77777777" w:rsidR="00E15F46" w:rsidRPr="00680735" w:rsidRDefault="00E15F46" w:rsidP="002071B2">
            <w:pPr>
              <w:pStyle w:val="TAL"/>
              <w:rPr>
                <w:ins w:id="1353" w:author="CR#0004r4" w:date="2021-06-28T13:12:00Z"/>
              </w:rPr>
            </w:pPr>
            <w:ins w:id="1354" w:author="CR#0004r4" w:date="2021-06-28T13:12:00Z">
              <w:r w:rsidRPr="00680735">
                <w:t>10-26d</w:t>
              </w:r>
            </w:ins>
          </w:p>
        </w:tc>
        <w:tc>
          <w:tcPr>
            <w:tcW w:w="1966" w:type="dxa"/>
          </w:tcPr>
          <w:p w14:paraId="67195CE7" w14:textId="77777777" w:rsidR="00E15F46" w:rsidRPr="00680735" w:rsidRDefault="00E15F46" w:rsidP="00362591">
            <w:pPr>
              <w:pStyle w:val="TAL"/>
              <w:rPr>
                <w:ins w:id="1355" w:author="CR#0004r4" w:date="2021-06-28T13:12:00Z"/>
                <w:lang w:val="en-US"/>
              </w:rPr>
            </w:pPr>
            <w:ins w:id="1356" w:author="CR#0004r4" w:date="2021-06-28T13:12:00Z">
              <w:r w:rsidRPr="00680735">
                <w:rPr>
                  <w:lang w:val="en-US"/>
                </w:rPr>
                <w:t>CSI-RS based RS-SINR measurement for operation with shared spectrum channel access</w:t>
              </w:r>
            </w:ins>
          </w:p>
        </w:tc>
        <w:tc>
          <w:tcPr>
            <w:tcW w:w="2084" w:type="dxa"/>
          </w:tcPr>
          <w:p w14:paraId="530DE9C0" w14:textId="77777777" w:rsidR="00E15F46" w:rsidRPr="00680735" w:rsidRDefault="00E15F46" w:rsidP="00D6731B">
            <w:pPr>
              <w:pStyle w:val="TAL"/>
              <w:rPr>
                <w:ins w:id="1357" w:author="CR#0004r4" w:date="2021-06-28T13:12:00Z"/>
                <w:lang w:val="en-US"/>
              </w:rPr>
            </w:pPr>
            <w:ins w:id="1358" w:author="CR#0004r4" w:date="2021-06-28T13:12:00Z">
              <w:r w:rsidRPr="00680735">
                <w:t xml:space="preserve">CSI-SINR measurements </w:t>
              </w:r>
              <w:r w:rsidRPr="00680735">
                <w:rPr>
                  <w:lang w:val="en-US"/>
                </w:rPr>
                <w:t>for operation with shared spectrum channel access</w:t>
              </w:r>
            </w:ins>
          </w:p>
        </w:tc>
        <w:tc>
          <w:tcPr>
            <w:tcW w:w="1257" w:type="dxa"/>
          </w:tcPr>
          <w:p w14:paraId="57CD50CD" w14:textId="77777777" w:rsidR="00E15F46" w:rsidRPr="00680735" w:rsidRDefault="00E15F46" w:rsidP="00AC62BC">
            <w:pPr>
              <w:pStyle w:val="TAL"/>
              <w:rPr>
                <w:ins w:id="1359" w:author="CR#0004r4" w:date="2021-06-28T13:12:00Z"/>
              </w:rPr>
            </w:pPr>
            <w:ins w:id="1360" w:author="CR#0004r4" w:date="2021-06-28T13:12:00Z">
              <w:r w:rsidRPr="00680735">
                <w:rPr>
                  <w:rFonts w:eastAsia="MS Mincho"/>
                </w:rPr>
                <w:t>10-26b</w:t>
              </w:r>
            </w:ins>
          </w:p>
        </w:tc>
        <w:tc>
          <w:tcPr>
            <w:tcW w:w="3908" w:type="dxa"/>
          </w:tcPr>
          <w:p w14:paraId="7AA1B172" w14:textId="77777777" w:rsidR="00E15F46" w:rsidRPr="00680735" w:rsidRDefault="00E15F46" w:rsidP="005F03D6">
            <w:pPr>
              <w:pStyle w:val="TAL"/>
              <w:rPr>
                <w:ins w:id="1361" w:author="CR#0004r4" w:date="2021-06-28T13:12:00Z"/>
                <w:i/>
                <w:iCs/>
              </w:rPr>
            </w:pPr>
            <w:ins w:id="1362" w:author="CR#0004r4" w:date="2021-06-28T13:12:00Z">
              <w:r w:rsidRPr="00680735">
                <w:rPr>
                  <w:i/>
                  <w:iCs/>
                </w:rPr>
                <w:t>csi-SINR-Meas-r16</w:t>
              </w:r>
            </w:ins>
          </w:p>
        </w:tc>
        <w:tc>
          <w:tcPr>
            <w:tcW w:w="3758" w:type="dxa"/>
          </w:tcPr>
          <w:p w14:paraId="28214E9D" w14:textId="77777777" w:rsidR="00E15F46" w:rsidRPr="00680735" w:rsidRDefault="00E15F46" w:rsidP="005F03D6">
            <w:pPr>
              <w:pStyle w:val="TAL"/>
              <w:rPr>
                <w:ins w:id="1363" w:author="CR#0004r4" w:date="2021-06-28T13:12:00Z"/>
                <w:rFonts w:eastAsia="MS Mincho"/>
                <w:i/>
                <w:iCs/>
              </w:rPr>
            </w:pPr>
            <w:ins w:id="1364" w:author="CR#0004r4" w:date="2021-06-28T13:12:00Z">
              <w:r w:rsidRPr="00680735">
                <w:rPr>
                  <w:rFonts w:eastAsia="MS Mincho"/>
                  <w:i/>
                  <w:iCs/>
                </w:rPr>
                <w:t>SharedSpectrumChAccessParamsPerBand-v1640</w:t>
              </w:r>
            </w:ins>
          </w:p>
        </w:tc>
        <w:tc>
          <w:tcPr>
            <w:tcW w:w="1416" w:type="dxa"/>
          </w:tcPr>
          <w:p w14:paraId="20D19B9A" w14:textId="77777777" w:rsidR="00E15F46" w:rsidRPr="00680735" w:rsidRDefault="00E15F46" w:rsidP="00061377">
            <w:pPr>
              <w:pStyle w:val="TAL"/>
              <w:rPr>
                <w:ins w:id="1365" w:author="CR#0004r4" w:date="2021-06-28T13:12:00Z"/>
              </w:rPr>
            </w:pPr>
            <w:ins w:id="1366" w:author="CR#0004r4" w:date="2021-06-28T13:12:00Z">
              <w:r w:rsidRPr="00680735">
                <w:t>n/a</w:t>
              </w:r>
            </w:ins>
          </w:p>
        </w:tc>
        <w:tc>
          <w:tcPr>
            <w:tcW w:w="1416" w:type="dxa"/>
          </w:tcPr>
          <w:p w14:paraId="244B3020" w14:textId="77777777" w:rsidR="00E15F46" w:rsidRPr="00680735" w:rsidRDefault="00E15F46" w:rsidP="00061377">
            <w:pPr>
              <w:pStyle w:val="TAL"/>
              <w:rPr>
                <w:ins w:id="1367" w:author="CR#0004r4" w:date="2021-06-28T13:12:00Z"/>
              </w:rPr>
            </w:pPr>
            <w:ins w:id="1368" w:author="CR#0004r4" w:date="2021-06-28T13:12:00Z">
              <w:r w:rsidRPr="00680735">
                <w:t>n/a</w:t>
              </w:r>
            </w:ins>
          </w:p>
        </w:tc>
        <w:tc>
          <w:tcPr>
            <w:tcW w:w="2688" w:type="dxa"/>
          </w:tcPr>
          <w:p w14:paraId="7381F28B" w14:textId="77777777" w:rsidR="00E15F46" w:rsidRPr="00680735" w:rsidRDefault="00E15F46">
            <w:pPr>
              <w:pStyle w:val="TAL"/>
              <w:rPr>
                <w:ins w:id="1369" w:author="CR#0004r4" w:date="2021-06-28T13:12:00Z"/>
                <w:lang w:val="en-US"/>
              </w:rPr>
              <w:pPrChange w:id="1370" w:author="CR#0004r4" w:date="2021-06-28T13:38:00Z">
                <w:pPr>
                  <w:pStyle w:val="TAL"/>
                  <w:spacing w:line="256" w:lineRule="auto"/>
                </w:pPr>
              </w:pPrChange>
            </w:pPr>
            <w:ins w:id="1371" w:author="CR#0004r4" w:date="2021-06-28T13:12:00Z">
              <w:r w:rsidRPr="00680735">
                <w:rPr>
                  <w:lang w:val="en-US"/>
                </w:rPr>
                <w:t>the signaling is per band but is only expected for a band where shared spectrum channel access must be used</w:t>
              </w:r>
            </w:ins>
          </w:p>
          <w:p w14:paraId="5B42C42B" w14:textId="77777777" w:rsidR="00E15F46" w:rsidRPr="00680735" w:rsidRDefault="00E15F46">
            <w:pPr>
              <w:pStyle w:val="TAL"/>
              <w:rPr>
                <w:ins w:id="1372" w:author="CR#0004r4" w:date="2021-06-28T13:12:00Z"/>
                <w:lang w:val="en-US"/>
              </w:rPr>
              <w:pPrChange w:id="1373" w:author="CR#0004r4" w:date="2021-06-28T13:38:00Z">
                <w:pPr>
                  <w:pStyle w:val="TAL"/>
                  <w:spacing w:line="256" w:lineRule="auto"/>
                </w:pPr>
              </w:pPrChange>
            </w:pPr>
          </w:p>
          <w:p w14:paraId="2B6C8143" w14:textId="77777777" w:rsidR="00E15F46" w:rsidRPr="00680735" w:rsidRDefault="00E15F46">
            <w:pPr>
              <w:pStyle w:val="TAL"/>
              <w:rPr>
                <w:ins w:id="1374" w:author="CR#0004r4" w:date="2021-06-28T13:12:00Z"/>
                <w:lang w:val="en-US"/>
              </w:rPr>
              <w:pPrChange w:id="1375" w:author="CR#0004r4" w:date="2021-06-28T13:38:00Z">
                <w:pPr>
                  <w:pStyle w:val="TAL"/>
                  <w:spacing w:line="256" w:lineRule="auto"/>
                </w:pPr>
              </w:pPrChange>
            </w:pPr>
            <w:ins w:id="1376" w:author="CR#0004r4" w:date="2021-06-28T13:12:00Z">
              <w:r w:rsidRPr="00680735">
                <w:rPr>
                  <w:lang w:val="en-US"/>
                </w:rPr>
                <w:t>Note: Rel-15 FG1-6 applies to licensed band operation only, and functionalities of FG1-6 is covered by FG10-26d in unlicensed band operation.</w:t>
              </w:r>
            </w:ins>
          </w:p>
        </w:tc>
        <w:tc>
          <w:tcPr>
            <w:tcW w:w="1907" w:type="dxa"/>
          </w:tcPr>
          <w:p w14:paraId="7CA7A06F" w14:textId="77777777" w:rsidR="00E15F46" w:rsidRPr="00680735" w:rsidRDefault="00E15F46" w:rsidP="002071B2">
            <w:pPr>
              <w:pStyle w:val="TAL"/>
              <w:rPr>
                <w:ins w:id="1377" w:author="CR#0004r4" w:date="2021-06-28T13:12:00Z"/>
              </w:rPr>
            </w:pPr>
            <w:ins w:id="1378" w:author="CR#0004r4" w:date="2021-06-28T13:12:00Z">
              <w:r w:rsidRPr="00680735">
                <w:rPr>
                  <w:lang w:val="en-US"/>
                </w:rPr>
                <w:t xml:space="preserve">Optional with capability </w:t>
              </w:r>
              <w:proofErr w:type="spellStart"/>
              <w:r w:rsidRPr="00680735">
                <w:rPr>
                  <w:lang w:val="en-US"/>
                </w:rPr>
                <w:t>signalling</w:t>
              </w:r>
              <w:proofErr w:type="spellEnd"/>
            </w:ins>
          </w:p>
        </w:tc>
      </w:tr>
      <w:tr w:rsidR="006703D0" w:rsidRPr="00680735" w14:paraId="6EE9E954" w14:textId="77777777" w:rsidTr="005F03D6">
        <w:trPr>
          <w:ins w:id="1379" w:author="CR#0004r4" w:date="2021-06-28T13:12:00Z"/>
        </w:trPr>
        <w:tc>
          <w:tcPr>
            <w:tcW w:w="1077" w:type="dxa"/>
          </w:tcPr>
          <w:p w14:paraId="58496DD8" w14:textId="77777777" w:rsidR="00E15F46" w:rsidRPr="00680735" w:rsidRDefault="00E15F46" w:rsidP="002071B2">
            <w:pPr>
              <w:pStyle w:val="TAL"/>
              <w:rPr>
                <w:ins w:id="1380" w:author="CR#0004r4" w:date="2021-06-28T13:12:00Z"/>
              </w:rPr>
            </w:pPr>
          </w:p>
        </w:tc>
        <w:tc>
          <w:tcPr>
            <w:tcW w:w="903" w:type="dxa"/>
          </w:tcPr>
          <w:p w14:paraId="1407E8C3" w14:textId="77777777" w:rsidR="00E15F46" w:rsidRPr="00680735" w:rsidRDefault="00E15F46" w:rsidP="002071B2">
            <w:pPr>
              <w:pStyle w:val="TAL"/>
              <w:rPr>
                <w:ins w:id="1381" w:author="CR#0004r4" w:date="2021-06-28T13:12:00Z"/>
              </w:rPr>
            </w:pPr>
            <w:ins w:id="1382" w:author="CR#0004r4" w:date="2021-06-28T13:12:00Z">
              <w:r w:rsidRPr="00680735">
                <w:t>10-26e</w:t>
              </w:r>
            </w:ins>
          </w:p>
        </w:tc>
        <w:tc>
          <w:tcPr>
            <w:tcW w:w="1966" w:type="dxa"/>
          </w:tcPr>
          <w:p w14:paraId="0E794CE5" w14:textId="77777777" w:rsidR="00E15F46" w:rsidRPr="00680735" w:rsidRDefault="00E15F46" w:rsidP="00362591">
            <w:pPr>
              <w:pStyle w:val="TAL"/>
              <w:rPr>
                <w:ins w:id="1383" w:author="CR#0004r4" w:date="2021-06-28T13:12:00Z"/>
                <w:lang w:val="en-US"/>
              </w:rPr>
            </w:pPr>
            <w:ins w:id="1384" w:author="CR#0004r4" w:date="2021-06-28T13:12:00Z">
              <w:r w:rsidRPr="00680735">
                <w:rPr>
                  <w:lang w:val="en-US"/>
                </w:rPr>
                <w:t>RLM based on a mix of SS block and CSI-RS signals within active BWP for operation with shared spectrum channel access</w:t>
              </w:r>
            </w:ins>
          </w:p>
        </w:tc>
        <w:tc>
          <w:tcPr>
            <w:tcW w:w="2084" w:type="dxa"/>
          </w:tcPr>
          <w:p w14:paraId="5E87AEAD" w14:textId="77777777" w:rsidR="00E15F46" w:rsidRPr="00680735" w:rsidRDefault="00E15F46" w:rsidP="00D6731B">
            <w:pPr>
              <w:pStyle w:val="TAL"/>
              <w:rPr>
                <w:ins w:id="1385" w:author="CR#0004r4" w:date="2021-06-28T13:12:00Z"/>
              </w:rPr>
            </w:pPr>
            <w:ins w:id="1386" w:author="CR#0004r4" w:date="2021-06-28T13:12:00Z">
              <w:r w:rsidRPr="00680735">
                <w:t>RLM based on a mix of SS block and CSI-RS signals within active BWP for operation with shared spectrum channel access</w:t>
              </w:r>
            </w:ins>
          </w:p>
        </w:tc>
        <w:tc>
          <w:tcPr>
            <w:tcW w:w="1257" w:type="dxa"/>
          </w:tcPr>
          <w:p w14:paraId="1645199D" w14:textId="77777777" w:rsidR="00E15F46" w:rsidRPr="00680735" w:rsidRDefault="00E15F46" w:rsidP="00AC62BC">
            <w:pPr>
              <w:pStyle w:val="TAL"/>
              <w:rPr>
                <w:ins w:id="1387" w:author="CR#0004r4" w:date="2021-06-28T13:12:00Z"/>
                <w:rFonts w:eastAsia="MS Mincho"/>
              </w:rPr>
            </w:pPr>
            <w:ins w:id="1388" w:author="CR#0004r4" w:date="2021-06-28T13:12:00Z">
              <w:r w:rsidRPr="00680735">
                <w:rPr>
                  <w:rFonts w:eastAsia="MS Mincho"/>
                </w:rPr>
                <w:t>10-26, one of {10-2c, 10-2d}</w:t>
              </w:r>
            </w:ins>
          </w:p>
        </w:tc>
        <w:tc>
          <w:tcPr>
            <w:tcW w:w="3908" w:type="dxa"/>
          </w:tcPr>
          <w:p w14:paraId="73F44BB0" w14:textId="77777777" w:rsidR="00E15F46" w:rsidRPr="00680735" w:rsidRDefault="00E15F46" w:rsidP="005F03D6">
            <w:pPr>
              <w:pStyle w:val="TAL"/>
              <w:rPr>
                <w:ins w:id="1389" w:author="CR#0004r4" w:date="2021-06-28T13:12:00Z"/>
                <w:i/>
                <w:iCs/>
              </w:rPr>
            </w:pPr>
            <w:ins w:id="1390" w:author="CR#0004r4" w:date="2021-06-28T13:12:00Z">
              <w:r w:rsidRPr="00680735">
                <w:rPr>
                  <w:i/>
                  <w:iCs/>
                </w:rPr>
                <w:t>ssb-AndCSI-RS-RLM-r16</w:t>
              </w:r>
            </w:ins>
          </w:p>
        </w:tc>
        <w:tc>
          <w:tcPr>
            <w:tcW w:w="3758" w:type="dxa"/>
          </w:tcPr>
          <w:p w14:paraId="7E088CDB" w14:textId="77777777" w:rsidR="00E15F46" w:rsidRPr="00680735" w:rsidRDefault="00E15F46" w:rsidP="005F03D6">
            <w:pPr>
              <w:pStyle w:val="TAL"/>
              <w:rPr>
                <w:ins w:id="1391" w:author="CR#0004r4" w:date="2021-06-28T13:12:00Z"/>
                <w:rFonts w:eastAsia="MS Mincho"/>
                <w:i/>
                <w:iCs/>
              </w:rPr>
            </w:pPr>
            <w:ins w:id="1392" w:author="CR#0004r4" w:date="2021-06-28T13:12:00Z">
              <w:r w:rsidRPr="00680735">
                <w:rPr>
                  <w:rFonts w:eastAsia="MS Mincho"/>
                  <w:i/>
                  <w:iCs/>
                </w:rPr>
                <w:t>SharedSpectrumChAccessParamsPerBand-v1640</w:t>
              </w:r>
            </w:ins>
          </w:p>
        </w:tc>
        <w:tc>
          <w:tcPr>
            <w:tcW w:w="1416" w:type="dxa"/>
          </w:tcPr>
          <w:p w14:paraId="29109962" w14:textId="77777777" w:rsidR="00E15F46" w:rsidRPr="00680735" w:rsidRDefault="00E15F46" w:rsidP="00061377">
            <w:pPr>
              <w:pStyle w:val="TAL"/>
              <w:rPr>
                <w:ins w:id="1393" w:author="CR#0004r4" w:date="2021-06-28T13:12:00Z"/>
              </w:rPr>
            </w:pPr>
            <w:ins w:id="1394" w:author="CR#0004r4" w:date="2021-06-28T13:12:00Z">
              <w:r w:rsidRPr="00680735">
                <w:t>n/a</w:t>
              </w:r>
            </w:ins>
          </w:p>
        </w:tc>
        <w:tc>
          <w:tcPr>
            <w:tcW w:w="1416" w:type="dxa"/>
          </w:tcPr>
          <w:p w14:paraId="7CD906C3" w14:textId="77777777" w:rsidR="00E15F46" w:rsidRPr="00680735" w:rsidRDefault="00E15F46" w:rsidP="00061377">
            <w:pPr>
              <w:pStyle w:val="TAL"/>
              <w:rPr>
                <w:ins w:id="1395" w:author="CR#0004r4" w:date="2021-06-28T13:12:00Z"/>
              </w:rPr>
            </w:pPr>
            <w:ins w:id="1396" w:author="CR#0004r4" w:date="2021-06-28T13:12:00Z">
              <w:r w:rsidRPr="00680735">
                <w:t>n/a</w:t>
              </w:r>
            </w:ins>
          </w:p>
        </w:tc>
        <w:tc>
          <w:tcPr>
            <w:tcW w:w="2688" w:type="dxa"/>
          </w:tcPr>
          <w:p w14:paraId="2CE54F97" w14:textId="77777777" w:rsidR="00E15F46" w:rsidRPr="00680735" w:rsidRDefault="00E15F46">
            <w:pPr>
              <w:pStyle w:val="TAL"/>
              <w:rPr>
                <w:ins w:id="1397" w:author="CR#0004r4" w:date="2021-06-28T13:12:00Z"/>
                <w:lang w:val="en-US"/>
              </w:rPr>
              <w:pPrChange w:id="1398" w:author="CR#0004r4" w:date="2021-06-28T13:38:00Z">
                <w:pPr>
                  <w:pStyle w:val="TAL"/>
                  <w:spacing w:line="256" w:lineRule="auto"/>
                </w:pPr>
              </w:pPrChange>
            </w:pPr>
            <w:ins w:id="1399" w:author="CR#0004r4" w:date="2021-06-28T13:12:00Z">
              <w:r w:rsidRPr="00680735">
                <w:rPr>
                  <w:lang w:val="en-US"/>
                </w:rPr>
                <w:t>the signaling is per band but is only expected for a band where shared spectrum channel access must be used</w:t>
              </w:r>
            </w:ins>
          </w:p>
          <w:p w14:paraId="742B2B4B" w14:textId="77777777" w:rsidR="00E15F46" w:rsidRPr="00680735" w:rsidRDefault="00E15F46">
            <w:pPr>
              <w:pStyle w:val="TAL"/>
              <w:rPr>
                <w:ins w:id="1400" w:author="CR#0004r4" w:date="2021-06-28T13:12:00Z"/>
                <w:lang w:val="en-US"/>
              </w:rPr>
              <w:pPrChange w:id="1401" w:author="CR#0004r4" w:date="2021-06-28T13:38:00Z">
                <w:pPr>
                  <w:pStyle w:val="TAL"/>
                  <w:spacing w:line="256" w:lineRule="auto"/>
                </w:pPr>
              </w:pPrChange>
            </w:pPr>
          </w:p>
          <w:p w14:paraId="3728DB7A" w14:textId="77777777" w:rsidR="00E15F46" w:rsidRPr="00680735" w:rsidRDefault="00E15F46">
            <w:pPr>
              <w:pStyle w:val="TAL"/>
              <w:rPr>
                <w:ins w:id="1402" w:author="CR#0004r4" w:date="2021-06-28T13:12:00Z"/>
                <w:lang w:val="en-US"/>
              </w:rPr>
              <w:pPrChange w:id="1403" w:author="CR#0004r4" w:date="2021-06-28T13:38:00Z">
                <w:pPr>
                  <w:pStyle w:val="TAL"/>
                  <w:spacing w:line="256" w:lineRule="auto"/>
                </w:pPr>
              </w:pPrChange>
            </w:pPr>
            <w:ins w:id="1404" w:author="CR#0004r4" w:date="2021-06-28T13:12:00Z">
              <w:r w:rsidRPr="00680735">
                <w:rPr>
                  <w:lang w:val="en-US"/>
                </w:rPr>
                <w:t>Note: Rel-15 FG1-8 applies to licensed band operation only, and functionalities of FG1-8 is covered by FG10-26e in unlicensed band operation.</w:t>
              </w:r>
            </w:ins>
          </w:p>
        </w:tc>
        <w:tc>
          <w:tcPr>
            <w:tcW w:w="1907" w:type="dxa"/>
          </w:tcPr>
          <w:p w14:paraId="35789B48" w14:textId="77777777" w:rsidR="00E15F46" w:rsidRPr="00680735" w:rsidRDefault="00E15F46" w:rsidP="002071B2">
            <w:pPr>
              <w:pStyle w:val="TAL"/>
              <w:rPr>
                <w:ins w:id="1405" w:author="CR#0004r4" w:date="2021-06-28T13:12:00Z"/>
                <w:lang w:val="en-US"/>
              </w:rPr>
            </w:pPr>
            <w:ins w:id="1406" w:author="CR#0004r4" w:date="2021-06-28T13:12:00Z">
              <w:r w:rsidRPr="00680735">
                <w:rPr>
                  <w:lang w:val="en-US"/>
                </w:rPr>
                <w:t xml:space="preserve">Optional with capability </w:t>
              </w:r>
              <w:proofErr w:type="spellStart"/>
              <w:r w:rsidRPr="00680735">
                <w:rPr>
                  <w:lang w:val="en-US"/>
                </w:rPr>
                <w:t>signalling</w:t>
              </w:r>
              <w:proofErr w:type="spellEnd"/>
            </w:ins>
          </w:p>
        </w:tc>
      </w:tr>
      <w:tr w:rsidR="006703D0" w:rsidRPr="00680735" w14:paraId="0CF82D54" w14:textId="77777777" w:rsidTr="005F03D6">
        <w:trPr>
          <w:ins w:id="1407" w:author="CR#0004r4" w:date="2021-06-28T13:12:00Z"/>
        </w:trPr>
        <w:tc>
          <w:tcPr>
            <w:tcW w:w="1077" w:type="dxa"/>
          </w:tcPr>
          <w:p w14:paraId="1EA922FE" w14:textId="77777777" w:rsidR="00E15F46" w:rsidRPr="00680735" w:rsidRDefault="00E15F46" w:rsidP="002071B2">
            <w:pPr>
              <w:pStyle w:val="TAL"/>
              <w:rPr>
                <w:ins w:id="1408" w:author="CR#0004r4" w:date="2021-06-28T13:12:00Z"/>
              </w:rPr>
            </w:pPr>
          </w:p>
        </w:tc>
        <w:tc>
          <w:tcPr>
            <w:tcW w:w="903" w:type="dxa"/>
          </w:tcPr>
          <w:p w14:paraId="59B03E44" w14:textId="77777777" w:rsidR="00E15F46" w:rsidRPr="00680735" w:rsidRDefault="00E15F46" w:rsidP="002071B2">
            <w:pPr>
              <w:pStyle w:val="TAL"/>
              <w:rPr>
                <w:ins w:id="1409" w:author="CR#0004r4" w:date="2021-06-28T13:12:00Z"/>
              </w:rPr>
            </w:pPr>
            <w:ins w:id="1410" w:author="CR#0004r4" w:date="2021-06-28T13:12:00Z">
              <w:r w:rsidRPr="00680735">
                <w:t>10-26f</w:t>
              </w:r>
            </w:ins>
          </w:p>
        </w:tc>
        <w:tc>
          <w:tcPr>
            <w:tcW w:w="1966" w:type="dxa"/>
          </w:tcPr>
          <w:p w14:paraId="5951A84B" w14:textId="77777777" w:rsidR="00E15F46" w:rsidRPr="00680735" w:rsidRDefault="00E15F46" w:rsidP="00362591">
            <w:pPr>
              <w:pStyle w:val="TAL"/>
              <w:rPr>
                <w:ins w:id="1411" w:author="CR#0004r4" w:date="2021-06-28T13:12:00Z"/>
                <w:lang w:val="en-US"/>
              </w:rPr>
            </w:pPr>
            <w:ins w:id="1412" w:author="CR#0004r4" w:date="2021-06-28T13:12:00Z">
              <w:r w:rsidRPr="00680735">
                <w:rPr>
                  <w:lang w:val="en-US"/>
                </w:rPr>
                <w:t>CSI-RS based contention free RA for HO for operation with shared spectrum channel access</w:t>
              </w:r>
            </w:ins>
          </w:p>
        </w:tc>
        <w:tc>
          <w:tcPr>
            <w:tcW w:w="2084" w:type="dxa"/>
          </w:tcPr>
          <w:p w14:paraId="2CB22D2C" w14:textId="77777777" w:rsidR="00E15F46" w:rsidRPr="00680735" w:rsidRDefault="00E15F46" w:rsidP="00D6731B">
            <w:pPr>
              <w:pStyle w:val="TAL"/>
              <w:rPr>
                <w:ins w:id="1413" w:author="CR#0004r4" w:date="2021-06-28T13:12:00Z"/>
              </w:rPr>
            </w:pPr>
            <w:ins w:id="1414" w:author="CR#0004r4" w:date="2021-06-28T13:12:00Z">
              <w:r w:rsidRPr="00680735">
                <w:rPr>
                  <w:lang w:val="en-US"/>
                </w:rPr>
                <w:t>CSI-RS based contention free RA for HO for operation with shared spectrum channel access</w:t>
              </w:r>
            </w:ins>
          </w:p>
        </w:tc>
        <w:tc>
          <w:tcPr>
            <w:tcW w:w="1257" w:type="dxa"/>
          </w:tcPr>
          <w:p w14:paraId="4A7BC85A" w14:textId="77777777" w:rsidR="00E15F46" w:rsidRPr="00680735" w:rsidRDefault="00E15F46" w:rsidP="00AC62BC">
            <w:pPr>
              <w:pStyle w:val="TAL"/>
              <w:rPr>
                <w:ins w:id="1415" w:author="CR#0004r4" w:date="2021-06-28T13:12:00Z"/>
                <w:rFonts w:eastAsia="MS Mincho"/>
              </w:rPr>
            </w:pPr>
            <w:ins w:id="1416" w:author="CR#0004r4" w:date="2021-06-28T13:12:00Z">
              <w:r w:rsidRPr="00680735">
                <w:rPr>
                  <w:rFonts w:eastAsia="MS Mincho"/>
                </w:rPr>
                <w:t>One of {10-26b, 10-26c}</w:t>
              </w:r>
            </w:ins>
          </w:p>
        </w:tc>
        <w:tc>
          <w:tcPr>
            <w:tcW w:w="3908" w:type="dxa"/>
          </w:tcPr>
          <w:p w14:paraId="09C1F698" w14:textId="77777777" w:rsidR="00E15F46" w:rsidRPr="00680735" w:rsidRDefault="00E15F46" w:rsidP="005F03D6">
            <w:pPr>
              <w:pStyle w:val="TAL"/>
              <w:rPr>
                <w:ins w:id="1417" w:author="CR#0004r4" w:date="2021-06-28T13:12:00Z"/>
                <w:i/>
                <w:iCs/>
              </w:rPr>
            </w:pPr>
            <w:ins w:id="1418" w:author="CR#0004r4" w:date="2021-06-28T13:12:00Z">
              <w:r w:rsidRPr="00680735">
                <w:rPr>
                  <w:i/>
                  <w:iCs/>
                </w:rPr>
                <w:t>csi-RS-CFRA-ForHO-r16</w:t>
              </w:r>
            </w:ins>
          </w:p>
        </w:tc>
        <w:tc>
          <w:tcPr>
            <w:tcW w:w="3758" w:type="dxa"/>
          </w:tcPr>
          <w:p w14:paraId="711DED26" w14:textId="77777777" w:rsidR="00E15F46" w:rsidRPr="00680735" w:rsidRDefault="00E15F46" w:rsidP="005F03D6">
            <w:pPr>
              <w:pStyle w:val="TAL"/>
              <w:rPr>
                <w:ins w:id="1419" w:author="CR#0004r4" w:date="2021-06-28T13:12:00Z"/>
                <w:rFonts w:eastAsia="MS Mincho"/>
                <w:i/>
                <w:iCs/>
              </w:rPr>
            </w:pPr>
            <w:ins w:id="1420" w:author="CR#0004r4" w:date="2021-06-28T13:12:00Z">
              <w:r w:rsidRPr="00680735">
                <w:rPr>
                  <w:rFonts w:eastAsia="MS Mincho"/>
                  <w:i/>
                  <w:iCs/>
                </w:rPr>
                <w:t>SharedSpectrumChAccessParamsPerBand-v1640</w:t>
              </w:r>
            </w:ins>
          </w:p>
        </w:tc>
        <w:tc>
          <w:tcPr>
            <w:tcW w:w="1416" w:type="dxa"/>
          </w:tcPr>
          <w:p w14:paraId="241FB308" w14:textId="77777777" w:rsidR="00E15F46" w:rsidRPr="00680735" w:rsidRDefault="00E15F46" w:rsidP="00061377">
            <w:pPr>
              <w:pStyle w:val="TAL"/>
              <w:rPr>
                <w:ins w:id="1421" w:author="CR#0004r4" w:date="2021-06-28T13:12:00Z"/>
              </w:rPr>
            </w:pPr>
            <w:ins w:id="1422" w:author="CR#0004r4" w:date="2021-06-28T13:12:00Z">
              <w:r w:rsidRPr="00680735">
                <w:t>n/a</w:t>
              </w:r>
            </w:ins>
          </w:p>
        </w:tc>
        <w:tc>
          <w:tcPr>
            <w:tcW w:w="1416" w:type="dxa"/>
          </w:tcPr>
          <w:p w14:paraId="6F2406DB" w14:textId="77777777" w:rsidR="00E15F46" w:rsidRPr="00680735" w:rsidRDefault="00E15F46" w:rsidP="00061377">
            <w:pPr>
              <w:pStyle w:val="TAL"/>
              <w:rPr>
                <w:ins w:id="1423" w:author="CR#0004r4" w:date="2021-06-28T13:12:00Z"/>
              </w:rPr>
            </w:pPr>
            <w:ins w:id="1424" w:author="CR#0004r4" w:date="2021-06-28T13:12:00Z">
              <w:r w:rsidRPr="00680735">
                <w:t>n/a</w:t>
              </w:r>
            </w:ins>
          </w:p>
        </w:tc>
        <w:tc>
          <w:tcPr>
            <w:tcW w:w="2688" w:type="dxa"/>
          </w:tcPr>
          <w:p w14:paraId="5427EE4D" w14:textId="77777777" w:rsidR="00E15F46" w:rsidRPr="00680735" w:rsidRDefault="00E15F46">
            <w:pPr>
              <w:pStyle w:val="TAL"/>
              <w:rPr>
                <w:ins w:id="1425" w:author="CR#0004r4" w:date="2021-06-28T13:12:00Z"/>
                <w:lang w:val="en-US"/>
              </w:rPr>
              <w:pPrChange w:id="1426" w:author="CR#0004r4" w:date="2021-06-28T13:38:00Z">
                <w:pPr>
                  <w:pStyle w:val="TAL"/>
                  <w:spacing w:line="256" w:lineRule="auto"/>
                </w:pPr>
              </w:pPrChange>
            </w:pPr>
            <w:ins w:id="1427" w:author="CR#0004r4" w:date="2021-06-28T13:12:00Z">
              <w:r w:rsidRPr="00680735">
                <w:rPr>
                  <w:lang w:val="en-US"/>
                </w:rPr>
                <w:t>the signaling is per band but is only expected for a band where shared spectrum channel access must be used</w:t>
              </w:r>
            </w:ins>
          </w:p>
          <w:p w14:paraId="1AEDEBCC" w14:textId="77777777" w:rsidR="00E15F46" w:rsidRPr="00680735" w:rsidRDefault="00E15F46">
            <w:pPr>
              <w:pStyle w:val="TAL"/>
              <w:rPr>
                <w:ins w:id="1428" w:author="CR#0004r4" w:date="2021-06-28T13:12:00Z"/>
                <w:lang w:val="en-US"/>
              </w:rPr>
              <w:pPrChange w:id="1429" w:author="CR#0004r4" w:date="2021-06-28T13:38:00Z">
                <w:pPr>
                  <w:pStyle w:val="TAL"/>
                  <w:spacing w:line="256" w:lineRule="auto"/>
                </w:pPr>
              </w:pPrChange>
            </w:pPr>
          </w:p>
          <w:p w14:paraId="347BB332" w14:textId="77777777" w:rsidR="00E15F46" w:rsidRPr="00680735" w:rsidRDefault="00E15F46">
            <w:pPr>
              <w:pStyle w:val="TAL"/>
              <w:rPr>
                <w:ins w:id="1430" w:author="CR#0004r4" w:date="2021-06-28T13:12:00Z"/>
                <w:lang w:val="en-US"/>
              </w:rPr>
              <w:pPrChange w:id="1431" w:author="CR#0004r4" w:date="2021-06-28T13:38:00Z">
                <w:pPr>
                  <w:pStyle w:val="TAL"/>
                  <w:spacing w:line="256" w:lineRule="auto"/>
                </w:pPr>
              </w:pPrChange>
            </w:pPr>
            <w:ins w:id="1432" w:author="CR#0004r4" w:date="2021-06-28T13:12:00Z">
              <w:r w:rsidRPr="00680735">
                <w:rPr>
                  <w:lang w:val="en-US"/>
                </w:rPr>
                <w:t>Note: Rel-15 FG1-9 applies to licensed band operation only, and functionalities of FG1-9 is covered by FG10-26f in unlicensed band operation.</w:t>
              </w:r>
            </w:ins>
          </w:p>
        </w:tc>
        <w:tc>
          <w:tcPr>
            <w:tcW w:w="1907" w:type="dxa"/>
          </w:tcPr>
          <w:p w14:paraId="089666F3" w14:textId="77777777" w:rsidR="00E15F46" w:rsidRPr="00680735" w:rsidRDefault="00E15F46" w:rsidP="002071B2">
            <w:pPr>
              <w:pStyle w:val="TAL"/>
              <w:rPr>
                <w:ins w:id="1433" w:author="CR#0004r4" w:date="2021-06-28T13:12:00Z"/>
                <w:lang w:val="en-US"/>
              </w:rPr>
            </w:pPr>
            <w:ins w:id="1434" w:author="CR#0004r4" w:date="2021-06-28T13:12:00Z">
              <w:r w:rsidRPr="00680735">
                <w:rPr>
                  <w:lang w:val="en-US"/>
                </w:rPr>
                <w:t xml:space="preserve">Optional with capability </w:t>
              </w:r>
              <w:proofErr w:type="spellStart"/>
              <w:r w:rsidRPr="00680735">
                <w:rPr>
                  <w:lang w:val="en-US"/>
                </w:rPr>
                <w:t>signalling</w:t>
              </w:r>
              <w:proofErr w:type="spellEnd"/>
            </w:ins>
          </w:p>
        </w:tc>
      </w:tr>
      <w:tr w:rsidR="006703D0" w:rsidRPr="00680735" w14:paraId="40536F76" w14:textId="77777777" w:rsidTr="005F03D6">
        <w:trPr>
          <w:ins w:id="1435" w:author="CR#0004r4" w:date="2021-06-28T13:12:00Z"/>
        </w:trPr>
        <w:tc>
          <w:tcPr>
            <w:tcW w:w="1077" w:type="dxa"/>
          </w:tcPr>
          <w:p w14:paraId="27EFBA12" w14:textId="77777777" w:rsidR="00E15F46" w:rsidRPr="00680735" w:rsidRDefault="00E15F46" w:rsidP="002071B2">
            <w:pPr>
              <w:pStyle w:val="TAL"/>
              <w:rPr>
                <w:ins w:id="1436" w:author="CR#0004r4" w:date="2021-06-28T13:12:00Z"/>
              </w:rPr>
            </w:pPr>
          </w:p>
        </w:tc>
        <w:tc>
          <w:tcPr>
            <w:tcW w:w="903" w:type="dxa"/>
          </w:tcPr>
          <w:p w14:paraId="32C2141D" w14:textId="77777777" w:rsidR="00E15F46" w:rsidRPr="00680735" w:rsidRDefault="00E15F46" w:rsidP="00362591">
            <w:pPr>
              <w:pStyle w:val="TAL"/>
              <w:rPr>
                <w:ins w:id="1437" w:author="CR#0004r4" w:date="2021-06-28T13:12:00Z"/>
              </w:rPr>
            </w:pPr>
            <w:ins w:id="1438" w:author="CR#0004r4" w:date="2021-06-28T13:12:00Z">
              <w:r w:rsidRPr="00680735">
                <w:t>10-31</w:t>
              </w:r>
            </w:ins>
          </w:p>
        </w:tc>
        <w:tc>
          <w:tcPr>
            <w:tcW w:w="1966" w:type="dxa"/>
          </w:tcPr>
          <w:p w14:paraId="5A8A72A0" w14:textId="77777777" w:rsidR="00E15F46" w:rsidRPr="00680735" w:rsidRDefault="00E15F46" w:rsidP="00D6731B">
            <w:pPr>
              <w:pStyle w:val="TAL"/>
              <w:rPr>
                <w:ins w:id="1439" w:author="CR#0004r4" w:date="2021-06-28T13:12:00Z"/>
                <w:lang w:val="en-US"/>
              </w:rPr>
            </w:pPr>
            <w:ins w:id="1440" w:author="CR#0004r4" w:date="2021-06-28T13:12:00Z">
              <w:r w:rsidRPr="00680735">
                <w:rPr>
                  <w:lang w:val="en-US"/>
                </w:rPr>
                <w:t>Support of P/SP-CSI-RS reception with CSI-RS-ValidationWith-DCI-r16 configured</w:t>
              </w:r>
            </w:ins>
          </w:p>
        </w:tc>
        <w:tc>
          <w:tcPr>
            <w:tcW w:w="2084" w:type="dxa"/>
          </w:tcPr>
          <w:p w14:paraId="0C5C5904" w14:textId="77777777" w:rsidR="00E15F46" w:rsidRPr="00680735" w:rsidRDefault="00E15F46">
            <w:pPr>
              <w:pStyle w:val="TAL"/>
              <w:rPr>
                <w:ins w:id="1441" w:author="CR#0004r4" w:date="2021-06-28T13:12:00Z"/>
              </w:rPr>
              <w:pPrChange w:id="1442" w:author="CR#0004r4" w:date="2021-06-28T13:38:00Z">
                <w:pPr>
                  <w:pStyle w:val="TAL"/>
                  <w:ind w:left="360" w:hanging="360"/>
                </w:pPr>
              </w:pPrChange>
            </w:pPr>
            <w:ins w:id="1443" w:author="CR#0004r4" w:date="2021-06-28T13:12:00Z">
              <w:r w:rsidRPr="00680735">
                <w:t>1. Validate P/SP-CSI-RS reception when receiving a DCI granting a PDSCH over the same set of symbols</w:t>
              </w:r>
            </w:ins>
          </w:p>
          <w:p w14:paraId="4DCFAFB7" w14:textId="77777777" w:rsidR="00E15F46" w:rsidRPr="00680735" w:rsidRDefault="00E15F46">
            <w:pPr>
              <w:pStyle w:val="TAL"/>
              <w:rPr>
                <w:ins w:id="1444" w:author="CR#0004r4" w:date="2021-06-28T13:12:00Z"/>
              </w:rPr>
              <w:pPrChange w:id="1445" w:author="CR#0004r4" w:date="2021-06-28T13:38:00Z">
                <w:pPr>
                  <w:pStyle w:val="TAL"/>
                  <w:numPr>
                    <w:numId w:val="26"/>
                  </w:numPr>
                  <w:overflowPunct/>
                  <w:autoSpaceDE/>
                  <w:autoSpaceDN/>
                  <w:adjustRightInd/>
                  <w:ind w:left="360" w:hanging="360"/>
                  <w:textAlignment w:val="auto"/>
                </w:pPr>
              </w:pPrChange>
            </w:pPr>
            <w:ins w:id="1446" w:author="CR#0004r4" w:date="2021-06-28T13:12:00Z">
              <w:r w:rsidRPr="00680735">
                <w:t>2. Validate P/SP-CSI-RS reception when receiving a DCI triggering a A-CSI-RS over the same set of symbols</w:t>
              </w:r>
            </w:ins>
          </w:p>
        </w:tc>
        <w:tc>
          <w:tcPr>
            <w:tcW w:w="1257" w:type="dxa"/>
          </w:tcPr>
          <w:p w14:paraId="3394E157" w14:textId="77777777" w:rsidR="00E15F46" w:rsidRPr="00680735" w:rsidRDefault="00E15F46" w:rsidP="002071B2">
            <w:pPr>
              <w:pStyle w:val="TAL"/>
              <w:rPr>
                <w:ins w:id="1447" w:author="CR#0004r4" w:date="2021-06-28T13:12:00Z"/>
              </w:rPr>
            </w:pPr>
          </w:p>
        </w:tc>
        <w:tc>
          <w:tcPr>
            <w:tcW w:w="3908" w:type="dxa"/>
          </w:tcPr>
          <w:p w14:paraId="7195829F" w14:textId="3F68C869" w:rsidR="00E15F46" w:rsidRPr="00680735" w:rsidRDefault="00E15F46" w:rsidP="00362591">
            <w:pPr>
              <w:pStyle w:val="TAL"/>
              <w:rPr>
                <w:ins w:id="1448" w:author="CR#0004r4" w:date="2021-06-28T13:12:00Z"/>
                <w:i/>
                <w:iCs/>
              </w:rPr>
            </w:pPr>
            <w:ins w:id="1449" w:author="CR#0004r4" w:date="2021-06-28T13:12:00Z">
              <w:r w:rsidRPr="00680735">
                <w:rPr>
                  <w:i/>
                  <w:iCs/>
                </w:rPr>
                <w:t>periodicAndSemi-PersistentCSI-RS-r16</w:t>
              </w:r>
            </w:ins>
          </w:p>
        </w:tc>
        <w:tc>
          <w:tcPr>
            <w:tcW w:w="3758" w:type="dxa"/>
          </w:tcPr>
          <w:p w14:paraId="0FC0FA90" w14:textId="77777777" w:rsidR="00E15F46" w:rsidRPr="00680735" w:rsidRDefault="00E15F46" w:rsidP="00D6731B">
            <w:pPr>
              <w:pStyle w:val="TAL"/>
              <w:rPr>
                <w:ins w:id="1450" w:author="CR#0004r4" w:date="2021-06-28T13:12:00Z"/>
                <w:rFonts w:eastAsia="MS Mincho"/>
                <w:i/>
                <w:iCs/>
              </w:rPr>
            </w:pPr>
            <w:ins w:id="1451" w:author="CR#0004r4" w:date="2021-06-28T13:12:00Z">
              <w:r w:rsidRPr="00680735">
                <w:rPr>
                  <w:rFonts w:eastAsia="MS Mincho"/>
                  <w:i/>
                  <w:iCs/>
                </w:rPr>
                <w:t>SharedSpectrumChAccessParamsPerBand-r16</w:t>
              </w:r>
            </w:ins>
          </w:p>
        </w:tc>
        <w:tc>
          <w:tcPr>
            <w:tcW w:w="1416" w:type="dxa"/>
          </w:tcPr>
          <w:p w14:paraId="79590FE5" w14:textId="77777777" w:rsidR="00E15F46" w:rsidRPr="00680735" w:rsidRDefault="00E15F46" w:rsidP="00AC62BC">
            <w:pPr>
              <w:pStyle w:val="TAL"/>
              <w:rPr>
                <w:ins w:id="1452" w:author="CR#0004r4" w:date="2021-06-28T13:12:00Z"/>
              </w:rPr>
            </w:pPr>
            <w:ins w:id="1453" w:author="CR#0004r4" w:date="2021-06-28T13:12:00Z">
              <w:r w:rsidRPr="00680735">
                <w:t>n/a</w:t>
              </w:r>
            </w:ins>
          </w:p>
        </w:tc>
        <w:tc>
          <w:tcPr>
            <w:tcW w:w="1416" w:type="dxa"/>
          </w:tcPr>
          <w:p w14:paraId="68C3BD20" w14:textId="77777777" w:rsidR="00E15F46" w:rsidRPr="00680735" w:rsidRDefault="00E15F46" w:rsidP="005F03D6">
            <w:pPr>
              <w:pStyle w:val="TAL"/>
              <w:rPr>
                <w:ins w:id="1454" w:author="CR#0004r4" w:date="2021-06-28T13:12:00Z"/>
              </w:rPr>
            </w:pPr>
            <w:ins w:id="1455" w:author="CR#0004r4" w:date="2021-06-28T13:12:00Z">
              <w:r w:rsidRPr="00680735">
                <w:t>n/a</w:t>
              </w:r>
            </w:ins>
          </w:p>
        </w:tc>
        <w:tc>
          <w:tcPr>
            <w:tcW w:w="2688" w:type="dxa"/>
          </w:tcPr>
          <w:p w14:paraId="383B550F" w14:textId="77777777" w:rsidR="00E15F46" w:rsidRPr="00680735" w:rsidRDefault="00E15F46">
            <w:pPr>
              <w:pStyle w:val="TAL"/>
              <w:rPr>
                <w:ins w:id="1456" w:author="CR#0004r4" w:date="2021-06-28T13:12:00Z"/>
                <w:lang w:val="en-US"/>
              </w:rPr>
              <w:pPrChange w:id="1457" w:author="CR#0004r4" w:date="2021-06-28T13:38:00Z">
                <w:pPr>
                  <w:pStyle w:val="TAL"/>
                  <w:spacing w:line="256" w:lineRule="auto"/>
                </w:pPr>
              </w:pPrChange>
            </w:pPr>
            <w:ins w:id="1458" w:author="CR#0004r4" w:date="2021-06-28T13:12:00Z">
              <w:r w:rsidRPr="00680735">
                <w:rPr>
                  <w:lang w:val="en-US"/>
                </w:rPr>
                <w:t>If UE does not signal capability for FG 10-31, the UE cannot be configured with CSI-RS-ValidationWith-DCI-r16.</w:t>
              </w:r>
            </w:ins>
          </w:p>
          <w:p w14:paraId="573AF185" w14:textId="77777777" w:rsidR="00E15F46" w:rsidRPr="00680735" w:rsidRDefault="00E15F46">
            <w:pPr>
              <w:pStyle w:val="TAL"/>
              <w:rPr>
                <w:ins w:id="1459" w:author="CR#0004r4" w:date="2021-06-28T13:12:00Z"/>
                <w:lang w:val="en-US"/>
              </w:rPr>
              <w:pPrChange w:id="1460" w:author="CR#0004r4" w:date="2021-06-28T13:38:00Z">
                <w:pPr>
                  <w:pStyle w:val="TAL"/>
                  <w:spacing w:line="256" w:lineRule="auto"/>
                </w:pPr>
              </w:pPrChange>
            </w:pPr>
          </w:p>
          <w:p w14:paraId="0B5069B0" w14:textId="77777777" w:rsidR="00E15F46" w:rsidRPr="00680735" w:rsidRDefault="00E15F46">
            <w:pPr>
              <w:pStyle w:val="TAL"/>
              <w:rPr>
                <w:ins w:id="1461" w:author="CR#0004r4" w:date="2021-06-28T13:12:00Z"/>
                <w:lang w:val="en-US"/>
              </w:rPr>
              <w:pPrChange w:id="1462" w:author="CR#0004r4" w:date="2021-06-28T13:38:00Z">
                <w:pPr>
                  <w:pStyle w:val="TAL"/>
                  <w:spacing w:line="256" w:lineRule="auto"/>
                </w:pPr>
              </w:pPrChange>
            </w:pPr>
            <w:ins w:id="1463" w:author="CR#0004r4" w:date="2021-06-28T13:12:00Z">
              <w:r w:rsidRPr="00680735">
                <w:rPr>
                  <w:lang w:val="en-US"/>
                </w:rPr>
                <w:t xml:space="preserve">If none of the RRC parameters CO-DurationPerCell-r16, </w:t>
              </w:r>
              <w:proofErr w:type="spellStart"/>
              <w:r w:rsidRPr="00680735">
                <w:rPr>
                  <w:lang w:val="en-US"/>
                </w:rPr>
                <w:t>SlotFormatIndicator</w:t>
              </w:r>
              <w:proofErr w:type="spellEnd"/>
              <w:r w:rsidRPr="00680735">
                <w:rPr>
                  <w:lang w:val="en-US"/>
                </w:rPr>
                <w:t>, and CSI-RS-ValidationWith-DCI-r16 is configured on a cell with shared spectrum access, and P/SP CSI-RS is configured, for reception/cancellation of SP/P CSI-RS the behavior in 11.1 of TS38.213 applies as per agreement.</w:t>
              </w:r>
            </w:ins>
          </w:p>
          <w:p w14:paraId="26F34DC5" w14:textId="77777777" w:rsidR="00E15F46" w:rsidRPr="00680735" w:rsidRDefault="00E15F46">
            <w:pPr>
              <w:pStyle w:val="TAL"/>
              <w:rPr>
                <w:ins w:id="1464" w:author="CR#0004r4" w:date="2021-06-28T13:12:00Z"/>
                <w:lang w:val="en-US"/>
              </w:rPr>
              <w:pPrChange w:id="1465" w:author="CR#0004r4" w:date="2021-06-28T13:38:00Z">
                <w:pPr>
                  <w:pStyle w:val="TAL"/>
                  <w:spacing w:line="256" w:lineRule="auto"/>
                </w:pPr>
              </w:pPrChange>
            </w:pPr>
          </w:p>
          <w:p w14:paraId="5EFB4752" w14:textId="77777777" w:rsidR="00E15F46" w:rsidRPr="00680735" w:rsidRDefault="00E15F46">
            <w:pPr>
              <w:pStyle w:val="TAL"/>
              <w:rPr>
                <w:ins w:id="1466" w:author="CR#0004r4" w:date="2021-06-28T13:12:00Z"/>
                <w:lang w:val="en-US"/>
              </w:rPr>
              <w:pPrChange w:id="1467" w:author="CR#0004r4" w:date="2021-06-28T13:38:00Z">
                <w:pPr>
                  <w:pStyle w:val="TAL"/>
                  <w:spacing w:line="256" w:lineRule="auto"/>
                </w:pPr>
              </w:pPrChange>
            </w:pPr>
            <w:ins w:id="1468" w:author="CR#0004r4" w:date="2021-06-28T13:12:00Z">
              <w:r w:rsidRPr="00680735">
                <w:rPr>
                  <w:lang w:val="en-US"/>
                </w:rPr>
                <w:t>the signaling is per band but is only expected for a band where shared spectrum channel access must be used</w:t>
              </w:r>
            </w:ins>
          </w:p>
        </w:tc>
        <w:tc>
          <w:tcPr>
            <w:tcW w:w="1907" w:type="dxa"/>
          </w:tcPr>
          <w:p w14:paraId="68EBFCF0" w14:textId="77777777" w:rsidR="00E15F46" w:rsidRPr="00680735" w:rsidRDefault="00E15F46" w:rsidP="002071B2">
            <w:pPr>
              <w:pStyle w:val="TAL"/>
              <w:rPr>
                <w:ins w:id="1469" w:author="CR#0004r4" w:date="2021-06-28T13:12:00Z"/>
              </w:rPr>
            </w:pPr>
            <w:ins w:id="1470" w:author="CR#0004r4" w:date="2021-06-28T13:12:00Z">
              <w:r w:rsidRPr="00680735">
                <w:t xml:space="preserve">Optional with capability </w:t>
              </w:r>
              <w:proofErr w:type="spellStart"/>
              <w:r w:rsidRPr="00680735">
                <w:t>signaling</w:t>
              </w:r>
              <w:proofErr w:type="spellEnd"/>
            </w:ins>
          </w:p>
        </w:tc>
      </w:tr>
      <w:tr w:rsidR="006703D0" w:rsidRPr="00680735" w14:paraId="23D041E3" w14:textId="77777777" w:rsidTr="005F03D6">
        <w:trPr>
          <w:ins w:id="1471" w:author="CR#0004r4" w:date="2021-06-28T13:12:00Z"/>
        </w:trPr>
        <w:tc>
          <w:tcPr>
            <w:tcW w:w="1077" w:type="dxa"/>
          </w:tcPr>
          <w:p w14:paraId="5BE7C766" w14:textId="77777777" w:rsidR="00E15F46" w:rsidRPr="00680735" w:rsidRDefault="00E15F46" w:rsidP="002071B2">
            <w:pPr>
              <w:pStyle w:val="TAL"/>
              <w:rPr>
                <w:ins w:id="1472" w:author="CR#0004r4" w:date="2021-06-28T13:12:00Z"/>
              </w:rPr>
            </w:pPr>
          </w:p>
        </w:tc>
        <w:tc>
          <w:tcPr>
            <w:tcW w:w="903" w:type="dxa"/>
          </w:tcPr>
          <w:p w14:paraId="65D98379" w14:textId="77777777" w:rsidR="00E15F46" w:rsidRPr="00680735" w:rsidRDefault="00E15F46" w:rsidP="00362591">
            <w:pPr>
              <w:pStyle w:val="TAL"/>
              <w:rPr>
                <w:ins w:id="1473" w:author="CR#0004r4" w:date="2021-06-28T13:12:00Z"/>
              </w:rPr>
            </w:pPr>
            <w:ins w:id="1474" w:author="CR#0004r4" w:date="2021-06-28T13:12:00Z">
              <w:r w:rsidRPr="00680735">
                <w:t>10-3</w:t>
              </w:r>
            </w:ins>
          </w:p>
        </w:tc>
        <w:tc>
          <w:tcPr>
            <w:tcW w:w="1966" w:type="dxa"/>
          </w:tcPr>
          <w:p w14:paraId="6495969E" w14:textId="77777777" w:rsidR="00E15F46" w:rsidRPr="00680735" w:rsidRDefault="00E15F46" w:rsidP="00D6731B">
            <w:pPr>
              <w:pStyle w:val="TAL"/>
              <w:rPr>
                <w:ins w:id="1475" w:author="CR#0004r4" w:date="2021-06-28T13:12:00Z"/>
                <w:lang w:val="en-US"/>
              </w:rPr>
            </w:pPr>
            <w:ins w:id="1476" w:author="CR#0004r4" w:date="2021-06-28T13:12:00Z">
              <w:r w:rsidRPr="00680735">
                <w:rPr>
                  <w:lang w:val="en-US"/>
                </w:rPr>
                <w:t>PRB interlace mapping for PUSCH</w:t>
              </w:r>
            </w:ins>
          </w:p>
        </w:tc>
        <w:tc>
          <w:tcPr>
            <w:tcW w:w="2084" w:type="dxa"/>
          </w:tcPr>
          <w:p w14:paraId="59C0072F" w14:textId="77777777" w:rsidR="00E15F46" w:rsidRPr="00680735" w:rsidRDefault="00E15F46">
            <w:pPr>
              <w:pStyle w:val="TAL"/>
              <w:rPr>
                <w:ins w:id="1477" w:author="CR#0004r4" w:date="2021-06-28T13:12:00Z"/>
              </w:rPr>
              <w:pPrChange w:id="1478" w:author="CR#0004r4" w:date="2021-06-28T13:38:00Z">
                <w:pPr>
                  <w:pStyle w:val="TAL"/>
                  <w:ind w:left="360" w:hanging="360"/>
                </w:pPr>
              </w:pPrChange>
            </w:pPr>
            <w:ins w:id="1479" w:author="CR#0004r4" w:date="2021-06-28T13:12:00Z">
              <w:r w:rsidRPr="00680735">
                <w:t>1. PRB interlace frequency domain resource allocation for PUSCH</w:t>
              </w:r>
            </w:ins>
          </w:p>
        </w:tc>
        <w:tc>
          <w:tcPr>
            <w:tcW w:w="1257" w:type="dxa"/>
          </w:tcPr>
          <w:p w14:paraId="36E08378" w14:textId="77777777" w:rsidR="00E15F46" w:rsidRPr="00680735" w:rsidRDefault="00E15F46" w:rsidP="002071B2">
            <w:pPr>
              <w:pStyle w:val="TAL"/>
              <w:rPr>
                <w:ins w:id="1480" w:author="CR#0004r4" w:date="2021-06-28T13:12:00Z"/>
              </w:rPr>
            </w:pPr>
          </w:p>
        </w:tc>
        <w:tc>
          <w:tcPr>
            <w:tcW w:w="3908" w:type="dxa"/>
          </w:tcPr>
          <w:p w14:paraId="5E2073ED" w14:textId="434965D5" w:rsidR="00E15F46" w:rsidRPr="00680735" w:rsidRDefault="00E15F46" w:rsidP="00362591">
            <w:pPr>
              <w:pStyle w:val="TAL"/>
              <w:rPr>
                <w:ins w:id="1481" w:author="CR#0004r4" w:date="2021-06-28T13:12:00Z"/>
                <w:i/>
                <w:iCs/>
              </w:rPr>
            </w:pPr>
            <w:ins w:id="1482" w:author="CR#0004r4" w:date="2021-06-28T13:12:00Z">
              <w:r w:rsidRPr="00680735">
                <w:rPr>
                  <w:i/>
                  <w:iCs/>
                </w:rPr>
                <w:t>pusch-PRB-interlace-r16</w:t>
              </w:r>
            </w:ins>
          </w:p>
        </w:tc>
        <w:tc>
          <w:tcPr>
            <w:tcW w:w="3758" w:type="dxa"/>
          </w:tcPr>
          <w:p w14:paraId="1E0C2311" w14:textId="77777777" w:rsidR="00E15F46" w:rsidRPr="00680735" w:rsidRDefault="00E15F46" w:rsidP="00D6731B">
            <w:pPr>
              <w:pStyle w:val="TAL"/>
              <w:rPr>
                <w:ins w:id="1483" w:author="CR#0004r4" w:date="2021-06-28T13:12:00Z"/>
                <w:rFonts w:eastAsia="MS Mincho"/>
                <w:i/>
                <w:iCs/>
              </w:rPr>
            </w:pPr>
            <w:ins w:id="1484" w:author="CR#0004r4" w:date="2021-06-28T13:12:00Z">
              <w:r w:rsidRPr="00680735">
                <w:rPr>
                  <w:rFonts w:eastAsia="MS Mincho"/>
                  <w:i/>
                  <w:iCs/>
                </w:rPr>
                <w:t>SharedSpectrumChAccessParamsPerBand-r16</w:t>
              </w:r>
            </w:ins>
          </w:p>
        </w:tc>
        <w:tc>
          <w:tcPr>
            <w:tcW w:w="1416" w:type="dxa"/>
          </w:tcPr>
          <w:p w14:paraId="52AA0017" w14:textId="77777777" w:rsidR="00E15F46" w:rsidRPr="00680735" w:rsidRDefault="00E15F46" w:rsidP="00AC62BC">
            <w:pPr>
              <w:pStyle w:val="TAL"/>
              <w:rPr>
                <w:ins w:id="1485" w:author="CR#0004r4" w:date="2021-06-28T13:12:00Z"/>
              </w:rPr>
            </w:pPr>
            <w:ins w:id="1486" w:author="CR#0004r4" w:date="2021-06-28T13:12:00Z">
              <w:r w:rsidRPr="00680735">
                <w:t>n/a</w:t>
              </w:r>
            </w:ins>
          </w:p>
        </w:tc>
        <w:tc>
          <w:tcPr>
            <w:tcW w:w="1416" w:type="dxa"/>
          </w:tcPr>
          <w:p w14:paraId="5ED2660B" w14:textId="77777777" w:rsidR="00E15F46" w:rsidRPr="00680735" w:rsidRDefault="00E15F46" w:rsidP="005F03D6">
            <w:pPr>
              <w:pStyle w:val="TAL"/>
              <w:rPr>
                <w:ins w:id="1487" w:author="CR#0004r4" w:date="2021-06-28T13:12:00Z"/>
              </w:rPr>
            </w:pPr>
            <w:ins w:id="1488" w:author="CR#0004r4" w:date="2021-06-28T13:12:00Z">
              <w:r w:rsidRPr="00680735">
                <w:t>n/a</w:t>
              </w:r>
            </w:ins>
          </w:p>
        </w:tc>
        <w:tc>
          <w:tcPr>
            <w:tcW w:w="2688" w:type="dxa"/>
          </w:tcPr>
          <w:p w14:paraId="48A19F38" w14:textId="77777777" w:rsidR="00E15F46" w:rsidRPr="00680735" w:rsidRDefault="00E15F46">
            <w:pPr>
              <w:pStyle w:val="TAL"/>
              <w:rPr>
                <w:ins w:id="1489" w:author="CR#0004r4" w:date="2021-06-28T13:12:00Z"/>
                <w:lang w:val="en-US"/>
              </w:rPr>
              <w:pPrChange w:id="1490" w:author="CR#0004r4" w:date="2021-06-28T13:38:00Z">
                <w:pPr>
                  <w:pStyle w:val="TAL"/>
                  <w:spacing w:line="256" w:lineRule="auto"/>
                </w:pPr>
              </w:pPrChange>
            </w:pPr>
            <w:ins w:id="1491" w:author="CR#0004r4" w:date="2021-06-28T13:12:00Z">
              <w:r w:rsidRPr="00680735">
                <w:rPr>
                  <w:lang w:val="en-US"/>
                </w:rPr>
                <w:t>Support of PRB interlace PUSCH</w:t>
              </w:r>
            </w:ins>
          </w:p>
          <w:p w14:paraId="7B65FE68" w14:textId="77777777" w:rsidR="00E15F46" w:rsidRPr="00680735" w:rsidRDefault="00E15F46">
            <w:pPr>
              <w:pStyle w:val="TAL"/>
              <w:rPr>
                <w:ins w:id="1492" w:author="CR#0004r4" w:date="2021-06-28T13:12:00Z"/>
                <w:lang w:val="en-US"/>
              </w:rPr>
              <w:pPrChange w:id="1493" w:author="CR#0004r4" w:date="2021-06-28T13:38:00Z">
                <w:pPr>
                  <w:pStyle w:val="TAL"/>
                  <w:spacing w:line="256" w:lineRule="auto"/>
                </w:pPr>
              </w:pPrChange>
            </w:pPr>
          </w:p>
          <w:p w14:paraId="12DDDE89" w14:textId="77777777" w:rsidR="00E15F46" w:rsidRPr="00680735" w:rsidRDefault="00E15F46">
            <w:pPr>
              <w:pStyle w:val="TAL"/>
              <w:rPr>
                <w:ins w:id="1494" w:author="CR#0004r4" w:date="2021-06-28T13:12:00Z"/>
                <w:lang w:val="en-US"/>
              </w:rPr>
              <w:pPrChange w:id="1495" w:author="CR#0004r4" w:date="2021-06-28T13:38:00Z">
                <w:pPr>
                  <w:pStyle w:val="TAL"/>
                  <w:spacing w:line="256" w:lineRule="auto"/>
                </w:pPr>
              </w:pPrChange>
            </w:pPr>
            <w:ins w:id="1496" w:author="CR#0004r4" w:date="2021-06-28T13:12:00Z">
              <w:r w:rsidRPr="00680735">
                <w:rPr>
                  <w:lang w:val="en-US"/>
                </w:rPr>
                <w:t>the signaling is per band but is only expected for a band where shared spectrum channel access must be used</w:t>
              </w:r>
            </w:ins>
          </w:p>
        </w:tc>
        <w:tc>
          <w:tcPr>
            <w:tcW w:w="1907" w:type="dxa"/>
          </w:tcPr>
          <w:p w14:paraId="64AEDFE5" w14:textId="77777777" w:rsidR="00E15F46" w:rsidRPr="00680735" w:rsidRDefault="00E15F46" w:rsidP="002071B2">
            <w:pPr>
              <w:pStyle w:val="TAL"/>
              <w:rPr>
                <w:ins w:id="1497" w:author="CR#0004r4" w:date="2021-06-28T13:12:00Z"/>
              </w:rPr>
            </w:pPr>
            <w:ins w:id="1498" w:author="CR#0004r4" w:date="2021-06-28T13:12:00Z">
              <w:r w:rsidRPr="00680735">
                <w:t>Optional with capability signalling</w:t>
              </w:r>
            </w:ins>
          </w:p>
        </w:tc>
      </w:tr>
      <w:tr w:rsidR="006703D0" w:rsidRPr="00680735" w14:paraId="7E7E85CB" w14:textId="77777777" w:rsidTr="005F03D6">
        <w:trPr>
          <w:ins w:id="1499" w:author="CR#0004r4" w:date="2021-06-28T13:12:00Z"/>
        </w:trPr>
        <w:tc>
          <w:tcPr>
            <w:tcW w:w="1077" w:type="dxa"/>
          </w:tcPr>
          <w:p w14:paraId="077C784F" w14:textId="77777777" w:rsidR="00E15F46" w:rsidRPr="00680735" w:rsidRDefault="00E15F46" w:rsidP="002071B2">
            <w:pPr>
              <w:pStyle w:val="TAL"/>
              <w:rPr>
                <w:ins w:id="1500" w:author="CR#0004r4" w:date="2021-06-28T13:12:00Z"/>
              </w:rPr>
            </w:pPr>
          </w:p>
        </w:tc>
        <w:tc>
          <w:tcPr>
            <w:tcW w:w="903" w:type="dxa"/>
          </w:tcPr>
          <w:p w14:paraId="4D20362E" w14:textId="77777777" w:rsidR="00E15F46" w:rsidRPr="00680735" w:rsidRDefault="00E15F46" w:rsidP="00362591">
            <w:pPr>
              <w:pStyle w:val="TAL"/>
              <w:rPr>
                <w:ins w:id="1501" w:author="CR#0004r4" w:date="2021-06-28T13:12:00Z"/>
              </w:rPr>
            </w:pPr>
            <w:ins w:id="1502" w:author="CR#0004r4" w:date="2021-06-28T13:12:00Z">
              <w:r w:rsidRPr="00680735">
                <w:t>10-3a</w:t>
              </w:r>
            </w:ins>
          </w:p>
        </w:tc>
        <w:tc>
          <w:tcPr>
            <w:tcW w:w="1966" w:type="dxa"/>
          </w:tcPr>
          <w:p w14:paraId="67CB677D" w14:textId="77777777" w:rsidR="00E15F46" w:rsidRPr="00680735" w:rsidRDefault="00E15F46" w:rsidP="00D6731B">
            <w:pPr>
              <w:pStyle w:val="TAL"/>
              <w:rPr>
                <w:ins w:id="1503" w:author="CR#0004r4" w:date="2021-06-28T13:12:00Z"/>
                <w:lang w:val="en-US"/>
              </w:rPr>
            </w:pPr>
            <w:ins w:id="1504" w:author="CR#0004r4" w:date="2021-06-28T13:12:00Z">
              <w:r w:rsidRPr="00680735">
                <w:rPr>
                  <w:lang w:val="en-US"/>
                </w:rPr>
                <w:t>PRB interlace mapping for PUCCH</w:t>
              </w:r>
            </w:ins>
          </w:p>
        </w:tc>
        <w:tc>
          <w:tcPr>
            <w:tcW w:w="2084" w:type="dxa"/>
          </w:tcPr>
          <w:p w14:paraId="014E0C04" w14:textId="11EBCAC6" w:rsidR="00E15F46" w:rsidRPr="00680735" w:rsidRDefault="00061377">
            <w:pPr>
              <w:pStyle w:val="TAL"/>
              <w:rPr>
                <w:ins w:id="1505" w:author="CR#0004r4" w:date="2021-06-28T13:12:00Z"/>
              </w:rPr>
              <w:pPrChange w:id="1506" w:author="CR#0004r4" w:date="2021-06-28T13:38:00Z">
                <w:pPr>
                  <w:pStyle w:val="TAL"/>
                  <w:numPr>
                    <w:numId w:val="27"/>
                  </w:numPr>
                  <w:overflowPunct/>
                  <w:autoSpaceDE/>
                  <w:autoSpaceDN/>
                  <w:adjustRightInd/>
                  <w:spacing w:line="256" w:lineRule="auto"/>
                  <w:ind w:left="360" w:hanging="360"/>
                  <w:textAlignment w:val="auto"/>
                </w:pPr>
              </w:pPrChange>
            </w:pPr>
            <w:ins w:id="1507" w:author="CR#0004r4" w:date="2021-06-28T17:25:00Z">
              <w:r w:rsidRPr="00680735">
                <w:t xml:space="preserve">1. </w:t>
              </w:r>
            </w:ins>
            <w:ins w:id="1508" w:author="CR#0004r4" w:date="2021-06-28T13:12:00Z">
              <w:r w:rsidR="00E15F46" w:rsidRPr="00680735">
                <w:t>PRB interlace frequency domain resource allocation for PUCCH format 0 and format 1</w:t>
              </w:r>
            </w:ins>
          </w:p>
          <w:p w14:paraId="2A2FB49F" w14:textId="69367C42" w:rsidR="00E15F46" w:rsidRPr="00680735" w:rsidRDefault="00061377">
            <w:pPr>
              <w:pStyle w:val="TAL"/>
              <w:rPr>
                <w:ins w:id="1509" w:author="CR#0004r4" w:date="2021-06-28T13:12:00Z"/>
              </w:rPr>
              <w:pPrChange w:id="1510" w:author="CR#0004r4" w:date="2021-06-28T13:38:00Z">
                <w:pPr>
                  <w:pStyle w:val="TAL"/>
                  <w:numPr>
                    <w:numId w:val="27"/>
                  </w:numPr>
                  <w:overflowPunct/>
                  <w:autoSpaceDE/>
                  <w:autoSpaceDN/>
                  <w:adjustRightInd/>
                  <w:spacing w:line="256" w:lineRule="auto"/>
                  <w:ind w:left="360" w:hanging="360"/>
                  <w:textAlignment w:val="auto"/>
                </w:pPr>
              </w:pPrChange>
            </w:pPr>
            <w:ins w:id="1511" w:author="CR#0004r4" w:date="2021-06-28T17:25:00Z">
              <w:r w:rsidRPr="00680735">
                <w:t xml:space="preserve">2. </w:t>
              </w:r>
            </w:ins>
            <w:ins w:id="1512" w:author="CR#0004r4" w:date="2021-06-28T13:12:00Z">
              <w:r w:rsidR="00E15F46" w:rsidRPr="00680735">
                <w:t>PRB interlace frequency domain resource allocation for PUCCH format 2</w:t>
              </w:r>
            </w:ins>
          </w:p>
          <w:p w14:paraId="0330EFF7" w14:textId="0ABC2188" w:rsidR="00E15F46" w:rsidRPr="00680735" w:rsidRDefault="00061377">
            <w:pPr>
              <w:pStyle w:val="TAL"/>
              <w:rPr>
                <w:ins w:id="1513" w:author="CR#0004r4" w:date="2021-06-28T13:12:00Z"/>
              </w:rPr>
              <w:pPrChange w:id="1514" w:author="CR#0004r4" w:date="2021-06-28T13:38:00Z">
                <w:pPr>
                  <w:pStyle w:val="TAL"/>
                  <w:ind w:left="360" w:hanging="360"/>
                </w:pPr>
              </w:pPrChange>
            </w:pPr>
            <w:ins w:id="1515" w:author="CR#0004r4" w:date="2021-06-28T17:25:00Z">
              <w:r w:rsidRPr="00680735">
                <w:t xml:space="preserve">3. </w:t>
              </w:r>
            </w:ins>
            <w:ins w:id="1516" w:author="CR#0004r4" w:date="2021-06-28T13:12:00Z">
              <w:r w:rsidR="00E15F46" w:rsidRPr="00680735">
                <w:t>PRB interlace frequency domain resource allocation for PUCCH format 3</w:t>
              </w:r>
            </w:ins>
          </w:p>
        </w:tc>
        <w:tc>
          <w:tcPr>
            <w:tcW w:w="1257" w:type="dxa"/>
          </w:tcPr>
          <w:p w14:paraId="07727831" w14:textId="77777777" w:rsidR="00E15F46" w:rsidRPr="00680735" w:rsidRDefault="00E15F46" w:rsidP="002071B2">
            <w:pPr>
              <w:pStyle w:val="TAL"/>
              <w:rPr>
                <w:ins w:id="1517" w:author="CR#0004r4" w:date="2021-06-28T13:12:00Z"/>
              </w:rPr>
            </w:pPr>
          </w:p>
        </w:tc>
        <w:tc>
          <w:tcPr>
            <w:tcW w:w="3908" w:type="dxa"/>
          </w:tcPr>
          <w:p w14:paraId="4D799408" w14:textId="5B3A7440" w:rsidR="00E15F46" w:rsidRPr="00680735" w:rsidRDefault="00E15F46" w:rsidP="00362591">
            <w:pPr>
              <w:pStyle w:val="TAL"/>
              <w:rPr>
                <w:ins w:id="1518" w:author="CR#0004r4" w:date="2021-06-28T13:12:00Z"/>
                <w:i/>
                <w:iCs/>
              </w:rPr>
            </w:pPr>
            <w:ins w:id="1519" w:author="CR#0004r4" w:date="2021-06-28T13:12:00Z">
              <w:r w:rsidRPr="00680735">
                <w:rPr>
                  <w:i/>
                  <w:iCs/>
                </w:rPr>
                <w:t>pucch-F0-F1-PRB-Interlace-r16</w:t>
              </w:r>
            </w:ins>
          </w:p>
        </w:tc>
        <w:tc>
          <w:tcPr>
            <w:tcW w:w="3758" w:type="dxa"/>
          </w:tcPr>
          <w:p w14:paraId="4C30CDC7" w14:textId="77777777" w:rsidR="00E15F46" w:rsidRPr="00680735" w:rsidRDefault="00E15F46" w:rsidP="00D6731B">
            <w:pPr>
              <w:pStyle w:val="TAL"/>
              <w:rPr>
                <w:ins w:id="1520" w:author="CR#0004r4" w:date="2021-06-28T13:12:00Z"/>
                <w:rFonts w:eastAsia="MS Mincho"/>
                <w:i/>
                <w:iCs/>
              </w:rPr>
            </w:pPr>
            <w:ins w:id="1521" w:author="CR#0004r4" w:date="2021-06-28T13:12:00Z">
              <w:r w:rsidRPr="00680735">
                <w:rPr>
                  <w:rFonts w:eastAsia="MS Mincho"/>
                  <w:i/>
                  <w:iCs/>
                </w:rPr>
                <w:t>SharedSpectrumChAccessParamsPerBand-r16</w:t>
              </w:r>
            </w:ins>
          </w:p>
        </w:tc>
        <w:tc>
          <w:tcPr>
            <w:tcW w:w="1416" w:type="dxa"/>
          </w:tcPr>
          <w:p w14:paraId="07531A32" w14:textId="77777777" w:rsidR="00E15F46" w:rsidRPr="00680735" w:rsidRDefault="00E15F46" w:rsidP="00AC62BC">
            <w:pPr>
              <w:pStyle w:val="TAL"/>
              <w:rPr>
                <w:ins w:id="1522" w:author="CR#0004r4" w:date="2021-06-28T13:12:00Z"/>
              </w:rPr>
            </w:pPr>
            <w:ins w:id="1523" w:author="CR#0004r4" w:date="2021-06-28T13:12:00Z">
              <w:r w:rsidRPr="00680735">
                <w:t>n/a</w:t>
              </w:r>
            </w:ins>
          </w:p>
        </w:tc>
        <w:tc>
          <w:tcPr>
            <w:tcW w:w="1416" w:type="dxa"/>
          </w:tcPr>
          <w:p w14:paraId="1A20ADE8" w14:textId="77777777" w:rsidR="00E15F46" w:rsidRPr="00680735" w:rsidRDefault="00E15F46" w:rsidP="005F03D6">
            <w:pPr>
              <w:pStyle w:val="TAL"/>
              <w:rPr>
                <w:ins w:id="1524" w:author="CR#0004r4" w:date="2021-06-28T13:12:00Z"/>
              </w:rPr>
            </w:pPr>
            <w:ins w:id="1525" w:author="CR#0004r4" w:date="2021-06-28T13:12:00Z">
              <w:r w:rsidRPr="00680735">
                <w:t>n/a</w:t>
              </w:r>
            </w:ins>
          </w:p>
        </w:tc>
        <w:tc>
          <w:tcPr>
            <w:tcW w:w="2688" w:type="dxa"/>
          </w:tcPr>
          <w:p w14:paraId="72BC6A88" w14:textId="77777777" w:rsidR="00E15F46" w:rsidRPr="00680735" w:rsidRDefault="00E15F46">
            <w:pPr>
              <w:pStyle w:val="TAL"/>
              <w:rPr>
                <w:ins w:id="1526" w:author="CR#0004r4" w:date="2021-06-28T13:12:00Z"/>
                <w:lang w:val="en-US"/>
              </w:rPr>
              <w:pPrChange w:id="1527" w:author="CR#0004r4" w:date="2021-06-28T13:38:00Z">
                <w:pPr>
                  <w:pStyle w:val="TAL"/>
                  <w:spacing w:line="256" w:lineRule="auto"/>
                </w:pPr>
              </w:pPrChange>
            </w:pPr>
            <w:ins w:id="1528" w:author="CR#0004r4" w:date="2021-06-28T13:12:00Z">
              <w:r w:rsidRPr="00680735">
                <w:rPr>
                  <w:lang w:val="en-US"/>
                </w:rPr>
                <w:t>Support of PRB interlace PUCCH format 0/1</w:t>
              </w:r>
            </w:ins>
          </w:p>
          <w:p w14:paraId="414FC7A9" w14:textId="77777777" w:rsidR="00E15F46" w:rsidRPr="00680735" w:rsidRDefault="00E15F46">
            <w:pPr>
              <w:pStyle w:val="TAL"/>
              <w:rPr>
                <w:ins w:id="1529" w:author="CR#0004r4" w:date="2021-06-28T13:12:00Z"/>
                <w:lang w:val="en-US"/>
              </w:rPr>
              <w:pPrChange w:id="1530" w:author="CR#0004r4" w:date="2021-06-28T13:38:00Z">
                <w:pPr>
                  <w:pStyle w:val="TAL"/>
                  <w:spacing w:line="256" w:lineRule="auto"/>
                </w:pPr>
              </w:pPrChange>
            </w:pPr>
          </w:p>
          <w:p w14:paraId="2CAB79BC" w14:textId="77777777" w:rsidR="00E15F46" w:rsidRPr="00680735" w:rsidRDefault="00E15F46">
            <w:pPr>
              <w:pStyle w:val="TAL"/>
              <w:rPr>
                <w:ins w:id="1531" w:author="CR#0004r4" w:date="2021-06-28T13:12:00Z"/>
                <w:lang w:val="en-US"/>
              </w:rPr>
              <w:pPrChange w:id="1532" w:author="CR#0004r4" w:date="2021-06-28T13:38:00Z">
                <w:pPr>
                  <w:pStyle w:val="TAL"/>
                  <w:spacing w:line="256" w:lineRule="auto"/>
                </w:pPr>
              </w:pPrChange>
            </w:pPr>
            <w:ins w:id="1533" w:author="CR#0004r4" w:date="2021-06-28T13:12:00Z">
              <w:r w:rsidRPr="00680735">
                <w:rPr>
                  <w:lang w:val="en-US"/>
                </w:rPr>
                <w:t>the signaling is per band but is only expected for a band where shared spectrum channel access must be used</w:t>
              </w:r>
            </w:ins>
          </w:p>
        </w:tc>
        <w:tc>
          <w:tcPr>
            <w:tcW w:w="1907" w:type="dxa"/>
          </w:tcPr>
          <w:p w14:paraId="4969E4E2" w14:textId="77777777" w:rsidR="00E15F46" w:rsidRPr="00680735" w:rsidRDefault="00E15F46" w:rsidP="002071B2">
            <w:pPr>
              <w:pStyle w:val="TAL"/>
              <w:rPr>
                <w:ins w:id="1534" w:author="CR#0004r4" w:date="2021-06-28T13:12:00Z"/>
              </w:rPr>
            </w:pPr>
            <w:ins w:id="1535" w:author="CR#0004r4" w:date="2021-06-28T13:12:00Z">
              <w:r w:rsidRPr="00680735">
                <w:t>Optional with capability signalling</w:t>
              </w:r>
            </w:ins>
          </w:p>
        </w:tc>
      </w:tr>
      <w:tr w:rsidR="006703D0" w:rsidRPr="00680735" w14:paraId="50FA773F" w14:textId="77777777" w:rsidTr="005F03D6">
        <w:trPr>
          <w:ins w:id="1536" w:author="CR#0004r4" w:date="2021-06-28T13:12:00Z"/>
        </w:trPr>
        <w:tc>
          <w:tcPr>
            <w:tcW w:w="1077" w:type="dxa"/>
          </w:tcPr>
          <w:p w14:paraId="56DFB8D4" w14:textId="77777777" w:rsidR="00E15F46" w:rsidRPr="00680735" w:rsidRDefault="00E15F46" w:rsidP="002071B2">
            <w:pPr>
              <w:pStyle w:val="TAL"/>
              <w:rPr>
                <w:ins w:id="1537" w:author="CR#0004r4" w:date="2021-06-28T13:12:00Z"/>
              </w:rPr>
            </w:pPr>
          </w:p>
        </w:tc>
        <w:tc>
          <w:tcPr>
            <w:tcW w:w="903" w:type="dxa"/>
          </w:tcPr>
          <w:p w14:paraId="5FC26F0F" w14:textId="77777777" w:rsidR="00E15F46" w:rsidRPr="00680735" w:rsidRDefault="00E15F46" w:rsidP="00362591">
            <w:pPr>
              <w:pStyle w:val="TAL"/>
              <w:rPr>
                <w:ins w:id="1538" w:author="CR#0004r4" w:date="2021-06-28T13:12:00Z"/>
              </w:rPr>
            </w:pPr>
            <w:ins w:id="1539" w:author="CR#0004r4" w:date="2021-06-28T13:12:00Z">
              <w:r w:rsidRPr="00680735">
                <w:t>10-12</w:t>
              </w:r>
            </w:ins>
          </w:p>
        </w:tc>
        <w:tc>
          <w:tcPr>
            <w:tcW w:w="1966" w:type="dxa"/>
          </w:tcPr>
          <w:p w14:paraId="412B8EAE" w14:textId="77777777" w:rsidR="00E15F46" w:rsidRPr="00680735" w:rsidRDefault="00E15F46" w:rsidP="00D6731B">
            <w:pPr>
              <w:pStyle w:val="TAL"/>
              <w:rPr>
                <w:ins w:id="1540" w:author="CR#0004r4" w:date="2021-06-28T13:12:00Z"/>
                <w:lang w:val="en-US"/>
              </w:rPr>
            </w:pPr>
            <w:ins w:id="1541" w:author="CR#0004r4" w:date="2021-06-28T13:12:00Z">
              <w:r w:rsidRPr="00680735">
                <w:rPr>
                  <w:lang w:val="en-US"/>
                </w:rPr>
                <w:t>OCC for PRB interlace mapping for PF2 and PF3</w:t>
              </w:r>
            </w:ins>
          </w:p>
        </w:tc>
        <w:tc>
          <w:tcPr>
            <w:tcW w:w="2084" w:type="dxa"/>
          </w:tcPr>
          <w:p w14:paraId="3F0D8932" w14:textId="77777777" w:rsidR="00E15F46" w:rsidRPr="00680735" w:rsidRDefault="00E15F46">
            <w:pPr>
              <w:pStyle w:val="TAL"/>
              <w:rPr>
                <w:ins w:id="1542" w:author="CR#0004r4" w:date="2021-06-28T13:12:00Z"/>
              </w:rPr>
              <w:pPrChange w:id="1543" w:author="CR#0004r4" w:date="2021-06-28T13:38:00Z">
                <w:pPr>
                  <w:pStyle w:val="TAL"/>
                  <w:ind w:left="360" w:hanging="360"/>
                </w:pPr>
              </w:pPrChange>
            </w:pPr>
            <w:ins w:id="1544" w:author="CR#0004r4" w:date="2021-06-28T13:12:00Z">
              <w:r w:rsidRPr="00680735">
                <w:t>1. OCC2</w:t>
              </w:r>
            </w:ins>
          </w:p>
          <w:p w14:paraId="055510CB" w14:textId="77777777" w:rsidR="00E15F46" w:rsidRPr="00680735" w:rsidRDefault="00E15F46">
            <w:pPr>
              <w:pStyle w:val="TAL"/>
              <w:rPr>
                <w:ins w:id="1545" w:author="CR#0004r4" w:date="2021-06-28T13:12:00Z"/>
              </w:rPr>
              <w:pPrChange w:id="1546" w:author="CR#0004r4" w:date="2021-06-28T13:38:00Z">
                <w:pPr>
                  <w:pStyle w:val="TAL"/>
                  <w:numPr>
                    <w:numId w:val="27"/>
                  </w:numPr>
                  <w:overflowPunct/>
                  <w:autoSpaceDE/>
                  <w:autoSpaceDN/>
                  <w:adjustRightInd/>
                  <w:spacing w:line="256" w:lineRule="auto"/>
                  <w:ind w:left="360" w:hanging="360"/>
                  <w:textAlignment w:val="auto"/>
                </w:pPr>
              </w:pPrChange>
            </w:pPr>
            <w:ins w:id="1547" w:author="CR#0004r4" w:date="2021-06-28T13:12:00Z">
              <w:r w:rsidRPr="00680735">
                <w:t>2. OCC4</w:t>
              </w:r>
            </w:ins>
          </w:p>
        </w:tc>
        <w:tc>
          <w:tcPr>
            <w:tcW w:w="1257" w:type="dxa"/>
          </w:tcPr>
          <w:p w14:paraId="2B71F61E" w14:textId="77777777" w:rsidR="00E15F46" w:rsidRPr="00680735" w:rsidRDefault="00E15F46" w:rsidP="002071B2">
            <w:pPr>
              <w:pStyle w:val="TAL"/>
              <w:rPr>
                <w:ins w:id="1548" w:author="CR#0004r4" w:date="2021-06-28T13:12:00Z"/>
              </w:rPr>
            </w:pPr>
            <w:ins w:id="1549" w:author="CR#0004r4" w:date="2021-06-28T13:12:00Z">
              <w:r w:rsidRPr="00680735">
                <w:rPr>
                  <w:rFonts w:eastAsia="MS Mincho"/>
                </w:rPr>
                <w:t>10-3a</w:t>
              </w:r>
            </w:ins>
          </w:p>
        </w:tc>
        <w:tc>
          <w:tcPr>
            <w:tcW w:w="3908" w:type="dxa"/>
          </w:tcPr>
          <w:p w14:paraId="4DFBA37B" w14:textId="738A4F1B" w:rsidR="00E15F46" w:rsidRPr="00680735" w:rsidRDefault="00E15F46" w:rsidP="00362591">
            <w:pPr>
              <w:pStyle w:val="TAL"/>
              <w:rPr>
                <w:ins w:id="1550" w:author="CR#0004r4" w:date="2021-06-28T13:12:00Z"/>
                <w:i/>
                <w:iCs/>
              </w:rPr>
            </w:pPr>
            <w:ins w:id="1551" w:author="CR#0004r4" w:date="2021-06-28T13:12:00Z">
              <w:r w:rsidRPr="00680735">
                <w:rPr>
                  <w:i/>
                  <w:iCs/>
                </w:rPr>
                <w:t>occ-PRB-PF2-PF3-r16</w:t>
              </w:r>
            </w:ins>
          </w:p>
        </w:tc>
        <w:tc>
          <w:tcPr>
            <w:tcW w:w="3758" w:type="dxa"/>
          </w:tcPr>
          <w:p w14:paraId="49BB8392" w14:textId="77777777" w:rsidR="00E15F46" w:rsidRPr="00680735" w:rsidRDefault="00E15F46" w:rsidP="00D6731B">
            <w:pPr>
              <w:pStyle w:val="TAL"/>
              <w:rPr>
                <w:ins w:id="1552" w:author="CR#0004r4" w:date="2021-06-28T13:12:00Z"/>
                <w:rFonts w:eastAsia="MS Mincho"/>
                <w:i/>
                <w:iCs/>
              </w:rPr>
            </w:pPr>
            <w:ins w:id="1553" w:author="CR#0004r4" w:date="2021-06-28T13:12:00Z">
              <w:r w:rsidRPr="00680735">
                <w:rPr>
                  <w:rFonts w:eastAsia="MS Mincho"/>
                  <w:i/>
                  <w:iCs/>
                </w:rPr>
                <w:t>SharedSpectrumChAccessParamsPerBand-r16</w:t>
              </w:r>
            </w:ins>
          </w:p>
        </w:tc>
        <w:tc>
          <w:tcPr>
            <w:tcW w:w="1416" w:type="dxa"/>
          </w:tcPr>
          <w:p w14:paraId="39B3425E" w14:textId="77777777" w:rsidR="00E15F46" w:rsidRPr="00680735" w:rsidRDefault="00E15F46" w:rsidP="00AC62BC">
            <w:pPr>
              <w:pStyle w:val="TAL"/>
              <w:rPr>
                <w:ins w:id="1554" w:author="CR#0004r4" w:date="2021-06-28T13:12:00Z"/>
              </w:rPr>
            </w:pPr>
            <w:ins w:id="1555" w:author="CR#0004r4" w:date="2021-06-28T13:12:00Z">
              <w:r w:rsidRPr="00680735">
                <w:t>n/a</w:t>
              </w:r>
            </w:ins>
          </w:p>
        </w:tc>
        <w:tc>
          <w:tcPr>
            <w:tcW w:w="1416" w:type="dxa"/>
          </w:tcPr>
          <w:p w14:paraId="2D05F12F" w14:textId="77777777" w:rsidR="00E15F46" w:rsidRPr="00680735" w:rsidRDefault="00E15F46" w:rsidP="005F03D6">
            <w:pPr>
              <w:pStyle w:val="TAL"/>
              <w:rPr>
                <w:ins w:id="1556" w:author="CR#0004r4" w:date="2021-06-28T13:12:00Z"/>
              </w:rPr>
            </w:pPr>
            <w:ins w:id="1557" w:author="CR#0004r4" w:date="2021-06-28T13:12:00Z">
              <w:r w:rsidRPr="00680735">
                <w:t>n/a</w:t>
              </w:r>
            </w:ins>
          </w:p>
        </w:tc>
        <w:tc>
          <w:tcPr>
            <w:tcW w:w="2688" w:type="dxa"/>
          </w:tcPr>
          <w:p w14:paraId="5802542A" w14:textId="77777777" w:rsidR="00E15F46" w:rsidRPr="00680735" w:rsidRDefault="00E15F46">
            <w:pPr>
              <w:pStyle w:val="TAL"/>
              <w:rPr>
                <w:ins w:id="1558" w:author="CR#0004r4" w:date="2021-06-28T13:12:00Z"/>
                <w:lang w:val="en-US"/>
              </w:rPr>
              <w:pPrChange w:id="1559" w:author="CR#0004r4" w:date="2021-06-28T13:38:00Z">
                <w:pPr>
                  <w:pStyle w:val="TAL"/>
                  <w:spacing w:line="256" w:lineRule="auto"/>
                </w:pPr>
              </w:pPrChange>
            </w:pPr>
            <w:ins w:id="1560" w:author="CR#0004r4" w:date="2021-06-28T13:12:00Z">
              <w:r w:rsidRPr="00680735">
                <w:rPr>
                  <w:lang w:val="en-US"/>
                </w:rPr>
                <w:t>UE OCC capability for EPF2/EFP3</w:t>
              </w:r>
            </w:ins>
          </w:p>
          <w:p w14:paraId="6C63C305" w14:textId="77777777" w:rsidR="00E15F46" w:rsidRPr="00680735" w:rsidRDefault="00E15F46">
            <w:pPr>
              <w:pStyle w:val="TAL"/>
              <w:rPr>
                <w:ins w:id="1561" w:author="CR#0004r4" w:date="2021-06-28T13:12:00Z"/>
                <w:lang w:val="en-US"/>
              </w:rPr>
              <w:pPrChange w:id="1562" w:author="CR#0004r4" w:date="2021-06-28T13:38:00Z">
                <w:pPr>
                  <w:pStyle w:val="TAL"/>
                  <w:spacing w:line="256" w:lineRule="auto"/>
                </w:pPr>
              </w:pPrChange>
            </w:pPr>
          </w:p>
          <w:p w14:paraId="4A3D8902" w14:textId="77777777" w:rsidR="00E15F46" w:rsidRPr="00680735" w:rsidRDefault="00E15F46">
            <w:pPr>
              <w:pStyle w:val="TAL"/>
              <w:rPr>
                <w:ins w:id="1563" w:author="CR#0004r4" w:date="2021-06-28T13:12:00Z"/>
                <w:lang w:val="en-US"/>
              </w:rPr>
              <w:pPrChange w:id="1564" w:author="CR#0004r4" w:date="2021-06-28T13:38:00Z">
                <w:pPr>
                  <w:pStyle w:val="TAL"/>
                  <w:spacing w:line="256" w:lineRule="auto"/>
                </w:pPr>
              </w:pPrChange>
            </w:pPr>
            <w:ins w:id="1565" w:author="CR#0004r4" w:date="2021-06-28T13:12:00Z">
              <w:r w:rsidRPr="00680735">
                <w:rPr>
                  <w:lang w:val="en-US"/>
                </w:rPr>
                <w:t>the signaling is per band but is only expected for a band where shared spectrum channel access must be used</w:t>
              </w:r>
            </w:ins>
          </w:p>
        </w:tc>
        <w:tc>
          <w:tcPr>
            <w:tcW w:w="1907" w:type="dxa"/>
          </w:tcPr>
          <w:p w14:paraId="35BDE4AC" w14:textId="77777777" w:rsidR="00E15F46" w:rsidRPr="00680735" w:rsidRDefault="00E15F46" w:rsidP="002071B2">
            <w:pPr>
              <w:pStyle w:val="TAL"/>
              <w:rPr>
                <w:ins w:id="1566" w:author="CR#0004r4" w:date="2021-06-28T13:12:00Z"/>
              </w:rPr>
            </w:pPr>
            <w:ins w:id="1567" w:author="CR#0004r4" w:date="2021-06-28T13:12:00Z">
              <w:r w:rsidRPr="00680735">
                <w:t>Optional with capability signalling</w:t>
              </w:r>
            </w:ins>
          </w:p>
        </w:tc>
      </w:tr>
      <w:tr w:rsidR="006703D0" w:rsidRPr="00680735" w14:paraId="5E300BAD" w14:textId="77777777" w:rsidTr="005F03D6">
        <w:trPr>
          <w:ins w:id="1568" w:author="CR#0004r4" w:date="2021-06-28T13:12:00Z"/>
        </w:trPr>
        <w:tc>
          <w:tcPr>
            <w:tcW w:w="1077" w:type="dxa"/>
          </w:tcPr>
          <w:p w14:paraId="33BD80C8" w14:textId="77777777" w:rsidR="00E15F46" w:rsidRPr="00680735" w:rsidRDefault="00E15F46" w:rsidP="002071B2">
            <w:pPr>
              <w:pStyle w:val="TAL"/>
              <w:rPr>
                <w:ins w:id="1569" w:author="CR#0004r4" w:date="2021-06-28T13:12:00Z"/>
              </w:rPr>
            </w:pPr>
          </w:p>
        </w:tc>
        <w:tc>
          <w:tcPr>
            <w:tcW w:w="903" w:type="dxa"/>
          </w:tcPr>
          <w:p w14:paraId="08024AC8" w14:textId="77777777" w:rsidR="00E15F46" w:rsidRPr="00680735" w:rsidRDefault="00E15F46" w:rsidP="00362591">
            <w:pPr>
              <w:pStyle w:val="TAL"/>
              <w:rPr>
                <w:ins w:id="1570" w:author="CR#0004r4" w:date="2021-06-28T13:12:00Z"/>
              </w:rPr>
            </w:pPr>
            <w:ins w:id="1571" w:author="CR#0004r4" w:date="2021-06-28T13:12:00Z">
              <w:r w:rsidRPr="00680735">
                <w:t>10-13a</w:t>
              </w:r>
            </w:ins>
          </w:p>
        </w:tc>
        <w:tc>
          <w:tcPr>
            <w:tcW w:w="1966" w:type="dxa"/>
          </w:tcPr>
          <w:p w14:paraId="5AFB9121" w14:textId="77777777" w:rsidR="00E15F46" w:rsidRPr="00680735" w:rsidRDefault="00E15F46" w:rsidP="00D6731B">
            <w:pPr>
              <w:pStyle w:val="TAL"/>
              <w:rPr>
                <w:ins w:id="1572" w:author="CR#0004r4" w:date="2021-06-28T13:12:00Z"/>
                <w:lang w:val="en-US"/>
              </w:rPr>
            </w:pPr>
            <w:ins w:id="1573" w:author="CR#0004r4" w:date="2021-06-28T13:12:00Z">
              <w:r w:rsidRPr="00680735">
                <w:rPr>
                  <w:lang w:val="en-US"/>
                </w:rPr>
                <w:t>Extended CP range of more than one symbol for CG-PUSCH</w:t>
              </w:r>
            </w:ins>
          </w:p>
        </w:tc>
        <w:tc>
          <w:tcPr>
            <w:tcW w:w="2084" w:type="dxa"/>
          </w:tcPr>
          <w:p w14:paraId="7FFB7AD9" w14:textId="77777777" w:rsidR="00E15F46" w:rsidRPr="00680735" w:rsidRDefault="00E15F46">
            <w:pPr>
              <w:pStyle w:val="TAL"/>
              <w:rPr>
                <w:ins w:id="1574" w:author="CR#0004r4" w:date="2021-06-28T13:12:00Z"/>
              </w:rPr>
              <w:pPrChange w:id="1575" w:author="CR#0004r4" w:date="2021-06-28T13:38:00Z">
                <w:pPr>
                  <w:pStyle w:val="TAL"/>
                  <w:ind w:left="360" w:hanging="360"/>
                </w:pPr>
              </w:pPrChange>
            </w:pPr>
            <w:ins w:id="1576" w:author="CR#0004r4" w:date="2021-06-28T13:12:00Z">
              <w:r w:rsidRPr="00680735">
                <w:t>UE supports generating a CP extension of length longer than 1 symbol for Configured Grant PUSCH transmission</w:t>
              </w:r>
            </w:ins>
          </w:p>
        </w:tc>
        <w:tc>
          <w:tcPr>
            <w:tcW w:w="1257" w:type="dxa"/>
          </w:tcPr>
          <w:p w14:paraId="6DA4CB31" w14:textId="77777777" w:rsidR="00E15F46" w:rsidRPr="00680735" w:rsidRDefault="00E15F46" w:rsidP="002071B2">
            <w:pPr>
              <w:pStyle w:val="TAL"/>
              <w:rPr>
                <w:ins w:id="1577" w:author="CR#0004r4" w:date="2021-06-28T13:12:00Z"/>
                <w:rFonts w:eastAsia="MS Mincho"/>
              </w:rPr>
            </w:pPr>
            <w:ins w:id="1578" w:author="CR#0004r4" w:date="2021-06-28T13:12:00Z">
              <w:r w:rsidRPr="00680735">
                <w:t>One or both of {5-19, 5-20}</w:t>
              </w:r>
            </w:ins>
          </w:p>
        </w:tc>
        <w:tc>
          <w:tcPr>
            <w:tcW w:w="3908" w:type="dxa"/>
          </w:tcPr>
          <w:p w14:paraId="66141A73" w14:textId="29F5A46A" w:rsidR="00E15F46" w:rsidRPr="00680735" w:rsidRDefault="00E15F46" w:rsidP="00362591">
            <w:pPr>
              <w:pStyle w:val="TAL"/>
              <w:rPr>
                <w:ins w:id="1579" w:author="CR#0004r4" w:date="2021-06-28T13:12:00Z"/>
                <w:i/>
                <w:iCs/>
              </w:rPr>
            </w:pPr>
            <w:ins w:id="1580" w:author="CR#0004r4" w:date="2021-06-28T13:12:00Z">
              <w:r w:rsidRPr="00680735">
                <w:rPr>
                  <w:i/>
                  <w:iCs/>
                </w:rPr>
                <w:t>extCP-rangeCG-PUSCH-r16</w:t>
              </w:r>
            </w:ins>
          </w:p>
        </w:tc>
        <w:tc>
          <w:tcPr>
            <w:tcW w:w="3758" w:type="dxa"/>
          </w:tcPr>
          <w:p w14:paraId="2C478D2A" w14:textId="77777777" w:rsidR="00E15F46" w:rsidRPr="00680735" w:rsidRDefault="00E15F46" w:rsidP="00D6731B">
            <w:pPr>
              <w:pStyle w:val="TAL"/>
              <w:rPr>
                <w:ins w:id="1581" w:author="CR#0004r4" w:date="2021-06-28T13:12:00Z"/>
                <w:rFonts w:eastAsia="MS Mincho"/>
                <w:i/>
                <w:iCs/>
              </w:rPr>
            </w:pPr>
            <w:ins w:id="1582" w:author="CR#0004r4" w:date="2021-06-28T13:12:00Z">
              <w:r w:rsidRPr="00680735">
                <w:rPr>
                  <w:rFonts w:eastAsia="MS Mincho"/>
                  <w:i/>
                  <w:iCs/>
                </w:rPr>
                <w:t>SharedSpectrumChAccessParamsPerBand-r16</w:t>
              </w:r>
            </w:ins>
          </w:p>
        </w:tc>
        <w:tc>
          <w:tcPr>
            <w:tcW w:w="1416" w:type="dxa"/>
          </w:tcPr>
          <w:p w14:paraId="4FFF4080" w14:textId="77777777" w:rsidR="00E15F46" w:rsidRPr="00680735" w:rsidRDefault="00E15F46" w:rsidP="00AC62BC">
            <w:pPr>
              <w:pStyle w:val="TAL"/>
              <w:rPr>
                <w:ins w:id="1583" w:author="CR#0004r4" w:date="2021-06-28T13:12:00Z"/>
              </w:rPr>
            </w:pPr>
            <w:ins w:id="1584" w:author="CR#0004r4" w:date="2021-06-28T13:12:00Z">
              <w:r w:rsidRPr="00680735">
                <w:t>n/a</w:t>
              </w:r>
            </w:ins>
          </w:p>
        </w:tc>
        <w:tc>
          <w:tcPr>
            <w:tcW w:w="1416" w:type="dxa"/>
          </w:tcPr>
          <w:p w14:paraId="0E5A49D7" w14:textId="77777777" w:rsidR="00E15F46" w:rsidRPr="00680735" w:rsidRDefault="00E15F46" w:rsidP="005F03D6">
            <w:pPr>
              <w:pStyle w:val="TAL"/>
              <w:rPr>
                <w:ins w:id="1585" w:author="CR#0004r4" w:date="2021-06-28T13:12:00Z"/>
              </w:rPr>
            </w:pPr>
            <w:ins w:id="1586" w:author="CR#0004r4" w:date="2021-06-28T13:12:00Z">
              <w:r w:rsidRPr="00680735">
                <w:t>n/a</w:t>
              </w:r>
            </w:ins>
          </w:p>
        </w:tc>
        <w:tc>
          <w:tcPr>
            <w:tcW w:w="2688" w:type="dxa"/>
          </w:tcPr>
          <w:p w14:paraId="38CF80B1" w14:textId="77777777" w:rsidR="00E15F46" w:rsidRPr="00680735" w:rsidRDefault="00E15F46">
            <w:pPr>
              <w:pStyle w:val="TAL"/>
              <w:rPr>
                <w:ins w:id="1587" w:author="CR#0004r4" w:date="2021-06-28T13:12:00Z"/>
                <w:lang w:val="en-US"/>
              </w:rPr>
              <w:pPrChange w:id="1588" w:author="CR#0004r4" w:date="2021-06-28T13:38:00Z">
                <w:pPr>
                  <w:pStyle w:val="TAL"/>
                  <w:spacing w:line="256" w:lineRule="auto"/>
                </w:pPr>
              </w:pPrChange>
            </w:pPr>
            <w:ins w:id="1589" w:author="CR#0004r4" w:date="2021-06-28T13:12:00Z">
              <w:r w:rsidRPr="00680735">
                <w:rPr>
                  <w:lang w:val="en-US"/>
                </w:rPr>
                <w:t>How long a UE can generate the CP extension beyond 1 symbol for CG-PUSCH</w:t>
              </w:r>
            </w:ins>
          </w:p>
          <w:p w14:paraId="0B88DA00" w14:textId="77777777" w:rsidR="00E15F46" w:rsidRPr="00680735" w:rsidRDefault="00E15F46">
            <w:pPr>
              <w:pStyle w:val="TAL"/>
              <w:rPr>
                <w:ins w:id="1590" w:author="CR#0004r4" w:date="2021-06-28T13:12:00Z"/>
                <w:lang w:val="en-US"/>
              </w:rPr>
              <w:pPrChange w:id="1591" w:author="CR#0004r4" w:date="2021-06-28T13:38:00Z">
                <w:pPr>
                  <w:pStyle w:val="TAL"/>
                  <w:spacing w:line="256" w:lineRule="auto"/>
                </w:pPr>
              </w:pPrChange>
            </w:pPr>
          </w:p>
          <w:p w14:paraId="1C1FE15B" w14:textId="77777777" w:rsidR="00E15F46" w:rsidRPr="00680735" w:rsidRDefault="00E15F46">
            <w:pPr>
              <w:pStyle w:val="TAL"/>
              <w:rPr>
                <w:ins w:id="1592" w:author="CR#0004r4" w:date="2021-06-28T13:12:00Z"/>
                <w:lang w:val="en-US"/>
              </w:rPr>
              <w:pPrChange w:id="1593" w:author="CR#0004r4" w:date="2021-06-28T13:38:00Z">
                <w:pPr>
                  <w:pStyle w:val="TAL"/>
                  <w:spacing w:line="256" w:lineRule="auto"/>
                </w:pPr>
              </w:pPrChange>
            </w:pPr>
            <w:ins w:id="1594" w:author="CR#0004r4" w:date="2021-06-28T13:12:00Z">
              <w:r w:rsidRPr="00680735">
                <w:rPr>
                  <w:lang w:val="en-US"/>
                </w:rPr>
                <w:t>the signaling is per band but is only expected for a band where shared spectrum channel access must be used</w:t>
              </w:r>
            </w:ins>
          </w:p>
        </w:tc>
        <w:tc>
          <w:tcPr>
            <w:tcW w:w="1907" w:type="dxa"/>
          </w:tcPr>
          <w:p w14:paraId="0E15321C" w14:textId="77777777" w:rsidR="00E15F46" w:rsidRPr="00680735" w:rsidRDefault="00E15F46" w:rsidP="002071B2">
            <w:pPr>
              <w:pStyle w:val="TAL"/>
              <w:rPr>
                <w:ins w:id="1595" w:author="CR#0004r4" w:date="2021-06-28T13:12:00Z"/>
              </w:rPr>
            </w:pPr>
            <w:ins w:id="1596" w:author="CR#0004r4" w:date="2021-06-28T13:12:00Z">
              <w:r w:rsidRPr="00680735">
                <w:t>Optional with capability signalling</w:t>
              </w:r>
            </w:ins>
          </w:p>
        </w:tc>
      </w:tr>
      <w:tr w:rsidR="006703D0" w:rsidRPr="00680735" w14:paraId="6CE26BF7" w14:textId="77777777" w:rsidTr="005F03D6">
        <w:trPr>
          <w:ins w:id="1597" w:author="CR#0004r4" w:date="2021-06-28T13:12:00Z"/>
        </w:trPr>
        <w:tc>
          <w:tcPr>
            <w:tcW w:w="1077" w:type="dxa"/>
          </w:tcPr>
          <w:p w14:paraId="743CCBD4" w14:textId="77777777" w:rsidR="00E15F46" w:rsidRPr="00680735" w:rsidRDefault="00E15F46" w:rsidP="002071B2">
            <w:pPr>
              <w:pStyle w:val="TAL"/>
              <w:rPr>
                <w:ins w:id="1598" w:author="CR#0004r4" w:date="2021-06-28T13:12:00Z"/>
              </w:rPr>
            </w:pPr>
          </w:p>
        </w:tc>
        <w:tc>
          <w:tcPr>
            <w:tcW w:w="903" w:type="dxa"/>
          </w:tcPr>
          <w:p w14:paraId="5B647801" w14:textId="77777777" w:rsidR="00E15F46" w:rsidRPr="00680735" w:rsidRDefault="00E15F46" w:rsidP="00362591">
            <w:pPr>
              <w:pStyle w:val="TAL"/>
              <w:rPr>
                <w:ins w:id="1599" w:author="CR#0004r4" w:date="2021-06-28T13:12:00Z"/>
              </w:rPr>
            </w:pPr>
            <w:ins w:id="1600" w:author="CR#0004r4" w:date="2021-06-28T13:12:00Z">
              <w:r w:rsidRPr="00680735">
                <w:t>10-18</w:t>
              </w:r>
            </w:ins>
          </w:p>
        </w:tc>
        <w:tc>
          <w:tcPr>
            <w:tcW w:w="1966" w:type="dxa"/>
          </w:tcPr>
          <w:p w14:paraId="385C9F19" w14:textId="77777777" w:rsidR="00E15F46" w:rsidRPr="00680735" w:rsidRDefault="00E15F46" w:rsidP="00D6731B">
            <w:pPr>
              <w:pStyle w:val="TAL"/>
              <w:rPr>
                <w:ins w:id="1601" w:author="CR#0004r4" w:date="2021-06-28T13:12:00Z"/>
                <w:lang w:val="en-US"/>
              </w:rPr>
            </w:pPr>
            <w:ins w:id="1602" w:author="CR#0004r4" w:date="2021-06-28T13:12:00Z">
              <w:r w:rsidRPr="00680735">
                <w:rPr>
                  <w:lang w:val="en-US"/>
                </w:rPr>
                <w:t xml:space="preserve">Configured grant with retransmission in CG resources </w:t>
              </w:r>
            </w:ins>
          </w:p>
        </w:tc>
        <w:tc>
          <w:tcPr>
            <w:tcW w:w="2084" w:type="dxa"/>
          </w:tcPr>
          <w:p w14:paraId="545048AA" w14:textId="77777777" w:rsidR="00E15F46" w:rsidRPr="00680735" w:rsidRDefault="00E15F46">
            <w:pPr>
              <w:pStyle w:val="TAL"/>
              <w:rPr>
                <w:ins w:id="1603" w:author="CR#0004r4" w:date="2021-06-28T13:12:00Z"/>
              </w:rPr>
              <w:pPrChange w:id="1604" w:author="CR#0004r4" w:date="2021-06-28T13:38:00Z">
                <w:pPr>
                  <w:pStyle w:val="TAL"/>
                  <w:ind w:left="360" w:hanging="360"/>
                </w:pPr>
              </w:pPrChange>
            </w:pPr>
            <w:ins w:id="1605" w:author="CR#0004r4" w:date="2021-06-28T13:12:00Z">
              <w:r w:rsidRPr="00680735">
                <w:t>1. Support retransmission in CG resources</w:t>
              </w:r>
            </w:ins>
          </w:p>
          <w:p w14:paraId="27007FA5" w14:textId="77777777" w:rsidR="00E15F46" w:rsidRPr="00680735" w:rsidRDefault="00E15F46">
            <w:pPr>
              <w:pStyle w:val="TAL"/>
              <w:rPr>
                <w:ins w:id="1606" w:author="CR#0004r4" w:date="2021-06-28T13:12:00Z"/>
              </w:rPr>
              <w:pPrChange w:id="1607" w:author="CR#0004r4" w:date="2021-06-28T13:38:00Z">
                <w:pPr>
                  <w:pStyle w:val="TAL"/>
                  <w:ind w:left="360" w:hanging="360"/>
                </w:pPr>
              </w:pPrChange>
            </w:pPr>
            <w:ins w:id="1608" w:author="CR#0004r4" w:date="2021-06-28T13:12:00Z">
              <w:r w:rsidRPr="00680735">
                <w:t>2. Support configured grant retransmission timer</w:t>
              </w:r>
            </w:ins>
          </w:p>
          <w:p w14:paraId="592DA745" w14:textId="77777777" w:rsidR="00E15F46" w:rsidRPr="00680735" w:rsidRDefault="00E15F46">
            <w:pPr>
              <w:pStyle w:val="TAL"/>
              <w:rPr>
                <w:ins w:id="1609" w:author="CR#0004r4" w:date="2021-06-28T13:12:00Z"/>
              </w:rPr>
              <w:pPrChange w:id="1610" w:author="CR#0004r4" w:date="2021-06-28T13:38:00Z">
                <w:pPr>
                  <w:pStyle w:val="TAL"/>
                  <w:ind w:left="360" w:hanging="360"/>
                </w:pPr>
              </w:pPrChange>
            </w:pPr>
            <w:ins w:id="1611" w:author="CR#0004r4" w:date="2021-06-28T13:12:00Z">
              <w:r w:rsidRPr="00680735">
                <w:t>3. Support DFI monitoring</w:t>
              </w:r>
            </w:ins>
          </w:p>
          <w:p w14:paraId="4776E319" w14:textId="77777777" w:rsidR="00E15F46" w:rsidRPr="00680735" w:rsidRDefault="00E15F46">
            <w:pPr>
              <w:pStyle w:val="TAL"/>
              <w:rPr>
                <w:ins w:id="1612" w:author="CR#0004r4" w:date="2021-06-28T13:12:00Z"/>
              </w:rPr>
              <w:pPrChange w:id="1613" w:author="CR#0004r4" w:date="2021-06-28T13:38:00Z">
                <w:pPr>
                  <w:pStyle w:val="TAL"/>
                  <w:ind w:left="360" w:hanging="360"/>
                </w:pPr>
              </w:pPrChange>
            </w:pPr>
            <w:ins w:id="1614" w:author="CR#0004r4" w:date="2021-06-28T13:12:00Z">
              <w:r w:rsidRPr="00680735">
                <w:t>4. Support CG-UCI in CG-PUSCH</w:t>
              </w:r>
            </w:ins>
          </w:p>
        </w:tc>
        <w:tc>
          <w:tcPr>
            <w:tcW w:w="1257" w:type="dxa"/>
          </w:tcPr>
          <w:p w14:paraId="36F3188A" w14:textId="77777777" w:rsidR="00E15F46" w:rsidRPr="00680735" w:rsidRDefault="00E15F46" w:rsidP="002071B2">
            <w:pPr>
              <w:pStyle w:val="TAL"/>
              <w:rPr>
                <w:ins w:id="1615" w:author="CR#0004r4" w:date="2021-06-28T13:12:00Z"/>
              </w:rPr>
            </w:pPr>
            <w:ins w:id="1616" w:author="CR#0004r4" w:date="2021-06-28T13:12:00Z">
              <w:r w:rsidRPr="00680735">
                <w:t>One or both of {5-19, 5-20}</w:t>
              </w:r>
            </w:ins>
          </w:p>
        </w:tc>
        <w:tc>
          <w:tcPr>
            <w:tcW w:w="3908" w:type="dxa"/>
          </w:tcPr>
          <w:p w14:paraId="27013389" w14:textId="6EBA0E02" w:rsidR="00E15F46" w:rsidRPr="00680735" w:rsidRDefault="00E15F46" w:rsidP="00362591">
            <w:pPr>
              <w:pStyle w:val="TAL"/>
              <w:rPr>
                <w:ins w:id="1617" w:author="CR#0004r4" w:date="2021-06-28T13:12:00Z"/>
                <w:i/>
                <w:iCs/>
              </w:rPr>
            </w:pPr>
            <w:ins w:id="1618" w:author="CR#0004r4" w:date="2021-06-28T13:12:00Z">
              <w:r w:rsidRPr="00680735">
                <w:rPr>
                  <w:i/>
                  <w:iCs/>
                </w:rPr>
                <w:t>configuredGrantWithReTx-r1</w:t>
              </w:r>
            </w:ins>
            <w:ins w:id="1619" w:author="CR#0004r4" w:date="2021-06-28T13:45:00Z">
              <w:r w:rsidR="00362591" w:rsidRPr="00680735">
                <w:rPr>
                  <w:i/>
                  <w:iCs/>
                </w:rPr>
                <w:t>6</w:t>
              </w:r>
            </w:ins>
          </w:p>
        </w:tc>
        <w:tc>
          <w:tcPr>
            <w:tcW w:w="3758" w:type="dxa"/>
          </w:tcPr>
          <w:p w14:paraId="7422DA98" w14:textId="77777777" w:rsidR="00E15F46" w:rsidRPr="00680735" w:rsidRDefault="00E15F46" w:rsidP="00D6731B">
            <w:pPr>
              <w:pStyle w:val="TAL"/>
              <w:rPr>
                <w:ins w:id="1620" w:author="CR#0004r4" w:date="2021-06-28T13:12:00Z"/>
                <w:rFonts w:eastAsia="MS Mincho"/>
                <w:i/>
                <w:iCs/>
              </w:rPr>
            </w:pPr>
            <w:ins w:id="1621" w:author="CR#0004r4" w:date="2021-06-28T13:12:00Z">
              <w:r w:rsidRPr="00680735">
                <w:rPr>
                  <w:rFonts w:eastAsia="MS Mincho"/>
                  <w:i/>
                  <w:iCs/>
                </w:rPr>
                <w:t>SharedSpectrumChAccessParamsPerBand-r16</w:t>
              </w:r>
            </w:ins>
          </w:p>
        </w:tc>
        <w:tc>
          <w:tcPr>
            <w:tcW w:w="1416" w:type="dxa"/>
          </w:tcPr>
          <w:p w14:paraId="7828F286" w14:textId="77777777" w:rsidR="00E15F46" w:rsidRPr="00680735" w:rsidRDefault="00E15F46" w:rsidP="00AC62BC">
            <w:pPr>
              <w:pStyle w:val="TAL"/>
              <w:rPr>
                <w:ins w:id="1622" w:author="CR#0004r4" w:date="2021-06-28T13:12:00Z"/>
              </w:rPr>
            </w:pPr>
            <w:ins w:id="1623" w:author="CR#0004r4" w:date="2021-06-28T13:12:00Z">
              <w:r w:rsidRPr="00680735">
                <w:t>n/a</w:t>
              </w:r>
            </w:ins>
          </w:p>
        </w:tc>
        <w:tc>
          <w:tcPr>
            <w:tcW w:w="1416" w:type="dxa"/>
          </w:tcPr>
          <w:p w14:paraId="55ED01E1" w14:textId="77777777" w:rsidR="00E15F46" w:rsidRPr="00680735" w:rsidRDefault="00E15F46" w:rsidP="005F03D6">
            <w:pPr>
              <w:pStyle w:val="TAL"/>
              <w:rPr>
                <w:ins w:id="1624" w:author="CR#0004r4" w:date="2021-06-28T13:12:00Z"/>
              </w:rPr>
            </w:pPr>
            <w:ins w:id="1625" w:author="CR#0004r4" w:date="2021-06-28T13:12:00Z">
              <w:r w:rsidRPr="00680735">
                <w:t>n/a</w:t>
              </w:r>
            </w:ins>
          </w:p>
        </w:tc>
        <w:tc>
          <w:tcPr>
            <w:tcW w:w="2688" w:type="dxa"/>
          </w:tcPr>
          <w:p w14:paraId="006DF0AE" w14:textId="77777777" w:rsidR="00E15F46" w:rsidRPr="00680735" w:rsidRDefault="00E15F46">
            <w:pPr>
              <w:pStyle w:val="TAL"/>
              <w:rPr>
                <w:ins w:id="1626" w:author="CR#0004r4" w:date="2021-06-28T13:12:00Z"/>
                <w:lang w:val="en-US"/>
              </w:rPr>
              <w:pPrChange w:id="1627" w:author="CR#0004r4" w:date="2021-06-28T13:38:00Z">
                <w:pPr>
                  <w:pStyle w:val="TAL"/>
                  <w:spacing w:line="256" w:lineRule="auto"/>
                </w:pPr>
              </w:pPrChange>
            </w:pPr>
            <w:ins w:id="1628" w:author="CR#0004r4" w:date="2021-06-28T13:12:00Z">
              <w:r w:rsidRPr="00680735">
                <w:rPr>
                  <w:lang w:val="en-US"/>
                </w:rPr>
                <w:t>Support configured grant with retransmission in configured grant resource</w:t>
              </w:r>
            </w:ins>
          </w:p>
          <w:p w14:paraId="14B6F1D2" w14:textId="77777777" w:rsidR="00E15F46" w:rsidRPr="00680735" w:rsidRDefault="00E15F46">
            <w:pPr>
              <w:pStyle w:val="TAL"/>
              <w:rPr>
                <w:ins w:id="1629" w:author="CR#0004r4" w:date="2021-06-28T13:12:00Z"/>
                <w:lang w:val="en-US"/>
              </w:rPr>
              <w:pPrChange w:id="1630" w:author="CR#0004r4" w:date="2021-06-28T13:38:00Z">
                <w:pPr>
                  <w:pStyle w:val="TAL"/>
                  <w:spacing w:line="256" w:lineRule="auto"/>
                </w:pPr>
              </w:pPrChange>
            </w:pPr>
          </w:p>
          <w:p w14:paraId="4967B804" w14:textId="77777777" w:rsidR="00E15F46" w:rsidRPr="00680735" w:rsidRDefault="00E15F46">
            <w:pPr>
              <w:pStyle w:val="TAL"/>
              <w:rPr>
                <w:ins w:id="1631" w:author="CR#0004r4" w:date="2021-06-28T13:12:00Z"/>
                <w:lang w:val="en-US"/>
              </w:rPr>
              <w:pPrChange w:id="1632" w:author="CR#0004r4" w:date="2021-06-28T13:38:00Z">
                <w:pPr>
                  <w:pStyle w:val="TAL"/>
                  <w:spacing w:line="256" w:lineRule="auto"/>
                </w:pPr>
              </w:pPrChange>
            </w:pPr>
            <w:ins w:id="1633" w:author="CR#0004r4" w:date="2021-06-28T13:12:00Z">
              <w:r w:rsidRPr="00680735">
                <w:rPr>
                  <w:lang w:val="en-US"/>
                </w:rPr>
                <w:t>the signaling is per band but is only expected for a band where shared spectrum channel access must be used</w:t>
              </w:r>
            </w:ins>
          </w:p>
        </w:tc>
        <w:tc>
          <w:tcPr>
            <w:tcW w:w="1907" w:type="dxa"/>
          </w:tcPr>
          <w:p w14:paraId="2B0B55AC" w14:textId="77777777" w:rsidR="00E15F46" w:rsidRPr="00680735" w:rsidRDefault="00E15F46" w:rsidP="002071B2">
            <w:pPr>
              <w:pStyle w:val="TAL"/>
              <w:rPr>
                <w:ins w:id="1634" w:author="CR#0004r4" w:date="2021-06-28T13:12:00Z"/>
              </w:rPr>
            </w:pPr>
            <w:ins w:id="1635" w:author="CR#0004r4" w:date="2021-06-28T13:12:00Z">
              <w:r w:rsidRPr="00680735">
                <w:t>Optional with capability signalling</w:t>
              </w:r>
            </w:ins>
          </w:p>
        </w:tc>
      </w:tr>
      <w:tr w:rsidR="006703D0" w:rsidRPr="00680735" w14:paraId="30B0FD50" w14:textId="77777777" w:rsidTr="005F03D6">
        <w:trPr>
          <w:ins w:id="1636" w:author="CR#0004r4" w:date="2021-06-28T13:12:00Z"/>
        </w:trPr>
        <w:tc>
          <w:tcPr>
            <w:tcW w:w="1077" w:type="dxa"/>
          </w:tcPr>
          <w:p w14:paraId="4554E3AF" w14:textId="77777777" w:rsidR="00E15F46" w:rsidRPr="00680735" w:rsidRDefault="00E15F46" w:rsidP="002071B2">
            <w:pPr>
              <w:pStyle w:val="TAL"/>
              <w:rPr>
                <w:ins w:id="1637" w:author="CR#0004r4" w:date="2021-06-28T13:12:00Z"/>
              </w:rPr>
            </w:pPr>
          </w:p>
        </w:tc>
        <w:tc>
          <w:tcPr>
            <w:tcW w:w="903" w:type="dxa"/>
          </w:tcPr>
          <w:p w14:paraId="64AF7B47" w14:textId="77777777" w:rsidR="00E15F46" w:rsidRPr="00680735" w:rsidRDefault="00E15F46" w:rsidP="00362591">
            <w:pPr>
              <w:pStyle w:val="TAL"/>
              <w:rPr>
                <w:ins w:id="1638" w:author="CR#0004r4" w:date="2021-06-28T13:12:00Z"/>
              </w:rPr>
            </w:pPr>
            <w:ins w:id="1639" w:author="CR#0004r4" w:date="2021-06-28T13:12:00Z">
              <w:r w:rsidRPr="00680735">
                <w:t>10-21a</w:t>
              </w:r>
            </w:ins>
          </w:p>
        </w:tc>
        <w:tc>
          <w:tcPr>
            <w:tcW w:w="1966" w:type="dxa"/>
          </w:tcPr>
          <w:p w14:paraId="3B19304E" w14:textId="77777777" w:rsidR="00E15F46" w:rsidRPr="00680735" w:rsidRDefault="00E15F46" w:rsidP="00D6731B">
            <w:pPr>
              <w:pStyle w:val="TAL"/>
              <w:rPr>
                <w:ins w:id="1640" w:author="CR#0004r4" w:date="2021-06-28T13:12:00Z"/>
                <w:lang w:val="en-US"/>
              </w:rPr>
            </w:pPr>
            <w:ins w:id="1641" w:author="CR#0004r4" w:date="2021-06-28T13:12:00Z">
              <w:r w:rsidRPr="00680735">
                <w:rPr>
                  <w:lang w:val="en-US"/>
                </w:rPr>
                <w:t xml:space="preserve">Support using ED threshold given by </w:t>
              </w:r>
              <w:proofErr w:type="spellStart"/>
              <w:r w:rsidRPr="00680735">
                <w:rPr>
                  <w:lang w:val="en-US"/>
                </w:rPr>
                <w:t>gNB</w:t>
              </w:r>
              <w:proofErr w:type="spellEnd"/>
              <w:r w:rsidRPr="00680735">
                <w:rPr>
                  <w:lang w:val="en-US"/>
                </w:rPr>
                <w:t xml:space="preserve"> for UL to DL COT sharing</w:t>
              </w:r>
            </w:ins>
          </w:p>
        </w:tc>
        <w:tc>
          <w:tcPr>
            <w:tcW w:w="2084" w:type="dxa"/>
          </w:tcPr>
          <w:p w14:paraId="505EEE30" w14:textId="77777777" w:rsidR="00E15F46" w:rsidRPr="00680735" w:rsidRDefault="00E15F46">
            <w:pPr>
              <w:pStyle w:val="TAL"/>
              <w:rPr>
                <w:ins w:id="1642" w:author="CR#0004r4" w:date="2021-06-28T13:12:00Z"/>
              </w:rPr>
              <w:pPrChange w:id="1643" w:author="CR#0004r4" w:date="2021-06-28T13:38:00Z">
                <w:pPr>
                  <w:pStyle w:val="TAL"/>
                  <w:ind w:left="360" w:hanging="360"/>
                </w:pPr>
              </w:pPrChange>
            </w:pPr>
            <w:ins w:id="1644" w:author="CR#0004r4" w:date="2021-06-28T13:12:00Z">
              <w:r w:rsidRPr="00680735">
                <w:t xml:space="preserve">1. Use ULtoDL-CO-SharingED-Threshold-r16 for Type 1 channel access for scheduled UL to share COT with </w:t>
              </w:r>
              <w:proofErr w:type="spellStart"/>
              <w:r w:rsidRPr="00680735">
                <w:t>gNB</w:t>
              </w:r>
              <w:proofErr w:type="spellEnd"/>
              <w:r w:rsidRPr="00680735">
                <w:t xml:space="preserve"> for DL</w:t>
              </w:r>
            </w:ins>
          </w:p>
          <w:p w14:paraId="64E476B6" w14:textId="77777777" w:rsidR="00E15F46" w:rsidRPr="00680735" w:rsidRDefault="00E15F46">
            <w:pPr>
              <w:pStyle w:val="TAL"/>
              <w:rPr>
                <w:ins w:id="1645" w:author="CR#0004r4" w:date="2021-06-28T13:12:00Z"/>
              </w:rPr>
              <w:pPrChange w:id="1646" w:author="CR#0004r4" w:date="2021-06-28T13:38:00Z">
                <w:pPr>
                  <w:pStyle w:val="TAL"/>
                  <w:ind w:left="360" w:hanging="360"/>
                </w:pPr>
              </w:pPrChange>
            </w:pPr>
            <w:ins w:id="1647" w:author="CR#0004r4" w:date="2021-06-28T13:12:00Z">
              <w:r w:rsidRPr="00680735">
                <w:t xml:space="preserve">2. Use ULtoDL-CO-SharingED-Threshold-r16 for Type 1 channel access for CG-PUSCH to share COT with </w:t>
              </w:r>
              <w:proofErr w:type="spellStart"/>
              <w:r w:rsidRPr="00680735">
                <w:t>gNB</w:t>
              </w:r>
              <w:proofErr w:type="spellEnd"/>
              <w:r w:rsidRPr="00680735">
                <w:t xml:space="preserve"> for DL</w:t>
              </w:r>
            </w:ins>
          </w:p>
          <w:p w14:paraId="2BAB04B4" w14:textId="77777777" w:rsidR="00E15F46" w:rsidRPr="00680735" w:rsidRDefault="00E15F46">
            <w:pPr>
              <w:pStyle w:val="TAL"/>
              <w:rPr>
                <w:ins w:id="1648" w:author="CR#0004r4" w:date="2021-06-28T13:12:00Z"/>
              </w:rPr>
              <w:pPrChange w:id="1649" w:author="CR#0004r4" w:date="2021-06-28T13:38:00Z">
                <w:pPr>
                  <w:pStyle w:val="TAL"/>
                  <w:ind w:left="360" w:hanging="360"/>
                </w:pPr>
              </w:pPrChange>
            </w:pPr>
            <w:ins w:id="1650" w:author="CR#0004r4" w:date="2021-06-28T13:12:00Z">
              <w:r w:rsidRPr="00680735">
                <w:t>3. Indicate in CG-UCI the COT sharing information</w:t>
              </w:r>
            </w:ins>
          </w:p>
        </w:tc>
        <w:tc>
          <w:tcPr>
            <w:tcW w:w="1257" w:type="dxa"/>
          </w:tcPr>
          <w:p w14:paraId="5AE02609" w14:textId="77777777" w:rsidR="00E15F46" w:rsidRPr="00680735" w:rsidRDefault="00E15F46" w:rsidP="002071B2">
            <w:pPr>
              <w:pStyle w:val="TAL"/>
              <w:rPr>
                <w:ins w:id="1651" w:author="CR#0004r4" w:date="2021-06-28T13:12:00Z"/>
              </w:rPr>
            </w:pPr>
            <w:ins w:id="1652" w:author="CR#0004r4" w:date="2021-06-28T13:12:00Z">
              <w:r w:rsidRPr="00680735">
                <w:rPr>
                  <w:rFonts w:eastAsia="MS Mincho"/>
                </w:rPr>
                <w:t>10-1</w:t>
              </w:r>
            </w:ins>
          </w:p>
        </w:tc>
        <w:tc>
          <w:tcPr>
            <w:tcW w:w="3908" w:type="dxa"/>
          </w:tcPr>
          <w:p w14:paraId="64200D65" w14:textId="38498D72" w:rsidR="00E15F46" w:rsidRPr="00680735" w:rsidRDefault="00E15F46" w:rsidP="00362591">
            <w:pPr>
              <w:pStyle w:val="TAL"/>
              <w:rPr>
                <w:ins w:id="1653" w:author="CR#0004r4" w:date="2021-06-28T13:12:00Z"/>
                <w:i/>
                <w:iCs/>
              </w:rPr>
            </w:pPr>
            <w:ins w:id="1654" w:author="CR#0004r4" w:date="2021-06-28T13:12:00Z">
              <w:r w:rsidRPr="00680735">
                <w:rPr>
                  <w:i/>
                  <w:iCs/>
                </w:rPr>
                <w:t>ed-Threshold-r16</w:t>
              </w:r>
            </w:ins>
          </w:p>
        </w:tc>
        <w:tc>
          <w:tcPr>
            <w:tcW w:w="3758" w:type="dxa"/>
          </w:tcPr>
          <w:p w14:paraId="3CAECBA3" w14:textId="77777777" w:rsidR="00E15F46" w:rsidRPr="00680735" w:rsidRDefault="00E15F46" w:rsidP="00D6731B">
            <w:pPr>
              <w:pStyle w:val="TAL"/>
              <w:rPr>
                <w:ins w:id="1655" w:author="CR#0004r4" w:date="2021-06-28T13:12:00Z"/>
                <w:rFonts w:eastAsia="MS Mincho"/>
                <w:i/>
                <w:iCs/>
              </w:rPr>
            </w:pPr>
            <w:ins w:id="1656" w:author="CR#0004r4" w:date="2021-06-28T13:12:00Z">
              <w:r w:rsidRPr="00680735">
                <w:rPr>
                  <w:rFonts w:eastAsia="MS Mincho"/>
                  <w:i/>
                  <w:iCs/>
                </w:rPr>
                <w:t>SharedSpectrumChAccessParamsPerBand-r16</w:t>
              </w:r>
            </w:ins>
          </w:p>
        </w:tc>
        <w:tc>
          <w:tcPr>
            <w:tcW w:w="1416" w:type="dxa"/>
          </w:tcPr>
          <w:p w14:paraId="18C6EDEE" w14:textId="77777777" w:rsidR="00E15F46" w:rsidRPr="00680735" w:rsidRDefault="00E15F46" w:rsidP="00AC62BC">
            <w:pPr>
              <w:pStyle w:val="TAL"/>
              <w:rPr>
                <w:ins w:id="1657" w:author="CR#0004r4" w:date="2021-06-28T13:12:00Z"/>
              </w:rPr>
            </w:pPr>
            <w:ins w:id="1658" w:author="CR#0004r4" w:date="2021-06-28T13:12:00Z">
              <w:r w:rsidRPr="00680735">
                <w:t>n/a</w:t>
              </w:r>
            </w:ins>
          </w:p>
        </w:tc>
        <w:tc>
          <w:tcPr>
            <w:tcW w:w="1416" w:type="dxa"/>
          </w:tcPr>
          <w:p w14:paraId="22A28267" w14:textId="77777777" w:rsidR="00E15F46" w:rsidRPr="00680735" w:rsidRDefault="00E15F46" w:rsidP="005F03D6">
            <w:pPr>
              <w:pStyle w:val="TAL"/>
              <w:rPr>
                <w:ins w:id="1659" w:author="CR#0004r4" w:date="2021-06-28T13:12:00Z"/>
              </w:rPr>
            </w:pPr>
            <w:ins w:id="1660" w:author="CR#0004r4" w:date="2021-06-28T13:12:00Z">
              <w:r w:rsidRPr="00680735">
                <w:t>n/a</w:t>
              </w:r>
            </w:ins>
          </w:p>
        </w:tc>
        <w:tc>
          <w:tcPr>
            <w:tcW w:w="2688" w:type="dxa"/>
          </w:tcPr>
          <w:p w14:paraId="4F717312" w14:textId="77777777" w:rsidR="00E15F46" w:rsidRPr="00680735" w:rsidRDefault="00E15F46">
            <w:pPr>
              <w:pStyle w:val="TAL"/>
              <w:rPr>
                <w:ins w:id="1661" w:author="CR#0004r4" w:date="2021-06-28T13:12:00Z"/>
                <w:lang w:val="en-US"/>
              </w:rPr>
              <w:pPrChange w:id="1662" w:author="CR#0004r4" w:date="2021-06-28T13:38:00Z">
                <w:pPr>
                  <w:pStyle w:val="TAL"/>
                  <w:spacing w:line="256" w:lineRule="auto"/>
                </w:pPr>
              </w:pPrChange>
            </w:pPr>
            <w:ins w:id="1663" w:author="CR#0004r4" w:date="2021-06-28T13:12:00Z">
              <w:r w:rsidRPr="00680735">
                <w:rPr>
                  <w:lang w:val="en-US"/>
                </w:rPr>
                <w:t>the signaling is per band but is only expected for a band where shared spectrum channel access must be used</w:t>
              </w:r>
            </w:ins>
          </w:p>
        </w:tc>
        <w:tc>
          <w:tcPr>
            <w:tcW w:w="1907" w:type="dxa"/>
          </w:tcPr>
          <w:p w14:paraId="4E586895" w14:textId="77777777" w:rsidR="00E15F46" w:rsidRPr="00680735" w:rsidRDefault="00E15F46" w:rsidP="002071B2">
            <w:pPr>
              <w:pStyle w:val="TAL"/>
              <w:rPr>
                <w:ins w:id="1664" w:author="CR#0004r4" w:date="2021-06-28T13:12:00Z"/>
              </w:rPr>
            </w:pPr>
            <w:ins w:id="1665" w:author="CR#0004r4" w:date="2021-06-28T13:12:00Z">
              <w:r w:rsidRPr="00680735">
                <w:t>Optional with capability signalling</w:t>
              </w:r>
            </w:ins>
          </w:p>
        </w:tc>
      </w:tr>
      <w:tr w:rsidR="006703D0" w:rsidRPr="00680735" w14:paraId="3439FD75" w14:textId="77777777" w:rsidTr="005F03D6">
        <w:trPr>
          <w:ins w:id="1666" w:author="CR#0004r4" w:date="2021-06-28T13:12:00Z"/>
        </w:trPr>
        <w:tc>
          <w:tcPr>
            <w:tcW w:w="1077" w:type="dxa"/>
          </w:tcPr>
          <w:p w14:paraId="10F2B018" w14:textId="77777777" w:rsidR="00E15F46" w:rsidRPr="00680735" w:rsidRDefault="00E15F46" w:rsidP="002071B2">
            <w:pPr>
              <w:pStyle w:val="TAL"/>
              <w:rPr>
                <w:ins w:id="1667" w:author="CR#0004r4" w:date="2021-06-28T13:12:00Z"/>
              </w:rPr>
            </w:pPr>
          </w:p>
        </w:tc>
        <w:tc>
          <w:tcPr>
            <w:tcW w:w="903" w:type="dxa"/>
          </w:tcPr>
          <w:p w14:paraId="495A4DE1" w14:textId="77777777" w:rsidR="00E15F46" w:rsidRPr="00680735" w:rsidRDefault="00E15F46" w:rsidP="00362591">
            <w:pPr>
              <w:pStyle w:val="TAL"/>
              <w:rPr>
                <w:ins w:id="1668" w:author="CR#0004r4" w:date="2021-06-28T13:12:00Z"/>
              </w:rPr>
            </w:pPr>
            <w:ins w:id="1669" w:author="CR#0004r4" w:date="2021-06-28T13:12:00Z">
              <w:r w:rsidRPr="00680735">
                <w:t>10-21b</w:t>
              </w:r>
            </w:ins>
          </w:p>
        </w:tc>
        <w:tc>
          <w:tcPr>
            <w:tcW w:w="1966" w:type="dxa"/>
          </w:tcPr>
          <w:p w14:paraId="286A7D51" w14:textId="77777777" w:rsidR="00E15F46" w:rsidRPr="00680735" w:rsidRDefault="00E15F46" w:rsidP="00D6731B">
            <w:pPr>
              <w:pStyle w:val="TAL"/>
              <w:rPr>
                <w:ins w:id="1670" w:author="CR#0004r4" w:date="2021-06-28T13:12:00Z"/>
                <w:lang w:val="en-US"/>
              </w:rPr>
            </w:pPr>
            <w:ins w:id="1671" w:author="CR#0004r4" w:date="2021-06-28T13:12:00Z">
              <w:r w:rsidRPr="00680735">
                <w:rPr>
                  <w:lang w:val="en-US"/>
                </w:rPr>
                <w:t>Support UL to DL COT sharing</w:t>
              </w:r>
            </w:ins>
          </w:p>
        </w:tc>
        <w:tc>
          <w:tcPr>
            <w:tcW w:w="2084" w:type="dxa"/>
          </w:tcPr>
          <w:p w14:paraId="18565855" w14:textId="77777777" w:rsidR="00E15F46" w:rsidRPr="00680735" w:rsidRDefault="00E15F46">
            <w:pPr>
              <w:pStyle w:val="TAL"/>
              <w:rPr>
                <w:ins w:id="1672" w:author="CR#0004r4" w:date="2021-06-28T13:12:00Z"/>
              </w:rPr>
              <w:pPrChange w:id="1673" w:author="CR#0004r4" w:date="2021-06-28T13:38:00Z">
                <w:pPr>
                  <w:pStyle w:val="TAL"/>
                  <w:ind w:left="360" w:hanging="360"/>
                </w:pPr>
              </w:pPrChange>
            </w:pPr>
            <w:ins w:id="1674" w:author="CR#0004r4" w:date="2021-06-28T13:12:00Z">
              <w:r w:rsidRPr="00680735">
                <w:t xml:space="preserve">1. Support Type 1 LBT for scheduled UL to share COT with </w:t>
              </w:r>
              <w:proofErr w:type="spellStart"/>
              <w:r w:rsidRPr="00680735">
                <w:t>gNB</w:t>
              </w:r>
              <w:proofErr w:type="spellEnd"/>
              <w:r w:rsidRPr="00680735">
                <w:t xml:space="preserve"> for DL without ULtoDL-CO-SharingED-Threshold-r16</w:t>
              </w:r>
            </w:ins>
          </w:p>
          <w:p w14:paraId="4387686E" w14:textId="77777777" w:rsidR="00E15F46" w:rsidRPr="00680735" w:rsidRDefault="00E15F46">
            <w:pPr>
              <w:pStyle w:val="TAL"/>
              <w:rPr>
                <w:ins w:id="1675" w:author="CR#0004r4" w:date="2021-06-28T13:12:00Z"/>
              </w:rPr>
              <w:pPrChange w:id="1676" w:author="CR#0004r4" w:date="2021-06-28T13:38:00Z">
                <w:pPr>
                  <w:pStyle w:val="TAL"/>
                  <w:ind w:left="360" w:hanging="360"/>
                </w:pPr>
              </w:pPrChange>
            </w:pPr>
            <w:ins w:id="1677" w:author="CR#0004r4" w:date="2021-06-28T13:12:00Z">
              <w:r w:rsidRPr="00680735">
                <w:t xml:space="preserve">2. Support Type 1 LBT for CG-PUSCH to share COT with </w:t>
              </w:r>
              <w:proofErr w:type="spellStart"/>
              <w:r w:rsidRPr="00680735">
                <w:t>gNB</w:t>
              </w:r>
              <w:proofErr w:type="spellEnd"/>
              <w:r w:rsidRPr="00680735">
                <w:t xml:space="preserve"> for DL without ULtoDL-CO-SharingED-Threshold-r16</w:t>
              </w:r>
            </w:ins>
          </w:p>
          <w:p w14:paraId="3CBE1C9A" w14:textId="77777777" w:rsidR="00E15F46" w:rsidRPr="00680735" w:rsidRDefault="00E15F46">
            <w:pPr>
              <w:pStyle w:val="TAL"/>
              <w:rPr>
                <w:ins w:id="1678" w:author="CR#0004r4" w:date="2021-06-28T13:12:00Z"/>
              </w:rPr>
              <w:pPrChange w:id="1679" w:author="CR#0004r4" w:date="2021-06-28T13:38:00Z">
                <w:pPr>
                  <w:pStyle w:val="TAL"/>
                  <w:ind w:left="360" w:hanging="360"/>
                </w:pPr>
              </w:pPrChange>
            </w:pPr>
            <w:ins w:id="1680" w:author="CR#0004r4" w:date="2021-06-28T13:12:00Z">
              <w:r w:rsidRPr="00680735">
                <w:t>3. Indicate in CG-UCI the COT sharing information</w:t>
              </w:r>
            </w:ins>
          </w:p>
        </w:tc>
        <w:tc>
          <w:tcPr>
            <w:tcW w:w="1257" w:type="dxa"/>
          </w:tcPr>
          <w:p w14:paraId="645C1536" w14:textId="77777777" w:rsidR="00E15F46" w:rsidRPr="00680735" w:rsidRDefault="00E15F46" w:rsidP="002071B2">
            <w:pPr>
              <w:pStyle w:val="TAL"/>
              <w:rPr>
                <w:ins w:id="1681" w:author="CR#0004r4" w:date="2021-06-28T13:12:00Z"/>
                <w:rFonts w:eastAsia="MS Mincho"/>
              </w:rPr>
            </w:pPr>
            <w:ins w:id="1682" w:author="CR#0004r4" w:date="2021-06-28T13:12:00Z">
              <w:r w:rsidRPr="00680735">
                <w:t>10-1</w:t>
              </w:r>
            </w:ins>
          </w:p>
        </w:tc>
        <w:tc>
          <w:tcPr>
            <w:tcW w:w="3908" w:type="dxa"/>
          </w:tcPr>
          <w:p w14:paraId="3BA6AD95" w14:textId="77777777" w:rsidR="00E15F46" w:rsidRPr="00680735" w:rsidRDefault="00E15F46" w:rsidP="00362591">
            <w:pPr>
              <w:pStyle w:val="TAL"/>
              <w:rPr>
                <w:ins w:id="1683" w:author="CR#0004r4" w:date="2021-06-28T13:12:00Z"/>
                <w:i/>
                <w:iCs/>
              </w:rPr>
            </w:pPr>
            <w:ins w:id="1684" w:author="CR#0004r4" w:date="2021-06-28T13:12:00Z">
              <w:r w:rsidRPr="00680735">
                <w:rPr>
                  <w:i/>
                  <w:iCs/>
                </w:rPr>
                <w:t>ul-DL-COT-Sharing-r16</w:t>
              </w:r>
            </w:ins>
          </w:p>
        </w:tc>
        <w:tc>
          <w:tcPr>
            <w:tcW w:w="3758" w:type="dxa"/>
          </w:tcPr>
          <w:p w14:paraId="045DF55D" w14:textId="77777777" w:rsidR="00E15F46" w:rsidRPr="00680735" w:rsidRDefault="00E15F46" w:rsidP="00D6731B">
            <w:pPr>
              <w:pStyle w:val="TAL"/>
              <w:rPr>
                <w:ins w:id="1685" w:author="CR#0004r4" w:date="2021-06-28T13:12:00Z"/>
                <w:rFonts w:eastAsia="MS Mincho"/>
                <w:i/>
                <w:iCs/>
              </w:rPr>
            </w:pPr>
            <w:ins w:id="1686" w:author="CR#0004r4" w:date="2021-06-28T13:12:00Z">
              <w:r w:rsidRPr="00680735">
                <w:rPr>
                  <w:rFonts w:eastAsia="MS Mincho"/>
                  <w:i/>
                  <w:iCs/>
                </w:rPr>
                <w:t>SharedSpectrumChAccessParamsPerBand-r16</w:t>
              </w:r>
            </w:ins>
          </w:p>
        </w:tc>
        <w:tc>
          <w:tcPr>
            <w:tcW w:w="1416" w:type="dxa"/>
          </w:tcPr>
          <w:p w14:paraId="239AA829" w14:textId="77777777" w:rsidR="00E15F46" w:rsidRPr="00680735" w:rsidRDefault="00E15F46" w:rsidP="00AC62BC">
            <w:pPr>
              <w:pStyle w:val="TAL"/>
              <w:rPr>
                <w:ins w:id="1687" w:author="CR#0004r4" w:date="2021-06-28T13:12:00Z"/>
              </w:rPr>
            </w:pPr>
            <w:ins w:id="1688" w:author="CR#0004r4" w:date="2021-06-28T13:12:00Z">
              <w:r w:rsidRPr="00680735">
                <w:rPr>
                  <w:rFonts w:eastAsia="MS Mincho"/>
                </w:rPr>
                <w:t>n/a</w:t>
              </w:r>
            </w:ins>
          </w:p>
        </w:tc>
        <w:tc>
          <w:tcPr>
            <w:tcW w:w="1416" w:type="dxa"/>
          </w:tcPr>
          <w:p w14:paraId="7F31E949" w14:textId="77777777" w:rsidR="00E15F46" w:rsidRPr="00680735" w:rsidRDefault="00E15F46" w:rsidP="005F03D6">
            <w:pPr>
              <w:pStyle w:val="TAL"/>
              <w:rPr>
                <w:ins w:id="1689" w:author="CR#0004r4" w:date="2021-06-28T13:12:00Z"/>
              </w:rPr>
            </w:pPr>
            <w:ins w:id="1690" w:author="CR#0004r4" w:date="2021-06-28T13:12:00Z">
              <w:r w:rsidRPr="00680735">
                <w:rPr>
                  <w:rFonts w:eastAsia="MS Mincho"/>
                </w:rPr>
                <w:t>n/a</w:t>
              </w:r>
            </w:ins>
          </w:p>
        </w:tc>
        <w:tc>
          <w:tcPr>
            <w:tcW w:w="2688" w:type="dxa"/>
          </w:tcPr>
          <w:p w14:paraId="38CF7ECB" w14:textId="77777777" w:rsidR="00E15F46" w:rsidRPr="00680735" w:rsidRDefault="00E15F46">
            <w:pPr>
              <w:pStyle w:val="TAL"/>
              <w:rPr>
                <w:ins w:id="1691" w:author="CR#0004r4" w:date="2021-06-28T13:12:00Z"/>
                <w:lang w:val="en-US"/>
              </w:rPr>
              <w:pPrChange w:id="1692" w:author="CR#0004r4" w:date="2021-06-28T13:38:00Z">
                <w:pPr>
                  <w:pStyle w:val="TAL"/>
                  <w:spacing w:line="256" w:lineRule="auto"/>
                </w:pPr>
              </w:pPrChange>
            </w:pPr>
            <w:ins w:id="1693" w:author="CR#0004r4" w:date="2021-06-28T13:12:00Z">
              <w:r w:rsidRPr="00680735">
                <w:rPr>
                  <w:lang w:val="en-US"/>
                </w:rPr>
                <w:t>the signaling is per band but is only expected for a band where shared spectrum channel access must be used</w:t>
              </w:r>
            </w:ins>
          </w:p>
        </w:tc>
        <w:tc>
          <w:tcPr>
            <w:tcW w:w="1907" w:type="dxa"/>
          </w:tcPr>
          <w:p w14:paraId="0B401388" w14:textId="77777777" w:rsidR="00E15F46" w:rsidRPr="00680735" w:rsidRDefault="00E15F46" w:rsidP="002071B2">
            <w:pPr>
              <w:pStyle w:val="TAL"/>
              <w:rPr>
                <w:ins w:id="1694" w:author="CR#0004r4" w:date="2021-06-28T13:12:00Z"/>
              </w:rPr>
            </w:pPr>
            <w:ins w:id="1695" w:author="CR#0004r4" w:date="2021-06-28T13:12:00Z">
              <w:r w:rsidRPr="00680735">
                <w:rPr>
                  <w:rFonts w:eastAsia="MS Mincho"/>
                </w:rPr>
                <w:t xml:space="preserve">Optional with capability </w:t>
              </w:r>
              <w:proofErr w:type="spellStart"/>
              <w:r w:rsidRPr="00680735">
                <w:rPr>
                  <w:rFonts w:eastAsia="MS Mincho"/>
                </w:rPr>
                <w:t>signaling</w:t>
              </w:r>
              <w:proofErr w:type="spellEnd"/>
            </w:ins>
          </w:p>
        </w:tc>
      </w:tr>
      <w:tr w:rsidR="006703D0" w:rsidRPr="00680735" w14:paraId="07BC537E" w14:textId="77777777" w:rsidTr="005F03D6">
        <w:trPr>
          <w:ins w:id="1696" w:author="CR#0004r4" w:date="2021-06-28T13:12:00Z"/>
        </w:trPr>
        <w:tc>
          <w:tcPr>
            <w:tcW w:w="1077" w:type="dxa"/>
          </w:tcPr>
          <w:p w14:paraId="2FBD3C0F" w14:textId="77777777" w:rsidR="00E15F46" w:rsidRPr="00680735" w:rsidRDefault="00E15F46" w:rsidP="002071B2">
            <w:pPr>
              <w:pStyle w:val="TAL"/>
              <w:rPr>
                <w:ins w:id="1697" w:author="CR#0004r4" w:date="2021-06-28T13:12:00Z"/>
              </w:rPr>
            </w:pPr>
          </w:p>
        </w:tc>
        <w:tc>
          <w:tcPr>
            <w:tcW w:w="903" w:type="dxa"/>
          </w:tcPr>
          <w:p w14:paraId="09B5DB07" w14:textId="77777777" w:rsidR="00E15F46" w:rsidRPr="00680735" w:rsidRDefault="00E15F46" w:rsidP="00362591">
            <w:pPr>
              <w:pStyle w:val="TAL"/>
              <w:rPr>
                <w:ins w:id="1698" w:author="CR#0004r4" w:date="2021-06-28T13:12:00Z"/>
              </w:rPr>
            </w:pPr>
            <w:ins w:id="1699" w:author="CR#0004r4" w:date="2021-06-28T13:12:00Z">
              <w:r w:rsidRPr="00680735">
                <w:t>10-24</w:t>
              </w:r>
            </w:ins>
          </w:p>
        </w:tc>
        <w:tc>
          <w:tcPr>
            <w:tcW w:w="1966" w:type="dxa"/>
          </w:tcPr>
          <w:p w14:paraId="20A04B46" w14:textId="77777777" w:rsidR="00E15F46" w:rsidRPr="00680735" w:rsidRDefault="00E15F46" w:rsidP="00D6731B">
            <w:pPr>
              <w:pStyle w:val="TAL"/>
              <w:rPr>
                <w:ins w:id="1700" w:author="CR#0004r4" w:date="2021-06-28T13:12:00Z"/>
                <w:lang w:val="en-US"/>
              </w:rPr>
            </w:pPr>
            <w:ins w:id="1701" w:author="CR#0004r4" w:date="2021-06-28T13:12:00Z">
              <w:r w:rsidRPr="00680735">
                <w:rPr>
                  <w:lang w:val="en-US"/>
                </w:rPr>
                <w:t>CG-UCI multiplexing with HARQ ACK</w:t>
              </w:r>
            </w:ins>
          </w:p>
        </w:tc>
        <w:tc>
          <w:tcPr>
            <w:tcW w:w="2084" w:type="dxa"/>
          </w:tcPr>
          <w:p w14:paraId="40748AF4" w14:textId="77777777" w:rsidR="00E15F46" w:rsidRPr="00680735" w:rsidRDefault="00E15F46">
            <w:pPr>
              <w:pStyle w:val="TAL"/>
              <w:rPr>
                <w:ins w:id="1702" w:author="CR#0004r4" w:date="2021-06-28T13:12:00Z"/>
              </w:rPr>
              <w:pPrChange w:id="1703" w:author="CR#0004r4" w:date="2021-06-28T13:38:00Z">
                <w:pPr>
                  <w:pStyle w:val="TAL"/>
                  <w:ind w:left="360" w:hanging="360"/>
                </w:pPr>
              </w:pPrChange>
            </w:pPr>
            <w:ins w:id="1704" w:author="CR#0004r4" w:date="2021-06-28T13:12:00Z">
              <w:r w:rsidRPr="00680735">
                <w:t>1. Support multiplexing CG-UCI with HARQ ACK</w:t>
              </w:r>
            </w:ins>
          </w:p>
        </w:tc>
        <w:tc>
          <w:tcPr>
            <w:tcW w:w="1257" w:type="dxa"/>
          </w:tcPr>
          <w:p w14:paraId="52039A44" w14:textId="77777777" w:rsidR="00E15F46" w:rsidRPr="00680735" w:rsidRDefault="00E15F46" w:rsidP="002071B2">
            <w:pPr>
              <w:pStyle w:val="TAL"/>
              <w:rPr>
                <w:ins w:id="1705" w:author="CR#0004r4" w:date="2021-06-28T13:12:00Z"/>
                <w:rFonts w:eastAsia="MS Mincho"/>
              </w:rPr>
            </w:pPr>
            <w:ins w:id="1706" w:author="CR#0004r4" w:date="2021-06-28T13:12:00Z">
              <w:r w:rsidRPr="00680735">
                <w:rPr>
                  <w:rFonts w:eastAsia="MS Mincho"/>
                </w:rPr>
                <w:t>10-18</w:t>
              </w:r>
            </w:ins>
          </w:p>
          <w:p w14:paraId="6F42048F" w14:textId="77777777" w:rsidR="00E15F46" w:rsidRPr="00680735" w:rsidRDefault="00E15F46" w:rsidP="00362591">
            <w:pPr>
              <w:pStyle w:val="TAL"/>
              <w:rPr>
                <w:ins w:id="1707" w:author="CR#0004r4" w:date="2021-06-28T13:12:00Z"/>
              </w:rPr>
            </w:pPr>
          </w:p>
        </w:tc>
        <w:tc>
          <w:tcPr>
            <w:tcW w:w="3908" w:type="dxa"/>
          </w:tcPr>
          <w:p w14:paraId="52B5C454" w14:textId="77777777" w:rsidR="00E15F46" w:rsidRPr="00680735" w:rsidRDefault="00E15F46" w:rsidP="00D6731B">
            <w:pPr>
              <w:pStyle w:val="TAL"/>
              <w:rPr>
                <w:ins w:id="1708" w:author="CR#0004r4" w:date="2021-06-28T13:12:00Z"/>
                <w:i/>
                <w:iCs/>
              </w:rPr>
            </w:pPr>
            <w:ins w:id="1709" w:author="CR#0004r4" w:date="2021-06-28T13:12:00Z">
              <w:r w:rsidRPr="00680735">
                <w:rPr>
                  <w:i/>
                  <w:iCs/>
                </w:rPr>
                <w:t>mux-CG-UCI-HARQ-ACK-r16</w:t>
              </w:r>
            </w:ins>
          </w:p>
        </w:tc>
        <w:tc>
          <w:tcPr>
            <w:tcW w:w="3758" w:type="dxa"/>
          </w:tcPr>
          <w:p w14:paraId="2239B763" w14:textId="77777777" w:rsidR="00E15F46" w:rsidRPr="00680735" w:rsidRDefault="00E15F46" w:rsidP="00AC62BC">
            <w:pPr>
              <w:pStyle w:val="TAL"/>
              <w:rPr>
                <w:ins w:id="1710" w:author="CR#0004r4" w:date="2021-06-28T13:12:00Z"/>
                <w:rFonts w:eastAsia="MS Mincho"/>
                <w:i/>
                <w:iCs/>
              </w:rPr>
            </w:pPr>
            <w:ins w:id="1711" w:author="CR#0004r4" w:date="2021-06-28T13:12:00Z">
              <w:r w:rsidRPr="00680735">
                <w:rPr>
                  <w:rFonts w:eastAsia="MS Mincho"/>
                  <w:i/>
                  <w:iCs/>
                </w:rPr>
                <w:t>SpectrumChAccessParamsPerBand-r16</w:t>
              </w:r>
            </w:ins>
          </w:p>
        </w:tc>
        <w:tc>
          <w:tcPr>
            <w:tcW w:w="1416" w:type="dxa"/>
          </w:tcPr>
          <w:p w14:paraId="1B3D27E2" w14:textId="77777777" w:rsidR="00E15F46" w:rsidRPr="00680735" w:rsidRDefault="00E15F46" w:rsidP="005F03D6">
            <w:pPr>
              <w:pStyle w:val="TAL"/>
              <w:rPr>
                <w:ins w:id="1712" w:author="CR#0004r4" w:date="2021-06-28T13:12:00Z"/>
                <w:rFonts w:eastAsia="MS Mincho"/>
              </w:rPr>
            </w:pPr>
            <w:ins w:id="1713" w:author="CR#0004r4" w:date="2021-06-28T13:12:00Z">
              <w:r w:rsidRPr="00680735">
                <w:t>n/a</w:t>
              </w:r>
            </w:ins>
          </w:p>
        </w:tc>
        <w:tc>
          <w:tcPr>
            <w:tcW w:w="1416" w:type="dxa"/>
          </w:tcPr>
          <w:p w14:paraId="142FD78E" w14:textId="77777777" w:rsidR="00E15F46" w:rsidRPr="00680735" w:rsidRDefault="00E15F46" w:rsidP="005F03D6">
            <w:pPr>
              <w:pStyle w:val="TAL"/>
              <w:rPr>
                <w:ins w:id="1714" w:author="CR#0004r4" w:date="2021-06-28T13:12:00Z"/>
                <w:rFonts w:eastAsia="MS Mincho"/>
              </w:rPr>
            </w:pPr>
            <w:ins w:id="1715" w:author="CR#0004r4" w:date="2021-06-28T13:12:00Z">
              <w:r w:rsidRPr="00680735">
                <w:t>n/a</w:t>
              </w:r>
            </w:ins>
          </w:p>
        </w:tc>
        <w:tc>
          <w:tcPr>
            <w:tcW w:w="2688" w:type="dxa"/>
          </w:tcPr>
          <w:p w14:paraId="0A6D1CE2" w14:textId="77777777" w:rsidR="00E15F46" w:rsidRPr="00680735" w:rsidRDefault="00E15F46">
            <w:pPr>
              <w:pStyle w:val="TAL"/>
              <w:rPr>
                <w:ins w:id="1716" w:author="CR#0004r4" w:date="2021-06-28T13:12:00Z"/>
                <w:lang w:val="en-US"/>
              </w:rPr>
              <w:pPrChange w:id="1717" w:author="CR#0004r4" w:date="2021-06-28T13:38:00Z">
                <w:pPr>
                  <w:pStyle w:val="TAL"/>
                  <w:spacing w:line="256" w:lineRule="auto"/>
                </w:pPr>
              </w:pPrChange>
            </w:pPr>
            <w:ins w:id="1718" w:author="CR#0004r4" w:date="2021-06-28T13:12:00Z">
              <w:r w:rsidRPr="00680735">
                <w:rPr>
                  <w:lang w:val="en-US"/>
                </w:rPr>
                <w:t>the signaling is per band but is only expected for a band where shared spectrum channel access must be used</w:t>
              </w:r>
            </w:ins>
          </w:p>
        </w:tc>
        <w:tc>
          <w:tcPr>
            <w:tcW w:w="1907" w:type="dxa"/>
          </w:tcPr>
          <w:p w14:paraId="16F9C9B8" w14:textId="77777777" w:rsidR="00E15F46" w:rsidRPr="00680735" w:rsidRDefault="00E15F46" w:rsidP="002071B2">
            <w:pPr>
              <w:pStyle w:val="TAL"/>
              <w:rPr>
                <w:ins w:id="1719" w:author="CR#0004r4" w:date="2021-06-28T13:12:00Z"/>
                <w:rFonts w:eastAsia="MS Mincho"/>
              </w:rPr>
            </w:pPr>
            <w:ins w:id="1720" w:author="CR#0004r4" w:date="2021-06-28T13:12:00Z">
              <w:r w:rsidRPr="00680735">
                <w:t>Optional with capability signalling</w:t>
              </w:r>
            </w:ins>
          </w:p>
        </w:tc>
      </w:tr>
      <w:tr w:rsidR="006703D0" w:rsidRPr="00680735" w14:paraId="45758858" w14:textId="77777777" w:rsidTr="005F03D6">
        <w:trPr>
          <w:ins w:id="1721" w:author="CR#0004r4" w:date="2021-06-28T13:12:00Z"/>
        </w:trPr>
        <w:tc>
          <w:tcPr>
            <w:tcW w:w="1077" w:type="dxa"/>
          </w:tcPr>
          <w:p w14:paraId="5EDBAC5D" w14:textId="77777777" w:rsidR="00E15F46" w:rsidRPr="00680735" w:rsidRDefault="00E15F46" w:rsidP="002071B2">
            <w:pPr>
              <w:pStyle w:val="TAL"/>
              <w:rPr>
                <w:ins w:id="1722" w:author="CR#0004r4" w:date="2021-06-28T13:12:00Z"/>
              </w:rPr>
            </w:pPr>
          </w:p>
        </w:tc>
        <w:tc>
          <w:tcPr>
            <w:tcW w:w="903" w:type="dxa"/>
          </w:tcPr>
          <w:p w14:paraId="2C705057" w14:textId="77777777" w:rsidR="00E15F46" w:rsidRPr="00680735" w:rsidRDefault="00E15F46" w:rsidP="00362591">
            <w:pPr>
              <w:pStyle w:val="TAL"/>
              <w:rPr>
                <w:ins w:id="1723" w:author="CR#0004r4" w:date="2021-06-28T13:12:00Z"/>
              </w:rPr>
            </w:pPr>
            <w:ins w:id="1724" w:author="CR#0004r4" w:date="2021-06-28T13:12:00Z">
              <w:r w:rsidRPr="00680735">
                <w:t>10-28</w:t>
              </w:r>
            </w:ins>
          </w:p>
        </w:tc>
        <w:tc>
          <w:tcPr>
            <w:tcW w:w="1966" w:type="dxa"/>
          </w:tcPr>
          <w:p w14:paraId="6BC6EA4D" w14:textId="77777777" w:rsidR="00E15F46" w:rsidRPr="00680735" w:rsidRDefault="00E15F46" w:rsidP="00D6731B">
            <w:pPr>
              <w:pStyle w:val="TAL"/>
              <w:rPr>
                <w:ins w:id="1725" w:author="CR#0004r4" w:date="2021-06-28T13:12:00Z"/>
                <w:lang w:val="en-US"/>
              </w:rPr>
            </w:pPr>
            <w:ins w:id="1726" w:author="CR#0004r4" w:date="2021-06-28T13:12:00Z">
              <w:r w:rsidRPr="00680735">
                <w:rPr>
                  <w:lang w:val="en-US"/>
                </w:rPr>
                <w:t>Configured grant with Rel-16 enhanced resource configuration</w:t>
              </w:r>
            </w:ins>
          </w:p>
        </w:tc>
        <w:tc>
          <w:tcPr>
            <w:tcW w:w="2084" w:type="dxa"/>
          </w:tcPr>
          <w:p w14:paraId="49177DDD" w14:textId="77777777" w:rsidR="00E15F46" w:rsidRPr="00680735" w:rsidRDefault="00E15F46">
            <w:pPr>
              <w:pStyle w:val="TAL"/>
              <w:rPr>
                <w:ins w:id="1727" w:author="CR#0004r4" w:date="2021-06-28T13:12:00Z"/>
              </w:rPr>
              <w:pPrChange w:id="1728" w:author="CR#0004r4" w:date="2021-06-28T13:38:00Z">
                <w:pPr>
                  <w:pStyle w:val="TAL"/>
                  <w:ind w:left="360" w:hanging="360"/>
                </w:pPr>
              </w:pPrChange>
            </w:pPr>
            <w:ins w:id="1729" w:author="CR#0004r4" w:date="2021-06-28T13:12:00Z">
              <w:r w:rsidRPr="00680735">
                <w:t>1. Support configuration of resources with cg-nrofSlots-r16 and cg-nrofPUSCH-InSlot-r16,</w:t>
              </w:r>
            </w:ins>
          </w:p>
        </w:tc>
        <w:tc>
          <w:tcPr>
            <w:tcW w:w="1257" w:type="dxa"/>
          </w:tcPr>
          <w:p w14:paraId="254464B9" w14:textId="77777777" w:rsidR="00E15F46" w:rsidRPr="00680735" w:rsidRDefault="00E15F46" w:rsidP="002071B2">
            <w:pPr>
              <w:pStyle w:val="TAL"/>
              <w:rPr>
                <w:ins w:id="1730" w:author="CR#0004r4" w:date="2021-06-28T13:12:00Z"/>
                <w:rFonts w:eastAsia="MS Mincho"/>
              </w:rPr>
            </w:pPr>
            <w:ins w:id="1731" w:author="CR#0004r4" w:date="2021-06-28T13:12:00Z">
              <w:r w:rsidRPr="00680735">
                <w:t>One or both of {5-19, 5-20}</w:t>
              </w:r>
            </w:ins>
          </w:p>
        </w:tc>
        <w:tc>
          <w:tcPr>
            <w:tcW w:w="3908" w:type="dxa"/>
          </w:tcPr>
          <w:p w14:paraId="4BD8D417" w14:textId="1EB6CE4C" w:rsidR="00E15F46" w:rsidRPr="00680735" w:rsidRDefault="00E15F46" w:rsidP="00362591">
            <w:pPr>
              <w:pStyle w:val="TAL"/>
              <w:rPr>
                <w:ins w:id="1732" w:author="CR#0004r4" w:date="2021-06-28T13:12:00Z"/>
                <w:i/>
                <w:iCs/>
              </w:rPr>
            </w:pPr>
            <w:ins w:id="1733" w:author="CR#0004r4" w:date="2021-06-28T13:12:00Z">
              <w:r w:rsidRPr="00680735">
                <w:rPr>
                  <w:i/>
                  <w:iCs/>
                </w:rPr>
                <w:t>cg-resourceConfig-r16</w:t>
              </w:r>
            </w:ins>
          </w:p>
        </w:tc>
        <w:tc>
          <w:tcPr>
            <w:tcW w:w="3758" w:type="dxa"/>
          </w:tcPr>
          <w:p w14:paraId="584D49C0" w14:textId="77777777" w:rsidR="00E15F46" w:rsidRPr="00680735" w:rsidRDefault="00E15F46" w:rsidP="00D6731B">
            <w:pPr>
              <w:pStyle w:val="TAL"/>
              <w:rPr>
                <w:ins w:id="1734" w:author="CR#0004r4" w:date="2021-06-28T13:12:00Z"/>
                <w:rFonts w:eastAsia="MS Mincho"/>
                <w:i/>
                <w:iCs/>
              </w:rPr>
            </w:pPr>
            <w:ins w:id="1735" w:author="CR#0004r4" w:date="2021-06-28T13:12:00Z">
              <w:r w:rsidRPr="00680735">
                <w:rPr>
                  <w:rFonts w:eastAsia="MS Mincho"/>
                  <w:i/>
                  <w:iCs/>
                </w:rPr>
                <w:t>SpectrumChAccessParamsPerBand-r16</w:t>
              </w:r>
            </w:ins>
          </w:p>
        </w:tc>
        <w:tc>
          <w:tcPr>
            <w:tcW w:w="1416" w:type="dxa"/>
          </w:tcPr>
          <w:p w14:paraId="28132AF6" w14:textId="77777777" w:rsidR="00E15F46" w:rsidRPr="00680735" w:rsidRDefault="00E15F46" w:rsidP="00AC62BC">
            <w:pPr>
              <w:pStyle w:val="TAL"/>
              <w:rPr>
                <w:ins w:id="1736" w:author="CR#0004r4" w:date="2021-06-28T13:12:00Z"/>
              </w:rPr>
            </w:pPr>
            <w:ins w:id="1737" w:author="CR#0004r4" w:date="2021-06-28T13:12:00Z">
              <w:r w:rsidRPr="00680735">
                <w:t>n/a</w:t>
              </w:r>
            </w:ins>
          </w:p>
        </w:tc>
        <w:tc>
          <w:tcPr>
            <w:tcW w:w="1416" w:type="dxa"/>
          </w:tcPr>
          <w:p w14:paraId="0263DB8A" w14:textId="77777777" w:rsidR="00E15F46" w:rsidRPr="00680735" w:rsidRDefault="00E15F46" w:rsidP="005F03D6">
            <w:pPr>
              <w:pStyle w:val="TAL"/>
              <w:rPr>
                <w:ins w:id="1738" w:author="CR#0004r4" w:date="2021-06-28T13:12:00Z"/>
              </w:rPr>
            </w:pPr>
            <w:ins w:id="1739" w:author="CR#0004r4" w:date="2021-06-28T13:12:00Z">
              <w:r w:rsidRPr="00680735">
                <w:t>n/a</w:t>
              </w:r>
            </w:ins>
          </w:p>
        </w:tc>
        <w:tc>
          <w:tcPr>
            <w:tcW w:w="2688" w:type="dxa"/>
          </w:tcPr>
          <w:p w14:paraId="4BE9EB23" w14:textId="77777777" w:rsidR="00E15F46" w:rsidRPr="00680735" w:rsidRDefault="00E15F46">
            <w:pPr>
              <w:pStyle w:val="TAL"/>
              <w:rPr>
                <w:ins w:id="1740" w:author="CR#0004r4" w:date="2021-06-28T13:12:00Z"/>
                <w:lang w:val="en-US"/>
              </w:rPr>
              <w:pPrChange w:id="1741" w:author="CR#0004r4" w:date="2021-06-28T13:38:00Z">
                <w:pPr>
                  <w:pStyle w:val="TAL"/>
                  <w:spacing w:line="256" w:lineRule="auto"/>
                </w:pPr>
              </w:pPrChange>
            </w:pPr>
            <w:ins w:id="1742" w:author="CR#0004r4" w:date="2021-06-28T13:12:00Z">
              <w:r w:rsidRPr="00680735">
                <w:rPr>
                  <w:lang w:val="en-US"/>
                </w:rPr>
                <w:t>the signaling is per band but is only expected for a band where shared spectrum channel access must be used</w:t>
              </w:r>
            </w:ins>
          </w:p>
        </w:tc>
        <w:tc>
          <w:tcPr>
            <w:tcW w:w="1907" w:type="dxa"/>
          </w:tcPr>
          <w:p w14:paraId="67EE8BC9" w14:textId="77777777" w:rsidR="00E15F46" w:rsidRPr="00680735" w:rsidRDefault="00E15F46" w:rsidP="002071B2">
            <w:pPr>
              <w:pStyle w:val="TAL"/>
              <w:rPr>
                <w:ins w:id="1743" w:author="CR#0004r4" w:date="2021-06-28T13:12:00Z"/>
              </w:rPr>
            </w:pPr>
            <w:ins w:id="1744" w:author="CR#0004r4" w:date="2021-06-28T13:12:00Z">
              <w:r w:rsidRPr="00680735">
                <w:t>Optional with capability signalling</w:t>
              </w:r>
            </w:ins>
          </w:p>
        </w:tc>
      </w:tr>
      <w:tr w:rsidR="006703D0" w:rsidRPr="00680735" w14:paraId="0841264B" w14:textId="77777777" w:rsidTr="005F03D6">
        <w:trPr>
          <w:ins w:id="1745" w:author="CR#0004r4" w:date="2021-06-28T13:12:00Z"/>
        </w:trPr>
        <w:tc>
          <w:tcPr>
            <w:tcW w:w="1077" w:type="dxa"/>
          </w:tcPr>
          <w:p w14:paraId="48FC6824" w14:textId="77777777" w:rsidR="00E15F46" w:rsidRPr="00680735" w:rsidRDefault="00E15F46" w:rsidP="002071B2">
            <w:pPr>
              <w:pStyle w:val="TAL"/>
              <w:rPr>
                <w:ins w:id="1746" w:author="CR#0004r4" w:date="2021-06-28T13:12:00Z"/>
              </w:rPr>
            </w:pPr>
          </w:p>
        </w:tc>
        <w:tc>
          <w:tcPr>
            <w:tcW w:w="903" w:type="dxa"/>
          </w:tcPr>
          <w:p w14:paraId="1634148F" w14:textId="15002E7B" w:rsidR="00E15F46" w:rsidRPr="00680735" w:rsidRDefault="00E15F46" w:rsidP="002071B2">
            <w:pPr>
              <w:pStyle w:val="TAL"/>
              <w:rPr>
                <w:ins w:id="1747" w:author="CR#0004r4" w:date="2021-06-28T13:12:00Z"/>
              </w:rPr>
            </w:pPr>
            <w:ins w:id="1748" w:author="CR#0004r4" w:date="2021-06-28T13:12:00Z">
              <w:r w:rsidRPr="00680735">
                <w:t>10-32</w:t>
              </w:r>
            </w:ins>
          </w:p>
        </w:tc>
        <w:tc>
          <w:tcPr>
            <w:tcW w:w="1966" w:type="dxa"/>
          </w:tcPr>
          <w:p w14:paraId="67055F81" w14:textId="77777777" w:rsidR="00E15F46" w:rsidRPr="00680735" w:rsidRDefault="00E15F46" w:rsidP="00362591">
            <w:pPr>
              <w:pStyle w:val="TAL"/>
              <w:rPr>
                <w:ins w:id="1749" w:author="CR#0004r4" w:date="2021-06-28T13:12:00Z"/>
                <w:lang w:val="en-US"/>
              </w:rPr>
            </w:pPr>
            <w:ins w:id="1750" w:author="CR#0004r4" w:date="2021-06-28T13:12:00Z">
              <w:r w:rsidRPr="00680735">
                <w:rPr>
                  <w:lang w:val="en-US"/>
                </w:rPr>
                <w:t>SS block based SINR measurement (SS-SINR) for unlicensed spectrum</w:t>
              </w:r>
            </w:ins>
          </w:p>
        </w:tc>
        <w:tc>
          <w:tcPr>
            <w:tcW w:w="2084" w:type="dxa"/>
          </w:tcPr>
          <w:p w14:paraId="542DC27C" w14:textId="77777777" w:rsidR="00E15F46" w:rsidRPr="00680735" w:rsidRDefault="00E15F46">
            <w:pPr>
              <w:pStyle w:val="TAL"/>
              <w:rPr>
                <w:ins w:id="1751" w:author="CR#0004r4" w:date="2021-06-28T13:12:00Z"/>
              </w:rPr>
              <w:pPrChange w:id="1752" w:author="CR#0004r4" w:date="2021-06-28T13:38:00Z">
                <w:pPr>
                  <w:pStyle w:val="TAL"/>
                  <w:ind w:hanging="29"/>
                </w:pPr>
              </w:pPrChange>
            </w:pPr>
            <w:ins w:id="1753" w:author="CR#0004r4" w:date="2021-06-28T13:12:00Z">
              <w:r w:rsidRPr="00680735">
                <w:t>SS-SINR measurement for unlicensed spectrum</w:t>
              </w:r>
            </w:ins>
          </w:p>
        </w:tc>
        <w:tc>
          <w:tcPr>
            <w:tcW w:w="1257" w:type="dxa"/>
          </w:tcPr>
          <w:p w14:paraId="7A8AFB17" w14:textId="77777777" w:rsidR="00E15F46" w:rsidRPr="00680735" w:rsidRDefault="00E15F46" w:rsidP="002071B2">
            <w:pPr>
              <w:pStyle w:val="TAL"/>
              <w:rPr>
                <w:ins w:id="1754" w:author="CR#0004r4" w:date="2021-06-28T13:12:00Z"/>
              </w:rPr>
            </w:pPr>
          </w:p>
        </w:tc>
        <w:tc>
          <w:tcPr>
            <w:tcW w:w="3908" w:type="dxa"/>
          </w:tcPr>
          <w:p w14:paraId="40CF9EB6" w14:textId="77777777" w:rsidR="00E15F46" w:rsidRPr="00680735" w:rsidRDefault="00E15F46" w:rsidP="00362591">
            <w:pPr>
              <w:pStyle w:val="TAL"/>
              <w:rPr>
                <w:ins w:id="1755" w:author="CR#0004r4" w:date="2021-06-28T13:12:00Z"/>
                <w:i/>
                <w:iCs/>
              </w:rPr>
            </w:pPr>
            <w:ins w:id="1756" w:author="CR#0004r4" w:date="2021-06-28T13:12:00Z">
              <w:r w:rsidRPr="00680735">
                <w:rPr>
                  <w:i/>
                  <w:iCs/>
                </w:rPr>
                <w:t>ss-SINR-Meas-r16</w:t>
              </w:r>
            </w:ins>
          </w:p>
        </w:tc>
        <w:tc>
          <w:tcPr>
            <w:tcW w:w="3758" w:type="dxa"/>
          </w:tcPr>
          <w:p w14:paraId="7808819B" w14:textId="77777777" w:rsidR="00E15F46" w:rsidRPr="00680735" w:rsidRDefault="00E15F46" w:rsidP="00D6731B">
            <w:pPr>
              <w:pStyle w:val="TAL"/>
              <w:rPr>
                <w:ins w:id="1757" w:author="CR#0004r4" w:date="2021-06-28T13:12:00Z"/>
                <w:rFonts w:eastAsia="MS Mincho"/>
                <w:i/>
                <w:iCs/>
              </w:rPr>
            </w:pPr>
            <w:ins w:id="1758" w:author="CR#0004r4" w:date="2021-06-28T13:12:00Z">
              <w:r w:rsidRPr="00680735">
                <w:rPr>
                  <w:rFonts w:eastAsia="MS Mincho"/>
                  <w:i/>
                  <w:iCs/>
                </w:rPr>
                <w:t>Phy-ParametersSharedChAccess-r16</w:t>
              </w:r>
            </w:ins>
          </w:p>
        </w:tc>
        <w:tc>
          <w:tcPr>
            <w:tcW w:w="1416" w:type="dxa"/>
          </w:tcPr>
          <w:p w14:paraId="7961212C" w14:textId="77777777" w:rsidR="00E15F46" w:rsidRPr="00680735" w:rsidRDefault="00E15F46" w:rsidP="00AC62BC">
            <w:pPr>
              <w:pStyle w:val="TAL"/>
              <w:rPr>
                <w:ins w:id="1759" w:author="CR#0004r4" w:date="2021-06-28T13:12:00Z"/>
              </w:rPr>
            </w:pPr>
            <w:ins w:id="1760" w:author="CR#0004r4" w:date="2021-06-28T13:12:00Z">
              <w:r w:rsidRPr="00680735">
                <w:t>No</w:t>
              </w:r>
            </w:ins>
          </w:p>
        </w:tc>
        <w:tc>
          <w:tcPr>
            <w:tcW w:w="1416" w:type="dxa"/>
          </w:tcPr>
          <w:p w14:paraId="1E429D95" w14:textId="77777777" w:rsidR="00E15F46" w:rsidRPr="00680735" w:rsidRDefault="00E15F46" w:rsidP="005F03D6">
            <w:pPr>
              <w:pStyle w:val="TAL"/>
              <w:rPr>
                <w:ins w:id="1761" w:author="CR#0004r4" w:date="2021-06-28T13:12:00Z"/>
              </w:rPr>
            </w:pPr>
            <w:ins w:id="1762" w:author="CR#0004r4" w:date="2021-06-28T13:12:00Z">
              <w:r w:rsidRPr="00680735">
                <w:t>No</w:t>
              </w:r>
            </w:ins>
          </w:p>
        </w:tc>
        <w:tc>
          <w:tcPr>
            <w:tcW w:w="2688" w:type="dxa"/>
          </w:tcPr>
          <w:p w14:paraId="7CA415B2" w14:textId="77777777" w:rsidR="00E15F46" w:rsidRPr="00680735" w:rsidRDefault="00E15F46">
            <w:pPr>
              <w:pStyle w:val="TAL"/>
              <w:rPr>
                <w:ins w:id="1763" w:author="CR#0004r4" w:date="2021-06-28T13:12:00Z"/>
                <w:lang w:val="en-US"/>
              </w:rPr>
              <w:pPrChange w:id="1764" w:author="CR#0004r4" w:date="2021-06-28T13:38:00Z">
                <w:pPr>
                  <w:pStyle w:val="TAL"/>
                  <w:spacing w:line="256" w:lineRule="auto"/>
                </w:pPr>
              </w:pPrChange>
            </w:pPr>
            <w:ins w:id="1765" w:author="CR#0004r4" w:date="2021-06-28T13:12:00Z">
              <w:r w:rsidRPr="00680735">
                <w:rPr>
                  <w:lang w:val="en-US"/>
                </w:rPr>
                <w:t>Note: Rel-15 FG1-2 applies to licensed band operation only, and functionalities of FG1-2 is covered by FG10-32 in unlicensed band operation.</w:t>
              </w:r>
            </w:ins>
          </w:p>
        </w:tc>
        <w:tc>
          <w:tcPr>
            <w:tcW w:w="1907" w:type="dxa"/>
          </w:tcPr>
          <w:p w14:paraId="3DE15330" w14:textId="77777777" w:rsidR="00E15F46" w:rsidRPr="00680735" w:rsidRDefault="00E15F46" w:rsidP="002071B2">
            <w:pPr>
              <w:pStyle w:val="TAL"/>
              <w:rPr>
                <w:ins w:id="1766" w:author="CR#0004r4" w:date="2021-06-28T13:12:00Z"/>
              </w:rPr>
            </w:pPr>
            <w:ins w:id="1767" w:author="CR#0004r4" w:date="2021-06-28T13:12:00Z">
              <w:r w:rsidRPr="00680735">
                <w:t xml:space="preserve">Optional with capability </w:t>
              </w:r>
              <w:proofErr w:type="spellStart"/>
              <w:r w:rsidRPr="00680735">
                <w:t>signaling</w:t>
              </w:r>
              <w:proofErr w:type="spellEnd"/>
            </w:ins>
          </w:p>
        </w:tc>
      </w:tr>
      <w:tr w:rsidR="006703D0" w:rsidRPr="00680735" w14:paraId="1386610B" w14:textId="77777777" w:rsidTr="005F03D6">
        <w:trPr>
          <w:ins w:id="1768" w:author="CR#0004r4" w:date="2021-06-28T13:12:00Z"/>
        </w:trPr>
        <w:tc>
          <w:tcPr>
            <w:tcW w:w="1077" w:type="dxa"/>
          </w:tcPr>
          <w:p w14:paraId="4666B428" w14:textId="77777777" w:rsidR="00E15F46" w:rsidRPr="00680735" w:rsidRDefault="00E15F46" w:rsidP="002071B2">
            <w:pPr>
              <w:pStyle w:val="TAL"/>
              <w:rPr>
                <w:ins w:id="1769" w:author="CR#0004r4" w:date="2021-06-28T13:12:00Z"/>
              </w:rPr>
            </w:pPr>
          </w:p>
        </w:tc>
        <w:tc>
          <w:tcPr>
            <w:tcW w:w="903" w:type="dxa"/>
          </w:tcPr>
          <w:p w14:paraId="6D1A431D" w14:textId="4303D28A" w:rsidR="00E15F46" w:rsidRPr="00680735" w:rsidRDefault="00E15F46" w:rsidP="002071B2">
            <w:pPr>
              <w:pStyle w:val="TAL"/>
              <w:rPr>
                <w:ins w:id="1770" w:author="CR#0004r4" w:date="2021-06-28T13:12:00Z"/>
              </w:rPr>
            </w:pPr>
            <w:ins w:id="1771" w:author="CR#0004r4" w:date="2021-06-28T13:12:00Z">
              <w:r w:rsidRPr="00680735">
                <w:t>10-33</w:t>
              </w:r>
            </w:ins>
          </w:p>
        </w:tc>
        <w:tc>
          <w:tcPr>
            <w:tcW w:w="1966" w:type="dxa"/>
          </w:tcPr>
          <w:p w14:paraId="238D8E8C" w14:textId="77777777" w:rsidR="00E15F46" w:rsidRPr="00680735" w:rsidRDefault="00E15F46" w:rsidP="00362591">
            <w:pPr>
              <w:pStyle w:val="TAL"/>
              <w:rPr>
                <w:ins w:id="1772" w:author="CR#0004r4" w:date="2021-06-28T13:12:00Z"/>
                <w:lang w:val="en-US"/>
              </w:rPr>
            </w:pPr>
            <w:ins w:id="1773" w:author="CR#0004r4" w:date="2021-06-28T13:12:00Z">
              <w:r w:rsidRPr="00680735">
                <w:rPr>
                  <w:lang w:val="en-US"/>
                </w:rPr>
                <w:t>Semi-persistent CSI report on PUCCH for unlicensed spectrum</w:t>
              </w:r>
            </w:ins>
          </w:p>
        </w:tc>
        <w:tc>
          <w:tcPr>
            <w:tcW w:w="2084" w:type="dxa"/>
          </w:tcPr>
          <w:p w14:paraId="08A250A1" w14:textId="77777777" w:rsidR="00E15F46" w:rsidRPr="00680735" w:rsidRDefault="00E15F46">
            <w:pPr>
              <w:pStyle w:val="TAL"/>
              <w:rPr>
                <w:ins w:id="1774" w:author="CR#0004r4" w:date="2021-06-28T13:12:00Z"/>
              </w:rPr>
              <w:pPrChange w:id="1775" w:author="CR#0004r4" w:date="2021-06-28T13:38:00Z">
                <w:pPr>
                  <w:pStyle w:val="TAL"/>
                  <w:ind w:hanging="29"/>
                </w:pPr>
              </w:pPrChange>
            </w:pPr>
            <w:ins w:id="1776" w:author="CR#0004r4" w:date="2021-06-28T13:12:00Z">
              <w:r w:rsidRPr="00680735">
                <w:t>1) Support report on PUCCH formats over 1 – 2 OFDM symbols once per slot (or piggybacked on a PUSCH) for unlicensed spectrum</w:t>
              </w:r>
            </w:ins>
          </w:p>
          <w:p w14:paraId="55FBD3B4" w14:textId="77777777" w:rsidR="00E15F46" w:rsidRPr="00680735" w:rsidRDefault="00E15F46">
            <w:pPr>
              <w:pStyle w:val="TAL"/>
              <w:rPr>
                <w:ins w:id="1777" w:author="CR#0004r4" w:date="2021-06-28T13:12:00Z"/>
              </w:rPr>
              <w:pPrChange w:id="1778" w:author="CR#0004r4" w:date="2021-06-28T13:38:00Z">
                <w:pPr>
                  <w:pStyle w:val="TAL"/>
                  <w:ind w:hanging="29"/>
                </w:pPr>
              </w:pPrChange>
            </w:pPr>
            <w:ins w:id="1779" w:author="CR#0004r4" w:date="2021-06-28T13:12:00Z">
              <w:r w:rsidRPr="00680735">
                <w:t>2) Support report on PUCCH formats over 4 – 14 OFDM symbols once per slot (or piggybacked on a PUSCH) for unlicensed spectrum</w:t>
              </w:r>
            </w:ins>
          </w:p>
        </w:tc>
        <w:tc>
          <w:tcPr>
            <w:tcW w:w="1257" w:type="dxa"/>
          </w:tcPr>
          <w:p w14:paraId="38F58877" w14:textId="77777777" w:rsidR="00E15F46" w:rsidRPr="00680735" w:rsidRDefault="00E15F46" w:rsidP="002071B2">
            <w:pPr>
              <w:pStyle w:val="TAL"/>
              <w:rPr>
                <w:ins w:id="1780" w:author="CR#0004r4" w:date="2021-06-28T13:12:00Z"/>
              </w:rPr>
            </w:pPr>
          </w:p>
        </w:tc>
        <w:tc>
          <w:tcPr>
            <w:tcW w:w="3908" w:type="dxa"/>
          </w:tcPr>
          <w:p w14:paraId="3E812289" w14:textId="77777777" w:rsidR="00E15F46" w:rsidRPr="00680735" w:rsidRDefault="00E15F46" w:rsidP="002071B2">
            <w:pPr>
              <w:pStyle w:val="TAL"/>
              <w:rPr>
                <w:ins w:id="1781" w:author="CR#0004r4" w:date="2021-06-28T13:12:00Z"/>
                <w:i/>
                <w:iCs/>
              </w:rPr>
            </w:pPr>
            <w:ins w:id="1782" w:author="CR#0004r4" w:date="2021-06-28T13:12:00Z">
              <w:r w:rsidRPr="00680735">
                <w:rPr>
                  <w:i/>
                  <w:iCs/>
                </w:rPr>
                <w:t>sp-CSI-ReportPUCCH-r16</w:t>
              </w:r>
            </w:ins>
          </w:p>
        </w:tc>
        <w:tc>
          <w:tcPr>
            <w:tcW w:w="3758" w:type="dxa"/>
          </w:tcPr>
          <w:p w14:paraId="7B16AB6C" w14:textId="77777777" w:rsidR="00E15F46" w:rsidRPr="00680735" w:rsidRDefault="00E15F46" w:rsidP="00362591">
            <w:pPr>
              <w:pStyle w:val="TAL"/>
              <w:rPr>
                <w:ins w:id="1783" w:author="CR#0004r4" w:date="2021-06-28T13:12:00Z"/>
                <w:rFonts w:eastAsia="MS Mincho"/>
                <w:i/>
                <w:iCs/>
              </w:rPr>
            </w:pPr>
            <w:ins w:id="1784" w:author="CR#0004r4" w:date="2021-06-28T13:12:00Z">
              <w:r w:rsidRPr="00680735">
                <w:rPr>
                  <w:rFonts w:eastAsia="MS Mincho"/>
                  <w:i/>
                  <w:iCs/>
                </w:rPr>
                <w:t>Phy-ParametersSharedChAccess-r16</w:t>
              </w:r>
            </w:ins>
          </w:p>
        </w:tc>
        <w:tc>
          <w:tcPr>
            <w:tcW w:w="1416" w:type="dxa"/>
          </w:tcPr>
          <w:p w14:paraId="2FBB3D48" w14:textId="77777777" w:rsidR="00E15F46" w:rsidRPr="00680735" w:rsidRDefault="00E15F46" w:rsidP="00D6731B">
            <w:pPr>
              <w:pStyle w:val="TAL"/>
              <w:rPr>
                <w:ins w:id="1785" w:author="CR#0004r4" w:date="2021-06-28T13:12:00Z"/>
              </w:rPr>
            </w:pPr>
            <w:ins w:id="1786" w:author="CR#0004r4" w:date="2021-06-28T13:12:00Z">
              <w:r w:rsidRPr="00680735">
                <w:t>No</w:t>
              </w:r>
            </w:ins>
          </w:p>
        </w:tc>
        <w:tc>
          <w:tcPr>
            <w:tcW w:w="1416" w:type="dxa"/>
          </w:tcPr>
          <w:p w14:paraId="3D2AAE20" w14:textId="77777777" w:rsidR="00E15F46" w:rsidRPr="00680735" w:rsidRDefault="00E15F46" w:rsidP="00AC62BC">
            <w:pPr>
              <w:pStyle w:val="TAL"/>
              <w:rPr>
                <w:ins w:id="1787" w:author="CR#0004r4" w:date="2021-06-28T13:12:00Z"/>
              </w:rPr>
            </w:pPr>
            <w:ins w:id="1788" w:author="CR#0004r4" w:date="2021-06-28T13:12:00Z">
              <w:r w:rsidRPr="00680735">
                <w:t>No</w:t>
              </w:r>
            </w:ins>
          </w:p>
        </w:tc>
        <w:tc>
          <w:tcPr>
            <w:tcW w:w="2688" w:type="dxa"/>
          </w:tcPr>
          <w:p w14:paraId="2966D998" w14:textId="77777777" w:rsidR="00E15F46" w:rsidRPr="00680735" w:rsidRDefault="00E15F46">
            <w:pPr>
              <w:pStyle w:val="TAL"/>
              <w:rPr>
                <w:ins w:id="1789" w:author="CR#0004r4" w:date="2021-06-28T13:12:00Z"/>
                <w:lang w:val="en-US"/>
              </w:rPr>
              <w:pPrChange w:id="1790" w:author="CR#0004r4" w:date="2021-06-28T13:38:00Z">
                <w:pPr>
                  <w:pStyle w:val="TAL"/>
                  <w:spacing w:line="256" w:lineRule="auto"/>
                </w:pPr>
              </w:pPrChange>
            </w:pPr>
            <w:ins w:id="1791" w:author="CR#0004r4" w:date="2021-06-28T13:12:00Z">
              <w:r w:rsidRPr="00680735">
                <w:rPr>
                  <w:lang w:val="en-US"/>
                </w:rPr>
                <w:t>Note: Rel-15 FG2-32a applies to licensed band operation only, and functionalities of FG2-32a is covered by FG10-33 in unlicensed band operation.</w:t>
              </w:r>
            </w:ins>
          </w:p>
        </w:tc>
        <w:tc>
          <w:tcPr>
            <w:tcW w:w="1907" w:type="dxa"/>
          </w:tcPr>
          <w:p w14:paraId="69B65922" w14:textId="77777777" w:rsidR="00E15F46" w:rsidRPr="00680735" w:rsidRDefault="00E15F46" w:rsidP="002071B2">
            <w:pPr>
              <w:pStyle w:val="TAL"/>
              <w:rPr>
                <w:ins w:id="1792" w:author="CR#0004r4" w:date="2021-06-28T13:12:00Z"/>
              </w:rPr>
            </w:pPr>
            <w:ins w:id="1793" w:author="CR#0004r4" w:date="2021-06-28T13:12:00Z">
              <w:r w:rsidRPr="00680735">
                <w:t xml:space="preserve">Optional with capability </w:t>
              </w:r>
              <w:proofErr w:type="spellStart"/>
              <w:r w:rsidRPr="00680735">
                <w:t>signaling</w:t>
              </w:r>
              <w:proofErr w:type="spellEnd"/>
            </w:ins>
          </w:p>
        </w:tc>
      </w:tr>
      <w:tr w:rsidR="006703D0" w:rsidRPr="00680735" w14:paraId="3234E695" w14:textId="77777777" w:rsidTr="005F03D6">
        <w:trPr>
          <w:ins w:id="1794" w:author="CR#0004r4" w:date="2021-06-28T13:12:00Z"/>
        </w:trPr>
        <w:tc>
          <w:tcPr>
            <w:tcW w:w="1077" w:type="dxa"/>
          </w:tcPr>
          <w:p w14:paraId="2545A7DB" w14:textId="77777777" w:rsidR="00E15F46" w:rsidRPr="00680735" w:rsidRDefault="00E15F46" w:rsidP="002071B2">
            <w:pPr>
              <w:pStyle w:val="TAL"/>
              <w:rPr>
                <w:ins w:id="1795" w:author="CR#0004r4" w:date="2021-06-28T13:12:00Z"/>
              </w:rPr>
            </w:pPr>
          </w:p>
        </w:tc>
        <w:tc>
          <w:tcPr>
            <w:tcW w:w="903" w:type="dxa"/>
          </w:tcPr>
          <w:p w14:paraId="7C45539F" w14:textId="04B0D845" w:rsidR="00E15F46" w:rsidRPr="00680735" w:rsidRDefault="00E15F46" w:rsidP="002071B2">
            <w:pPr>
              <w:pStyle w:val="TAL"/>
              <w:rPr>
                <w:ins w:id="1796" w:author="CR#0004r4" w:date="2021-06-28T13:12:00Z"/>
              </w:rPr>
            </w:pPr>
            <w:ins w:id="1797" w:author="CR#0004r4" w:date="2021-06-28T13:12:00Z">
              <w:r w:rsidRPr="00680735">
                <w:t>10-33a</w:t>
              </w:r>
            </w:ins>
          </w:p>
        </w:tc>
        <w:tc>
          <w:tcPr>
            <w:tcW w:w="1966" w:type="dxa"/>
          </w:tcPr>
          <w:p w14:paraId="0AA5FD84" w14:textId="77777777" w:rsidR="00E15F46" w:rsidRPr="00680735" w:rsidRDefault="00E15F46" w:rsidP="002071B2">
            <w:pPr>
              <w:pStyle w:val="TAL"/>
              <w:rPr>
                <w:ins w:id="1798" w:author="CR#0004r4" w:date="2021-06-28T13:12:00Z"/>
                <w:lang w:val="en-US"/>
              </w:rPr>
            </w:pPr>
            <w:ins w:id="1799" w:author="CR#0004r4" w:date="2021-06-28T13:12:00Z">
              <w:r w:rsidRPr="00680735">
                <w:rPr>
                  <w:lang w:val="en-US"/>
                </w:rPr>
                <w:t>Semi-persistent CSI report on PUSCH for unlicensed spectrum</w:t>
              </w:r>
            </w:ins>
          </w:p>
        </w:tc>
        <w:tc>
          <w:tcPr>
            <w:tcW w:w="2084" w:type="dxa"/>
          </w:tcPr>
          <w:p w14:paraId="1CFB6315" w14:textId="77777777" w:rsidR="00E15F46" w:rsidRPr="00680735" w:rsidRDefault="00E15F46">
            <w:pPr>
              <w:pStyle w:val="TAL"/>
              <w:rPr>
                <w:ins w:id="1800" w:author="CR#0004r4" w:date="2021-06-28T13:12:00Z"/>
              </w:rPr>
              <w:pPrChange w:id="1801" w:author="CR#0004r4" w:date="2021-06-28T13:38:00Z">
                <w:pPr>
                  <w:pStyle w:val="TAL"/>
                  <w:ind w:hanging="29"/>
                </w:pPr>
              </w:pPrChange>
            </w:pPr>
            <w:ins w:id="1802" w:author="CR#0004r4" w:date="2021-06-28T13:12:00Z">
              <w:r w:rsidRPr="00680735">
                <w:t>Support semi-persistent CSI report on PUSCH for unlicensed spectrum</w:t>
              </w:r>
            </w:ins>
          </w:p>
        </w:tc>
        <w:tc>
          <w:tcPr>
            <w:tcW w:w="1257" w:type="dxa"/>
          </w:tcPr>
          <w:p w14:paraId="7314E3F5" w14:textId="77777777" w:rsidR="00E15F46" w:rsidRPr="00680735" w:rsidRDefault="00E15F46" w:rsidP="002071B2">
            <w:pPr>
              <w:pStyle w:val="TAL"/>
              <w:rPr>
                <w:ins w:id="1803" w:author="CR#0004r4" w:date="2021-06-28T13:12:00Z"/>
              </w:rPr>
            </w:pPr>
          </w:p>
        </w:tc>
        <w:tc>
          <w:tcPr>
            <w:tcW w:w="3908" w:type="dxa"/>
          </w:tcPr>
          <w:p w14:paraId="037A2B37" w14:textId="77777777" w:rsidR="00E15F46" w:rsidRPr="00680735" w:rsidRDefault="00E15F46" w:rsidP="002071B2">
            <w:pPr>
              <w:pStyle w:val="TAL"/>
              <w:rPr>
                <w:ins w:id="1804" w:author="CR#0004r4" w:date="2021-06-28T13:12:00Z"/>
                <w:i/>
                <w:iCs/>
              </w:rPr>
            </w:pPr>
            <w:ins w:id="1805" w:author="CR#0004r4" w:date="2021-06-28T13:12:00Z">
              <w:r w:rsidRPr="00680735">
                <w:rPr>
                  <w:i/>
                  <w:iCs/>
                </w:rPr>
                <w:t>sp-CSI-ReportPUSCH-r16</w:t>
              </w:r>
            </w:ins>
          </w:p>
        </w:tc>
        <w:tc>
          <w:tcPr>
            <w:tcW w:w="3758" w:type="dxa"/>
          </w:tcPr>
          <w:p w14:paraId="00D87E2E" w14:textId="77777777" w:rsidR="00E15F46" w:rsidRPr="00680735" w:rsidRDefault="00E15F46" w:rsidP="002071B2">
            <w:pPr>
              <w:pStyle w:val="TAL"/>
              <w:rPr>
                <w:ins w:id="1806" w:author="CR#0004r4" w:date="2021-06-28T13:12:00Z"/>
                <w:rFonts w:eastAsia="MS Mincho"/>
                <w:i/>
                <w:iCs/>
              </w:rPr>
            </w:pPr>
            <w:ins w:id="1807" w:author="CR#0004r4" w:date="2021-06-28T13:12:00Z">
              <w:r w:rsidRPr="00680735">
                <w:rPr>
                  <w:rFonts w:eastAsia="MS Mincho"/>
                  <w:i/>
                  <w:iCs/>
                </w:rPr>
                <w:t>Phy-ParametersSharedChAccess-r16</w:t>
              </w:r>
            </w:ins>
          </w:p>
        </w:tc>
        <w:tc>
          <w:tcPr>
            <w:tcW w:w="1416" w:type="dxa"/>
          </w:tcPr>
          <w:p w14:paraId="0C6D49BC" w14:textId="77777777" w:rsidR="00E15F46" w:rsidRPr="00680735" w:rsidRDefault="00E15F46" w:rsidP="00362591">
            <w:pPr>
              <w:pStyle w:val="TAL"/>
              <w:rPr>
                <w:ins w:id="1808" w:author="CR#0004r4" w:date="2021-06-28T13:12:00Z"/>
              </w:rPr>
            </w:pPr>
            <w:ins w:id="1809" w:author="CR#0004r4" w:date="2021-06-28T13:12:00Z">
              <w:r w:rsidRPr="00680735">
                <w:t>No</w:t>
              </w:r>
            </w:ins>
          </w:p>
        </w:tc>
        <w:tc>
          <w:tcPr>
            <w:tcW w:w="1416" w:type="dxa"/>
          </w:tcPr>
          <w:p w14:paraId="57B26C6A" w14:textId="77777777" w:rsidR="00E15F46" w:rsidRPr="00680735" w:rsidRDefault="00E15F46" w:rsidP="00D6731B">
            <w:pPr>
              <w:pStyle w:val="TAL"/>
              <w:rPr>
                <w:ins w:id="1810" w:author="CR#0004r4" w:date="2021-06-28T13:12:00Z"/>
              </w:rPr>
            </w:pPr>
            <w:ins w:id="1811" w:author="CR#0004r4" w:date="2021-06-28T13:12:00Z">
              <w:r w:rsidRPr="00680735">
                <w:t>No</w:t>
              </w:r>
            </w:ins>
          </w:p>
        </w:tc>
        <w:tc>
          <w:tcPr>
            <w:tcW w:w="2688" w:type="dxa"/>
          </w:tcPr>
          <w:p w14:paraId="72F60FE9" w14:textId="77777777" w:rsidR="00E15F46" w:rsidRPr="00680735" w:rsidRDefault="00E15F46">
            <w:pPr>
              <w:pStyle w:val="TAL"/>
              <w:rPr>
                <w:ins w:id="1812" w:author="CR#0004r4" w:date="2021-06-28T13:12:00Z"/>
                <w:lang w:val="en-US"/>
              </w:rPr>
              <w:pPrChange w:id="1813" w:author="CR#0004r4" w:date="2021-06-28T13:38:00Z">
                <w:pPr>
                  <w:pStyle w:val="TAL"/>
                  <w:spacing w:line="256" w:lineRule="auto"/>
                </w:pPr>
              </w:pPrChange>
            </w:pPr>
            <w:ins w:id="1814" w:author="CR#0004r4" w:date="2021-06-28T13:12:00Z">
              <w:r w:rsidRPr="00680735">
                <w:rPr>
                  <w:lang w:val="en-US"/>
                </w:rPr>
                <w:t>Note: Rel-15 FG2-32b applies to licensed band operation only, and functionalities of FG2-32b is covered by FG10-33a in unlicensed band operation.</w:t>
              </w:r>
            </w:ins>
          </w:p>
        </w:tc>
        <w:tc>
          <w:tcPr>
            <w:tcW w:w="1907" w:type="dxa"/>
          </w:tcPr>
          <w:p w14:paraId="64CD474B" w14:textId="77777777" w:rsidR="00E15F46" w:rsidRPr="00680735" w:rsidRDefault="00E15F46" w:rsidP="002071B2">
            <w:pPr>
              <w:pStyle w:val="TAL"/>
              <w:rPr>
                <w:ins w:id="1815" w:author="CR#0004r4" w:date="2021-06-28T13:12:00Z"/>
              </w:rPr>
            </w:pPr>
            <w:ins w:id="1816" w:author="CR#0004r4" w:date="2021-06-28T13:12:00Z">
              <w:r w:rsidRPr="00680735">
                <w:t xml:space="preserve">Optional with capability </w:t>
              </w:r>
              <w:proofErr w:type="spellStart"/>
              <w:r w:rsidRPr="00680735">
                <w:t>signaling</w:t>
              </w:r>
              <w:proofErr w:type="spellEnd"/>
            </w:ins>
          </w:p>
        </w:tc>
      </w:tr>
      <w:tr w:rsidR="006703D0" w:rsidRPr="00680735" w14:paraId="6DFD438B" w14:textId="77777777" w:rsidTr="005F03D6">
        <w:trPr>
          <w:ins w:id="1817" w:author="CR#0004r4" w:date="2021-06-28T13:12:00Z"/>
        </w:trPr>
        <w:tc>
          <w:tcPr>
            <w:tcW w:w="1077" w:type="dxa"/>
          </w:tcPr>
          <w:p w14:paraId="327EAFE8" w14:textId="77777777" w:rsidR="00E15F46" w:rsidRPr="00680735" w:rsidRDefault="00E15F46" w:rsidP="002071B2">
            <w:pPr>
              <w:pStyle w:val="TAL"/>
              <w:rPr>
                <w:ins w:id="1818" w:author="CR#0004r4" w:date="2021-06-28T13:12:00Z"/>
              </w:rPr>
            </w:pPr>
          </w:p>
        </w:tc>
        <w:tc>
          <w:tcPr>
            <w:tcW w:w="903" w:type="dxa"/>
          </w:tcPr>
          <w:p w14:paraId="412F1F96" w14:textId="0F658445" w:rsidR="00E15F46" w:rsidRPr="00680735" w:rsidRDefault="00E15F46" w:rsidP="002071B2">
            <w:pPr>
              <w:pStyle w:val="TAL"/>
              <w:rPr>
                <w:ins w:id="1819" w:author="CR#0004r4" w:date="2021-06-28T13:12:00Z"/>
              </w:rPr>
            </w:pPr>
            <w:ins w:id="1820" w:author="CR#0004r4" w:date="2021-06-28T13:12:00Z">
              <w:r w:rsidRPr="00680735">
                <w:t>10-34</w:t>
              </w:r>
            </w:ins>
          </w:p>
        </w:tc>
        <w:tc>
          <w:tcPr>
            <w:tcW w:w="1966" w:type="dxa"/>
          </w:tcPr>
          <w:p w14:paraId="47DBA232" w14:textId="77777777" w:rsidR="00E15F46" w:rsidRPr="00680735" w:rsidRDefault="00E15F46" w:rsidP="002071B2">
            <w:pPr>
              <w:pStyle w:val="TAL"/>
              <w:rPr>
                <w:ins w:id="1821" w:author="CR#0004r4" w:date="2021-06-28T13:12:00Z"/>
                <w:lang w:val="en-US"/>
              </w:rPr>
            </w:pPr>
            <w:ins w:id="1822" w:author="CR#0004r4" w:date="2021-06-28T13:12:00Z">
              <w:r w:rsidRPr="00680735">
                <w:rPr>
                  <w:lang w:val="en-US"/>
                </w:rPr>
                <w:t>Dynamic SFI monitoring for unlicensed spectrum</w:t>
              </w:r>
            </w:ins>
          </w:p>
        </w:tc>
        <w:tc>
          <w:tcPr>
            <w:tcW w:w="2084" w:type="dxa"/>
          </w:tcPr>
          <w:p w14:paraId="4FEA36CC" w14:textId="77777777" w:rsidR="00E15F46" w:rsidRPr="00680735" w:rsidRDefault="00E15F46">
            <w:pPr>
              <w:pStyle w:val="TAL"/>
              <w:rPr>
                <w:ins w:id="1823" w:author="CR#0004r4" w:date="2021-06-28T13:12:00Z"/>
              </w:rPr>
              <w:pPrChange w:id="1824" w:author="CR#0004r4" w:date="2021-06-28T13:38:00Z">
                <w:pPr>
                  <w:pStyle w:val="TAL"/>
                  <w:ind w:hanging="29"/>
                </w:pPr>
              </w:pPrChange>
            </w:pPr>
            <w:ins w:id="1825" w:author="CR#0004r4" w:date="2021-06-28T13:12:00Z">
              <w:r w:rsidRPr="00680735">
                <w:t>Adjust periodic and semi-persistent signal reception and transmission in response to detected dynamic UL/DL configuration for unlicensed spectrum</w:t>
              </w:r>
            </w:ins>
          </w:p>
        </w:tc>
        <w:tc>
          <w:tcPr>
            <w:tcW w:w="1257" w:type="dxa"/>
          </w:tcPr>
          <w:p w14:paraId="674519C2" w14:textId="77777777" w:rsidR="00E15F46" w:rsidRPr="00680735" w:rsidRDefault="00E15F46" w:rsidP="002071B2">
            <w:pPr>
              <w:pStyle w:val="TAL"/>
              <w:rPr>
                <w:ins w:id="1826" w:author="CR#0004r4" w:date="2021-06-28T13:12:00Z"/>
              </w:rPr>
            </w:pPr>
          </w:p>
        </w:tc>
        <w:tc>
          <w:tcPr>
            <w:tcW w:w="3908" w:type="dxa"/>
          </w:tcPr>
          <w:p w14:paraId="60FA05A9" w14:textId="77777777" w:rsidR="00E15F46" w:rsidRPr="00680735" w:rsidRDefault="00E15F46" w:rsidP="002071B2">
            <w:pPr>
              <w:pStyle w:val="TAL"/>
              <w:rPr>
                <w:ins w:id="1827" w:author="CR#0004r4" w:date="2021-06-28T13:12:00Z"/>
                <w:i/>
                <w:iCs/>
              </w:rPr>
            </w:pPr>
            <w:ins w:id="1828" w:author="CR#0004r4" w:date="2021-06-28T13:12:00Z">
              <w:r w:rsidRPr="00680735">
                <w:rPr>
                  <w:i/>
                  <w:iCs/>
                </w:rPr>
                <w:t>dynamicSFI-r16</w:t>
              </w:r>
            </w:ins>
          </w:p>
        </w:tc>
        <w:tc>
          <w:tcPr>
            <w:tcW w:w="3758" w:type="dxa"/>
          </w:tcPr>
          <w:p w14:paraId="72B80A98" w14:textId="77777777" w:rsidR="00E15F46" w:rsidRPr="00680735" w:rsidRDefault="00E15F46" w:rsidP="002071B2">
            <w:pPr>
              <w:pStyle w:val="TAL"/>
              <w:rPr>
                <w:ins w:id="1829" w:author="CR#0004r4" w:date="2021-06-28T13:12:00Z"/>
                <w:rFonts w:eastAsia="MS Mincho"/>
                <w:i/>
                <w:iCs/>
              </w:rPr>
            </w:pPr>
            <w:ins w:id="1830" w:author="CR#0004r4" w:date="2021-06-28T13:12:00Z">
              <w:r w:rsidRPr="00680735">
                <w:rPr>
                  <w:rFonts w:eastAsia="MS Mincho"/>
                  <w:i/>
                  <w:iCs/>
                </w:rPr>
                <w:t>Phy-ParametersSharedChAccess-r16</w:t>
              </w:r>
            </w:ins>
          </w:p>
        </w:tc>
        <w:tc>
          <w:tcPr>
            <w:tcW w:w="1416" w:type="dxa"/>
          </w:tcPr>
          <w:p w14:paraId="197B6022" w14:textId="77777777" w:rsidR="00E15F46" w:rsidRPr="00680735" w:rsidRDefault="00E15F46" w:rsidP="002071B2">
            <w:pPr>
              <w:pStyle w:val="TAL"/>
              <w:rPr>
                <w:ins w:id="1831" w:author="CR#0004r4" w:date="2021-06-28T13:12:00Z"/>
              </w:rPr>
            </w:pPr>
            <w:ins w:id="1832" w:author="CR#0004r4" w:date="2021-06-28T13:12:00Z">
              <w:r w:rsidRPr="00680735">
                <w:t>No</w:t>
              </w:r>
            </w:ins>
          </w:p>
        </w:tc>
        <w:tc>
          <w:tcPr>
            <w:tcW w:w="1416" w:type="dxa"/>
          </w:tcPr>
          <w:p w14:paraId="2D23B605" w14:textId="77777777" w:rsidR="00E15F46" w:rsidRPr="00680735" w:rsidRDefault="00E15F46" w:rsidP="00362591">
            <w:pPr>
              <w:pStyle w:val="TAL"/>
              <w:rPr>
                <w:ins w:id="1833" w:author="CR#0004r4" w:date="2021-06-28T13:12:00Z"/>
              </w:rPr>
            </w:pPr>
            <w:ins w:id="1834" w:author="CR#0004r4" w:date="2021-06-28T13:12:00Z">
              <w:r w:rsidRPr="00680735">
                <w:t>No</w:t>
              </w:r>
            </w:ins>
          </w:p>
        </w:tc>
        <w:tc>
          <w:tcPr>
            <w:tcW w:w="2688" w:type="dxa"/>
          </w:tcPr>
          <w:p w14:paraId="4E0AA419" w14:textId="77777777" w:rsidR="00E15F46" w:rsidRPr="00680735" w:rsidRDefault="00E15F46">
            <w:pPr>
              <w:pStyle w:val="TAL"/>
              <w:rPr>
                <w:ins w:id="1835" w:author="CR#0004r4" w:date="2021-06-28T13:12:00Z"/>
                <w:lang w:val="en-US"/>
              </w:rPr>
              <w:pPrChange w:id="1836" w:author="CR#0004r4" w:date="2021-06-28T13:38:00Z">
                <w:pPr>
                  <w:pStyle w:val="TAL"/>
                  <w:spacing w:line="256" w:lineRule="auto"/>
                </w:pPr>
              </w:pPrChange>
            </w:pPr>
            <w:ins w:id="1837" w:author="CR#0004r4" w:date="2021-06-28T13:12:00Z">
              <w:r w:rsidRPr="00680735">
                <w:rPr>
                  <w:lang w:val="en-US"/>
                </w:rPr>
                <w:t>Note: Rel-15 FG3-6 applies to licensed band operation only, and functionalities of FG3-6 is covered by FG10-34 in unlicensed band operation.</w:t>
              </w:r>
            </w:ins>
          </w:p>
          <w:p w14:paraId="09463B76" w14:textId="77777777" w:rsidR="00E15F46" w:rsidRPr="00680735" w:rsidRDefault="00E15F46">
            <w:pPr>
              <w:pStyle w:val="TAL"/>
              <w:rPr>
                <w:ins w:id="1838" w:author="CR#0004r4" w:date="2021-06-28T13:12:00Z"/>
                <w:lang w:val="en-US"/>
              </w:rPr>
              <w:pPrChange w:id="1839" w:author="CR#0004r4" w:date="2021-06-28T13:38:00Z">
                <w:pPr>
                  <w:pStyle w:val="TAL"/>
                  <w:spacing w:line="256" w:lineRule="auto"/>
                </w:pPr>
              </w:pPrChange>
            </w:pPr>
          </w:p>
          <w:p w14:paraId="6663D251" w14:textId="77777777" w:rsidR="00E15F46" w:rsidRPr="00680735" w:rsidRDefault="00E15F46">
            <w:pPr>
              <w:pStyle w:val="TAL"/>
              <w:rPr>
                <w:ins w:id="1840" w:author="CR#0004r4" w:date="2021-06-28T13:12:00Z"/>
                <w:lang w:val="en-US"/>
              </w:rPr>
              <w:pPrChange w:id="1841" w:author="CR#0004r4" w:date="2021-06-28T13:38:00Z">
                <w:pPr>
                  <w:pStyle w:val="TAL"/>
                  <w:spacing w:line="256" w:lineRule="auto"/>
                </w:pPr>
              </w:pPrChange>
            </w:pPr>
            <w:ins w:id="1842" w:author="CR#0004r4" w:date="2021-06-28T13:12:00Z">
              <w:r w:rsidRPr="00680735">
                <w:rPr>
                  <w:lang w:val="en-US"/>
                </w:rPr>
                <w:t>Regarding the interpretation of UE capabilities in case of cross-carrier operation, support of the FG10-34 is based on both the support of this capability for the band of the scheduled/triggered/indicated cell and the support of this capability for the band of the scheduling/triggering/indicating cell.</w:t>
              </w:r>
            </w:ins>
          </w:p>
        </w:tc>
        <w:tc>
          <w:tcPr>
            <w:tcW w:w="1907" w:type="dxa"/>
          </w:tcPr>
          <w:p w14:paraId="1E884CF6" w14:textId="77777777" w:rsidR="00E15F46" w:rsidRPr="00680735" w:rsidRDefault="00E15F46" w:rsidP="002071B2">
            <w:pPr>
              <w:pStyle w:val="TAL"/>
              <w:rPr>
                <w:ins w:id="1843" w:author="CR#0004r4" w:date="2021-06-28T13:12:00Z"/>
              </w:rPr>
            </w:pPr>
            <w:ins w:id="1844" w:author="CR#0004r4" w:date="2021-06-28T13:12:00Z">
              <w:r w:rsidRPr="00680735">
                <w:t xml:space="preserve">Optional with capability </w:t>
              </w:r>
              <w:proofErr w:type="spellStart"/>
              <w:r w:rsidRPr="00680735">
                <w:t>signaling</w:t>
              </w:r>
              <w:proofErr w:type="spellEnd"/>
            </w:ins>
          </w:p>
        </w:tc>
      </w:tr>
      <w:tr w:rsidR="006703D0" w:rsidRPr="00680735" w14:paraId="4760F194" w14:textId="77777777" w:rsidTr="005F03D6">
        <w:trPr>
          <w:ins w:id="1845" w:author="CR#0004r4" w:date="2021-06-28T13:12:00Z"/>
        </w:trPr>
        <w:tc>
          <w:tcPr>
            <w:tcW w:w="1077" w:type="dxa"/>
          </w:tcPr>
          <w:p w14:paraId="281524F5" w14:textId="77777777" w:rsidR="00E15F46" w:rsidRPr="00680735" w:rsidRDefault="00E15F46" w:rsidP="002071B2">
            <w:pPr>
              <w:pStyle w:val="TAL"/>
              <w:rPr>
                <w:ins w:id="1846" w:author="CR#0004r4" w:date="2021-06-28T13:12:00Z"/>
              </w:rPr>
            </w:pPr>
          </w:p>
        </w:tc>
        <w:tc>
          <w:tcPr>
            <w:tcW w:w="903" w:type="dxa"/>
          </w:tcPr>
          <w:p w14:paraId="4E378F6A" w14:textId="30DDE68A" w:rsidR="00E15F46" w:rsidRPr="00680735" w:rsidRDefault="00E15F46" w:rsidP="002071B2">
            <w:pPr>
              <w:pStyle w:val="TAL"/>
              <w:rPr>
                <w:ins w:id="1847" w:author="CR#0004r4" w:date="2021-06-28T13:12:00Z"/>
              </w:rPr>
            </w:pPr>
            <w:ins w:id="1848" w:author="CR#0004r4" w:date="2021-06-28T13:12:00Z">
              <w:r w:rsidRPr="00680735">
                <w:t>10-35</w:t>
              </w:r>
            </w:ins>
          </w:p>
        </w:tc>
        <w:tc>
          <w:tcPr>
            <w:tcW w:w="1966" w:type="dxa"/>
          </w:tcPr>
          <w:p w14:paraId="4485A921" w14:textId="77777777" w:rsidR="00E15F46" w:rsidRPr="00680735" w:rsidRDefault="00E15F46" w:rsidP="002071B2">
            <w:pPr>
              <w:pStyle w:val="TAL"/>
              <w:rPr>
                <w:ins w:id="1849" w:author="CR#0004r4" w:date="2021-06-28T13:12:00Z"/>
                <w:lang w:val="en-US"/>
              </w:rPr>
            </w:pPr>
            <w:ins w:id="1850" w:author="CR#0004r4" w:date="2021-06-28T13:12:00Z">
              <w:r w:rsidRPr="00680735">
                <w:rPr>
                  <w:lang w:val="en-US"/>
                </w:rPr>
                <w:t>SR/HARQ-ACK/CSI multiplexing once per slot using a PUCCH (or HARQ-ACK/CSI piggybacked on a PUSCH) when SR/HARQ-ACK/CSI are supposed to be sent with the same starting symbol on the PUCCH resources in a slot for unlicensed spectrum</w:t>
              </w:r>
            </w:ins>
          </w:p>
        </w:tc>
        <w:tc>
          <w:tcPr>
            <w:tcW w:w="2084" w:type="dxa"/>
          </w:tcPr>
          <w:p w14:paraId="56B625BD" w14:textId="77777777" w:rsidR="00E15F46" w:rsidRPr="00680735" w:rsidRDefault="00E15F46">
            <w:pPr>
              <w:pStyle w:val="TAL"/>
              <w:rPr>
                <w:ins w:id="1851" w:author="CR#0004r4" w:date="2021-06-28T13:12:00Z"/>
              </w:rPr>
              <w:pPrChange w:id="1852" w:author="CR#0004r4" w:date="2021-06-28T13:38:00Z">
                <w:pPr>
                  <w:pStyle w:val="TAL"/>
                  <w:ind w:hanging="29"/>
                </w:pPr>
              </w:pPrChange>
            </w:pPr>
            <w:ins w:id="1853" w:author="CR#0004r4" w:date="2021-06-28T13:12:00Z">
              <w:r w:rsidRPr="00680735">
                <w:t>SR/HARQ-ACK/CSI multiplexing once per slot, where overlapping PUCCH resources have the same starting symbols on the PUCCH resources in a slot while precluding the case of SR/HARQ-ACK by overlapping PUCCH resources with the same starting symbols on the PUCCH resources in a slot for unlicensed spectrum</w:t>
              </w:r>
            </w:ins>
          </w:p>
        </w:tc>
        <w:tc>
          <w:tcPr>
            <w:tcW w:w="1257" w:type="dxa"/>
          </w:tcPr>
          <w:p w14:paraId="24D299D4" w14:textId="77777777" w:rsidR="00E15F46" w:rsidRPr="00680735" w:rsidRDefault="00E15F46" w:rsidP="002071B2">
            <w:pPr>
              <w:pStyle w:val="TAL"/>
              <w:rPr>
                <w:ins w:id="1854" w:author="CR#0004r4" w:date="2021-06-28T13:12:00Z"/>
              </w:rPr>
            </w:pPr>
          </w:p>
        </w:tc>
        <w:tc>
          <w:tcPr>
            <w:tcW w:w="3908" w:type="dxa"/>
          </w:tcPr>
          <w:p w14:paraId="3E642F82" w14:textId="77777777" w:rsidR="00E15F46" w:rsidRPr="00680735" w:rsidRDefault="00E15F46" w:rsidP="002071B2">
            <w:pPr>
              <w:pStyle w:val="TAL"/>
              <w:rPr>
                <w:ins w:id="1855" w:author="CR#0004r4" w:date="2021-06-28T13:12:00Z"/>
                <w:i/>
                <w:iCs/>
              </w:rPr>
            </w:pPr>
            <w:ins w:id="1856" w:author="CR#0004r4" w:date="2021-06-28T13:12:00Z">
              <w:r w:rsidRPr="00680735">
                <w:rPr>
                  <w:i/>
                  <w:iCs/>
                </w:rPr>
                <w:t>mux-SR-HARQ-ACK-CSI-PUCCH-OncePerSlot-r16</w:t>
              </w:r>
            </w:ins>
          </w:p>
          <w:p w14:paraId="247F71BC" w14:textId="77777777" w:rsidR="00E15F46" w:rsidRPr="00680735" w:rsidRDefault="00E15F46" w:rsidP="002071B2">
            <w:pPr>
              <w:pStyle w:val="TAL"/>
              <w:rPr>
                <w:ins w:id="1857" w:author="CR#0004r4" w:date="2021-06-28T13:12:00Z"/>
                <w:i/>
                <w:iCs/>
              </w:rPr>
            </w:pPr>
            <w:ins w:id="1858" w:author="CR#0004r4" w:date="2021-06-28T13:12:00Z">
              <w:r w:rsidRPr="00680735">
                <w:rPr>
                  <w:i/>
                  <w:iCs/>
                </w:rPr>
                <w:t xml:space="preserve"> {</w:t>
              </w:r>
            </w:ins>
          </w:p>
          <w:p w14:paraId="483AF52A" w14:textId="77777777" w:rsidR="00E15F46" w:rsidRPr="00680735" w:rsidRDefault="00E15F46" w:rsidP="002071B2">
            <w:pPr>
              <w:pStyle w:val="TAL"/>
              <w:rPr>
                <w:ins w:id="1859" w:author="CR#0004r4" w:date="2021-06-28T13:12:00Z"/>
                <w:i/>
                <w:iCs/>
              </w:rPr>
            </w:pPr>
            <w:ins w:id="1860" w:author="CR#0004r4" w:date="2021-06-28T13:12:00Z">
              <w:r w:rsidRPr="00680735">
                <w:rPr>
                  <w:i/>
                  <w:iCs/>
                </w:rPr>
                <w:t>sameSymbol-r16,</w:t>
              </w:r>
            </w:ins>
          </w:p>
          <w:p w14:paraId="18DC2B1F" w14:textId="77777777" w:rsidR="00E15F46" w:rsidRPr="00680735" w:rsidRDefault="00E15F46" w:rsidP="002071B2">
            <w:pPr>
              <w:pStyle w:val="TAL"/>
              <w:rPr>
                <w:ins w:id="1861" w:author="CR#0004r4" w:date="2021-06-28T13:12:00Z"/>
                <w:i/>
                <w:iCs/>
              </w:rPr>
            </w:pPr>
            <w:ins w:id="1862" w:author="CR#0004r4" w:date="2021-06-28T13:12:00Z">
              <w:r w:rsidRPr="00680735">
                <w:rPr>
                  <w:i/>
                  <w:iCs/>
                </w:rPr>
                <w:t>diffSymbol-r16</w:t>
              </w:r>
            </w:ins>
          </w:p>
          <w:p w14:paraId="516EF617" w14:textId="77777777" w:rsidR="00E15F46" w:rsidRPr="00680735" w:rsidRDefault="00E15F46" w:rsidP="002071B2">
            <w:pPr>
              <w:pStyle w:val="TAL"/>
              <w:rPr>
                <w:ins w:id="1863" w:author="CR#0004r4" w:date="2021-06-28T13:12:00Z"/>
                <w:i/>
                <w:iCs/>
              </w:rPr>
            </w:pPr>
            <w:ins w:id="1864" w:author="CR#0004r4" w:date="2021-06-28T13:12:00Z">
              <w:r w:rsidRPr="00680735">
                <w:rPr>
                  <w:i/>
                  <w:iCs/>
                </w:rPr>
                <w:t>}</w:t>
              </w:r>
            </w:ins>
          </w:p>
        </w:tc>
        <w:tc>
          <w:tcPr>
            <w:tcW w:w="3758" w:type="dxa"/>
          </w:tcPr>
          <w:p w14:paraId="28E3A22E" w14:textId="77777777" w:rsidR="00E15F46" w:rsidRPr="00680735" w:rsidRDefault="00E15F46" w:rsidP="00362591">
            <w:pPr>
              <w:pStyle w:val="TAL"/>
              <w:rPr>
                <w:ins w:id="1865" w:author="CR#0004r4" w:date="2021-06-28T13:12:00Z"/>
                <w:rFonts w:eastAsia="MS Mincho"/>
                <w:i/>
                <w:iCs/>
              </w:rPr>
            </w:pPr>
            <w:ins w:id="1866" w:author="CR#0004r4" w:date="2021-06-28T13:12:00Z">
              <w:r w:rsidRPr="00680735">
                <w:rPr>
                  <w:rFonts w:eastAsia="MS Mincho"/>
                  <w:i/>
                  <w:iCs/>
                </w:rPr>
                <w:t>Phy-ParametersSharedChAccess-r16</w:t>
              </w:r>
            </w:ins>
          </w:p>
        </w:tc>
        <w:tc>
          <w:tcPr>
            <w:tcW w:w="1416" w:type="dxa"/>
          </w:tcPr>
          <w:p w14:paraId="3FD17FAD" w14:textId="77777777" w:rsidR="00E15F46" w:rsidRPr="00680735" w:rsidRDefault="00E15F46" w:rsidP="00D6731B">
            <w:pPr>
              <w:pStyle w:val="TAL"/>
              <w:rPr>
                <w:ins w:id="1867" w:author="CR#0004r4" w:date="2021-06-28T13:12:00Z"/>
              </w:rPr>
            </w:pPr>
            <w:ins w:id="1868" w:author="CR#0004r4" w:date="2021-06-28T13:12:00Z">
              <w:r w:rsidRPr="00680735">
                <w:t>No</w:t>
              </w:r>
            </w:ins>
          </w:p>
        </w:tc>
        <w:tc>
          <w:tcPr>
            <w:tcW w:w="1416" w:type="dxa"/>
          </w:tcPr>
          <w:p w14:paraId="631BD5D4" w14:textId="77777777" w:rsidR="00E15F46" w:rsidRPr="00680735" w:rsidRDefault="00E15F46" w:rsidP="00AC62BC">
            <w:pPr>
              <w:pStyle w:val="TAL"/>
              <w:rPr>
                <w:ins w:id="1869" w:author="CR#0004r4" w:date="2021-06-28T13:12:00Z"/>
              </w:rPr>
            </w:pPr>
            <w:ins w:id="1870" w:author="CR#0004r4" w:date="2021-06-28T13:12:00Z">
              <w:r w:rsidRPr="00680735">
                <w:t>No</w:t>
              </w:r>
            </w:ins>
          </w:p>
        </w:tc>
        <w:tc>
          <w:tcPr>
            <w:tcW w:w="2688" w:type="dxa"/>
          </w:tcPr>
          <w:p w14:paraId="3DE718E2" w14:textId="77777777" w:rsidR="00E15F46" w:rsidRPr="00680735" w:rsidRDefault="00E15F46">
            <w:pPr>
              <w:pStyle w:val="TAL"/>
              <w:rPr>
                <w:ins w:id="1871" w:author="CR#0004r4" w:date="2021-06-28T13:12:00Z"/>
                <w:lang w:val="en-US"/>
              </w:rPr>
              <w:pPrChange w:id="1872" w:author="CR#0004r4" w:date="2021-06-28T13:38:00Z">
                <w:pPr>
                  <w:pStyle w:val="TAL"/>
                  <w:spacing w:line="256" w:lineRule="auto"/>
                </w:pPr>
              </w:pPrChange>
            </w:pPr>
            <w:ins w:id="1873" w:author="CR#0004r4" w:date="2021-06-28T13:12:00Z">
              <w:r w:rsidRPr="00680735">
                <w:rPr>
                  <w:lang w:val="en-US"/>
                </w:rPr>
                <w:t>Note: Rel-15 FG4-19 applies to licensed band operation only, and functionalities of FG4-19 is covered by FG10-35 in unlicensed band operation.</w:t>
              </w:r>
            </w:ins>
          </w:p>
        </w:tc>
        <w:tc>
          <w:tcPr>
            <w:tcW w:w="1907" w:type="dxa"/>
          </w:tcPr>
          <w:p w14:paraId="65B25B09" w14:textId="77777777" w:rsidR="00E15F46" w:rsidRPr="00680735" w:rsidRDefault="00E15F46" w:rsidP="002071B2">
            <w:pPr>
              <w:pStyle w:val="TAL"/>
              <w:rPr>
                <w:ins w:id="1874" w:author="CR#0004r4" w:date="2021-06-28T13:12:00Z"/>
              </w:rPr>
            </w:pPr>
            <w:ins w:id="1875" w:author="CR#0004r4" w:date="2021-06-28T13:12:00Z">
              <w:r w:rsidRPr="00680735">
                <w:t xml:space="preserve">Optional with capability </w:t>
              </w:r>
              <w:proofErr w:type="spellStart"/>
              <w:r w:rsidRPr="00680735">
                <w:t>signaling</w:t>
              </w:r>
              <w:proofErr w:type="spellEnd"/>
            </w:ins>
          </w:p>
          <w:p w14:paraId="065B464F" w14:textId="77777777" w:rsidR="00E15F46" w:rsidRPr="00680735" w:rsidRDefault="00E15F46" w:rsidP="002071B2">
            <w:pPr>
              <w:pStyle w:val="TAL"/>
              <w:rPr>
                <w:ins w:id="1876" w:author="CR#0004r4" w:date="2021-06-28T13:12:00Z"/>
              </w:rPr>
            </w:pPr>
          </w:p>
          <w:p w14:paraId="76A4F699" w14:textId="77777777" w:rsidR="00E15F46" w:rsidRPr="00680735" w:rsidRDefault="00E15F46" w:rsidP="002071B2">
            <w:pPr>
              <w:pStyle w:val="TAL"/>
              <w:rPr>
                <w:ins w:id="1877" w:author="CR#0004r4" w:date="2021-06-28T13:12:00Z"/>
              </w:rPr>
            </w:pPr>
            <w:ins w:id="1878" w:author="CR#0004r4" w:date="2021-06-28T13:12:00Z">
              <w:r w:rsidRPr="00680735">
                <w:t>This FG is a part of basic operation for following scenarios defined in TS38.300</w:t>
              </w:r>
            </w:ins>
          </w:p>
          <w:p w14:paraId="31954ABD" w14:textId="77777777" w:rsidR="00E15F46" w:rsidRPr="00680735" w:rsidRDefault="00E15F46" w:rsidP="002071B2">
            <w:pPr>
              <w:pStyle w:val="TAL"/>
              <w:rPr>
                <w:ins w:id="1879" w:author="CR#0004r4" w:date="2021-06-28T13:12:00Z"/>
              </w:rPr>
            </w:pPr>
            <w:ins w:id="1880" w:author="CR#0004r4" w:date="2021-06-28T13:12:00Z">
              <w:r w:rsidRPr="00680735">
                <w:t>Scenario A2, B, C, D and E</w:t>
              </w:r>
            </w:ins>
          </w:p>
        </w:tc>
      </w:tr>
      <w:tr w:rsidR="006703D0" w:rsidRPr="00680735" w14:paraId="52A6F69D" w14:textId="77777777" w:rsidTr="005F03D6">
        <w:trPr>
          <w:ins w:id="1881" w:author="CR#0004r4" w:date="2021-06-28T13:12:00Z"/>
        </w:trPr>
        <w:tc>
          <w:tcPr>
            <w:tcW w:w="1077" w:type="dxa"/>
          </w:tcPr>
          <w:p w14:paraId="6D208817" w14:textId="77777777" w:rsidR="00E15F46" w:rsidRPr="00680735" w:rsidRDefault="00E15F46" w:rsidP="002071B2">
            <w:pPr>
              <w:pStyle w:val="TAL"/>
              <w:rPr>
                <w:ins w:id="1882" w:author="CR#0004r4" w:date="2021-06-28T13:12:00Z"/>
              </w:rPr>
            </w:pPr>
          </w:p>
        </w:tc>
        <w:tc>
          <w:tcPr>
            <w:tcW w:w="903" w:type="dxa"/>
          </w:tcPr>
          <w:p w14:paraId="1411C595" w14:textId="77777777" w:rsidR="00E15F46" w:rsidRPr="00680735" w:rsidRDefault="00E15F46" w:rsidP="002071B2">
            <w:pPr>
              <w:pStyle w:val="TAL"/>
              <w:rPr>
                <w:ins w:id="1883" w:author="CR#0004r4" w:date="2021-06-28T13:12:00Z"/>
              </w:rPr>
            </w:pPr>
            <w:ins w:id="1884" w:author="CR#0004r4" w:date="2021-06-28T13:12:00Z">
              <w:r w:rsidRPr="00680735">
                <w:t>10-35a</w:t>
              </w:r>
            </w:ins>
          </w:p>
        </w:tc>
        <w:tc>
          <w:tcPr>
            <w:tcW w:w="1966" w:type="dxa"/>
          </w:tcPr>
          <w:p w14:paraId="08D595E9" w14:textId="77777777" w:rsidR="00E15F46" w:rsidRPr="00680735" w:rsidRDefault="00E15F46" w:rsidP="002071B2">
            <w:pPr>
              <w:pStyle w:val="TAL"/>
              <w:rPr>
                <w:ins w:id="1885" w:author="CR#0004r4" w:date="2021-06-28T13:12:00Z"/>
                <w:lang w:val="en-US"/>
              </w:rPr>
            </w:pPr>
            <w:ins w:id="1886" w:author="CR#0004r4" w:date="2021-06-28T13:12:00Z">
              <w:r w:rsidRPr="00680735">
                <w:rPr>
                  <w:lang w:val="en-US"/>
                </w:rPr>
                <w:t>SR/HARQ-ACK multiplexing once per slot using a PUCCH (or HARQ-ACK piggybacked on a PUSCH) when SR/HARQ-ACK are supposed to be sent with different starting symbols in a slot for unlicensed spectrum</w:t>
              </w:r>
            </w:ins>
          </w:p>
        </w:tc>
        <w:tc>
          <w:tcPr>
            <w:tcW w:w="2084" w:type="dxa"/>
          </w:tcPr>
          <w:p w14:paraId="04E4C8A4" w14:textId="77777777" w:rsidR="00E15F46" w:rsidRPr="00680735" w:rsidRDefault="00E15F46">
            <w:pPr>
              <w:pStyle w:val="TAL"/>
              <w:rPr>
                <w:ins w:id="1887" w:author="CR#0004r4" w:date="2021-06-28T13:12:00Z"/>
              </w:rPr>
              <w:pPrChange w:id="1888" w:author="CR#0004r4" w:date="2021-06-28T13:38:00Z">
                <w:pPr>
                  <w:pStyle w:val="TAL"/>
                  <w:ind w:hanging="29"/>
                </w:pPr>
              </w:pPrChange>
            </w:pPr>
            <w:ins w:id="1889" w:author="CR#0004r4" w:date="2021-06-28T13:12:00Z">
              <w:r w:rsidRPr="00680735">
                <w:t>Overlapping PUCCH resources have different starting symbols in a slot for unlicensed spectrum</w:t>
              </w:r>
            </w:ins>
          </w:p>
        </w:tc>
        <w:tc>
          <w:tcPr>
            <w:tcW w:w="1257" w:type="dxa"/>
          </w:tcPr>
          <w:p w14:paraId="57F1E982" w14:textId="77777777" w:rsidR="00E15F46" w:rsidRPr="00680735" w:rsidRDefault="00E15F46" w:rsidP="002071B2">
            <w:pPr>
              <w:pStyle w:val="TAL"/>
              <w:rPr>
                <w:ins w:id="1890" w:author="CR#0004r4" w:date="2021-06-28T13:12:00Z"/>
              </w:rPr>
            </w:pPr>
            <w:ins w:id="1891" w:author="CR#0004r4" w:date="2021-06-28T13:12:00Z">
              <w:r w:rsidRPr="00680735">
                <w:t>10-35</w:t>
              </w:r>
            </w:ins>
          </w:p>
        </w:tc>
        <w:tc>
          <w:tcPr>
            <w:tcW w:w="3908" w:type="dxa"/>
          </w:tcPr>
          <w:p w14:paraId="76980753" w14:textId="77777777" w:rsidR="00E15F46" w:rsidRPr="00680735" w:rsidRDefault="00E15F46" w:rsidP="002071B2">
            <w:pPr>
              <w:pStyle w:val="TAL"/>
              <w:rPr>
                <w:ins w:id="1892" w:author="CR#0004r4" w:date="2021-06-28T13:12:00Z"/>
                <w:i/>
                <w:iCs/>
              </w:rPr>
            </w:pPr>
            <w:ins w:id="1893" w:author="CR#0004r4" w:date="2021-06-28T13:12:00Z">
              <w:r w:rsidRPr="00680735">
                <w:rPr>
                  <w:i/>
                  <w:iCs/>
                </w:rPr>
                <w:t>mux-SR-HARQ-ACK-PUCCH-r16</w:t>
              </w:r>
            </w:ins>
          </w:p>
        </w:tc>
        <w:tc>
          <w:tcPr>
            <w:tcW w:w="3758" w:type="dxa"/>
          </w:tcPr>
          <w:p w14:paraId="415DF8F5" w14:textId="77777777" w:rsidR="00E15F46" w:rsidRPr="00680735" w:rsidRDefault="00E15F46" w:rsidP="002071B2">
            <w:pPr>
              <w:pStyle w:val="TAL"/>
              <w:rPr>
                <w:ins w:id="1894" w:author="CR#0004r4" w:date="2021-06-28T13:12:00Z"/>
                <w:rFonts w:eastAsia="MS Mincho"/>
                <w:i/>
                <w:iCs/>
              </w:rPr>
            </w:pPr>
            <w:ins w:id="1895" w:author="CR#0004r4" w:date="2021-06-28T13:12:00Z">
              <w:r w:rsidRPr="00680735">
                <w:rPr>
                  <w:rFonts w:eastAsia="MS Mincho"/>
                  <w:i/>
                  <w:iCs/>
                </w:rPr>
                <w:t>Phy-ParametersSharedChAccess-r16</w:t>
              </w:r>
            </w:ins>
          </w:p>
        </w:tc>
        <w:tc>
          <w:tcPr>
            <w:tcW w:w="1416" w:type="dxa"/>
          </w:tcPr>
          <w:p w14:paraId="4D24A7F1" w14:textId="77777777" w:rsidR="00E15F46" w:rsidRPr="00680735" w:rsidRDefault="00E15F46" w:rsidP="002071B2">
            <w:pPr>
              <w:pStyle w:val="TAL"/>
              <w:rPr>
                <w:ins w:id="1896" w:author="CR#0004r4" w:date="2021-06-28T13:12:00Z"/>
              </w:rPr>
            </w:pPr>
            <w:ins w:id="1897" w:author="CR#0004r4" w:date="2021-06-28T13:12:00Z">
              <w:r w:rsidRPr="00680735">
                <w:t>No</w:t>
              </w:r>
            </w:ins>
          </w:p>
        </w:tc>
        <w:tc>
          <w:tcPr>
            <w:tcW w:w="1416" w:type="dxa"/>
          </w:tcPr>
          <w:p w14:paraId="124BB9B2" w14:textId="77777777" w:rsidR="00E15F46" w:rsidRPr="00680735" w:rsidRDefault="00E15F46" w:rsidP="002071B2">
            <w:pPr>
              <w:pStyle w:val="TAL"/>
              <w:rPr>
                <w:ins w:id="1898" w:author="CR#0004r4" w:date="2021-06-28T13:12:00Z"/>
              </w:rPr>
            </w:pPr>
            <w:ins w:id="1899" w:author="CR#0004r4" w:date="2021-06-28T13:12:00Z">
              <w:r w:rsidRPr="00680735">
                <w:t>No</w:t>
              </w:r>
            </w:ins>
          </w:p>
        </w:tc>
        <w:tc>
          <w:tcPr>
            <w:tcW w:w="2688" w:type="dxa"/>
          </w:tcPr>
          <w:p w14:paraId="7E1F9FC7" w14:textId="77777777" w:rsidR="00E15F46" w:rsidRPr="00680735" w:rsidRDefault="00E15F46">
            <w:pPr>
              <w:pStyle w:val="TAL"/>
              <w:rPr>
                <w:ins w:id="1900" w:author="CR#0004r4" w:date="2021-06-28T13:12:00Z"/>
                <w:lang w:val="en-US"/>
              </w:rPr>
              <w:pPrChange w:id="1901" w:author="CR#0004r4" w:date="2021-06-28T13:38:00Z">
                <w:pPr>
                  <w:pStyle w:val="TAL"/>
                  <w:spacing w:line="256" w:lineRule="auto"/>
                </w:pPr>
              </w:pPrChange>
            </w:pPr>
            <w:ins w:id="1902" w:author="CR#0004r4" w:date="2021-06-28T13:12:00Z">
              <w:r w:rsidRPr="00680735">
                <w:rPr>
                  <w:lang w:val="en-US"/>
                </w:rPr>
                <w:t>Note: Rel-15 FG4-19a applies to licensed band operation only, and functionalities of FG4-19a is covered by FG10-35a in unlicensed band operation.</w:t>
              </w:r>
            </w:ins>
          </w:p>
        </w:tc>
        <w:tc>
          <w:tcPr>
            <w:tcW w:w="1907" w:type="dxa"/>
          </w:tcPr>
          <w:p w14:paraId="1E418563" w14:textId="77777777" w:rsidR="00E15F46" w:rsidRPr="00680735" w:rsidRDefault="00E15F46" w:rsidP="002071B2">
            <w:pPr>
              <w:pStyle w:val="TAL"/>
              <w:rPr>
                <w:ins w:id="1903" w:author="CR#0004r4" w:date="2021-06-28T13:12:00Z"/>
              </w:rPr>
            </w:pPr>
            <w:ins w:id="1904" w:author="CR#0004r4" w:date="2021-06-28T13:12:00Z">
              <w:r w:rsidRPr="00680735">
                <w:t xml:space="preserve">Optional with capability </w:t>
              </w:r>
              <w:proofErr w:type="spellStart"/>
              <w:r w:rsidRPr="00680735">
                <w:t>signaling</w:t>
              </w:r>
              <w:proofErr w:type="spellEnd"/>
            </w:ins>
          </w:p>
        </w:tc>
      </w:tr>
      <w:tr w:rsidR="006703D0" w:rsidRPr="00680735" w14:paraId="28451F5E" w14:textId="77777777" w:rsidTr="005F03D6">
        <w:trPr>
          <w:ins w:id="1905" w:author="CR#0004r4" w:date="2021-06-28T13:12:00Z"/>
        </w:trPr>
        <w:tc>
          <w:tcPr>
            <w:tcW w:w="1077" w:type="dxa"/>
          </w:tcPr>
          <w:p w14:paraId="6A4FC218" w14:textId="77777777" w:rsidR="00E15F46" w:rsidRPr="00680735" w:rsidRDefault="00E15F46" w:rsidP="002071B2">
            <w:pPr>
              <w:pStyle w:val="TAL"/>
              <w:rPr>
                <w:ins w:id="1906" w:author="CR#0004r4" w:date="2021-06-28T13:12:00Z"/>
              </w:rPr>
            </w:pPr>
          </w:p>
        </w:tc>
        <w:tc>
          <w:tcPr>
            <w:tcW w:w="903" w:type="dxa"/>
          </w:tcPr>
          <w:p w14:paraId="10D6037D" w14:textId="77777777" w:rsidR="00E15F46" w:rsidRPr="00680735" w:rsidRDefault="00E15F46" w:rsidP="002071B2">
            <w:pPr>
              <w:pStyle w:val="TAL"/>
              <w:rPr>
                <w:ins w:id="1907" w:author="CR#0004r4" w:date="2021-06-28T13:12:00Z"/>
              </w:rPr>
            </w:pPr>
            <w:ins w:id="1908" w:author="CR#0004r4" w:date="2021-06-28T13:12:00Z">
              <w:r w:rsidRPr="00680735">
                <w:t>10-35b</w:t>
              </w:r>
            </w:ins>
          </w:p>
        </w:tc>
        <w:tc>
          <w:tcPr>
            <w:tcW w:w="1966" w:type="dxa"/>
          </w:tcPr>
          <w:p w14:paraId="7D50940B" w14:textId="77777777" w:rsidR="00E15F46" w:rsidRPr="00680735" w:rsidRDefault="00E15F46" w:rsidP="002071B2">
            <w:pPr>
              <w:pStyle w:val="TAL"/>
              <w:rPr>
                <w:ins w:id="1909" w:author="CR#0004r4" w:date="2021-06-28T13:12:00Z"/>
                <w:lang w:val="en-US"/>
              </w:rPr>
            </w:pPr>
            <w:ins w:id="1910" w:author="CR#0004r4" w:date="2021-06-28T13:12:00Z">
              <w:r w:rsidRPr="00680735">
                <w:rPr>
                  <w:lang w:val="en-US"/>
                </w:rPr>
                <w:t>SR/HARQ-ACK/CSI multiplexing more than once per slot using a PUCCH (or HARQ-ACK/CSI piggybacked on a PUSCH) when SR/HARQ-ACK/CSI are supposed to be sent with the same or different starting symbol in a slot for unlicensed spectrum</w:t>
              </w:r>
            </w:ins>
          </w:p>
        </w:tc>
        <w:tc>
          <w:tcPr>
            <w:tcW w:w="2084" w:type="dxa"/>
          </w:tcPr>
          <w:p w14:paraId="174C6EB2" w14:textId="77777777" w:rsidR="00E15F46" w:rsidRPr="00680735" w:rsidRDefault="00E15F46">
            <w:pPr>
              <w:pStyle w:val="TAL"/>
              <w:rPr>
                <w:ins w:id="1911" w:author="CR#0004r4" w:date="2021-06-28T13:12:00Z"/>
              </w:rPr>
              <w:pPrChange w:id="1912" w:author="CR#0004r4" w:date="2021-06-28T13:38:00Z">
                <w:pPr>
                  <w:pStyle w:val="TAL"/>
                  <w:ind w:hanging="29"/>
                </w:pPr>
              </w:pPrChange>
            </w:pPr>
            <w:ins w:id="1913" w:author="CR#0004r4" w:date="2021-06-28T13:12:00Z">
              <w:r w:rsidRPr="00680735">
                <w:t>Overlapping PUCCH resources have same or different starting symbols in a slot for unlicensed spectrum</w:t>
              </w:r>
            </w:ins>
          </w:p>
        </w:tc>
        <w:tc>
          <w:tcPr>
            <w:tcW w:w="1257" w:type="dxa"/>
          </w:tcPr>
          <w:p w14:paraId="6A3F7083" w14:textId="77777777" w:rsidR="00E15F46" w:rsidRPr="00680735" w:rsidRDefault="00E15F46" w:rsidP="002071B2">
            <w:pPr>
              <w:pStyle w:val="TAL"/>
              <w:rPr>
                <w:ins w:id="1914" w:author="CR#0004r4" w:date="2021-06-28T13:12:00Z"/>
              </w:rPr>
            </w:pPr>
            <w:ins w:id="1915" w:author="CR#0004r4" w:date="2021-06-28T13:12:00Z">
              <w:r w:rsidRPr="00680735">
                <w:t>10-35c</w:t>
              </w:r>
            </w:ins>
          </w:p>
        </w:tc>
        <w:tc>
          <w:tcPr>
            <w:tcW w:w="3908" w:type="dxa"/>
          </w:tcPr>
          <w:p w14:paraId="1ECC473B" w14:textId="77777777" w:rsidR="00E15F46" w:rsidRPr="00680735" w:rsidRDefault="00E15F46" w:rsidP="002071B2">
            <w:pPr>
              <w:pStyle w:val="TAL"/>
              <w:rPr>
                <w:ins w:id="1916" w:author="CR#0004r4" w:date="2021-06-28T13:12:00Z"/>
                <w:i/>
                <w:iCs/>
              </w:rPr>
            </w:pPr>
            <w:ins w:id="1917" w:author="CR#0004r4" w:date="2021-06-28T13:12:00Z">
              <w:r w:rsidRPr="00680735">
                <w:rPr>
                  <w:i/>
                  <w:iCs/>
                </w:rPr>
                <w:t>mux-SR-HARQ-ACK-CSI-PUCCH-MultiPerSlot-r16</w:t>
              </w:r>
            </w:ins>
          </w:p>
        </w:tc>
        <w:tc>
          <w:tcPr>
            <w:tcW w:w="3758" w:type="dxa"/>
          </w:tcPr>
          <w:p w14:paraId="1DD55CA8" w14:textId="77777777" w:rsidR="00E15F46" w:rsidRPr="00680735" w:rsidRDefault="00E15F46" w:rsidP="002071B2">
            <w:pPr>
              <w:pStyle w:val="TAL"/>
              <w:rPr>
                <w:ins w:id="1918" w:author="CR#0004r4" w:date="2021-06-28T13:12:00Z"/>
                <w:rFonts w:eastAsia="MS Mincho"/>
                <w:i/>
                <w:iCs/>
              </w:rPr>
            </w:pPr>
            <w:ins w:id="1919" w:author="CR#0004r4" w:date="2021-06-28T13:12:00Z">
              <w:r w:rsidRPr="00680735">
                <w:rPr>
                  <w:rFonts w:eastAsia="MS Mincho"/>
                  <w:i/>
                  <w:iCs/>
                </w:rPr>
                <w:t>Phy-ParametersSharedChAccess-r16</w:t>
              </w:r>
            </w:ins>
          </w:p>
        </w:tc>
        <w:tc>
          <w:tcPr>
            <w:tcW w:w="1416" w:type="dxa"/>
          </w:tcPr>
          <w:p w14:paraId="1D5051AE" w14:textId="77777777" w:rsidR="00E15F46" w:rsidRPr="00680735" w:rsidRDefault="00E15F46" w:rsidP="002071B2">
            <w:pPr>
              <w:pStyle w:val="TAL"/>
              <w:rPr>
                <w:ins w:id="1920" w:author="CR#0004r4" w:date="2021-06-28T13:12:00Z"/>
              </w:rPr>
            </w:pPr>
            <w:ins w:id="1921" w:author="CR#0004r4" w:date="2021-06-28T13:12:00Z">
              <w:r w:rsidRPr="00680735">
                <w:t>No</w:t>
              </w:r>
            </w:ins>
          </w:p>
        </w:tc>
        <w:tc>
          <w:tcPr>
            <w:tcW w:w="1416" w:type="dxa"/>
          </w:tcPr>
          <w:p w14:paraId="2D5A3FFA" w14:textId="77777777" w:rsidR="00E15F46" w:rsidRPr="00680735" w:rsidRDefault="00E15F46" w:rsidP="002071B2">
            <w:pPr>
              <w:pStyle w:val="TAL"/>
              <w:rPr>
                <w:ins w:id="1922" w:author="CR#0004r4" w:date="2021-06-28T13:12:00Z"/>
              </w:rPr>
            </w:pPr>
            <w:ins w:id="1923" w:author="CR#0004r4" w:date="2021-06-28T13:12:00Z">
              <w:r w:rsidRPr="00680735">
                <w:t>No</w:t>
              </w:r>
            </w:ins>
          </w:p>
        </w:tc>
        <w:tc>
          <w:tcPr>
            <w:tcW w:w="2688" w:type="dxa"/>
          </w:tcPr>
          <w:p w14:paraId="7A552366" w14:textId="77777777" w:rsidR="00E15F46" w:rsidRPr="00680735" w:rsidRDefault="00E15F46">
            <w:pPr>
              <w:pStyle w:val="TAL"/>
              <w:rPr>
                <w:ins w:id="1924" w:author="CR#0004r4" w:date="2021-06-28T13:12:00Z"/>
                <w:lang w:val="en-US"/>
              </w:rPr>
              <w:pPrChange w:id="1925" w:author="CR#0004r4" w:date="2021-06-28T13:38:00Z">
                <w:pPr>
                  <w:pStyle w:val="TAL"/>
                  <w:spacing w:line="256" w:lineRule="auto"/>
                </w:pPr>
              </w:pPrChange>
            </w:pPr>
            <w:ins w:id="1926" w:author="CR#0004r4" w:date="2021-06-28T13:12:00Z">
              <w:r w:rsidRPr="00680735">
                <w:rPr>
                  <w:lang w:val="en-US"/>
                </w:rPr>
                <w:t>Note: Rel-15 FG4-19b applies to licensed band operation only, and functionalities of FG4-19b is covered by FG10-35b in unlicensed band operation.</w:t>
              </w:r>
            </w:ins>
          </w:p>
        </w:tc>
        <w:tc>
          <w:tcPr>
            <w:tcW w:w="1907" w:type="dxa"/>
          </w:tcPr>
          <w:p w14:paraId="2F3BE822" w14:textId="77777777" w:rsidR="00E15F46" w:rsidRPr="00680735" w:rsidRDefault="00E15F46" w:rsidP="002071B2">
            <w:pPr>
              <w:pStyle w:val="TAL"/>
              <w:rPr>
                <w:ins w:id="1927" w:author="CR#0004r4" w:date="2021-06-28T13:12:00Z"/>
              </w:rPr>
            </w:pPr>
            <w:ins w:id="1928" w:author="CR#0004r4" w:date="2021-06-28T13:12:00Z">
              <w:r w:rsidRPr="00680735">
                <w:t xml:space="preserve">Optional with capability </w:t>
              </w:r>
              <w:proofErr w:type="spellStart"/>
              <w:r w:rsidRPr="00680735">
                <w:t>signaling</w:t>
              </w:r>
              <w:proofErr w:type="spellEnd"/>
            </w:ins>
          </w:p>
        </w:tc>
      </w:tr>
      <w:tr w:rsidR="006703D0" w:rsidRPr="00680735" w14:paraId="6A086902" w14:textId="77777777" w:rsidTr="005F03D6">
        <w:trPr>
          <w:ins w:id="1929" w:author="CR#0004r4" w:date="2021-06-28T13:12:00Z"/>
        </w:trPr>
        <w:tc>
          <w:tcPr>
            <w:tcW w:w="1077" w:type="dxa"/>
          </w:tcPr>
          <w:p w14:paraId="7ED129C5" w14:textId="77777777" w:rsidR="00E15F46" w:rsidRPr="00680735" w:rsidRDefault="00E15F46" w:rsidP="002071B2">
            <w:pPr>
              <w:pStyle w:val="TAL"/>
              <w:rPr>
                <w:ins w:id="1930" w:author="CR#0004r4" w:date="2021-06-28T13:12:00Z"/>
              </w:rPr>
            </w:pPr>
          </w:p>
        </w:tc>
        <w:tc>
          <w:tcPr>
            <w:tcW w:w="903" w:type="dxa"/>
          </w:tcPr>
          <w:p w14:paraId="393C557D" w14:textId="77777777" w:rsidR="00E15F46" w:rsidRPr="00680735" w:rsidRDefault="00E15F46" w:rsidP="002071B2">
            <w:pPr>
              <w:pStyle w:val="TAL"/>
              <w:rPr>
                <w:ins w:id="1931" w:author="CR#0004r4" w:date="2021-06-28T13:12:00Z"/>
              </w:rPr>
            </w:pPr>
            <w:ins w:id="1932" w:author="CR#0004r4" w:date="2021-06-28T13:12:00Z">
              <w:r w:rsidRPr="00680735">
                <w:t>10-35c</w:t>
              </w:r>
            </w:ins>
          </w:p>
        </w:tc>
        <w:tc>
          <w:tcPr>
            <w:tcW w:w="1966" w:type="dxa"/>
          </w:tcPr>
          <w:p w14:paraId="5AA87E0A" w14:textId="77777777" w:rsidR="00E15F46" w:rsidRPr="00680735" w:rsidRDefault="00E15F46" w:rsidP="002071B2">
            <w:pPr>
              <w:pStyle w:val="TAL"/>
              <w:rPr>
                <w:ins w:id="1933" w:author="CR#0004r4" w:date="2021-06-28T13:12:00Z"/>
                <w:lang w:val="en-US"/>
              </w:rPr>
            </w:pPr>
            <w:ins w:id="1934" w:author="CR#0004r4" w:date="2021-06-28T13:12:00Z">
              <w:r w:rsidRPr="00680735">
                <w:rPr>
                  <w:lang w:val="en-US"/>
                </w:rPr>
                <w:t>SR/HARQ-ACK/CSI multiplexing once per slot using a PUCCH (or HARQ-ACK/CSI piggybacked on a PUSCH) when SR/HARQ-ACK/CSI are supposed to be sent with different starting symbols in a slot for unlicensed spectrum</w:t>
              </w:r>
            </w:ins>
          </w:p>
        </w:tc>
        <w:tc>
          <w:tcPr>
            <w:tcW w:w="2084" w:type="dxa"/>
          </w:tcPr>
          <w:p w14:paraId="0CF8397A" w14:textId="77777777" w:rsidR="00E15F46" w:rsidRPr="00680735" w:rsidRDefault="00E15F46">
            <w:pPr>
              <w:pStyle w:val="TAL"/>
              <w:rPr>
                <w:ins w:id="1935" w:author="CR#0004r4" w:date="2021-06-28T13:12:00Z"/>
              </w:rPr>
              <w:pPrChange w:id="1936" w:author="CR#0004r4" w:date="2021-06-28T13:38:00Z">
                <w:pPr>
                  <w:pStyle w:val="TAL"/>
                  <w:ind w:hanging="29"/>
                </w:pPr>
              </w:pPrChange>
            </w:pPr>
            <w:ins w:id="1937" w:author="CR#0004r4" w:date="2021-06-28T13:12:00Z">
              <w:r w:rsidRPr="00680735">
                <w:t>Overlapping PUCCH resources have different starting symbols in a slot for unlicensed spectrum</w:t>
              </w:r>
            </w:ins>
          </w:p>
        </w:tc>
        <w:tc>
          <w:tcPr>
            <w:tcW w:w="1257" w:type="dxa"/>
          </w:tcPr>
          <w:p w14:paraId="29C1A9C1" w14:textId="77777777" w:rsidR="00E15F46" w:rsidRPr="00680735" w:rsidRDefault="00E15F46" w:rsidP="002071B2">
            <w:pPr>
              <w:pStyle w:val="TAL"/>
              <w:rPr>
                <w:ins w:id="1938" w:author="CR#0004r4" w:date="2021-06-28T13:12:00Z"/>
              </w:rPr>
            </w:pPr>
            <w:ins w:id="1939" w:author="CR#0004r4" w:date="2021-06-28T13:12:00Z">
              <w:r w:rsidRPr="00680735">
                <w:t>10-35a</w:t>
              </w:r>
            </w:ins>
          </w:p>
        </w:tc>
        <w:tc>
          <w:tcPr>
            <w:tcW w:w="3908" w:type="dxa"/>
          </w:tcPr>
          <w:p w14:paraId="059A1FF1" w14:textId="77777777" w:rsidR="00E15F46" w:rsidRPr="00680735" w:rsidRDefault="00E15F46" w:rsidP="002071B2">
            <w:pPr>
              <w:pStyle w:val="TAL"/>
              <w:rPr>
                <w:ins w:id="1940" w:author="CR#0004r4" w:date="2021-06-28T13:12:00Z"/>
                <w:i/>
                <w:iCs/>
              </w:rPr>
            </w:pPr>
            <w:ins w:id="1941" w:author="CR#0004r4" w:date="2021-06-28T13:12:00Z">
              <w:r w:rsidRPr="00680735">
                <w:rPr>
                  <w:i/>
                  <w:iCs/>
                </w:rPr>
                <w:t>mux-SR-HARQ-ACK-CSI-PUCCH-OncePerSlot-r16</w:t>
              </w:r>
            </w:ins>
          </w:p>
          <w:p w14:paraId="04C81754" w14:textId="77777777" w:rsidR="00E15F46" w:rsidRPr="00680735" w:rsidRDefault="00E15F46" w:rsidP="002071B2">
            <w:pPr>
              <w:pStyle w:val="TAL"/>
              <w:rPr>
                <w:ins w:id="1942" w:author="CR#0004r4" w:date="2021-06-28T13:12:00Z"/>
                <w:i/>
                <w:iCs/>
              </w:rPr>
            </w:pPr>
            <w:ins w:id="1943" w:author="CR#0004r4" w:date="2021-06-28T13:12:00Z">
              <w:r w:rsidRPr="00680735">
                <w:rPr>
                  <w:i/>
                  <w:iCs/>
                </w:rPr>
                <w:t xml:space="preserve"> {</w:t>
              </w:r>
            </w:ins>
          </w:p>
          <w:p w14:paraId="0B339C87" w14:textId="77777777" w:rsidR="00E15F46" w:rsidRPr="00680735" w:rsidRDefault="00E15F46" w:rsidP="002071B2">
            <w:pPr>
              <w:pStyle w:val="TAL"/>
              <w:rPr>
                <w:ins w:id="1944" w:author="CR#0004r4" w:date="2021-06-28T13:12:00Z"/>
                <w:i/>
                <w:iCs/>
              </w:rPr>
            </w:pPr>
            <w:ins w:id="1945" w:author="CR#0004r4" w:date="2021-06-28T13:12:00Z">
              <w:r w:rsidRPr="00680735">
                <w:rPr>
                  <w:i/>
                  <w:iCs/>
                </w:rPr>
                <w:t>sameSymbol-r16,</w:t>
              </w:r>
            </w:ins>
          </w:p>
          <w:p w14:paraId="5608A48F" w14:textId="77777777" w:rsidR="00E15F46" w:rsidRPr="00680735" w:rsidRDefault="00E15F46" w:rsidP="002071B2">
            <w:pPr>
              <w:pStyle w:val="TAL"/>
              <w:rPr>
                <w:ins w:id="1946" w:author="CR#0004r4" w:date="2021-06-28T13:12:00Z"/>
                <w:i/>
                <w:iCs/>
              </w:rPr>
            </w:pPr>
            <w:ins w:id="1947" w:author="CR#0004r4" w:date="2021-06-28T13:12:00Z">
              <w:r w:rsidRPr="00680735">
                <w:rPr>
                  <w:i/>
                  <w:iCs/>
                </w:rPr>
                <w:t>diffSymbol-r16</w:t>
              </w:r>
            </w:ins>
          </w:p>
          <w:p w14:paraId="249DE0A9" w14:textId="77777777" w:rsidR="00E15F46" w:rsidRPr="00680735" w:rsidRDefault="00E15F46" w:rsidP="002071B2">
            <w:pPr>
              <w:pStyle w:val="TAL"/>
              <w:rPr>
                <w:ins w:id="1948" w:author="CR#0004r4" w:date="2021-06-28T13:12:00Z"/>
                <w:i/>
                <w:iCs/>
              </w:rPr>
            </w:pPr>
            <w:ins w:id="1949" w:author="CR#0004r4" w:date="2021-06-28T13:12:00Z">
              <w:r w:rsidRPr="00680735">
                <w:rPr>
                  <w:i/>
                  <w:iCs/>
                </w:rPr>
                <w:t>}</w:t>
              </w:r>
            </w:ins>
          </w:p>
        </w:tc>
        <w:tc>
          <w:tcPr>
            <w:tcW w:w="3758" w:type="dxa"/>
          </w:tcPr>
          <w:p w14:paraId="57C07DA6" w14:textId="77777777" w:rsidR="00E15F46" w:rsidRPr="00680735" w:rsidRDefault="00E15F46" w:rsidP="002071B2">
            <w:pPr>
              <w:pStyle w:val="TAL"/>
              <w:rPr>
                <w:ins w:id="1950" w:author="CR#0004r4" w:date="2021-06-28T13:12:00Z"/>
                <w:rFonts w:eastAsia="MS Mincho"/>
                <w:i/>
                <w:iCs/>
              </w:rPr>
            </w:pPr>
            <w:ins w:id="1951" w:author="CR#0004r4" w:date="2021-06-28T13:12:00Z">
              <w:r w:rsidRPr="00680735">
                <w:rPr>
                  <w:rFonts w:eastAsia="MS Mincho"/>
                  <w:i/>
                  <w:iCs/>
                </w:rPr>
                <w:t>Phy-ParametersSharedChAccess-r16</w:t>
              </w:r>
            </w:ins>
          </w:p>
        </w:tc>
        <w:tc>
          <w:tcPr>
            <w:tcW w:w="1416" w:type="dxa"/>
          </w:tcPr>
          <w:p w14:paraId="0EA1235F" w14:textId="77777777" w:rsidR="00E15F46" w:rsidRPr="00680735" w:rsidRDefault="00E15F46" w:rsidP="00362591">
            <w:pPr>
              <w:pStyle w:val="TAL"/>
              <w:rPr>
                <w:ins w:id="1952" w:author="CR#0004r4" w:date="2021-06-28T13:12:00Z"/>
              </w:rPr>
            </w:pPr>
            <w:ins w:id="1953" w:author="CR#0004r4" w:date="2021-06-28T13:12:00Z">
              <w:r w:rsidRPr="00680735">
                <w:t>No</w:t>
              </w:r>
            </w:ins>
          </w:p>
        </w:tc>
        <w:tc>
          <w:tcPr>
            <w:tcW w:w="1416" w:type="dxa"/>
          </w:tcPr>
          <w:p w14:paraId="56D6B3B9" w14:textId="77777777" w:rsidR="00E15F46" w:rsidRPr="00680735" w:rsidRDefault="00E15F46" w:rsidP="00D6731B">
            <w:pPr>
              <w:pStyle w:val="TAL"/>
              <w:rPr>
                <w:ins w:id="1954" w:author="CR#0004r4" w:date="2021-06-28T13:12:00Z"/>
              </w:rPr>
            </w:pPr>
            <w:ins w:id="1955" w:author="CR#0004r4" w:date="2021-06-28T13:12:00Z">
              <w:r w:rsidRPr="00680735">
                <w:t>No</w:t>
              </w:r>
            </w:ins>
          </w:p>
        </w:tc>
        <w:tc>
          <w:tcPr>
            <w:tcW w:w="2688" w:type="dxa"/>
          </w:tcPr>
          <w:p w14:paraId="05B9B39A" w14:textId="77777777" w:rsidR="00E15F46" w:rsidRPr="00680735" w:rsidRDefault="00E15F46">
            <w:pPr>
              <w:pStyle w:val="TAL"/>
              <w:rPr>
                <w:ins w:id="1956" w:author="CR#0004r4" w:date="2021-06-28T13:12:00Z"/>
                <w:lang w:val="en-US"/>
              </w:rPr>
              <w:pPrChange w:id="1957" w:author="CR#0004r4" w:date="2021-06-28T13:38:00Z">
                <w:pPr>
                  <w:pStyle w:val="TAL"/>
                  <w:spacing w:line="256" w:lineRule="auto"/>
                </w:pPr>
              </w:pPrChange>
            </w:pPr>
            <w:ins w:id="1958" w:author="CR#0004r4" w:date="2021-06-28T13:12:00Z">
              <w:r w:rsidRPr="00680735">
                <w:rPr>
                  <w:lang w:val="en-US"/>
                </w:rPr>
                <w:t>Note: Rel-15 FG4-19c applies to licensed band operation only, and functionalities of FG4-19c is covered by FG10-35c in unlicensed band operation.</w:t>
              </w:r>
            </w:ins>
          </w:p>
        </w:tc>
        <w:tc>
          <w:tcPr>
            <w:tcW w:w="1907" w:type="dxa"/>
          </w:tcPr>
          <w:p w14:paraId="402BC3EE" w14:textId="77777777" w:rsidR="00E15F46" w:rsidRPr="00680735" w:rsidRDefault="00E15F46" w:rsidP="002071B2">
            <w:pPr>
              <w:pStyle w:val="TAL"/>
              <w:rPr>
                <w:ins w:id="1959" w:author="CR#0004r4" w:date="2021-06-28T13:12:00Z"/>
              </w:rPr>
            </w:pPr>
            <w:ins w:id="1960" w:author="CR#0004r4" w:date="2021-06-28T13:12:00Z">
              <w:r w:rsidRPr="00680735">
                <w:t xml:space="preserve">Optional with capability </w:t>
              </w:r>
              <w:proofErr w:type="spellStart"/>
              <w:r w:rsidRPr="00680735">
                <w:t>signaling</w:t>
              </w:r>
              <w:proofErr w:type="spellEnd"/>
            </w:ins>
          </w:p>
        </w:tc>
      </w:tr>
      <w:tr w:rsidR="006703D0" w:rsidRPr="00680735" w14:paraId="66C59D13" w14:textId="77777777" w:rsidTr="005F03D6">
        <w:trPr>
          <w:ins w:id="1961" w:author="CR#0004r4" w:date="2021-06-28T13:12:00Z"/>
        </w:trPr>
        <w:tc>
          <w:tcPr>
            <w:tcW w:w="1077" w:type="dxa"/>
          </w:tcPr>
          <w:p w14:paraId="5FB172FA" w14:textId="77777777" w:rsidR="00E15F46" w:rsidRPr="00680735" w:rsidRDefault="00E15F46" w:rsidP="002071B2">
            <w:pPr>
              <w:pStyle w:val="TAL"/>
              <w:rPr>
                <w:ins w:id="1962" w:author="CR#0004r4" w:date="2021-06-28T13:12:00Z"/>
              </w:rPr>
            </w:pPr>
          </w:p>
        </w:tc>
        <w:tc>
          <w:tcPr>
            <w:tcW w:w="903" w:type="dxa"/>
          </w:tcPr>
          <w:p w14:paraId="3594C753" w14:textId="4BE1FB5F" w:rsidR="00E15F46" w:rsidRPr="00680735" w:rsidRDefault="00E15F46" w:rsidP="002071B2">
            <w:pPr>
              <w:pStyle w:val="TAL"/>
              <w:rPr>
                <w:ins w:id="1963" w:author="CR#0004r4" w:date="2021-06-28T13:12:00Z"/>
              </w:rPr>
            </w:pPr>
            <w:ins w:id="1964" w:author="CR#0004r4" w:date="2021-06-28T13:12:00Z">
              <w:r w:rsidRPr="00680735">
                <w:t>10-36</w:t>
              </w:r>
            </w:ins>
          </w:p>
        </w:tc>
        <w:tc>
          <w:tcPr>
            <w:tcW w:w="1966" w:type="dxa"/>
          </w:tcPr>
          <w:p w14:paraId="27AF8136" w14:textId="77777777" w:rsidR="00E15F46" w:rsidRPr="00680735" w:rsidRDefault="00E15F46" w:rsidP="002071B2">
            <w:pPr>
              <w:pStyle w:val="TAL"/>
              <w:rPr>
                <w:ins w:id="1965" w:author="CR#0004r4" w:date="2021-06-28T13:12:00Z"/>
                <w:lang w:val="en-US"/>
              </w:rPr>
            </w:pPr>
            <w:ins w:id="1966" w:author="CR#0004r4" w:date="2021-06-28T13:12:00Z">
              <w:r w:rsidRPr="00680735">
                <w:rPr>
                  <w:lang w:val="en-US"/>
                </w:rPr>
                <w:t>HARQ-ACK multiplexing on PUSCH with different PUCCH/PUSCH starting OFDM symbols for unlicensed spectrum</w:t>
              </w:r>
            </w:ins>
          </w:p>
        </w:tc>
        <w:tc>
          <w:tcPr>
            <w:tcW w:w="2084" w:type="dxa"/>
          </w:tcPr>
          <w:p w14:paraId="12FCC817" w14:textId="77777777" w:rsidR="00E15F46" w:rsidRPr="00680735" w:rsidRDefault="00E15F46">
            <w:pPr>
              <w:pStyle w:val="TAL"/>
              <w:rPr>
                <w:ins w:id="1967" w:author="CR#0004r4" w:date="2021-06-28T13:12:00Z"/>
              </w:rPr>
              <w:pPrChange w:id="1968" w:author="CR#0004r4" w:date="2021-06-28T13:38:00Z">
                <w:pPr>
                  <w:pStyle w:val="TAL"/>
                  <w:ind w:hanging="29"/>
                </w:pPr>
              </w:pPrChange>
            </w:pPr>
            <w:ins w:id="1969" w:author="CR#0004r4" w:date="2021-06-28T13:12:00Z">
              <w:r w:rsidRPr="00680735">
                <w:t>HARQ-ACK piggyback on a PUSCH with/without aperiodic CSI once per slot when the starting OFDM symbol of the PUSCH is different from the starting OFDM symbols of the PUCCH resource that HARQ-ACK would have been transmitted on for unlicensed spectrum</w:t>
              </w:r>
            </w:ins>
          </w:p>
        </w:tc>
        <w:tc>
          <w:tcPr>
            <w:tcW w:w="1257" w:type="dxa"/>
          </w:tcPr>
          <w:p w14:paraId="0694DB2C" w14:textId="77777777" w:rsidR="00E15F46" w:rsidRPr="00680735" w:rsidRDefault="00E15F46" w:rsidP="002071B2">
            <w:pPr>
              <w:pStyle w:val="TAL"/>
              <w:rPr>
                <w:ins w:id="1970" w:author="CR#0004r4" w:date="2021-06-28T13:12:00Z"/>
              </w:rPr>
            </w:pPr>
          </w:p>
        </w:tc>
        <w:tc>
          <w:tcPr>
            <w:tcW w:w="3908" w:type="dxa"/>
          </w:tcPr>
          <w:p w14:paraId="17A8DF09" w14:textId="77777777" w:rsidR="00E15F46" w:rsidRPr="00680735" w:rsidRDefault="00E15F46" w:rsidP="002071B2">
            <w:pPr>
              <w:pStyle w:val="TAL"/>
              <w:rPr>
                <w:ins w:id="1971" w:author="CR#0004r4" w:date="2021-06-28T13:12:00Z"/>
                <w:i/>
                <w:iCs/>
              </w:rPr>
            </w:pPr>
            <w:ins w:id="1972" w:author="CR#0004r4" w:date="2021-06-28T13:12:00Z">
              <w:r w:rsidRPr="00680735">
                <w:rPr>
                  <w:i/>
                  <w:iCs/>
                </w:rPr>
                <w:t>mux-HARQ-ACK-PUSCH-DiffSymbol-r16</w:t>
              </w:r>
            </w:ins>
          </w:p>
        </w:tc>
        <w:tc>
          <w:tcPr>
            <w:tcW w:w="3758" w:type="dxa"/>
          </w:tcPr>
          <w:p w14:paraId="44810AA6" w14:textId="77777777" w:rsidR="00E15F46" w:rsidRPr="00680735" w:rsidRDefault="00E15F46" w:rsidP="002071B2">
            <w:pPr>
              <w:pStyle w:val="TAL"/>
              <w:rPr>
                <w:ins w:id="1973" w:author="CR#0004r4" w:date="2021-06-28T13:12:00Z"/>
                <w:rFonts w:eastAsia="MS Mincho"/>
                <w:i/>
                <w:iCs/>
              </w:rPr>
            </w:pPr>
            <w:ins w:id="1974" w:author="CR#0004r4" w:date="2021-06-28T13:12:00Z">
              <w:r w:rsidRPr="00680735">
                <w:rPr>
                  <w:rFonts w:eastAsia="MS Mincho"/>
                  <w:i/>
                  <w:iCs/>
                </w:rPr>
                <w:t>Phy-ParametersSharedChAccess-r16</w:t>
              </w:r>
            </w:ins>
          </w:p>
        </w:tc>
        <w:tc>
          <w:tcPr>
            <w:tcW w:w="1416" w:type="dxa"/>
          </w:tcPr>
          <w:p w14:paraId="25826CDB" w14:textId="77777777" w:rsidR="00E15F46" w:rsidRPr="00680735" w:rsidRDefault="00E15F46" w:rsidP="002071B2">
            <w:pPr>
              <w:pStyle w:val="TAL"/>
              <w:rPr>
                <w:ins w:id="1975" w:author="CR#0004r4" w:date="2021-06-28T13:12:00Z"/>
              </w:rPr>
            </w:pPr>
            <w:ins w:id="1976" w:author="CR#0004r4" w:date="2021-06-28T13:12:00Z">
              <w:r w:rsidRPr="00680735">
                <w:t>No</w:t>
              </w:r>
            </w:ins>
          </w:p>
        </w:tc>
        <w:tc>
          <w:tcPr>
            <w:tcW w:w="1416" w:type="dxa"/>
          </w:tcPr>
          <w:p w14:paraId="1796CC47" w14:textId="77777777" w:rsidR="00E15F46" w:rsidRPr="00680735" w:rsidRDefault="00E15F46" w:rsidP="002071B2">
            <w:pPr>
              <w:pStyle w:val="TAL"/>
              <w:rPr>
                <w:ins w:id="1977" w:author="CR#0004r4" w:date="2021-06-28T13:12:00Z"/>
              </w:rPr>
            </w:pPr>
            <w:ins w:id="1978" w:author="CR#0004r4" w:date="2021-06-28T13:12:00Z">
              <w:r w:rsidRPr="00680735">
                <w:t>No</w:t>
              </w:r>
            </w:ins>
          </w:p>
        </w:tc>
        <w:tc>
          <w:tcPr>
            <w:tcW w:w="2688" w:type="dxa"/>
          </w:tcPr>
          <w:p w14:paraId="0F27748C" w14:textId="77777777" w:rsidR="00E15F46" w:rsidRPr="00680735" w:rsidRDefault="00E15F46">
            <w:pPr>
              <w:pStyle w:val="TAL"/>
              <w:rPr>
                <w:ins w:id="1979" w:author="CR#0004r4" w:date="2021-06-28T13:12:00Z"/>
                <w:lang w:val="en-US"/>
              </w:rPr>
              <w:pPrChange w:id="1980" w:author="CR#0004r4" w:date="2021-06-28T13:38:00Z">
                <w:pPr>
                  <w:pStyle w:val="TAL"/>
                  <w:spacing w:line="256" w:lineRule="auto"/>
                </w:pPr>
              </w:pPrChange>
            </w:pPr>
            <w:ins w:id="1981" w:author="CR#0004r4" w:date="2021-06-28T13:12:00Z">
              <w:r w:rsidRPr="00680735">
                <w:rPr>
                  <w:lang w:val="en-US"/>
                </w:rPr>
                <w:t>Note: Rel-15 FG4-28 applies to licensed band operation only, and functionalities of FG4-28 is covered by FG10-36 in unlicensed band operation.</w:t>
              </w:r>
            </w:ins>
          </w:p>
        </w:tc>
        <w:tc>
          <w:tcPr>
            <w:tcW w:w="1907" w:type="dxa"/>
          </w:tcPr>
          <w:p w14:paraId="77AECD89" w14:textId="77777777" w:rsidR="00E15F46" w:rsidRPr="00680735" w:rsidRDefault="00E15F46" w:rsidP="002071B2">
            <w:pPr>
              <w:pStyle w:val="TAL"/>
              <w:rPr>
                <w:ins w:id="1982" w:author="CR#0004r4" w:date="2021-06-28T13:12:00Z"/>
              </w:rPr>
            </w:pPr>
            <w:ins w:id="1983" w:author="CR#0004r4" w:date="2021-06-28T13:12:00Z">
              <w:r w:rsidRPr="00680735">
                <w:t xml:space="preserve">Optional with capability </w:t>
              </w:r>
              <w:proofErr w:type="spellStart"/>
              <w:r w:rsidRPr="00680735">
                <w:t>signaling</w:t>
              </w:r>
              <w:proofErr w:type="spellEnd"/>
            </w:ins>
          </w:p>
          <w:p w14:paraId="08100732" w14:textId="77777777" w:rsidR="00E15F46" w:rsidRPr="00680735" w:rsidRDefault="00E15F46" w:rsidP="002071B2">
            <w:pPr>
              <w:pStyle w:val="TAL"/>
              <w:rPr>
                <w:ins w:id="1984" w:author="CR#0004r4" w:date="2021-06-28T13:12:00Z"/>
              </w:rPr>
            </w:pPr>
          </w:p>
          <w:p w14:paraId="69F0B78B" w14:textId="77777777" w:rsidR="00E15F46" w:rsidRPr="00680735" w:rsidRDefault="00E15F46" w:rsidP="002071B2">
            <w:pPr>
              <w:pStyle w:val="TAL"/>
              <w:rPr>
                <w:ins w:id="1985" w:author="CR#0004r4" w:date="2021-06-28T13:12:00Z"/>
              </w:rPr>
            </w:pPr>
            <w:ins w:id="1986" w:author="CR#0004r4" w:date="2021-06-28T13:12:00Z">
              <w:r w:rsidRPr="00680735">
                <w:t>This FG is a part of basic operation for following scenarios defined in TS38.300</w:t>
              </w:r>
            </w:ins>
          </w:p>
          <w:p w14:paraId="52BE3A0B" w14:textId="77777777" w:rsidR="00E15F46" w:rsidRPr="00680735" w:rsidRDefault="00E15F46" w:rsidP="002071B2">
            <w:pPr>
              <w:pStyle w:val="TAL"/>
              <w:rPr>
                <w:ins w:id="1987" w:author="CR#0004r4" w:date="2021-06-28T13:12:00Z"/>
              </w:rPr>
            </w:pPr>
            <w:ins w:id="1988" w:author="CR#0004r4" w:date="2021-06-28T13:12:00Z">
              <w:r w:rsidRPr="00680735">
                <w:t>Scenario A2, B, C, D and E</w:t>
              </w:r>
            </w:ins>
          </w:p>
        </w:tc>
      </w:tr>
      <w:tr w:rsidR="006703D0" w:rsidRPr="00680735" w14:paraId="42E82BE7" w14:textId="77777777" w:rsidTr="005F03D6">
        <w:trPr>
          <w:ins w:id="1989" w:author="CR#0004r4" w:date="2021-06-28T13:12:00Z"/>
        </w:trPr>
        <w:tc>
          <w:tcPr>
            <w:tcW w:w="1077" w:type="dxa"/>
          </w:tcPr>
          <w:p w14:paraId="4627BD04" w14:textId="77777777" w:rsidR="00E15F46" w:rsidRPr="00680735" w:rsidRDefault="00E15F46" w:rsidP="002071B2">
            <w:pPr>
              <w:pStyle w:val="TAL"/>
              <w:rPr>
                <w:ins w:id="1990" w:author="CR#0004r4" w:date="2021-06-28T13:12:00Z"/>
              </w:rPr>
            </w:pPr>
          </w:p>
        </w:tc>
        <w:tc>
          <w:tcPr>
            <w:tcW w:w="903" w:type="dxa"/>
          </w:tcPr>
          <w:p w14:paraId="7D8B177E" w14:textId="3775510A" w:rsidR="00E15F46" w:rsidRPr="00680735" w:rsidRDefault="00E15F46" w:rsidP="002071B2">
            <w:pPr>
              <w:pStyle w:val="TAL"/>
              <w:rPr>
                <w:ins w:id="1991" w:author="CR#0004r4" w:date="2021-06-28T13:12:00Z"/>
              </w:rPr>
            </w:pPr>
            <w:ins w:id="1992" w:author="CR#0004r4" w:date="2021-06-28T13:12:00Z">
              <w:r w:rsidRPr="00680735">
                <w:t>10-37</w:t>
              </w:r>
            </w:ins>
          </w:p>
        </w:tc>
        <w:tc>
          <w:tcPr>
            <w:tcW w:w="1966" w:type="dxa"/>
          </w:tcPr>
          <w:p w14:paraId="5C114332" w14:textId="77777777" w:rsidR="00E15F46" w:rsidRPr="00680735" w:rsidRDefault="00E15F46" w:rsidP="002071B2">
            <w:pPr>
              <w:pStyle w:val="TAL"/>
              <w:rPr>
                <w:ins w:id="1993" w:author="CR#0004r4" w:date="2021-06-28T13:12:00Z"/>
                <w:lang w:val="en-US"/>
              </w:rPr>
            </w:pPr>
            <w:ins w:id="1994" w:author="CR#0004r4" w:date="2021-06-28T13:12:00Z">
              <w:r w:rsidRPr="00680735">
                <w:rPr>
                  <w:lang w:val="en-US"/>
                </w:rPr>
                <w:t>Repetitions for PUCCH format 1, 3, and 4 over multiple slots with K = 2, 4, 8 for unlicensed spectrum</w:t>
              </w:r>
            </w:ins>
          </w:p>
        </w:tc>
        <w:tc>
          <w:tcPr>
            <w:tcW w:w="2084" w:type="dxa"/>
          </w:tcPr>
          <w:p w14:paraId="1D4BA9E9" w14:textId="77777777" w:rsidR="00E15F46" w:rsidRPr="00680735" w:rsidRDefault="00E15F46">
            <w:pPr>
              <w:pStyle w:val="TAL"/>
              <w:rPr>
                <w:ins w:id="1995" w:author="CR#0004r4" w:date="2021-06-28T13:12:00Z"/>
              </w:rPr>
              <w:pPrChange w:id="1996" w:author="CR#0004r4" w:date="2021-06-28T13:38:00Z">
                <w:pPr>
                  <w:pStyle w:val="TAL"/>
                  <w:ind w:hanging="29"/>
                </w:pPr>
              </w:pPrChange>
            </w:pPr>
            <w:ins w:id="1997" w:author="CR#0004r4" w:date="2021-06-28T13:12:00Z">
              <w:r w:rsidRPr="00680735">
                <w:t>Repetitions for PUCCH format 1, 3, and 4 over multiple slots with K = 2, 4, 8 for unlicensed spectrum</w:t>
              </w:r>
            </w:ins>
          </w:p>
        </w:tc>
        <w:tc>
          <w:tcPr>
            <w:tcW w:w="1257" w:type="dxa"/>
          </w:tcPr>
          <w:p w14:paraId="7AC213D3" w14:textId="77777777" w:rsidR="00E15F46" w:rsidRPr="00680735" w:rsidRDefault="00E15F46" w:rsidP="002071B2">
            <w:pPr>
              <w:pStyle w:val="TAL"/>
              <w:rPr>
                <w:ins w:id="1998" w:author="CR#0004r4" w:date="2021-06-28T13:12:00Z"/>
              </w:rPr>
            </w:pPr>
          </w:p>
        </w:tc>
        <w:tc>
          <w:tcPr>
            <w:tcW w:w="3908" w:type="dxa"/>
          </w:tcPr>
          <w:p w14:paraId="027F9119" w14:textId="77777777" w:rsidR="00E15F46" w:rsidRPr="00680735" w:rsidRDefault="00E15F46" w:rsidP="002071B2">
            <w:pPr>
              <w:pStyle w:val="TAL"/>
              <w:rPr>
                <w:ins w:id="1999" w:author="CR#0004r4" w:date="2021-06-28T13:12:00Z"/>
                <w:i/>
                <w:iCs/>
              </w:rPr>
            </w:pPr>
            <w:ins w:id="2000" w:author="CR#0004r4" w:date="2021-06-28T13:12:00Z">
              <w:r w:rsidRPr="00680735">
                <w:rPr>
                  <w:i/>
                  <w:iCs/>
                </w:rPr>
                <w:t>pucch-Repetition-F1-3-4-r16</w:t>
              </w:r>
            </w:ins>
          </w:p>
        </w:tc>
        <w:tc>
          <w:tcPr>
            <w:tcW w:w="3758" w:type="dxa"/>
          </w:tcPr>
          <w:p w14:paraId="72EE20E7" w14:textId="77777777" w:rsidR="00E15F46" w:rsidRPr="00680735" w:rsidRDefault="00E15F46" w:rsidP="002071B2">
            <w:pPr>
              <w:pStyle w:val="TAL"/>
              <w:rPr>
                <w:ins w:id="2001" w:author="CR#0004r4" w:date="2021-06-28T13:12:00Z"/>
                <w:rFonts w:eastAsia="MS Mincho"/>
                <w:i/>
                <w:iCs/>
              </w:rPr>
            </w:pPr>
            <w:ins w:id="2002" w:author="CR#0004r4" w:date="2021-06-28T13:12:00Z">
              <w:r w:rsidRPr="00680735">
                <w:rPr>
                  <w:rFonts w:eastAsia="MS Mincho"/>
                  <w:i/>
                  <w:iCs/>
                </w:rPr>
                <w:t>Phy-ParametersSharedChAccess-r16</w:t>
              </w:r>
            </w:ins>
          </w:p>
        </w:tc>
        <w:tc>
          <w:tcPr>
            <w:tcW w:w="1416" w:type="dxa"/>
          </w:tcPr>
          <w:p w14:paraId="3471404C" w14:textId="77777777" w:rsidR="00E15F46" w:rsidRPr="00680735" w:rsidRDefault="00E15F46" w:rsidP="002071B2">
            <w:pPr>
              <w:pStyle w:val="TAL"/>
              <w:rPr>
                <w:ins w:id="2003" w:author="CR#0004r4" w:date="2021-06-28T13:12:00Z"/>
              </w:rPr>
            </w:pPr>
            <w:ins w:id="2004" w:author="CR#0004r4" w:date="2021-06-28T13:12:00Z">
              <w:r w:rsidRPr="00680735">
                <w:t>No</w:t>
              </w:r>
            </w:ins>
          </w:p>
        </w:tc>
        <w:tc>
          <w:tcPr>
            <w:tcW w:w="1416" w:type="dxa"/>
          </w:tcPr>
          <w:p w14:paraId="77BC7042" w14:textId="77777777" w:rsidR="00E15F46" w:rsidRPr="00680735" w:rsidRDefault="00E15F46" w:rsidP="002071B2">
            <w:pPr>
              <w:pStyle w:val="TAL"/>
              <w:rPr>
                <w:ins w:id="2005" w:author="CR#0004r4" w:date="2021-06-28T13:12:00Z"/>
              </w:rPr>
            </w:pPr>
            <w:ins w:id="2006" w:author="CR#0004r4" w:date="2021-06-28T13:12:00Z">
              <w:r w:rsidRPr="00680735">
                <w:t>No</w:t>
              </w:r>
            </w:ins>
          </w:p>
        </w:tc>
        <w:tc>
          <w:tcPr>
            <w:tcW w:w="2688" w:type="dxa"/>
          </w:tcPr>
          <w:p w14:paraId="132B8D37" w14:textId="77777777" w:rsidR="00E15F46" w:rsidRPr="00680735" w:rsidRDefault="00E15F46">
            <w:pPr>
              <w:pStyle w:val="TAL"/>
              <w:rPr>
                <w:ins w:id="2007" w:author="CR#0004r4" w:date="2021-06-28T13:12:00Z"/>
                <w:lang w:val="en-US"/>
              </w:rPr>
              <w:pPrChange w:id="2008" w:author="CR#0004r4" w:date="2021-06-28T13:38:00Z">
                <w:pPr>
                  <w:pStyle w:val="TAL"/>
                  <w:spacing w:line="256" w:lineRule="auto"/>
                </w:pPr>
              </w:pPrChange>
            </w:pPr>
            <w:ins w:id="2009" w:author="CR#0004r4" w:date="2021-06-28T13:12:00Z">
              <w:r w:rsidRPr="00680735">
                <w:rPr>
                  <w:lang w:val="en-US"/>
                </w:rPr>
                <w:t>Note: Rel-15 FG4-23 applies to licensed band operation only, and functionalities of FG4-23 is covered by FG10-37 in unlicensed band operation.</w:t>
              </w:r>
            </w:ins>
          </w:p>
        </w:tc>
        <w:tc>
          <w:tcPr>
            <w:tcW w:w="1907" w:type="dxa"/>
          </w:tcPr>
          <w:p w14:paraId="08D52690" w14:textId="77777777" w:rsidR="00E15F46" w:rsidRPr="00680735" w:rsidRDefault="00E15F46" w:rsidP="002071B2">
            <w:pPr>
              <w:pStyle w:val="TAL"/>
              <w:rPr>
                <w:ins w:id="2010" w:author="CR#0004r4" w:date="2021-06-28T13:12:00Z"/>
              </w:rPr>
            </w:pPr>
            <w:ins w:id="2011" w:author="CR#0004r4" w:date="2021-06-28T13:12:00Z">
              <w:r w:rsidRPr="00680735">
                <w:t xml:space="preserve">Optional with capability </w:t>
              </w:r>
              <w:proofErr w:type="spellStart"/>
              <w:r w:rsidRPr="00680735">
                <w:t>signaling</w:t>
              </w:r>
              <w:proofErr w:type="spellEnd"/>
            </w:ins>
          </w:p>
          <w:p w14:paraId="743522E6" w14:textId="77777777" w:rsidR="00E15F46" w:rsidRPr="00680735" w:rsidRDefault="00E15F46" w:rsidP="002071B2">
            <w:pPr>
              <w:pStyle w:val="TAL"/>
              <w:rPr>
                <w:ins w:id="2012" w:author="CR#0004r4" w:date="2021-06-28T13:12:00Z"/>
              </w:rPr>
            </w:pPr>
          </w:p>
          <w:p w14:paraId="3588C16C" w14:textId="77777777" w:rsidR="00E15F46" w:rsidRPr="00680735" w:rsidRDefault="00E15F46" w:rsidP="002071B2">
            <w:pPr>
              <w:pStyle w:val="TAL"/>
              <w:rPr>
                <w:ins w:id="2013" w:author="CR#0004r4" w:date="2021-06-28T13:12:00Z"/>
              </w:rPr>
            </w:pPr>
            <w:ins w:id="2014" w:author="CR#0004r4" w:date="2021-06-28T13:12:00Z">
              <w:r w:rsidRPr="00680735">
                <w:t>This FG is a part of basic operation for following scenarios defined in TS38.300</w:t>
              </w:r>
            </w:ins>
          </w:p>
          <w:p w14:paraId="5A712D6A" w14:textId="77777777" w:rsidR="00E15F46" w:rsidRPr="00680735" w:rsidRDefault="00E15F46" w:rsidP="002071B2">
            <w:pPr>
              <w:pStyle w:val="TAL"/>
              <w:rPr>
                <w:ins w:id="2015" w:author="CR#0004r4" w:date="2021-06-28T13:12:00Z"/>
              </w:rPr>
            </w:pPr>
            <w:ins w:id="2016" w:author="CR#0004r4" w:date="2021-06-28T13:12:00Z">
              <w:r w:rsidRPr="00680735">
                <w:t>Scenario A2 (whenever PUCCH is supported on NR-U cell), B, C, D and E</w:t>
              </w:r>
            </w:ins>
          </w:p>
        </w:tc>
      </w:tr>
      <w:tr w:rsidR="006703D0" w:rsidRPr="00680735" w14:paraId="627FE4D3" w14:textId="77777777" w:rsidTr="005F03D6">
        <w:trPr>
          <w:ins w:id="2017" w:author="CR#0004r4" w:date="2021-06-28T13:12:00Z"/>
        </w:trPr>
        <w:tc>
          <w:tcPr>
            <w:tcW w:w="1077" w:type="dxa"/>
          </w:tcPr>
          <w:p w14:paraId="5FE90213" w14:textId="77777777" w:rsidR="00E15F46" w:rsidRPr="00680735" w:rsidRDefault="00E15F46" w:rsidP="002071B2">
            <w:pPr>
              <w:pStyle w:val="TAL"/>
              <w:rPr>
                <w:ins w:id="2018" w:author="CR#0004r4" w:date="2021-06-28T13:12:00Z"/>
              </w:rPr>
            </w:pPr>
          </w:p>
        </w:tc>
        <w:tc>
          <w:tcPr>
            <w:tcW w:w="903" w:type="dxa"/>
          </w:tcPr>
          <w:p w14:paraId="090185D9" w14:textId="2AB2CB32" w:rsidR="00E15F46" w:rsidRPr="00680735" w:rsidRDefault="00E15F46" w:rsidP="002071B2">
            <w:pPr>
              <w:pStyle w:val="TAL"/>
              <w:rPr>
                <w:ins w:id="2019" w:author="CR#0004r4" w:date="2021-06-28T13:12:00Z"/>
              </w:rPr>
            </w:pPr>
            <w:ins w:id="2020" w:author="CR#0004r4" w:date="2021-06-28T13:12:00Z">
              <w:r w:rsidRPr="00680735">
                <w:t>10-38</w:t>
              </w:r>
            </w:ins>
          </w:p>
        </w:tc>
        <w:tc>
          <w:tcPr>
            <w:tcW w:w="1966" w:type="dxa"/>
          </w:tcPr>
          <w:p w14:paraId="1A787B60" w14:textId="77777777" w:rsidR="00E15F46" w:rsidRPr="00680735" w:rsidRDefault="00E15F46" w:rsidP="002071B2">
            <w:pPr>
              <w:pStyle w:val="TAL"/>
              <w:rPr>
                <w:ins w:id="2021" w:author="CR#0004r4" w:date="2021-06-28T13:12:00Z"/>
                <w:lang w:val="en-US"/>
              </w:rPr>
            </w:pPr>
            <w:ins w:id="2022" w:author="CR#0004r4" w:date="2021-06-28T13:12:00Z">
              <w:r w:rsidRPr="00680735">
                <w:rPr>
                  <w:lang w:val="en-US"/>
                </w:rPr>
                <w:t>Type 1 configured PUSCH repetitions over multiple slots for unlicensed spectrum</w:t>
              </w:r>
            </w:ins>
          </w:p>
        </w:tc>
        <w:tc>
          <w:tcPr>
            <w:tcW w:w="2084" w:type="dxa"/>
          </w:tcPr>
          <w:p w14:paraId="1B21C56E" w14:textId="77777777" w:rsidR="00E15F46" w:rsidRPr="00680735" w:rsidRDefault="00E15F46">
            <w:pPr>
              <w:pStyle w:val="TAL"/>
              <w:rPr>
                <w:ins w:id="2023" w:author="CR#0004r4" w:date="2021-06-28T13:12:00Z"/>
              </w:rPr>
              <w:pPrChange w:id="2024" w:author="CR#0004r4" w:date="2021-06-28T13:38:00Z">
                <w:pPr>
                  <w:pStyle w:val="TAL"/>
                  <w:ind w:hanging="29"/>
                </w:pPr>
              </w:pPrChange>
            </w:pPr>
            <w:ins w:id="2025" w:author="CR#0004r4" w:date="2021-06-28T13:12:00Z">
              <w:r w:rsidRPr="00680735">
                <w:t>K = 2, 4, 8 times repetitions with RV sequences for unlicensed spectrum</w:t>
              </w:r>
            </w:ins>
          </w:p>
        </w:tc>
        <w:tc>
          <w:tcPr>
            <w:tcW w:w="1257" w:type="dxa"/>
          </w:tcPr>
          <w:p w14:paraId="799FBF3C" w14:textId="77777777" w:rsidR="00E15F46" w:rsidRPr="00680735" w:rsidRDefault="00E15F46" w:rsidP="002071B2">
            <w:pPr>
              <w:pStyle w:val="TAL"/>
              <w:rPr>
                <w:ins w:id="2026" w:author="CR#0004r4" w:date="2021-06-28T13:12:00Z"/>
              </w:rPr>
            </w:pPr>
          </w:p>
        </w:tc>
        <w:tc>
          <w:tcPr>
            <w:tcW w:w="3908" w:type="dxa"/>
          </w:tcPr>
          <w:p w14:paraId="00785C6F" w14:textId="77777777" w:rsidR="00E15F46" w:rsidRPr="00680735" w:rsidRDefault="00E15F46" w:rsidP="002071B2">
            <w:pPr>
              <w:pStyle w:val="TAL"/>
              <w:rPr>
                <w:ins w:id="2027" w:author="CR#0004r4" w:date="2021-06-28T13:12:00Z"/>
                <w:i/>
                <w:iCs/>
              </w:rPr>
            </w:pPr>
            <w:ins w:id="2028" w:author="CR#0004r4" w:date="2021-06-28T13:12:00Z">
              <w:r w:rsidRPr="00680735">
                <w:rPr>
                  <w:i/>
                  <w:iCs/>
                </w:rPr>
                <w:t>type1-PUSCH-RepetitionMultiSlots-r16</w:t>
              </w:r>
            </w:ins>
          </w:p>
        </w:tc>
        <w:tc>
          <w:tcPr>
            <w:tcW w:w="3758" w:type="dxa"/>
          </w:tcPr>
          <w:p w14:paraId="247EB6B6" w14:textId="77777777" w:rsidR="00E15F46" w:rsidRPr="00680735" w:rsidRDefault="00E15F46" w:rsidP="002071B2">
            <w:pPr>
              <w:pStyle w:val="TAL"/>
              <w:rPr>
                <w:ins w:id="2029" w:author="CR#0004r4" w:date="2021-06-28T13:12:00Z"/>
                <w:rFonts w:eastAsia="MS Mincho"/>
                <w:i/>
                <w:iCs/>
              </w:rPr>
            </w:pPr>
            <w:ins w:id="2030" w:author="CR#0004r4" w:date="2021-06-28T13:12:00Z">
              <w:r w:rsidRPr="00680735">
                <w:rPr>
                  <w:rFonts w:eastAsia="MS Mincho"/>
                  <w:i/>
                  <w:iCs/>
                </w:rPr>
                <w:t>Phy-ParametersSharedChAccess-r16</w:t>
              </w:r>
            </w:ins>
          </w:p>
        </w:tc>
        <w:tc>
          <w:tcPr>
            <w:tcW w:w="1416" w:type="dxa"/>
          </w:tcPr>
          <w:p w14:paraId="2C343A4A" w14:textId="77777777" w:rsidR="00E15F46" w:rsidRPr="00680735" w:rsidRDefault="00E15F46" w:rsidP="002071B2">
            <w:pPr>
              <w:pStyle w:val="TAL"/>
              <w:rPr>
                <w:ins w:id="2031" w:author="CR#0004r4" w:date="2021-06-28T13:12:00Z"/>
              </w:rPr>
            </w:pPr>
            <w:ins w:id="2032" w:author="CR#0004r4" w:date="2021-06-28T13:12:00Z">
              <w:r w:rsidRPr="00680735">
                <w:t>No</w:t>
              </w:r>
            </w:ins>
          </w:p>
        </w:tc>
        <w:tc>
          <w:tcPr>
            <w:tcW w:w="1416" w:type="dxa"/>
          </w:tcPr>
          <w:p w14:paraId="6AACE383" w14:textId="77777777" w:rsidR="00E15F46" w:rsidRPr="00680735" w:rsidRDefault="00E15F46" w:rsidP="002071B2">
            <w:pPr>
              <w:pStyle w:val="TAL"/>
              <w:rPr>
                <w:ins w:id="2033" w:author="CR#0004r4" w:date="2021-06-28T13:12:00Z"/>
              </w:rPr>
            </w:pPr>
            <w:ins w:id="2034" w:author="CR#0004r4" w:date="2021-06-28T13:12:00Z">
              <w:r w:rsidRPr="00680735">
                <w:t>No</w:t>
              </w:r>
            </w:ins>
          </w:p>
        </w:tc>
        <w:tc>
          <w:tcPr>
            <w:tcW w:w="2688" w:type="dxa"/>
          </w:tcPr>
          <w:p w14:paraId="05A10ABF" w14:textId="77777777" w:rsidR="00E15F46" w:rsidRPr="00680735" w:rsidRDefault="00E15F46">
            <w:pPr>
              <w:pStyle w:val="TAL"/>
              <w:rPr>
                <w:ins w:id="2035" w:author="CR#0004r4" w:date="2021-06-28T13:12:00Z"/>
                <w:lang w:val="en-US"/>
              </w:rPr>
              <w:pPrChange w:id="2036" w:author="CR#0004r4" w:date="2021-06-28T13:38:00Z">
                <w:pPr>
                  <w:pStyle w:val="TAL"/>
                  <w:spacing w:line="256" w:lineRule="auto"/>
                </w:pPr>
              </w:pPrChange>
            </w:pPr>
            <w:ins w:id="2037" w:author="CR#0004r4" w:date="2021-06-28T13:12:00Z">
              <w:r w:rsidRPr="00680735">
                <w:rPr>
                  <w:lang w:val="en-US"/>
                </w:rPr>
                <w:t>Note: Rel-15 FG5-14 applies to licensed band operation only, and functionalities of FG5-14 is covered by FG10-38 in unlicensed band operation.</w:t>
              </w:r>
            </w:ins>
          </w:p>
        </w:tc>
        <w:tc>
          <w:tcPr>
            <w:tcW w:w="1907" w:type="dxa"/>
          </w:tcPr>
          <w:p w14:paraId="0E25FDA2" w14:textId="77777777" w:rsidR="00E15F46" w:rsidRPr="00680735" w:rsidRDefault="00E15F46" w:rsidP="002071B2">
            <w:pPr>
              <w:pStyle w:val="TAL"/>
              <w:rPr>
                <w:ins w:id="2038" w:author="CR#0004r4" w:date="2021-06-28T13:12:00Z"/>
              </w:rPr>
            </w:pPr>
            <w:ins w:id="2039" w:author="CR#0004r4" w:date="2021-06-28T13:12:00Z">
              <w:r w:rsidRPr="00680735">
                <w:t xml:space="preserve">Optional with capability </w:t>
              </w:r>
              <w:proofErr w:type="spellStart"/>
              <w:r w:rsidRPr="00680735">
                <w:t>signaling</w:t>
              </w:r>
              <w:proofErr w:type="spellEnd"/>
            </w:ins>
          </w:p>
        </w:tc>
      </w:tr>
      <w:tr w:rsidR="006703D0" w:rsidRPr="00680735" w14:paraId="5B4E29FD" w14:textId="77777777" w:rsidTr="005F03D6">
        <w:trPr>
          <w:ins w:id="2040" w:author="CR#0004r4" w:date="2021-06-28T13:12:00Z"/>
        </w:trPr>
        <w:tc>
          <w:tcPr>
            <w:tcW w:w="1077" w:type="dxa"/>
          </w:tcPr>
          <w:p w14:paraId="5F7A5C99" w14:textId="77777777" w:rsidR="00E15F46" w:rsidRPr="00680735" w:rsidRDefault="00E15F46" w:rsidP="002071B2">
            <w:pPr>
              <w:pStyle w:val="TAL"/>
              <w:rPr>
                <w:ins w:id="2041" w:author="CR#0004r4" w:date="2021-06-28T13:12:00Z"/>
              </w:rPr>
            </w:pPr>
          </w:p>
        </w:tc>
        <w:tc>
          <w:tcPr>
            <w:tcW w:w="903" w:type="dxa"/>
          </w:tcPr>
          <w:p w14:paraId="743F53A3" w14:textId="2829F97C" w:rsidR="00E15F46" w:rsidRPr="00680735" w:rsidRDefault="00E15F46" w:rsidP="002071B2">
            <w:pPr>
              <w:pStyle w:val="TAL"/>
              <w:rPr>
                <w:ins w:id="2042" w:author="CR#0004r4" w:date="2021-06-28T13:12:00Z"/>
              </w:rPr>
            </w:pPr>
            <w:ins w:id="2043" w:author="CR#0004r4" w:date="2021-06-28T13:12:00Z">
              <w:r w:rsidRPr="00680735">
                <w:t>10-39</w:t>
              </w:r>
            </w:ins>
          </w:p>
        </w:tc>
        <w:tc>
          <w:tcPr>
            <w:tcW w:w="1966" w:type="dxa"/>
          </w:tcPr>
          <w:p w14:paraId="3C78904C" w14:textId="77777777" w:rsidR="00E15F46" w:rsidRPr="00680735" w:rsidRDefault="00E15F46" w:rsidP="002071B2">
            <w:pPr>
              <w:pStyle w:val="TAL"/>
              <w:rPr>
                <w:ins w:id="2044" w:author="CR#0004r4" w:date="2021-06-28T13:12:00Z"/>
                <w:lang w:val="en-US"/>
              </w:rPr>
            </w:pPr>
            <w:ins w:id="2045" w:author="CR#0004r4" w:date="2021-06-28T13:12:00Z">
              <w:r w:rsidRPr="00680735">
                <w:rPr>
                  <w:lang w:val="en-US"/>
                </w:rPr>
                <w:t>Type 2 configured PUSCH repetitions over multiple slots for unlicensed spectrum</w:t>
              </w:r>
            </w:ins>
          </w:p>
        </w:tc>
        <w:tc>
          <w:tcPr>
            <w:tcW w:w="2084" w:type="dxa"/>
          </w:tcPr>
          <w:p w14:paraId="784485A7" w14:textId="77777777" w:rsidR="00E15F46" w:rsidRPr="00680735" w:rsidRDefault="00E15F46">
            <w:pPr>
              <w:pStyle w:val="TAL"/>
              <w:rPr>
                <w:ins w:id="2046" w:author="CR#0004r4" w:date="2021-06-28T13:12:00Z"/>
              </w:rPr>
              <w:pPrChange w:id="2047" w:author="CR#0004r4" w:date="2021-06-28T13:38:00Z">
                <w:pPr>
                  <w:pStyle w:val="TAL"/>
                  <w:ind w:hanging="29"/>
                </w:pPr>
              </w:pPrChange>
            </w:pPr>
            <w:ins w:id="2048" w:author="CR#0004r4" w:date="2021-06-28T13:12:00Z">
              <w:r w:rsidRPr="00680735">
                <w:t>K = 2, 4, 8 times repetitions with RV sequences for unlicensed spectrum</w:t>
              </w:r>
            </w:ins>
          </w:p>
        </w:tc>
        <w:tc>
          <w:tcPr>
            <w:tcW w:w="1257" w:type="dxa"/>
          </w:tcPr>
          <w:p w14:paraId="77C853E5" w14:textId="77777777" w:rsidR="00E15F46" w:rsidRPr="00680735" w:rsidRDefault="00E15F46" w:rsidP="002071B2">
            <w:pPr>
              <w:pStyle w:val="TAL"/>
              <w:rPr>
                <w:ins w:id="2049" w:author="CR#0004r4" w:date="2021-06-28T13:12:00Z"/>
              </w:rPr>
            </w:pPr>
          </w:p>
        </w:tc>
        <w:tc>
          <w:tcPr>
            <w:tcW w:w="3908" w:type="dxa"/>
          </w:tcPr>
          <w:p w14:paraId="5B477EB0" w14:textId="77777777" w:rsidR="00E15F46" w:rsidRPr="00680735" w:rsidRDefault="00E15F46" w:rsidP="002071B2">
            <w:pPr>
              <w:pStyle w:val="TAL"/>
              <w:rPr>
                <w:ins w:id="2050" w:author="CR#0004r4" w:date="2021-06-28T13:12:00Z"/>
                <w:i/>
                <w:iCs/>
              </w:rPr>
            </w:pPr>
            <w:ins w:id="2051" w:author="CR#0004r4" w:date="2021-06-28T13:12:00Z">
              <w:r w:rsidRPr="00680735">
                <w:rPr>
                  <w:i/>
                  <w:iCs/>
                </w:rPr>
                <w:t>type2-PUSCH-RepetitionMultiSlots-r16</w:t>
              </w:r>
            </w:ins>
          </w:p>
        </w:tc>
        <w:tc>
          <w:tcPr>
            <w:tcW w:w="3758" w:type="dxa"/>
          </w:tcPr>
          <w:p w14:paraId="60D40193" w14:textId="77777777" w:rsidR="00E15F46" w:rsidRPr="00680735" w:rsidRDefault="00E15F46" w:rsidP="002071B2">
            <w:pPr>
              <w:pStyle w:val="TAL"/>
              <w:rPr>
                <w:ins w:id="2052" w:author="CR#0004r4" w:date="2021-06-28T13:12:00Z"/>
                <w:rFonts w:eastAsia="MS Mincho"/>
                <w:i/>
                <w:iCs/>
              </w:rPr>
            </w:pPr>
            <w:ins w:id="2053" w:author="CR#0004r4" w:date="2021-06-28T13:12:00Z">
              <w:r w:rsidRPr="00680735">
                <w:rPr>
                  <w:rFonts w:eastAsia="MS Mincho"/>
                  <w:i/>
                  <w:iCs/>
                </w:rPr>
                <w:t>Phy-ParametersSharedChAccess-r16</w:t>
              </w:r>
            </w:ins>
          </w:p>
        </w:tc>
        <w:tc>
          <w:tcPr>
            <w:tcW w:w="1416" w:type="dxa"/>
          </w:tcPr>
          <w:p w14:paraId="404D43DC" w14:textId="77777777" w:rsidR="00E15F46" w:rsidRPr="00680735" w:rsidRDefault="00E15F46" w:rsidP="002071B2">
            <w:pPr>
              <w:pStyle w:val="TAL"/>
              <w:rPr>
                <w:ins w:id="2054" w:author="CR#0004r4" w:date="2021-06-28T13:12:00Z"/>
              </w:rPr>
            </w:pPr>
            <w:ins w:id="2055" w:author="CR#0004r4" w:date="2021-06-28T13:12:00Z">
              <w:r w:rsidRPr="00680735">
                <w:t>No</w:t>
              </w:r>
            </w:ins>
          </w:p>
        </w:tc>
        <w:tc>
          <w:tcPr>
            <w:tcW w:w="1416" w:type="dxa"/>
          </w:tcPr>
          <w:p w14:paraId="6F31387E" w14:textId="77777777" w:rsidR="00E15F46" w:rsidRPr="00680735" w:rsidRDefault="00E15F46" w:rsidP="002071B2">
            <w:pPr>
              <w:pStyle w:val="TAL"/>
              <w:rPr>
                <w:ins w:id="2056" w:author="CR#0004r4" w:date="2021-06-28T13:12:00Z"/>
              </w:rPr>
            </w:pPr>
            <w:ins w:id="2057" w:author="CR#0004r4" w:date="2021-06-28T13:12:00Z">
              <w:r w:rsidRPr="00680735">
                <w:t>No</w:t>
              </w:r>
            </w:ins>
          </w:p>
        </w:tc>
        <w:tc>
          <w:tcPr>
            <w:tcW w:w="2688" w:type="dxa"/>
          </w:tcPr>
          <w:p w14:paraId="4E51375A" w14:textId="77777777" w:rsidR="00E15F46" w:rsidRPr="00680735" w:rsidRDefault="00E15F46">
            <w:pPr>
              <w:pStyle w:val="TAL"/>
              <w:rPr>
                <w:ins w:id="2058" w:author="CR#0004r4" w:date="2021-06-28T13:12:00Z"/>
                <w:lang w:val="en-US"/>
              </w:rPr>
              <w:pPrChange w:id="2059" w:author="CR#0004r4" w:date="2021-06-28T13:38:00Z">
                <w:pPr>
                  <w:pStyle w:val="TAL"/>
                  <w:spacing w:line="256" w:lineRule="auto"/>
                </w:pPr>
              </w:pPrChange>
            </w:pPr>
            <w:ins w:id="2060" w:author="CR#0004r4" w:date="2021-06-28T13:12:00Z">
              <w:r w:rsidRPr="00680735">
                <w:rPr>
                  <w:lang w:val="en-US"/>
                </w:rPr>
                <w:t>Note: Rel-15 FG5-16 applies to licensed band operation only, and functionalities of FG5-16 is covered by FG10-39 in unlicensed band operation.</w:t>
              </w:r>
            </w:ins>
          </w:p>
        </w:tc>
        <w:tc>
          <w:tcPr>
            <w:tcW w:w="1907" w:type="dxa"/>
          </w:tcPr>
          <w:p w14:paraId="1CC56205" w14:textId="77777777" w:rsidR="00E15F46" w:rsidRPr="00680735" w:rsidRDefault="00E15F46" w:rsidP="002071B2">
            <w:pPr>
              <w:pStyle w:val="TAL"/>
              <w:rPr>
                <w:ins w:id="2061" w:author="CR#0004r4" w:date="2021-06-28T13:12:00Z"/>
              </w:rPr>
            </w:pPr>
            <w:ins w:id="2062" w:author="CR#0004r4" w:date="2021-06-28T13:12:00Z">
              <w:r w:rsidRPr="00680735">
                <w:t xml:space="preserve">Optional with capability </w:t>
              </w:r>
              <w:proofErr w:type="spellStart"/>
              <w:r w:rsidRPr="00680735">
                <w:t>signaling</w:t>
              </w:r>
              <w:proofErr w:type="spellEnd"/>
            </w:ins>
          </w:p>
        </w:tc>
      </w:tr>
      <w:tr w:rsidR="006703D0" w:rsidRPr="00680735" w14:paraId="7F9BEA55" w14:textId="77777777" w:rsidTr="005F03D6">
        <w:trPr>
          <w:ins w:id="2063" w:author="CR#0004r4" w:date="2021-06-28T13:12:00Z"/>
        </w:trPr>
        <w:tc>
          <w:tcPr>
            <w:tcW w:w="1077" w:type="dxa"/>
          </w:tcPr>
          <w:p w14:paraId="60ADB662" w14:textId="77777777" w:rsidR="00E15F46" w:rsidRPr="00680735" w:rsidRDefault="00E15F46" w:rsidP="002071B2">
            <w:pPr>
              <w:pStyle w:val="TAL"/>
              <w:rPr>
                <w:ins w:id="2064" w:author="CR#0004r4" w:date="2021-06-28T13:12:00Z"/>
              </w:rPr>
            </w:pPr>
          </w:p>
        </w:tc>
        <w:tc>
          <w:tcPr>
            <w:tcW w:w="903" w:type="dxa"/>
          </w:tcPr>
          <w:p w14:paraId="033AC7E3" w14:textId="6D54C5FD" w:rsidR="00E15F46" w:rsidRPr="00680735" w:rsidRDefault="00E15F46" w:rsidP="002071B2">
            <w:pPr>
              <w:pStyle w:val="TAL"/>
              <w:rPr>
                <w:ins w:id="2065" w:author="CR#0004r4" w:date="2021-06-28T13:12:00Z"/>
              </w:rPr>
            </w:pPr>
            <w:ins w:id="2066" w:author="CR#0004r4" w:date="2021-06-28T13:12:00Z">
              <w:r w:rsidRPr="00680735">
                <w:t>10-40</w:t>
              </w:r>
            </w:ins>
          </w:p>
        </w:tc>
        <w:tc>
          <w:tcPr>
            <w:tcW w:w="1966" w:type="dxa"/>
          </w:tcPr>
          <w:p w14:paraId="011313BB" w14:textId="77777777" w:rsidR="00E15F46" w:rsidRPr="00680735" w:rsidRDefault="00E15F46" w:rsidP="002071B2">
            <w:pPr>
              <w:pStyle w:val="TAL"/>
              <w:rPr>
                <w:ins w:id="2067" w:author="CR#0004r4" w:date="2021-06-28T13:12:00Z"/>
                <w:lang w:val="en-US"/>
              </w:rPr>
            </w:pPr>
            <w:ins w:id="2068" w:author="CR#0004r4" w:date="2021-06-28T13:12:00Z">
              <w:r w:rsidRPr="00680735">
                <w:rPr>
                  <w:lang w:val="en-US"/>
                </w:rPr>
                <w:t>PUSCH repetitions over multiple slots for unlicensed spectrum</w:t>
              </w:r>
            </w:ins>
          </w:p>
        </w:tc>
        <w:tc>
          <w:tcPr>
            <w:tcW w:w="2084" w:type="dxa"/>
          </w:tcPr>
          <w:p w14:paraId="53E88C41" w14:textId="77777777" w:rsidR="00E15F46" w:rsidRPr="00680735" w:rsidRDefault="00E15F46">
            <w:pPr>
              <w:pStyle w:val="TAL"/>
              <w:rPr>
                <w:ins w:id="2069" w:author="CR#0004r4" w:date="2021-06-28T13:12:00Z"/>
              </w:rPr>
              <w:pPrChange w:id="2070" w:author="CR#0004r4" w:date="2021-06-28T13:38:00Z">
                <w:pPr>
                  <w:pStyle w:val="TAL"/>
                  <w:ind w:hanging="29"/>
                </w:pPr>
              </w:pPrChange>
            </w:pPr>
            <w:ins w:id="2071" w:author="CR#0004r4" w:date="2021-06-28T13:12:00Z">
              <w:r w:rsidRPr="00680735">
                <w:t>K = 2, 4, 8 times repetitions for unlicensed spectrum</w:t>
              </w:r>
            </w:ins>
          </w:p>
        </w:tc>
        <w:tc>
          <w:tcPr>
            <w:tcW w:w="1257" w:type="dxa"/>
          </w:tcPr>
          <w:p w14:paraId="1B59879B" w14:textId="77777777" w:rsidR="00E15F46" w:rsidRPr="00680735" w:rsidRDefault="00E15F46" w:rsidP="002071B2">
            <w:pPr>
              <w:pStyle w:val="TAL"/>
              <w:rPr>
                <w:ins w:id="2072" w:author="CR#0004r4" w:date="2021-06-28T13:12:00Z"/>
              </w:rPr>
            </w:pPr>
          </w:p>
        </w:tc>
        <w:tc>
          <w:tcPr>
            <w:tcW w:w="3908" w:type="dxa"/>
          </w:tcPr>
          <w:p w14:paraId="54B3FE8E" w14:textId="77777777" w:rsidR="00E15F46" w:rsidRPr="00680735" w:rsidRDefault="00E15F46" w:rsidP="002071B2">
            <w:pPr>
              <w:pStyle w:val="TAL"/>
              <w:rPr>
                <w:ins w:id="2073" w:author="CR#0004r4" w:date="2021-06-28T13:12:00Z"/>
                <w:i/>
                <w:iCs/>
              </w:rPr>
            </w:pPr>
            <w:ins w:id="2074" w:author="CR#0004r4" w:date="2021-06-28T13:12:00Z">
              <w:r w:rsidRPr="00680735">
                <w:rPr>
                  <w:i/>
                  <w:iCs/>
                </w:rPr>
                <w:t>pusch-RepetitionMultiSlots-r16</w:t>
              </w:r>
            </w:ins>
          </w:p>
        </w:tc>
        <w:tc>
          <w:tcPr>
            <w:tcW w:w="3758" w:type="dxa"/>
          </w:tcPr>
          <w:p w14:paraId="18395EBC" w14:textId="77777777" w:rsidR="00E15F46" w:rsidRPr="00680735" w:rsidRDefault="00E15F46" w:rsidP="002071B2">
            <w:pPr>
              <w:pStyle w:val="TAL"/>
              <w:rPr>
                <w:ins w:id="2075" w:author="CR#0004r4" w:date="2021-06-28T13:12:00Z"/>
                <w:rFonts w:eastAsia="MS Mincho"/>
                <w:i/>
                <w:iCs/>
              </w:rPr>
            </w:pPr>
            <w:ins w:id="2076" w:author="CR#0004r4" w:date="2021-06-28T13:12:00Z">
              <w:r w:rsidRPr="00680735">
                <w:rPr>
                  <w:rFonts w:eastAsia="MS Mincho"/>
                  <w:i/>
                  <w:iCs/>
                </w:rPr>
                <w:t>Phy-ParametersSharedChAccess-r16</w:t>
              </w:r>
            </w:ins>
          </w:p>
        </w:tc>
        <w:tc>
          <w:tcPr>
            <w:tcW w:w="1416" w:type="dxa"/>
          </w:tcPr>
          <w:p w14:paraId="6BF42145" w14:textId="77777777" w:rsidR="00E15F46" w:rsidRPr="00680735" w:rsidRDefault="00E15F46" w:rsidP="002071B2">
            <w:pPr>
              <w:pStyle w:val="TAL"/>
              <w:rPr>
                <w:ins w:id="2077" w:author="CR#0004r4" w:date="2021-06-28T13:12:00Z"/>
              </w:rPr>
            </w:pPr>
            <w:ins w:id="2078" w:author="CR#0004r4" w:date="2021-06-28T13:12:00Z">
              <w:r w:rsidRPr="00680735">
                <w:t>No</w:t>
              </w:r>
            </w:ins>
          </w:p>
        </w:tc>
        <w:tc>
          <w:tcPr>
            <w:tcW w:w="1416" w:type="dxa"/>
          </w:tcPr>
          <w:p w14:paraId="0FAD3F24" w14:textId="77777777" w:rsidR="00E15F46" w:rsidRPr="00680735" w:rsidRDefault="00E15F46" w:rsidP="002071B2">
            <w:pPr>
              <w:pStyle w:val="TAL"/>
              <w:rPr>
                <w:ins w:id="2079" w:author="CR#0004r4" w:date="2021-06-28T13:12:00Z"/>
              </w:rPr>
            </w:pPr>
            <w:ins w:id="2080" w:author="CR#0004r4" w:date="2021-06-28T13:12:00Z">
              <w:r w:rsidRPr="00680735">
                <w:t>No</w:t>
              </w:r>
            </w:ins>
          </w:p>
        </w:tc>
        <w:tc>
          <w:tcPr>
            <w:tcW w:w="2688" w:type="dxa"/>
          </w:tcPr>
          <w:p w14:paraId="045C1149" w14:textId="77777777" w:rsidR="00E15F46" w:rsidRPr="00680735" w:rsidRDefault="00E15F46">
            <w:pPr>
              <w:pStyle w:val="TAL"/>
              <w:rPr>
                <w:ins w:id="2081" w:author="CR#0004r4" w:date="2021-06-28T13:12:00Z"/>
                <w:lang w:val="en-US"/>
              </w:rPr>
              <w:pPrChange w:id="2082" w:author="CR#0004r4" w:date="2021-06-28T13:38:00Z">
                <w:pPr>
                  <w:pStyle w:val="TAL"/>
                  <w:spacing w:line="256" w:lineRule="auto"/>
                </w:pPr>
              </w:pPrChange>
            </w:pPr>
            <w:ins w:id="2083" w:author="CR#0004r4" w:date="2021-06-28T13:12:00Z">
              <w:r w:rsidRPr="00680735">
                <w:rPr>
                  <w:lang w:val="en-US"/>
                </w:rPr>
                <w:t>Note: Rel-15 FG5-17 applies to licensed band operation only, and functionalities of FG5-17 is covered by FG10-40 in unlicensed band operation.</w:t>
              </w:r>
            </w:ins>
          </w:p>
        </w:tc>
        <w:tc>
          <w:tcPr>
            <w:tcW w:w="1907" w:type="dxa"/>
          </w:tcPr>
          <w:p w14:paraId="5B0FE2C0" w14:textId="77777777" w:rsidR="00E15F46" w:rsidRPr="00680735" w:rsidRDefault="00E15F46" w:rsidP="002071B2">
            <w:pPr>
              <w:pStyle w:val="TAL"/>
              <w:rPr>
                <w:ins w:id="2084" w:author="CR#0004r4" w:date="2021-06-28T13:12:00Z"/>
              </w:rPr>
            </w:pPr>
            <w:ins w:id="2085" w:author="CR#0004r4" w:date="2021-06-28T13:12:00Z">
              <w:r w:rsidRPr="00680735">
                <w:t xml:space="preserve">Optional with capability </w:t>
              </w:r>
              <w:proofErr w:type="spellStart"/>
              <w:r w:rsidRPr="00680735">
                <w:t>signaling</w:t>
              </w:r>
              <w:proofErr w:type="spellEnd"/>
            </w:ins>
          </w:p>
          <w:p w14:paraId="0B7AD9A9" w14:textId="77777777" w:rsidR="00E15F46" w:rsidRPr="00680735" w:rsidRDefault="00E15F46" w:rsidP="002071B2">
            <w:pPr>
              <w:pStyle w:val="TAL"/>
              <w:rPr>
                <w:ins w:id="2086" w:author="CR#0004r4" w:date="2021-06-28T13:12:00Z"/>
              </w:rPr>
            </w:pPr>
          </w:p>
          <w:p w14:paraId="02FCF02E" w14:textId="77777777" w:rsidR="00E15F46" w:rsidRPr="00680735" w:rsidRDefault="00E15F46" w:rsidP="002071B2">
            <w:pPr>
              <w:pStyle w:val="TAL"/>
              <w:rPr>
                <w:ins w:id="2087" w:author="CR#0004r4" w:date="2021-06-28T13:12:00Z"/>
              </w:rPr>
            </w:pPr>
            <w:ins w:id="2088" w:author="CR#0004r4" w:date="2021-06-28T13:12:00Z">
              <w:r w:rsidRPr="00680735">
                <w:t>This FG is a part of basic operation for following scenarios defined in TS38.300</w:t>
              </w:r>
            </w:ins>
          </w:p>
          <w:p w14:paraId="3C96C8A3" w14:textId="77777777" w:rsidR="00E15F46" w:rsidRPr="00680735" w:rsidRDefault="00E15F46" w:rsidP="002071B2">
            <w:pPr>
              <w:pStyle w:val="TAL"/>
              <w:rPr>
                <w:ins w:id="2089" w:author="CR#0004r4" w:date="2021-06-28T13:12:00Z"/>
              </w:rPr>
            </w:pPr>
            <w:ins w:id="2090" w:author="CR#0004r4" w:date="2021-06-28T13:12:00Z">
              <w:r w:rsidRPr="00680735">
                <w:t>Scenario A2, B, C, D and E</w:t>
              </w:r>
            </w:ins>
          </w:p>
        </w:tc>
      </w:tr>
      <w:tr w:rsidR="006703D0" w:rsidRPr="00680735" w14:paraId="6937EC32" w14:textId="77777777" w:rsidTr="005F03D6">
        <w:trPr>
          <w:ins w:id="2091" w:author="CR#0004r4" w:date="2021-06-28T13:12:00Z"/>
        </w:trPr>
        <w:tc>
          <w:tcPr>
            <w:tcW w:w="1077" w:type="dxa"/>
          </w:tcPr>
          <w:p w14:paraId="1B79BCE9" w14:textId="77777777" w:rsidR="00E15F46" w:rsidRPr="00680735" w:rsidRDefault="00E15F46" w:rsidP="002071B2">
            <w:pPr>
              <w:pStyle w:val="TAL"/>
              <w:rPr>
                <w:ins w:id="2092" w:author="CR#0004r4" w:date="2021-06-28T13:12:00Z"/>
              </w:rPr>
            </w:pPr>
          </w:p>
        </w:tc>
        <w:tc>
          <w:tcPr>
            <w:tcW w:w="903" w:type="dxa"/>
          </w:tcPr>
          <w:p w14:paraId="2850FE34" w14:textId="77777777" w:rsidR="00E15F46" w:rsidRPr="00680735" w:rsidRDefault="00E15F46" w:rsidP="002071B2">
            <w:pPr>
              <w:pStyle w:val="TAL"/>
              <w:rPr>
                <w:ins w:id="2093" w:author="CR#0004r4" w:date="2021-06-28T13:12:00Z"/>
              </w:rPr>
            </w:pPr>
            <w:ins w:id="2094" w:author="CR#0004r4" w:date="2021-06-28T13:12:00Z">
              <w:r w:rsidRPr="00680735">
                <w:t>10-40a</w:t>
              </w:r>
            </w:ins>
          </w:p>
        </w:tc>
        <w:tc>
          <w:tcPr>
            <w:tcW w:w="1966" w:type="dxa"/>
          </w:tcPr>
          <w:p w14:paraId="4634D646" w14:textId="77777777" w:rsidR="00E15F46" w:rsidRPr="00680735" w:rsidRDefault="00E15F46" w:rsidP="002071B2">
            <w:pPr>
              <w:pStyle w:val="TAL"/>
              <w:rPr>
                <w:ins w:id="2095" w:author="CR#0004r4" w:date="2021-06-28T13:12:00Z"/>
                <w:lang w:val="en-US"/>
              </w:rPr>
            </w:pPr>
            <w:ins w:id="2096" w:author="CR#0004r4" w:date="2021-06-28T13:12:00Z">
              <w:r w:rsidRPr="00680735">
                <w:rPr>
                  <w:lang w:val="en-US"/>
                </w:rPr>
                <w:t>PDSCH repetitions over multiple slots for unlicensed spectrum</w:t>
              </w:r>
            </w:ins>
          </w:p>
        </w:tc>
        <w:tc>
          <w:tcPr>
            <w:tcW w:w="2084" w:type="dxa"/>
          </w:tcPr>
          <w:p w14:paraId="740D1CE9" w14:textId="77777777" w:rsidR="00E15F46" w:rsidRPr="00680735" w:rsidRDefault="00E15F46">
            <w:pPr>
              <w:pStyle w:val="TAL"/>
              <w:rPr>
                <w:ins w:id="2097" w:author="CR#0004r4" w:date="2021-06-28T13:12:00Z"/>
              </w:rPr>
              <w:pPrChange w:id="2098" w:author="CR#0004r4" w:date="2021-06-28T13:38:00Z">
                <w:pPr>
                  <w:pStyle w:val="TAL"/>
                  <w:ind w:hanging="29"/>
                </w:pPr>
              </w:pPrChange>
            </w:pPr>
            <w:ins w:id="2099" w:author="CR#0004r4" w:date="2021-06-28T13:12:00Z">
              <w:r w:rsidRPr="00680735">
                <w:t>K = 2, 4, 8 times repetitions for unlicensed spectrum</w:t>
              </w:r>
            </w:ins>
          </w:p>
        </w:tc>
        <w:tc>
          <w:tcPr>
            <w:tcW w:w="1257" w:type="dxa"/>
          </w:tcPr>
          <w:p w14:paraId="361AFC8C" w14:textId="77777777" w:rsidR="00E15F46" w:rsidRPr="00680735" w:rsidRDefault="00E15F46" w:rsidP="002071B2">
            <w:pPr>
              <w:pStyle w:val="TAL"/>
              <w:rPr>
                <w:ins w:id="2100" w:author="CR#0004r4" w:date="2021-06-28T13:12:00Z"/>
              </w:rPr>
            </w:pPr>
          </w:p>
        </w:tc>
        <w:tc>
          <w:tcPr>
            <w:tcW w:w="3908" w:type="dxa"/>
          </w:tcPr>
          <w:p w14:paraId="445761E6" w14:textId="77777777" w:rsidR="00E15F46" w:rsidRPr="00680735" w:rsidRDefault="00E15F46" w:rsidP="002071B2">
            <w:pPr>
              <w:pStyle w:val="TAL"/>
              <w:rPr>
                <w:ins w:id="2101" w:author="CR#0004r4" w:date="2021-06-28T13:12:00Z"/>
                <w:i/>
                <w:iCs/>
              </w:rPr>
            </w:pPr>
            <w:ins w:id="2102" w:author="CR#0004r4" w:date="2021-06-28T13:12:00Z">
              <w:r w:rsidRPr="00680735">
                <w:rPr>
                  <w:i/>
                  <w:iCs/>
                </w:rPr>
                <w:t>pdsch-RepetitionMultiSlots-r16</w:t>
              </w:r>
            </w:ins>
          </w:p>
        </w:tc>
        <w:tc>
          <w:tcPr>
            <w:tcW w:w="3758" w:type="dxa"/>
          </w:tcPr>
          <w:p w14:paraId="675382A1" w14:textId="77777777" w:rsidR="00E15F46" w:rsidRPr="00680735" w:rsidRDefault="00E15F46" w:rsidP="002071B2">
            <w:pPr>
              <w:pStyle w:val="TAL"/>
              <w:rPr>
                <w:ins w:id="2103" w:author="CR#0004r4" w:date="2021-06-28T13:12:00Z"/>
                <w:rFonts w:eastAsia="MS Mincho"/>
                <w:i/>
                <w:iCs/>
              </w:rPr>
            </w:pPr>
            <w:ins w:id="2104" w:author="CR#0004r4" w:date="2021-06-28T13:12:00Z">
              <w:r w:rsidRPr="00680735">
                <w:rPr>
                  <w:rFonts w:eastAsia="MS Mincho"/>
                  <w:i/>
                  <w:iCs/>
                </w:rPr>
                <w:t>Phy-ParametersSharedChAccess-r16</w:t>
              </w:r>
            </w:ins>
          </w:p>
        </w:tc>
        <w:tc>
          <w:tcPr>
            <w:tcW w:w="1416" w:type="dxa"/>
          </w:tcPr>
          <w:p w14:paraId="09C73EAC" w14:textId="77777777" w:rsidR="00E15F46" w:rsidRPr="00680735" w:rsidRDefault="00E15F46" w:rsidP="002071B2">
            <w:pPr>
              <w:pStyle w:val="TAL"/>
              <w:rPr>
                <w:ins w:id="2105" w:author="CR#0004r4" w:date="2021-06-28T13:12:00Z"/>
              </w:rPr>
            </w:pPr>
            <w:ins w:id="2106" w:author="CR#0004r4" w:date="2021-06-28T13:12:00Z">
              <w:r w:rsidRPr="00680735">
                <w:t>No</w:t>
              </w:r>
            </w:ins>
          </w:p>
        </w:tc>
        <w:tc>
          <w:tcPr>
            <w:tcW w:w="1416" w:type="dxa"/>
          </w:tcPr>
          <w:p w14:paraId="3BBBFA57" w14:textId="77777777" w:rsidR="00E15F46" w:rsidRPr="00680735" w:rsidRDefault="00E15F46" w:rsidP="002071B2">
            <w:pPr>
              <w:pStyle w:val="TAL"/>
              <w:rPr>
                <w:ins w:id="2107" w:author="CR#0004r4" w:date="2021-06-28T13:12:00Z"/>
              </w:rPr>
            </w:pPr>
            <w:ins w:id="2108" w:author="CR#0004r4" w:date="2021-06-28T13:12:00Z">
              <w:r w:rsidRPr="00680735">
                <w:t>No</w:t>
              </w:r>
            </w:ins>
          </w:p>
        </w:tc>
        <w:tc>
          <w:tcPr>
            <w:tcW w:w="2688" w:type="dxa"/>
          </w:tcPr>
          <w:p w14:paraId="357FBBBD" w14:textId="77777777" w:rsidR="00E15F46" w:rsidRPr="00680735" w:rsidRDefault="00E15F46">
            <w:pPr>
              <w:pStyle w:val="TAL"/>
              <w:rPr>
                <w:ins w:id="2109" w:author="CR#0004r4" w:date="2021-06-28T13:12:00Z"/>
                <w:lang w:val="en-US"/>
              </w:rPr>
              <w:pPrChange w:id="2110" w:author="CR#0004r4" w:date="2021-06-28T13:38:00Z">
                <w:pPr>
                  <w:pStyle w:val="TAL"/>
                  <w:spacing w:line="256" w:lineRule="auto"/>
                </w:pPr>
              </w:pPrChange>
            </w:pPr>
            <w:ins w:id="2111" w:author="CR#0004r4" w:date="2021-06-28T13:12:00Z">
              <w:r w:rsidRPr="00680735">
                <w:rPr>
                  <w:lang w:val="en-US"/>
                </w:rPr>
                <w:t>Note: Rel-15 FG5-17a applies to licensed band operation only, and functionalities of FG5-17a is covered by FG10-40a in unlicensed band operation.</w:t>
              </w:r>
            </w:ins>
          </w:p>
        </w:tc>
        <w:tc>
          <w:tcPr>
            <w:tcW w:w="1907" w:type="dxa"/>
          </w:tcPr>
          <w:p w14:paraId="00521D3A" w14:textId="77777777" w:rsidR="00E15F46" w:rsidRPr="00680735" w:rsidRDefault="00E15F46" w:rsidP="002071B2">
            <w:pPr>
              <w:pStyle w:val="TAL"/>
              <w:rPr>
                <w:ins w:id="2112" w:author="CR#0004r4" w:date="2021-06-28T13:12:00Z"/>
              </w:rPr>
            </w:pPr>
            <w:ins w:id="2113" w:author="CR#0004r4" w:date="2021-06-28T13:12:00Z">
              <w:r w:rsidRPr="00680735">
                <w:t xml:space="preserve">Optional with capability </w:t>
              </w:r>
              <w:proofErr w:type="spellStart"/>
              <w:r w:rsidRPr="00680735">
                <w:t>signaling</w:t>
              </w:r>
              <w:proofErr w:type="spellEnd"/>
            </w:ins>
          </w:p>
        </w:tc>
      </w:tr>
      <w:tr w:rsidR="006703D0" w:rsidRPr="00680735" w14:paraId="14576E71" w14:textId="77777777" w:rsidTr="005F03D6">
        <w:trPr>
          <w:ins w:id="2114" w:author="CR#0004r4" w:date="2021-06-28T13:12:00Z"/>
        </w:trPr>
        <w:tc>
          <w:tcPr>
            <w:tcW w:w="1077" w:type="dxa"/>
          </w:tcPr>
          <w:p w14:paraId="216D27DD" w14:textId="77777777" w:rsidR="00E15F46" w:rsidRPr="00680735" w:rsidRDefault="00E15F46" w:rsidP="002071B2">
            <w:pPr>
              <w:pStyle w:val="TAL"/>
              <w:rPr>
                <w:ins w:id="2115" w:author="CR#0004r4" w:date="2021-06-28T13:12:00Z"/>
              </w:rPr>
            </w:pPr>
          </w:p>
        </w:tc>
        <w:tc>
          <w:tcPr>
            <w:tcW w:w="903" w:type="dxa"/>
          </w:tcPr>
          <w:p w14:paraId="739F0826" w14:textId="683C60BC" w:rsidR="00E15F46" w:rsidRPr="00680735" w:rsidRDefault="00E15F46" w:rsidP="002071B2">
            <w:pPr>
              <w:pStyle w:val="TAL"/>
              <w:rPr>
                <w:ins w:id="2116" w:author="CR#0004r4" w:date="2021-06-28T13:12:00Z"/>
              </w:rPr>
            </w:pPr>
            <w:ins w:id="2117" w:author="CR#0004r4" w:date="2021-06-28T13:12:00Z">
              <w:r w:rsidRPr="00680735">
                <w:t>10-41</w:t>
              </w:r>
            </w:ins>
          </w:p>
        </w:tc>
        <w:tc>
          <w:tcPr>
            <w:tcW w:w="1966" w:type="dxa"/>
          </w:tcPr>
          <w:p w14:paraId="370882DB" w14:textId="77777777" w:rsidR="00E15F46" w:rsidRPr="00680735" w:rsidRDefault="00E15F46" w:rsidP="002071B2">
            <w:pPr>
              <w:pStyle w:val="TAL"/>
              <w:rPr>
                <w:ins w:id="2118" w:author="CR#0004r4" w:date="2021-06-28T13:12:00Z"/>
                <w:lang w:val="en-US"/>
              </w:rPr>
            </w:pPr>
            <w:ins w:id="2119" w:author="CR#0004r4" w:date="2021-06-28T13:12:00Z">
              <w:r w:rsidRPr="00680735">
                <w:rPr>
                  <w:lang w:val="en-US"/>
                </w:rPr>
                <w:t>DL SPS for unlicensed spectrum</w:t>
              </w:r>
            </w:ins>
          </w:p>
        </w:tc>
        <w:tc>
          <w:tcPr>
            <w:tcW w:w="2084" w:type="dxa"/>
          </w:tcPr>
          <w:p w14:paraId="5C90D882" w14:textId="77777777" w:rsidR="00E15F46" w:rsidRPr="00680735" w:rsidRDefault="00E15F46">
            <w:pPr>
              <w:pStyle w:val="TAL"/>
              <w:rPr>
                <w:ins w:id="2120" w:author="CR#0004r4" w:date="2021-06-28T13:12:00Z"/>
              </w:rPr>
              <w:pPrChange w:id="2121" w:author="CR#0004r4" w:date="2021-06-28T13:38:00Z">
                <w:pPr>
                  <w:pStyle w:val="TAL"/>
                  <w:ind w:hanging="29"/>
                </w:pPr>
              </w:pPrChange>
            </w:pPr>
            <w:ins w:id="2122" w:author="CR#0004r4" w:date="2021-06-28T13:12:00Z">
              <w:r w:rsidRPr="00680735">
                <w:t>DL SPS for unlicensed spectrum</w:t>
              </w:r>
            </w:ins>
          </w:p>
        </w:tc>
        <w:tc>
          <w:tcPr>
            <w:tcW w:w="1257" w:type="dxa"/>
          </w:tcPr>
          <w:p w14:paraId="3BCEE1F9" w14:textId="77777777" w:rsidR="00E15F46" w:rsidRPr="00680735" w:rsidRDefault="00E15F46" w:rsidP="002071B2">
            <w:pPr>
              <w:pStyle w:val="TAL"/>
              <w:rPr>
                <w:ins w:id="2123" w:author="CR#0004r4" w:date="2021-06-28T13:12:00Z"/>
              </w:rPr>
            </w:pPr>
          </w:p>
        </w:tc>
        <w:tc>
          <w:tcPr>
            <w:tcW w:w="3908" w:type="dxa"/>
          </w:tcPr>
          <w:p w14:paraId="0ABFD2C5" w14:textId="77777777" w:rsidR="00E15F46" w:rsidRPr="00680735" w:rsidRDefault="00E15F46" w:rsidP="002071B2">
            <w:pPr>
              <w:pStyle w:val="TAL"/>
              <w:rPr>
                <w:ins w:id="2124" w:author="CR#0004r4" w:date="2021-06-28T13:12:00Z"/>
                <w:i/>
                <w:iCs/>
              </w:rPr>
            </w:pPr>
            <w:ins w:id="2125" w:author="CR#0004r4" w:date="2021-06-28T13:12:00Z">
              <w:r w:rsidRPr="00680735">
                <w:rPr>
                  <w:i/>
                  <w:iCs/>
                </w:rPr>
                <w:t>downlinkSPS-r16</w:t>
              </w:r>
            </w:ins>
          </w:p>
        </w:tc>
        <w:tc>
          <w:tcPr>
            <w:tcW w:w="3758" w:type="dxa"/>
          </w:tcPr>
          <w:p w14:paraId="7C0583B7" w14:textId="77777777" w:rsidR="00E15F46" w:rsidRPr="00680735" w:rsidRDefault="00E15F46" w:rsidP="002071B2">
            <w:pPr>
              <w:pStyle w:val="TAL"/>
              <w:rPr>
                <w:ins w:id="2126" w:author="CR#0004r4" w:date="2021-06-28T13:12:00Z"/>
                <w:rFonts w:eastAsia="MS Mincho"/>
                <w:i/>
                <w:iCs/>
              </w:rPr>
            </w:pPr>
            <w:ins w:id="2127" w:author="CR#0004r4" w:date="2021-06-28T13:12:00Z">
              <w:r w:rsidRPr="00680735">
                <w:rPr>
                  <w:rFonts w:eastAsia="MS Mincho"/>
                  <w:i/>
                  <w:iCs/>
                </w:rPr>
                <w:t>Phy-ParametersSharedChAccess-r16</w:t>
              </w:r>
            </w:ins>
          </w:p>
        </w:tc>
        <w:tc>
          <w:tcPr>
            <w:tcW w:w="1416" w:type="dxa"/>
          </w:tcPr>
          <w:p w14:paraId="7A9AED80" w14:textId="77777777" w:rsidR="00E15F46" w:rsidRPr="00680735" w:rsidRDefault="00E15F46" w:rsidP="002071B2">
            <w:pPr>
              <w:pStyle w:val="TAL"/>
              <w:rPr>
                <w:ins w:id="2128" w:author="CR#0004r4" w:date="2021-06-28T13:12:00Z"/>
              </w:rPr>
            </w:pPr>
            <w:ins w:id="2129" w:author="CR#0004r4" w:date="2021-06-28T13:12:00Z">
              <w:r w:rsidRPr="00680735">
                <w:t>No</w:t>
              </w:r>
            </w:ins>
          </w:p>
        </w:tc>
        <w:tc>
          <w:tcPr>
            <w:tcW w:w="1416" w:type="dxa"/>
          </w:tcPr>
          <w:p w14:paraId="2496489A" w14:textId="77777777" w:rsidR="00E15F46" w:rsidRPr="00680735" w:rsidRDefault="00E15F46" w:rsidP="002071B2">
            <w:pPr>
              <w:pStyle w:val="TAL"/>
              <w:rPr>
                <w:ins w:id="2130" w:author="CR#0004r4" w:date="2021-06-28T13:12:00Z"/>
              </w:rPr>
            </w:pPr>
            <w:ins w:id="2131" w:author="CR#0004r4" w:date="2021-06-28T13:12:00Z">
              <w:r w:rsidRPr="00680735">
                <w:t>No</w:t>
              </w:r>
            </w:ins>
          </w:p>
        </w:tc>
        <w:tc>
          <w:tcPr>
            <w:tcW w:w="2688" w:type="dxa"/>
          </w:tcPr>
          <w:p w14:paraId="346C1496" w14:textId="77777777" w:rsidR="00E15F46" w:rsidRPr="00680735" w:rsidRDefault="00E15F46">
            <w:pPr>
              <w:pStyle w:val="TAL"/>
              <w:rPr>
                <w:ins w:id="2132" w:author="CR#0004r4" w:date="2021-06-28T13:12:00Z"/>
                <w:lang w:val="en-US"/>
              </w:rPr>
              <w:pPrChange w:id="2133" w:author="CR#0004r4" w:date="2021-06-28T13:38:00Z">
                <w:pPr>
                  <w:pStyle w:val="TAL"/>
                  <w:spacing w:line="256" w:lineRule="auto"/>
                </w:pPr>
              </w:pPrChange>
            </w:pPr>
            <w:ins w:id="2134" w:author="CR#0004r4" w:date="2021-06-28T13:12:00Z">
              <w:r w:rsidRPr="00680735">
                <w:rPr>
                  <w:lang w:val="en-US"/>
                </w:rPr>
                <w:t>Note: Rel-15 FG5-18 applies to licensed band operation only, and functionalities of FG5-18 is covered by FG10-41 in unlicensed band operation.</w:t>
              </w:r>
            </w:ins>
          </w:p>
        </w:tc>
        <w:tc>
          <w:tcPr>
            <w:tcW w:w="1907" w:type="dxa"/>
          </w:tcPr>
          <w:p w14:paraId="315E93C3" w14:textId="77777777" w:rsidR="00E15F46" w:rsidRPr="00680735" w:rsidRDefault="00E15F46" w:rsidP="002071B2">
            <w:pPr>
              <w:pStyle w:val="TAL"/>
              <w:rPr>
                <w:ins w:id="2135" w:author="CR#0004r4" w:date="2021-06-28T13:12:00Z"/>
              </w:rPr>
            </w:pPr>
            <w:ins w:id="2136" w:author="CR#0004r4" w:date="2021-06-28T13:12:00Z">
              <w:r w:rsidRPr="00680735">
                <w:t xml:space="preserve">Optional with capability </w:t>
              </w:r>
              <w:proofErr w:type="spellStart"/>
              <w:r w:rsidRPr="00680735">
                <w:t>signaling</w:t>
              </w:r>
              <w:proofErr w:type="spellEnd"/>
            </w:ins>
          </w:p>
        </w:tc>
      </w:tr>
      <w:tr w:rsidR="006703D0" w:rsidRPr="00680735" w14:paraId="0E4036CE" w14:textId="77777777" w:rsidTr="005F03D6">
        <w:trPr>
          <w:ins w:id="2137" w:author="CR#0004r4" w:date="2021-06-28T13:12:00Z"/>
        </w:trPr>
        <w:tc>
          <w:tcPr>
            <w:tcW w:w="1077" w:type="dxa"/>
          </w:tcPr>
          <w:p w14:paraId="7934AD47" w14:textId="77777777" w:rsidR="00E15F46" w:rsidRPr="00680735" w:rsidRDefault="00E15F46" w:rsidP="002071B2">
            <w:pPr>
              <w:pStyle w:val="TAL"/>
              <w:rPr>
                <w:ins w:id="2138" w:author="CR#0004r4" w:date="2021-06-28T13:12:00Z"/>
              </w:rPr>
            </w:pPr>
          </w:p>
        </w:tc>
        <w:tc>
          <w:tcPr>
            <w:tcW w:w="903" w:type="dxa"/>
          </w:tcPr>
          <w:p w14:paraId="74E880E3" w14:textId="6F5806CD" w:rsidR="00E15F46" w:rsidRPr="00680735" w:rsidRDefault="00E15F46" w:rsidP="002071B2">
            <w:pPr>
              <w:pStyle w:val="TAL"/>
              <w:rPr>
                <w:ins w:id="2139" w:author="CR#0004r4" w:date="2021-06-28T13:12:00Z"/>
              </w:rPr>
            </w:pPr>
            <w:ins w:id="2140" w:author="CR#0004r4" w:date="2021-06-28T13:12:00Z">
              <w:r w:rsidRPr="00680735">
                <w:t>10-42</w:t>
              </w:r>
            </w:ins>
          </w:p>
        </w:tc>
        <w:tc>
          <w:tcPr>
            <w:tcW w:w="1966" w:type="dxa"/>
          </w:tcPr>
          <w:p w14:paraId="16A58DA9" w14:textId="77777777" w:rsidR="00E15F46" w:rsidRPr="00680735" w:rsidRDefault="00E15F46" w:rsidP="002071B2">
            <w:pPr>
              <w:pStyle w:val="TAL"/>
              <w:rPr>
                <w:ins w:id="2141" w:author="CR#0004r4" w:date="2021-06-28T13:12:00Z"/>
                <w:lang w:val="en-US"/>
              </w:rPr>
            </w:pPr>
            <w:ins w:id="2142" w:author="CR#0004r4" w:date="2021-06-28T13:12:00Z">
              <w:r w:rsidRPr="00680735">
                <w:rPr>
                  <w:lang w:val="en-US"/>
                </w:rPr>
                <w:t>Type 1 Configured UL grant for unlicensed spectrum</w:t>
              </w:r>
            </w:ins>
          </w:p>
        </w:tc>
        <w:tc>
          <w:tcPr>
            <w:tcW w:w="2084" w:type="dxa"/>
          </w:tcPr>
          <w:p w14:paraId="68385659" w14:textId="77777777" w:rsidR="00E15F46" w:rsidRPr="00680735" w:rsidRDefault="00E15F46">
            <w:pPr>
              <w:pStyle w:val="TAL"/>
              <w:rPr>
                <w:ins w:id="2143" w:author="CR#0004r4" w:date="2021-06-28T13:12:00Z"/>
              </w:rPr>
              <w:pPrChange w:id="2144" w:author="CR#0004r4" w:date="2021-06-28T13:38:00Z">
                <w:pPr>
                  <w:pStyle w:val="TAL"/>
                  <w:ind w:hanging="29"/>
                </w:pPr>
              </w:pPrChange>
            </w:pPr>
            <w:ins w:id="2145" w:author="CR#0004r4" w:date="2021-06-28T13:12:00Z">
              <w:r w:rsidRPr="00680735">
                <w:t>K = 1 for unlicensed spectrum</w:t>
              </w:r>
            </w:ins>
          </w:p>
        </w:tc>
        <w:tc>
          <w:tcPr>
            <w:tcW w:w="1257" w:type="dxa"/>
          </w:tcPr>
          <w:p w14:paraId="545578E3" w14:textId="77777777" w:rsidR="00E15F46" w:rsidRPr="00680735" w:rsidRDefault="00E15F46" w:rsidP="002071B2">
            <w:pPr>
              <w:pStyle w:val="TAL"/>
              <w:rPr>
                <w:ins w:id="2146" w:author="CR#0004r4" w:date="2021-06-28T13:12:00Z"/>
              </w:rPr>
            </w:pPr>
          </w:p>
        </w:tc>
        <w:tc>
          <w:tcPr>
            <w:tcW w:w="3908" w:type="dxa"/>
          </w:tcPr>
          <w:p w14:paraId="6E0B6D29" w14:textId="77777777" w:rsidR="00E15F46" w:rsidRPr="00680735" w:rsidRDefault="00E15F46" w:rsidP="002071B2">
            <w:pPr>
              <w:pStyle w:val="TAL"/>
              <w:rPr>
                <w:ins w:id="2147" w:author="CR#0004r4" w:date="2021-06-28T13:12:00Z"/>
                <w:i/>
                <w:iCs/>
              </w:rPr>
            </w:pPr>
            <w:ins w:id="2148" w:author="CR#0004r4" w:date="2021-06-28T13:12:00Z">
              <w:r w:rsidRPr="00680735">
                <w:rPr>
                  <w:i/>
                  <w:iCs/>
                </w:rPr>
                <w:t>configuredUL-GrantType1-r16</w:t>
              </w:r>
            </w:ins>
          </w:p>
        </w:tc>
        <w:tc>
          <w:tcPr>
            <w:tcW w:w="3758" w:type="dxa"/>
          </w:tcPr>
          <w:p w14:paraId="4767AFC9" w14:textId="77777777" w:rsidR="00E15F46" w:rsidRPr="00680735" w:rsidRDefault="00E15F46" w:rsidP="002071B2">
            <w:pPr>
              <w:pStyle w:val="TAL"/>
              <w:rPr>
                <w:ins w:id="2149" w:author="CR#0004r4" w:date="2021-06-28T13:12:00Z"/>
                <w:rFonts w:eastAsia="MS Mincho"/>
                <w:i/>
                <w:iCs/>
              </w:rPr>
            </w:pPr>
            <w:ins w:id="2150" w:author="CR#0004r4" w:date="2021-06-28T13:12:00Z">
              <w:r w:rsidRPr="00680735">
                <w:rPr>
                  <w:rFonts w:eastAsia="MS Mincho"/>
                  <w:i/>
                  <w:iCs/>
                </w:rPr>
                <w:t>Phy-ParametersSharedChAccess-r16</w:t>
              </w:r>
            </w:ins>
          </w:p>
        </w:tc>
        <w:tc>
          <w:tcPr>
            <w:tcW w:w="1416" w:type="dxa"/>
          </w:tcPr>
          <w:p w14:paraId="6FCF8F74" w14:textId="77777777" w:rsidR="00E15F46" w:rsidRPr="00680735" w:rsidRDefault="00E15F46" w:rsidP="002071B2">
            <w:pPr>
              <w:pStyle w:val="TAL"/>
              <w:rPr>
                <w:ins w:id="2151" w:author="CR#0004r4" w:date="2021-06-28T13:12:00Z"/>
              </w:rPr>
            </w:pPr>
            <w:ins w:id="2152" w:author="CR#0004r4" w:date="2021-06-28T13:12:00Z">
              <w:r w:rsidRPr="00680735">
                <w:t>No</w:t>
              </w:r>
            </w:ins>
          </w:p>
        </w:tc>
        <w:tc>
          <w:tcPr>
            <w:tcW w:w="1416" w:type="dxa"/>
          </w:tcPr>
          <w:p w14:paraId="08BF4264" w14:textId="77777777" w:rsidR="00E15F46" w:rsidRPr="00680735" w:rsidRDefault="00E15F46" w:rsidP="002071B2">
            <w:pPr>
              <w:pStyle w:val="TAL"/>
              <w:rPr>
                <w:ins w:id="2153" w:author="CR#0004r4" w:date="2021-06-28T13:12:00Z"/>
              </w:rPr>
            </w:pPr>
            <w:ins w:id="2154" w:author="CR#0004r4" w:date="2021-06-28T13:12:00Z">
              <w:r w:rsidRPr="00680735">
                <w:t>No</w:t>
              </w:r>
            </w:ins>
          </w:p>
        </w:tc>
        <w:tc>
          <w:tcPr>
            <w:tcW w:w="2688" w:type="dxa"/>
          </w:tcPr>
          <w:p w14:paraId="2C62A383" w14:textId="77777777" w:rsidR="00E15F46" w:rsidRPr="00680735" w:rsidRDefault="00E15F46">
            <w:pPr>
              <w:pStyle w:val="TAL"/>
              <w:rPr>
                <w:ins w:id="2155" w:author="CR#0004r4" w:date="2021-06-28T13:12:00Z"/>
                <w:lang w:val="en-US"/>
              </w:rPr>
              <w:pPrChange w:id="2156" w:author="CR#0004r4" w:date="2021-06-28T13:38:00Z">
                <w:pPr>
                  <w:pStyle w:val="TAL"/>
                  <w:spacing w:line="256" w:lineRule="auto"/>
                </w:pPr>
              </w:pPrChange>
            </w:pPr>
            <w:ins w:id="2157" w:author="CR#0004r4" w:date="2021-06-28T13:12:00Z">
              <w:r w:rsidRPr="00680735">
                <w:rPr>
                  <w:lang w:val="en-US"/>
                </w:rPr>
                <w:t>Note: Rel-15 FG5-19 applies to licensed band operation only, and functionalities of FG5-19 is covered by FG10-42 in unlicensed band operation.</w:t>
              </w:r>
            </w:ins>
          </w:p>
        </w:tc>
        <w:tc>
          <w:tcPr>
            <w:tcW w:w="1907" w:type="dxa"/>
          </w:tcPr>
          <w:p w14:paraId="5F27A05F" w14:textId="77777777" w:rsidR="00E15F46" w:rsidRPr="00680735" w:rsidRDefault="00E15F46" w:rsidP="002071B2">
            <w:pPr>
              <w:pStyle w:val="TAL"/>
              <w:rPr>
                <w:ins w:id="2158" w:author="CR#0004r4" w:date="2021-06-28T13:12:00Z"/>
              </w:rPr>
            </w:pPr>
            <w:ins w:id="2159" w:author="CR#0004r4" w:date="2021-06-28T13:12:00Z">
              <w:r w:rsidRPr="00680735">
                <w:t xml:space="preserve">Optional with capability </w:t>
              </w:r>
              <w:proofErr w:type="spellStart"/>
              <w:r w:rsidRPr="00680735">
                <w:t>signaling</w:t>
              </w:r>
              <w:proofErr w:type="spellEnd"/>
            </w:ins>
          </w:p>
        </w:tc>
      </w:tr>
      <w:tr w:rsidR="006703D0" w:rsidRPr="00680735" w14:paraId="491AFBED" w14:textId="77777777" w:rsidTr="005F03D6">
        <w:trPr>
          <w:ins w:id="2160" w:author="CR#0004r4" w:date="2021-06-28T13:12:00Z"/>
        </w:trPr>
        <w:tc>
          <w:tcPr>
            <w:tcW w:w="1077" w:type="dxa"/>
          </w:tcPr>
          <w:p w14:paraId="50832B97" w14:textId="77777777" w:rsidR="00E15F46" w:rsidRPr="00680735" w:rsidRDefault="00E15F46" w:rsidP="002071B2">
            <w:pPr>
              <w:pStyle w:val="TAL"/>
              <w:rPr>
                <w:ins w:id="2161" w:author="CR#0004r4" w:date="2021-06-28T13:12:00Z"/>
              </w:rPr>
            </w:pPr>
          </w:p>
        </w:tc>
        <w:tc>
          <w:tcPr>
            <w:tcW w:w="903" w:type="dxa"/>
          </w:tcPr>
          <w:p w14:paraId="532C26E2" w14:textId="1F09E601" w:rsidR="00E15F46" w:rsidRPr="00680735" w:rsidRDefault="00E15F46" w:rsidP="002071B2">
            <w:pPr>
              <w:pStyle w:val="TAL"/>
              <w:rPr>
                <w:ins w:id="2162" w:author="CR#0004r4" w:date="2021-06-28T13:12:00Z"/>
              </w:rPr>
            </w:pPr>
            <w:ins w:id="2163" w:author="CR#0004r4" w:date="2021-06-28T13:12:00Z">
              <w:r w:rsidRPr="00680735">
                <w:t>10-43</w:t>
              </w:r>
            </w:ins>
          </w:p>
        </w:tc>
        <w:tc>
          <w:tcPr>
            <w:tcW w:w="1966" w:type="dxa"/>
          </w:tcPr>
          <w:p w14:paraId="5FDC7C93" w14:textId="77777777" w:rsidR="00E15F46" w:rsidRPr="00680735" w:rsidRDefault="00E15F46" w:rsidP="002071B2">
            <w:pPr>
              <w:pStyle w:val="TAL"/>
              <w:rPr>
                <w:ins w:id="2164" w:author="CR#0004r4" w:date="2021-06-28T13:12:00Z"/>
                <w:lang w:val="en-US"/>
              </w:rPr>
            </w:pPr>
            <w:ins w:id="2165" w:author="CR#0004r4" w:date="2021-06-28T13:12:00Z">
              <w:r w:rsidRPr="00680735">
                <w:rPr>
                  <w:lang w:val="en-US"/>
                </w:rPr>
                <w:t>Type 2 Configured UL grant for unlicensed spectrum</w:t>
              </w:r>
            </w:ins>
          </w:p>
        </w:tc>
        <w:tc>
          <w:tcPr>
            <w:tcW w:w="2084" w:type="dxa"/>
          </w:tcPr>
          <w:p w14:paraId="28A3F064" w14:textId="77777777" w:rsidR="00E15F46" w:rsidRPr="00680735" w:rsidRDefault="00E15F46">
            <w:pPr>
              <w:pStyle w:val="TAL"/>
              <w:rPr>
                <w:ins w:id="2166" w:author="CR#0004r4" w:date="2021-06-28T13:12:00Z"/>
              </w:rPr>
              <w:pPrChange w:id="2167" w:author="CR#0004r4" w:date="2021-06-28T13:38:00Z">
                <w:pPr>
                  <w:pStyle w:val="TAL"/>
                  <w:ind w:hanging="29"/>
                </w:pPr>
              </w:pPrChange>
            </w:pPr>
            <w:ins w:id="2168" w:author="CR#0004r4" w:date="2021-06-28T13:12:00Z">
              <w:r w:rsidRPr="00680735">
                <w:t>K = 1 for unlicensed spectrum</w:t>
              </w:r>
            </w:ins>
          </w:p>
        </w:tc>
        <w:tc>
          <w:tcPr>
            <w:tcW w:w="1257" w:type="dxa"/>
          </w:tcPr>
          <w:p w14:paraId="3449EFC4" w14:textId="77777777" w:rsidR="00E15F46" w:rsidRPr="00680735" w:rsidRDefault="00E15F46" w:rsidP="002071B2">
            <w:pPr>
              <w:pStyle w:val="TAL"/>
              <w:rPr>
                <w:ins w:id="2169" w:author="CR#0004r4" w:date="2021-06-28T13:12:00Z"/>
              </w:rPr>
            </w:pPr>
          </w:p>
        </w:tc>
        <w:tc>
          <w:tcPr>
            <w:tcW w:w="3908" w:type="dxa"/>
          </w:tcPr>
          <w:p w14:paraId="137FF7F7" w14:textId="77777777" w:rsidR="00E15F46" w:rsidRPr="00680735" w:rsidRDefault="00E15F46" w:rsidP="002071B2">
            <w:pPr>
              <w:pStyle w:val="TAL"/>
              <w:rPr>
                <w:ins w:id="2170" w:author="CR#0004r4" w:date="2021-06-28T13:12:00Z"/>
                <w:i/>
                <w:iCs/>
              </w:rPr>
            </w:pPr>
            <w:ins w:id="2171" w:author="CR#0004r4" w:date="2021-06-28T13:12:00Z">
              <w:r w:rsidRPr="00680735">
                <w:rPr>
                  <w:i/>
                  <w:iCs/>
                </w:rPr>
                <w:t>configuredUL-GrantType2-r16</w:t>
              </w:r>
            </w:ins>
          </w:p>
        </w:tc>
        <w:tc>
          <w:tcPr>
            <w:tcW w:w="3758" w:type="dxa"/>
          </w:tcPr>
          <w:p w14:paraId="2F587654" w14:textId="77777777" w:rsidR="00E15F46" w:rsidRPr="00680735" w:rsidRDefault="00E15F46" w:rsidP="002071B2">
            <w:pPr>
              <w:pStyle w:val="TAL"/>
              <w:rPr>
                <w:ins w:id="2172" w:author="CR#0004r4" w:date="2021-06-28T13:12:00Z"/>
                <w:rFonts w:eastAsia="MS Mincho"/>
                <w:i/>
                <w:iCs/>
              </w:rPr>
            </w:pPr>
            <w:ins w:id="2173" w:author="CR#0004r4" w:date="2021-06-28T13:12:00Z">
              <w:r w:rsidRPr="00680735">
                <w:rPr>
                  <w:rFonts w:eastAsia="MS Mincho"/>
                  <w:i/>
                  <w:iCs/>
                </w:rPr>
                <w:t>Phy-ParametersSharedChAccess-r16</w:t>
              </w:r>
            </w:ins>
          </w:p>
        </w:tc>
        <w:tc>
          <w:tcPr>
            <w:tcW w:w="1416" w:type="dxa"/>
          </w:tcPr>
          <w:p w14:paraId="6FC045CF" w14:textId="77777777" w:rsidR="00E15F46" w:rsidRPr="00680735" w:rsidRDefault="00E15F46" w:rsidP="002071B2">
            <w:pPr>
              <w:pStyle w:val="TAL"/>
              <w:rPr>
                <w:ins w:id="2174" w:author="CR#0004r4" w:date="2021-06-28T13:12:00Z"/>
              </w:rPr>
            </w:pPr>
            <w:ins w:id="2175" w:author="CR#0004r4" w:date="2021-06-28T13:12:00Z">
              <w:r w:rsidRPr="00680735">
                <w:t>No</w:t>
              </w:r>
            </w:ins>
          </w:p>
        </w:tc>
        <w:tc>
          <w:tcPr>
            <w:tcW w:w="1416" w:type="dxa"/>
          </w:tcPr>
          <w:p w14:paraId="3E431979" w14:textId="77777777" w:rsidR="00E15F46" w:rsidRPr="00680735" w:rsidRDefault="00E15F46" w:rsidP="002071B2">
            <w:pPr>
              <w:pStyle w:val="TAL"/>
              <w:rPr>
                <w:ins w:id="2176" w:author="CR#0004r4" w:date="2021-06-28T13:12:00Z"/>
              </w:rPr>
            </w:pPr>
            <w:ins w:id="2177" w:author="CR#0004r4" w:date="2021-06-28T13:12:00Z">
              <w:r w:rsidRPr="00680735">
                <w:t>No</w:t>
              </w:r>
            </w:ins>
          </w:p>
        </w:tc>
        <w:tc>
          <w:tcPr>
            <w:tcW w:w="2688" w:type="dxa"/>
          </w:tcPr>
          <w:p w14:paraId="2F3519CA" w14:textId="77777777" w:rsidR="00E15F46" w:rsidRPr="00680735" w:rsidRDefault="00E15F46">
            <w:pPr>
              <w:pStyle w:val="TAL"/>
              <w:rPr>
                <w:ins w:id="2178" w:author="CR#0004r4" w:date="2021-06-28T13:12:00Z"/>
                <w:lang w:val="en-US"/>
              </w:rPr>
              <w:pPrChange w:id="2179" w:author="CR#0004r4" w:date="2021-06-28T13:38:00Z">
                <w:pPr>
                  <w:pStyle w:val="TAL"/>
                  <w:spacing w:line="256" w:lineRule="auto"/>
                </w:pPr>
              </w:pPrChange>
            </w:pPr>
            <w:ins w:id="2180" w:author="CR#0004r4" w:date="2021-06-28T13:12:00Z">
              <w:r w:rsidRPr="00680735">
                <w:rPr>
                  <w:lang w:val="en-US"/>
                </w:rPr>
                <w:t>Note: Rel-15 FG5-20 applies to licensed band operation only, and functionalities of FG5-20 is covered by FG10-43 in unlicensed band operation.</w:t>
              </w:r>
            </w:ins>
          </w:p>
        </w:tc>
        <w:tc>
          <w:tcPr>
            <w:tcW w:w="1907" w:type="dxa"/>
          </w:tcPr>
          <w:p w14:paraId="232B2444" w14:textId="77777777" w:rsidR="00E15F46" w:rsidRPr="00680735" w:rsidRDefault="00E15F46" w:rsidP="002071B2">
            <w:pPr>
              <w:pStyle w:val="TAL"/>
              <w:rPr>
                <w:ins w:id="2181" w:author="CR#0004r4" w:date="2021-06-28T13:12:00Z"/>
              </w:rPr>
            </w:pPr>
            <w:ins w:id="2182" w:author="CR#0004r4" w:date="2021-06-28T13:12:00Z">
              <w:r w:rsidRPr="00680735">
                <w:t xml:space="preserve">Optional with capability </w:t>
              </w:r>
              <w:proofErr w:type="spellStart"/>
              <w:r w:rsidRPr="00680735">
                <w:t>signaling</w:t>
              </w:r>
              <w:proofErr w:type="spellEnd"/>
            </w:ins>
          </w:p>
        </w:tc>
      </w:tr>
      <w:tr w:rsidR="006703D0" w:rsidRPr="00680735" w14:paraId="4F36D9A7" w14:textId="77777777" w:rsidTr="005F03D6">
        <w:trPr>
          <w:ins w:id="2183" w:author="CR#0004r4" w:date="2021-06-28T13:12:00Z"/>
        </w:trPr>
        <w:tc>
          <w:tcPr>
            <w:tcW w:w="1077" w:type="dxa"/>
          </w:tcPr>
          <w:p w14:paraId="2B3F87EB" w14:textId="77777777" w:rsidR="00E15F46" w:rsidRPr="00680735" w:rsidRDefault="00E15F46" w:rsidP="002071B2">
            <w:pPr>
              <w:pStyle w:val="TAL"/>
              <w:rPr>
                <w:ins w:id="2184" w:author="CR#0004r4" w:date="2021-06-28T13:12:00Z"/>
              </w:rPr>
            </w:pPr>
          </w:p>
        </w:tc>
        <w:tc>
          <w:tcPr>
            <w:tcW w:w="903" w:type="dxa"/>
          </w:tcPr>
          <w:p w14:paraId="3F4E0D86" w14:textId="59C96DD5" w:rsidR="00E15F46" w:rsidRPr="00680735" w:rsidRDefault="00E15F46" w:rsidP="002071B2">
            <w:pPr>
              <w:pStyle w:val="TAL"/>
              <w:rPr>
                <w:ins w:id="2185" w:author="CR#0004r4" w:date="2021-06-28T13:12:00Z"/>
              </w:rPr>
            </w:pPr>
            <w:ins w:id="2186" w:author="CR#0004r4" w:date="2021-06-28T13:12:00Z">
              <w:r w:rsidRPr="00680735">
                <w:t>10-44</w:t>
              </w:r>
            </w:ins>
          </w:p>
        </w:tc>
        <w:tc>
          <w:tcPr>
            <w:tcW w:w="1966" w:type="dxa"/>
          </w:tcPr>
          <w:p w14:paraId="3069AEA3" w14:textId="77777777" w:rsidR="00E15F46" w:rsidRPr="00680735" w:rsidRDefault="00E15F46" w:rsidP="002071B2">
            <w:pPr>
              <w:pStyle w:val="TAL"/>
              <w:rPr>
                <w:ins w:id="2187" w:author="CR#0004r4" w:date="2021-06-28T13:12:00Z"/>
                <w:lang w:val="en-US"/>
              </w:rPr>
            </w:pPr>
            <w:ins w:id="2188" w:author="CR#0004r4" w:date="2021-06-28T13:12:00Z">
              <w:r w:rsidRPr="00680735">
                <w:rPr>
                  <w:lang w:val="en-US"/>
                </w:rPr>
                <w:t>Pre-emption indication for DL for unlicensed spectrum</w:t>
              </w:r>
            </w:ins>
          </w:p>
        </w:tc>
        <w:tc>
          <w:tcPr>
            <w:tcW w:w="2084" w:type="dxa"/>
          </w:tcPr>
          <w:p w14:paraId="615D7EB3" w14:textId="77777777" w:rsidR="00E15F46" w:rsidRPr="00680735" w:rsidRDefault="00E15F46">
            <w:pPr>
              <w:pStyle w:val="TAL"/>
              <w:rPr>
                <w:ins w:id="2189" w:author="CR#0004r4" w:date="2021-06-28T13:12:00Z"/>
              </w:rPr>
              <w:pPrChange w:id="2190" w:author="CR#0004r4" w:date="2021-06-28T13:38:00Z">
                <w:pPr>
                  <w:pStyle w:val="TAL"/>
                  <w:ind w:hanging="29"/>
                </w:pPr>
              </w:pPrChange>
            </w:pPr>
            <w:ins w:id="2191" w:author="CR#0004r4" w:date="2021-06-28T13:12:00Z">
              <w:r w:rsidRPr="00680735">
                <w:t>Pre-emption indication for DL for unlicensed spectrum</w:t>
              </w:r>
            </w:ins>
          </w:p>
        </w:tc>
        <w:tc>
          <w:tcPr>
            <w:tcW w:w="1257" w:type="dxa"/>
          </w:tcPr>
          <w:p w14:paraId="5AD290E9" w14:textId="77777777" w:rsidR="00E15F46" w:rsidRPr="00680735" w:rsidRDefault="00E15F46" w:rsidP="002071B2">
            <w:pPr>
              <w:pStyle w:val="TAL"/>
              <w:rPr>
                <w:ins w:id="2192" w:author="CR#0004r4" w:date="2021-06-28T13:12:00Z"/>
              </w:rPr>
            </w:pPr>
          </w:p>
        </w:tc>
        <w:tc>
          <w:tcPr>
            <w:tcW w:w="3908" w:type="dxa"/>
          </w:tcPr>
          <w:p w14:paraId="5B0E2C76" w14:textId="77777777" w:rsidR="00E15F46" w:rsidRPr="00680735" w:rsidRDefault="00E15F46" w:rsidP="002071B2">
            <w:pPr>
              <w:pStyle w:val="TAL"/>
              <w:rPr>
                <w:ins w:id="2193" w:author="CR#0004r4" w:date="2021-06-28T13:12:00Z"/>
                <w:i/>
                <w:iCs/>
              </w:rPr>
            </w:pPr>
            <w:ins w:id="2194" w:author="CR#0004r4" w:date="2021-06-28T13:12:00Z">
              <w:r w:rsidRPr="00680735">
                <w:rPr>
                  <w:i/>
                  <w:iCs/>
                </w:rPr>
                <w:t>pre-EmptIndication-DL-r16</w:t>
              </w:r>
            </w:ins>
          </w:p>
        </w:tc>
        <w:tc>
          <w:tcPr>
            <w:tcW w:w="3758" w:type="dxa"/>
          </w:tcPr>
          <w:p w14:paraId="49CC8156" w14:textId="77777777" w:rsidR="00E15F46" w:rsidRPr="00680735" w:rsidRDefault="00E15F46" w:rsidP="002071B2">
            <w:pPr>
              <w:pStyle w:val="TAL"/>
              <w:rPr>
                <w:ins w:id="2195" w:author="CR#0004r4" w:date="2021-06-28T13:12:00Z"/>
                <w:rFonts w:eastAsia="MS Mincho"/>
                <w:i/>
                <w:iCs/>
              </w:rPr>
            </w:pPr>
            <w:ins w:id="2196" w:author="CR#0004r4" w:date="2021-06-28T13:12:00Z">
              <w:r w:rsidRPr="00680735">
                <w:rPr>
                  <w:rFonts w:eastAsia="MS Mincho"/>
                  <w:i/>
                  <w:iCs/>
                </w:rPr>
                <w:t>Phy-ParametersSharedChAccess-r16</w:t>
              </w:r>
            </w:ins>
          </w:p>
        </w:tc>
        <w:tc>
          <w:tcPr>
            <w:tcW w:w="1416" w:type="dxa"/>
          </w:tcPr>
          <w:p w14:paraId="458A8B3F" w14:textId="77777777" w:rsidR="00E15F46" w:rsidRPr="00680735" w:rsidRDefault="00E15F46" w:rsidP="002071B2">
            <w:pPr>
              <w:pStyle w:val="TAL"/>
              <w:rPr>
                <w:ins w:id="2197" w:author="CR#0004r4" w:date="2021-06-28T13:12:00Z"/>
              </w:rPr>
            </w:pPr>
            <w:ins w:id="2198" w:author="CR#0004r4" w:date="2021-06-28T13:12:00Z">
              <w:r w:rsidRPr="00680735">
                <w:t>No</w:t>
              </w:r>
            </w:ins>
          </w:p>
        </w:tc>
        <w:tc>
          <w:tcPr>
            <w:tcW w:w="1416" w:type="dxa"/>
          </w:tcPr>
          <w:p w14:paraId="6F0CC2E8" w14:textId="77777777" w:rsidR="00E15F46" w:rsidRPr="00680735" w:rsidRDefault="00E15F46" w:rsidP="002071B2">
            <w:pPr>
              <w:pStyle w:val="TAL"/>
              <w:rPr>
                <w:ins w:id="2199" w:author="CR#0004r4" w:date="2021-06-28T13:12:00Z"/>
              </w:rPr>
            </w:pPr>
            <w:ins w:id="2200" w:author="CR#0004r4" w:date="2021-06-28T13:12:00Z">
              <w:r w:rsidRPr="00680735">
                <w:t>No</w:t>
              </w:r>
            </w:ins>
          </w:p>
        </w:tc>
        <w:tc>
          <w:tcPr>
            <w:tcW w:w="2688" w:type="dxa"/>
          </w:tcPr>
          <w:p w14:paraId="579E2202" w14:textId="77777777" w:rsidR="00E15F46" w:rsidRPr="00680735" w:rsidRDefault="00E15F46">
            <w:pPr>
              <w:pStyle w:val="TAL"/>
              <w:rPr>
                <w:ins w:id="2201" w:author="CR#0004r4" w:date="2021-06-28T13:12:00Z"/>
                <w:lang w:val="en-US"/>
              </w:rPr>
              <w:pPrChange w:id="2202" w:author="CR#0004r4" w:date="2021-06-28T13:38:00Z">
                <w:pPr>
                  <w:pStyle w:val="TAL"/>
                  <w:spacing w:line="256" w:lineRule="auto"/>
                </w:pPr>
              </w:pPrChange>
            </w:pPr>
            <w:ins w:id="2203" w:author="CR#0004r4" w:date="2021-06-28T13:12:00Z">
              <w:r w:rsidRPr="00680735">
                <w:rPr>
                  <w:lang w:val="en-US"/>
                </w:rPr>
                <w:t>Note: Rel-15 FG5-21 applies to licensed band operation only, and functionalities of FG5-21 is covered by FG10-44 in unlicensed band operation.</w:t>
              </w:r>
            </w:ins>
          </w:p>
        </w:tc>
        <w:tc>
          <w:tcPr>
            <w:tcW w:w="1907" w:type="dxa"/>
          </w:tcPr>
          <w:p w14:paraId="688B9DEF" w14:textId="77777777" w:rsidR="00E15F46" w:rsidRPr="00680735" w:rsidRDefault="00E15F46" w:rsidP="002071B2">
            <w:pPr>
              <w:pStyle w:val="TAL"/>
              <w:rPr>
                <w:ins w:id="2204" w:author="CR#0004r4" w:date="2021-06-28T13:12:00Z"/>
              </w:rPr>
            </w:pPr>
            <w:ins w:id="2205" w:author="CR#0004r4" w:date="2021-06-28T13:12:00Z">
              <w:r w:rsidRPr="00680735">
                <w:t xml:space="preserve">Optional with capability </w:t>
              </w:r>
              <w:proofErr w:type="spellStart"/>
              <w:r w:rsidRPr="00680735">
                <w:t>signaling</w:t>
              </w:r>
              <w:proofErr w:type="spellEnd"/>
            </w:ins>
          </w:p>
        </w:tc>
      </w:tr>
    </w:tbl>
    <w:p w14:paraId="0648B0DE" w14:textId="77777777" w:rsidR="00E15F46" w:rsidRPr="00680735" w:rsidRDefault="00E15F46" w:rsidP="00E15F46">
      <w:pPr>
        <w:spacing w:afterLines="50" w:after="120"/>
        <w:jc w:val="both"/>
        <w:rPr>
          <w:ins w:id="2206" w:author="CR#0004r4" w:date="2021-06-28T13:12:00Z"/>
          <w:rFonts w:eastAsia="MS Mincho"/>
          <w:sz w:val="22"/>
        </w:rPr>
      </w:pPr>
    </w:p>
    <w:p w14:paraId="2910EA92" w14:textId="77777777" w:rsidR="00E15F46" w:rsidRPr="00680735" w:rsidRDefault="00E15F46" w:rsidP="00E15F46">
      <w:pPr>
        <w:pStyle w:val="Heading3"/>
        <w:rPr>
          <w:ins w:id="2207" w:author="CR#0004r4" w:date="2021-06-28T13:12:00Z"/>
          <w:lang w:val="en-US" w:eastAsia="ko-KR"/>
        </w:rPr>
      </w:pPr>
      <w:ins w:id="2208" w:author="CR#0004r4" w:date="2021-06-28T13:12:00Z">
        <w:r w:rsidRPr="00680735">
          <w:rPr>
            <w:lang w:val="en-US" w:eastAsia="ko-KR"/>
          </w:rPr>
          <w:lastRenderedPageBreak/>
          <w:t>5.1.3</w:t>
        </w:r>
        <w:r w:rsidRPr="00680735">
          <w:rPr>
            <w:lang w:val="en-US" w:eastAsia="ko-KR"/>
          </w:rPr>
          <w:tab/>
          <w:t>NR_L1enh_URLLC</w:t>
        </w:r>
      </w:ins>
    </w:p>
    <w:p w14:paraId="0903A2F5" w14:textId="2EA96F53" w:rsidR="00E15F46" w:rsidRPr="00371385" w:rsidRDefault="00E15F46">
      <w:pPr>
        <w:pStyle w:val="TH"/>
        <w:rPr>
          <w:ins w:id="2209" w:author="CR#0004r4" w:date="2021-06-28T13:12:00Z"/>
        </w:rPr>
        <w:pPrChange w:id="2210" w:author="CR#0004r4" w:date="2021-06-28T14:08:00Z">
          <w:pPr>
            <w:keepNext/>
            <w:jc w:val="center"/>
          </w:pPr>
        </w:pPrChange>
      </w:pPr>
      <w:ins w:id="2211" w:author="CR#0004r4" w:date="2021-06-28T13:12:00Z">
        <w:r w:rsidRPr="00371385">
          <w:t>Table 5.1</w:t>
        </w:r>
      </w:ins>
      <w:ins w:id="2212" w:author="Draft v2" w:date="2021-07-06T17:35:00Z">
        <w:r w:rsidR="00371385">
          <w:t>.</w:t>
        </w:r>
      </w:ins>
      <w:ins w:id="2213" w:author="CR#0004r4" w:date="2021-06-28T13:12:00Z">
        <w:del w:id="2214" w:author="Draft v2" w:date="2021-07-06T17:35:00Z">
          <w:r w:rsidRPr="00371385" w:rsidDel="00371385">
            <w:delText>-</w:delText>
          </w:r>
        </w:del>
        <w:r w:rsidRPr="00371385">
          <w:t>3</w:t>
        </w:r>
      </w:ins>
      <w:ins w:id="2215" w:author="Draft v2" w:date="2021-07-06T17:35:00Z">
        <w:r w:rsidR="00371385">
          <w:t>-1</w:t>
        </w:r>
      </w:ins>
      <w:ins w:id="2216" w:author="CR#0004r4" w:date="2021-06-28T13:12:00Z">
        <w:r w:rsidRPr="00371385">
          <w:t>: Layer-1 feature list for NR_L1enh_URLLC</w:t>
        </w:r>
      </w:ins>
    </w:p>
    <w:tbl>
      <w:tblPr>
        <w:tblW w:w="21857" w:type="dxa"/>
        <w:tblLayout w:type="fixed"/>
        <w:tblLook w:val="04A0" w:firstRow="1" w:lastRow="0" w:firstColumn="1" w:lastColumn="0" w:noHBand="0" w:noVBand="1"/>
      </w:tblPr>
      <w:tblGrid>
        <w:gridCol w:w="1767"/>
        <w:gridCol w:w="780"/>
        <w:gridCol w:w="1984"/>
        <w:gridCol w:w="3119"/>
        <w:gridCol w:w="1156"/>
        <w:gridCol w:w="3522"/>
        <w:gridCol w:w="2102"/>
        <w:gridCol w:w="1441"/>
        <w:gridCol w:w="1391"/>
        <w:gridCol w:w="2688"/>
        <w:gridCol w:w="1907"/>
      </w:tblGrid>
      <w:tr w:rsidR="006703D0" w:rsidRPr="00680735" w14:paraId="55EA2370" w14:textId="77777777" w:rsidTr="008152AE">
        <w:trPr>
          <w:ins w:id="2217"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6B8F4228" w14:textId="77777777" w:rsidR="00E15F46" w:rsidRPr="00680735" w:rsidRDefault="00E15F46" w:rsidP="005F03D6">
            <w:pPr>
              <w:pStyle w:val="TAH"/>
              <w:rPr>
                <w:ins w:id="2218" w:author="CR#0004r4" w:date="2021-06-28T13:12:00Z"/>
              </w:rPr>
            </w:pPr>
            <w:ins w:id="2219" w:author="CR#0004r4" w:date="2021-06-28T13:12:00Z">
              <w:r w:rsidRPr="00680735">
                <w:lastRenderedPageBreak/>
                <w:t>Features</w:t>
              </w:r>
            </w:ins>
          </w:p>
        </w:tc>
        <w:tc>
          <w:tcPr>
            <w:tcW w:w="780" w:type="dxa"/>
            <w:tcBorders>
              <w:top w:val="single" w:sz="4" w:space="0" w:color="auto"/>
              <w:left w:val="single" w:sz="4" w:space="0" w:color="auto"/>
              <w:bottom w:val="single" w:sz="4" w:space="0" w:color="auto"/>
              <w:right w:val="single" w:sz="4" w:space="0" w:color="auto"/>
            </w:tcBorders>
          </w:tcPr>
          <w:p w14:paraId="71E9D85D" w14:textId="77777777" w:rsidR="00E15F46" w:rsidRPr="00680735" w:rsidRDefault="00E15F46" w:rsidP="005F03D6">
            <w:pPr>
              <w:pStyle w:val="TAH"/>
              <w:rPr>
                <w:ins w:id="2220" w:author="CR#0004r4" w:date="2021-06-28T13:12:00Z"/>
              </w:rPr>
            </w:pPr>
            <w:ins w:id="2221" w:author="CR#0004r4" w:date="2021-06-28T13:12:00Z">
              <w:r w:rsidRPr="00680735">
                <w:t>Index</w:t>
              </w:r>
            </w:ins>
          </w:p>
        </w:tc>
        <w:tc>
          <w:tcPr>
            <w:tcW w:w="1984" w:type="dxa"/>
            <w:tcBorders>
              <w:top w:val="single" w:sz="4" w:space="0" w:color="auto"/>
              <w:left w:val="single" w:sz="4" w:space="0" w:color="auto"/>
              <w:bottom w:val="single" w:sz="4" w:space="0" w:color="auto"/>
              <w:right w:val="single" w:sz="4" w:space="0" w:color="auto"/>
            </w:tcBorders>
          </w:tcPr>
          <w:p w14:paraId="331E4DEA" w14:textId="77777777" w:rsidR="00E15F46" w:rsidRPr="00680735" w:rsidRDefault="00E15F46" w:rsidP="005F03D6">
            <w:pPr>
              <w:pStyle w:val="TAH"/>
              <w:rPr>
                <w:ins w:id="2222" w:author="CR#0004r4" w:date="2021-06-28T13:12:00Z"/>
              </w:rPr>
            </w:pPr>
            <w:ins w:id="2223" w:author="CR#0004r4" w:date="2021-06-28T13:12:00Z">
              <w:r w:rsidRPr="00680735">
                <w:t>Feature group</w:t>
              </w:r>
            </w:ins>
          </w:p>
        </w:tc>
        <w:tc>
          <w:tcPr>
            <w:tcW w:w="3119" w:type="dxa"/>
            <w:tcBorders>
              <w:top w:val="single" w:sz="4" w:space="0" w:color="auto"/>
              <w:left w:val="single" w:sz="4" w:space="0" w:color="auto"/>
              <w:bottom w:val="single" w:sz="4" w:space="0" w:color="auto"/>
              <w:right w:val="single" w:sz="4" w:space="0" w:color="auto"/>
            </w:tcBorders>
          </w:tcPr>
          <w:p w14:paraId="2C9FD3AA" w14:textId="77777777" w:rsidR="00E15F46" w:rsidRPr="00680735" w:rsidRDefault="00E15F46" w:rsidP="005F03D6">
            <w:pPr>
              <w:pStyle w:val="TAH"/>
              <w:rPr>
                <w:ins w:id="2224" w:author="CR#0004r4" w:date="2021-06-28T13:12:00Z"/>
              </w:rPr>
            </w:pPr>
            <w:ins w:id="2225" w:author="CR#0004r4" w:date="2021-06-28T13:12:00Z">
              <w:r w:rsidRPr="00680735">
                <w:t>Components</w:t>
              </w:r>
            </w:ins>
          </w:p>
        </w:tc>
        <w:tc>
          <w:tcPr>
            <w:tcW w:w="1156" w:type="dxa"/>
            <w:tcBorders>
              <w:top w:val="single" w:sz="4" w:space="0" w:color="auto"/>
              <w:left w:val="single" w:sz="4" w:space="0" w:color="auto"/>
              <w:bottom w:val="single" w:sz="4" w:space="0" w:color="auto"/>
              <w:right w:val="single" w:sz="4" w:space="0" w:color="auto"/>
            </w:tcBorders>
          </w:tcPr>
          <w:p w14:paraId="0A87E971" w14:textId="77777777" w:rsidR="00E15F46" w:rsidRPr="00680735" w:rsidRDefault="00E15F46" w:rsidP="005F03D6">
            <w:pPr>
              <w:pStyle w:val="TAH"/>
              <w:rPr>
                <w:ins w:id="2226" w:author="CR#0004r4" w:date="2021-06-28T13:12:00Z"/>
              </w:rPr>
            </w:pPr>
            <w:ins w:id="2227" w:author="CR#0004r4" w:date="2021-06-28T13:12:00Z">
              <w:r w:rsidRPr="00680735">
                <w:t>Prerequisite feature groups</w:t>
              </w:r>
            </w:ins>
          </w:p>
        </w:tc>
        <w:tc>
          <w:tcPr>
            <w:tcW w:w="3522" w:type="dxa"/>
            <w:tcBorders>
              <w:top w:val="single" w:sz="4" w:space="0" w:color="auto"/>
              <w:left w:val="single" w:sz="4" w:space="0" w:color="auto"/>
              <w:bottom w:val="single" w:sz="4" w:space="0" w:color="auto"/>
              <w:right w:val="single" w:sz="4" w:space="0" w:color="auto"/>
            </w:tcBorders>
          </w:tcPr>
          <w:p w14:paraId="1B134EDF" w14:textId="77777777" w:rsidR="00E15F46" w:rsidRPr="00680735" w:rsidRDefault="00E15F46" w:rsidP="00EC5A70">
            <w:pPr>
              <w:pStyle w:val="TAH"/>
              <w:rPr>
                <w:ins w:id="2228" w:author="CR#0004r4" w:date="2021-06-28T13:12:00Z"/>
              </w:rPr>
            </w:pPr>
            <w:ins w:id="2229" w:author="CR#0004r4" w:date="2021-06-28T13:12:00Z">
              <w:r w:rsidRPr="00680735">
                <w:t>Field name in TS 38.331 [2]</w:t>
              </w:r>
            </w:ins>
          </w:p>
        </w:tc>
        <w:tc>
          <w:tcPr>
            <w:tcW w:w="2102" w:type="dxa"/>
            <w:tcBorders>
              <w:top w:val="single" w:sz="4" w:space="0" w:color="auto"/>
              <w:left w:val="single" w:sz="4" w:space="0" w:color="auto"/>
              <w:bottom w:val="single" w:sz="4" w:space="0" w:color="auto"/>
              <w:right w:val="single" w:sz="4" w:space="0" w:color="auto"/>
            </w:tcBorders>
          </w:tcPr>
          <w:p w14:paraId="4EC58B0A" w14:textId="77777777" w:rsidR="00E15F46" w:rsidRPr="00FC69F1" w:rsidRDefault="00E15F46">
            <w:pPr>
              <w:pStyle w:val="TAH"/>
              <w:rPr>
                <w:ins w:id="2230" w:author="CR#0004r4" w:date="2021-06-28T13:12:00Z"/>
                <w:bCs/>
              </w:rPr>
              <w:pPrChange w:id="2231" w:author="CR#0004r4" w:date="2021-06-28T14:08:00Z">
                <w:pPr>
                  <w:pStyle w:val="LD"/>
                </w:pPr>
              </w:pPrChange>
            </w:pPr>
            <w:ins w:id="2232" w:author="CR#0004r4" w:date="2021-06-28T13:12:00Z">
              <w:r w:rsidRPr="00371385">
                <w:rPr>
                  <w:bCs/>
                </w:rPr>
                <w:t>Parent IE in TS 38.331 [2]</w:t>
              </w:r>
            </w:ins>
          </w:p>
        </w:tc>
        <w:tc>
          <w:tcPr>
            <w:tcW w:w="1441" w:type="dxa"/>
            <w:tcBorders>
              <w:top w:val="single" w:sz="4" w:space="0" w:color="auto"/>
              <w:left w:val="single" w:sz="4" w:space="0" w:color="auto"/>
              <w:bottom w:val="single" w:sz="4" w:space="0" w:color="auto"/>
              <w:right w:val="single" w:sz="4" w:space="0" w:color="auto"/>
            </w:tcBorders>
          </w:tcPr>
          <w:p w14:paraId="0B73EA29" w14:textId="77777777" w:rsidR="00E15F46" w:rsidRPr="00680735" w:rsidRDefault="00E15F46">
            <w:pPr>
              <w:pStyle w:val="TAH"/>
              <w:rPr>
                <w:ins w:id="2233" w:author="CR#0004r4" w:date="2021-06-28T13:12:00Z"/>
              </w:rPr>
            </w:pPr>
            <w:ins w:id="2234" w:author="CR#0004r4" w:date="2021-06-28T13:12:00Z">
              <w:r w:rsidRPr="00680735">
                <w:t>Need of FDD/TDD differentiation</w:t>
              </w:r>
            </w:ins>
          </w:p>
        </w:tc>
        <w:tc>
          <w:tcPr>
            <w:tcW w:w="1391" w:type="dxa"/>
            <w:tcBorders>
              <w:top w:val="single" w:sz="4" w:space="0" w:color="auto"/>
              <w:left w:val="single" w:sz="4" w:space="0" w:color="auto"/>
              <w:bottom w:val="single" w:sz="4" w:space="0" w:color="auto"/>
              <w:right w:val="single" w:sz="4" w:space="0" w:color="auto"/>
            </w:tcBorders>
          </w:tcPr>
          <w:p w14:paraId="78EACD1B" w14:textId="77777777" w:rsidR="00E15F46" w:rsidRPr="00680735" w:rsidRDefault="00E15F46">
            <w:pPr>
              <w:pStyle w:val="TAH"/>
              <w:rPr>
                <w:ins w:id="2235" w:author="CR#0004r4" w:date="2021-06-28T13:12:00Z"/>
              </w:rPr>
            </w:pPr>
            <w:ins w:id="2236" w:author="CR#0004r4" w:date="2021-06-28T13:12:00Z">
              <w:r w:rsidRPr="00680735">
                <w:t>Need of FR1/FR2 differentiation</w:t>
              </w:r>
            </w:ins>
          </w:p>
        </w:tc>
        <w:tc>
          <w:tcPr>
            <w:tcW w:w="2688" w:type="dxa"/>
            <w:tcBorders>
              <w:top w:val="single" w:sz="4" w:space="0" w:color="auto"/>
              <w:left w:val="single" w:sz="4" w:space="0" w:color="auto"/>
              <w:bottom w:val="single" w:sz="4" w:space="0" w:color="auto"/>
              <w:right w:val="single" w:sz="4" w:space="0" w:color="auto"/>
            </w:tcBorders>
          </w:tcPr>
          <w:p w14:paraId="62CB7713" w14:textId="77777777" w:rsidR="00E15F46" w:rsidRPr="00680735" w:rsidRDefault="00E15F46">
            <w:pPr>
              <w:pStyle w:val="TAH"/>
              <w:rPr>
                <w:ins w:id="2237" w:author="CR#0004r4" w:date="2021-06-28T13:12:00Z"/>
              </w:rPr>
            </w:pPr>
            <w:ins w:id="2238" w:author="CR#0004r4" w:date="2021-06-28T13:12:00Z">
              <w:r w:rsidRPr="00680735">
                <w:t>Note</w:t>
              </w:r>
            </w:ins>
          </w:p>
        </w:tc>
        <w:tc>
          <w:tcPr>
            <w:tcW w:w="1907" w:type="dxa"/>
            <w:tcBorders>
              <w:top w:val="single" w:sz="4" w:space="0" w:color="auto"/>
              <w:left w:val="single" w:sz="4" w:space="0" w:color="auto"/>
              <w:bottom w:val="single" w:sz="4" w:space="0" w:color="auto"/>
              <w:right w:val="single" w:sz="4" w:space="0" w:color="auto"/>
            </w:tcBorders>
          </w:tcPr>
          <w:p w14:paraId="32A3EDE4" w14:textId="77777777" w:rsidR="00E15F46" w:rsidRPr="00680735" w:rsidRDefault="00E15F46">
            <w:pPr>
              <w:pStyle w:val="TAH"/>
              <w:rPr>
                <w:ins w:id="2239" w:author="CR#0004r4" w:date="2021-06-28T13:12:00Z"/>
              </w:rPr>
            </w:pPr>
            <w:ins w:id="2240" w:author="CR#0004r4" w:date="2021-06-28T13:12:00Z">
              <w:r w:rsidRPr="00680735">
                <w:t>Mandatory/Optional</w:t>
              </w:r>
            </w:ins>
          </w:p>
        </w:tc>
      </w:tr>
      <w:tr w:rsidR="006703D0" w:rsidRPr="00680735" w14:paraId="43165D6E" w14:textId="77777777" w:rsidTr="008152AE">
        <w:trPr>
          <w:ins w:id="2241" w:author="CR#0004r4" w:date="2021-06-28T13:12:00Z"/>
        </w:trPr>
        <w:tc>
          <w:tcPr>
            <w:tcW w:w="1767" w:type="dxa"/>
            <w:vMerge w:val="restart"/>
            <w:tcBorders>
              <w:top w:val="single" w:sz="4" w:space="0" w:color="auto"/>
              <w:left w:val="single" w:sz="4" w:space="0" w:color="auto"/>
              <w:bottom w:val="single" w:sz="4" w:space="0" w:color="auto"/>
              <w:right w:val="single" w:sz="4" w:space="0" w:color="auto"/>
            </w:tcBorders>
          </w:tcPr>
          <w:p w14:paraId="125E50D7" w14:textId="77777777" w:rsidR="00E15F46" w:rsidRPr="00680735" w:rsidRDefault="00E15F46" w:rsidP="005F03D6">
            <w:pPr>
              <w:pStyle w:val="TAL"/>
              <w:rPr>
                <w:ins w:id="2242" w:author="CR#0004r4" w:date="2021-06-28T13:12:00Z"/>
              </w:rPr>
            </w:pPr>
            <w:ins w:id="2243" w:author="CR#0004r4" w:date="2021-06-28T13:12:00Z">
              <w:r w:rsidRPr="00680735">
                <w:t xml:space="preserve">11. </w:t>
              </w:r>
            </w:ins>
          </w:p>
          <w:p w14:paraId="474FF0B7" w14:textId="77777777" w:rsidR="00E15F46" w:rsidRPr="00680735" w:rsidRDefault="00E15F46" w:rsidP="005F03D6">
            <w:pPr>
              <w:pStyle w:val="TAL"/>
              <w:rPr>
                <w:ins w:id="2244" w:author="CR#0004r4" w:date="2021-06-28T13:12:00Z"/>
              </w:rPr>
            </w:pPr>
            <w:ins w:id="2245" w:author="CR#0004r4" w:date="2021-06-28T13:12:00Z">
              <w:r w:rsidRPr="00680735">
                <w:t>NR_L1enh_URLLC</w:t>
              </w:r>
            </w:ins>
          </w:p>
        </w:tc>
        <w:tc>
          <w:tcPr>
            <w:tcW w:w="780" w:type="dxa"/>
            <w:tcBorders>
              <w:top w:val="single" w:sz="4" w:space="0" w:color="auto"/>
              <w:left w:val="single" w:sz="4" w:space="0" w:color="auto"/>
              <w:bottom w:val="single" w:sz="4" w:space="0" w:color="auto"/>
              <w:right w:val="single" w:sz="4" w:space="0" w:color="auto"/>
            </w:tcBorders>
          </w:tcPr>
          <w:p w14:paraId="60D2878D" w14:textId="77777777" w:rsidR="00E15F46" w:rsidRPr="00680735" w:rsidRDefault="00E15F46" w:rsidP="005F03D6">
            <w:pPr>
              <w:pStyle w:val="TAL"/>
              <w:rPr>
                <w:ins w:id="2246" w:author="CR#0004r4" w:date="2021-06-28T13:12:00Z"/>
              </w:rPr>
            </w:pPr>
            <w:ins w:id="2247" w:author="CR#0004r4" w:date="2021-06-28T13:12:00Z">
              <w:r w:rsidRPr="00680735">
                <w:rPr>
                  <w:rFonts w:eastAsia="SimSun"/>
                  <w:lang w:eastAsia="zh-CN"/>
                </w:rPr>
                <w:t>11-1</w:t>
              </w:r>
            </w:ins>
          </w:p>
        </w:tc>
        <w:tc>
          <w:tcPr>
            <w:tcW w:w="1984" w:type="dxa"/>
            <w:tcBorders>
              <w:top w:val="single" w:sz="4" w:space="0" w:color="auto"/>
              <w:left w:val="single" w:sz="4" w:space="0" w:color="auto"/>
              <w:bottom w:val="single" w:sz="4" w:space="0" w:color="auto"/>
              <w:right w:val="single" w:sz="4" w:space="0" w:color="auto"/>
            </w:tcBorders>
          </w:tcPr>
          <w:p w14:paraId="30DF201C" w14:textId="1D46F7DD" w:rsidR="00E15F46" w:rsidRPr="00680735" w:rsidRDefault="00E15F46" w:rsidP="005F03D6">
            <w:pPr>
              <w:pStyle w:val="TAL"/>
              <w:rPr>
                <w:ins w:id="2248" w:author="CR#0004r4" w:date="2021-06-28T13:12:00Z"/>
                <w:rFonts w:eastAsia="SimSun"/>
                <w:lang w:eastAsia="zh-CN"/>
                <w:rPrChange w:id="2249" w:author="CR#0004r4" w:date="2021-07-04T22:18:00Z">
                  <w:rPr>
                    <w:ins w:id="2250" w:author="CR#0004r4" w:date="2021-06-28T13:12:00Z"/>
                  </w:rPr>
                </w:rPrChange>
              </w:rPr>
            </w:pPr>
            <w:ins w:id="2251" w:author="CR#0004r4" w:date="2021-06-28T13:12:00Z">
              <w:r w:rsidRPr="00680735">
                <w:rPr>
                  <w:rFonts w:eastAsia="SimSun"/>
                  <w:lang w:eastAsia="zh-CN"/>
                </w:rPr>
                <w:t>Monitoring DCI format 1_2 and DCI format 0_2</w:t>
              </w:r>
            </w:ins>
          </w:p>
        </w:tc>
        <w:tc>
          <w:tcPr>
            <w:tcW w:w="3119" w:type="dxa"/>
            <w:tcBorders>
              <w:top w:val="single" w:sz="4" w:space="0" w:color="auto"/>
              <w:left w:val="single" w:sz="4" w:space="0" w:color="auto"/>
              <w:bottom w:val="single" w:sz="4" w:space="0" w:color="auto"/>
              <w:right w:val="single" w:sz="4" w:space="0" w:color="auto"/>
            </w:tcBorders>
          </w:tcPr>
          <w:p w14:paraId="7ADFA9D6" w14:textId="77777777" w:rsidR="00E15F46" w:rsidRPr="00680735" w:rsidRDefault="00E15F46">
            <w:pPr>
              <w:pStyle w:val="TAL"/>
              <w:rPr>
                <w:ins w:id="2252" w:author="CR#0004r4" w:date="2021-06-28T13:12:00Z"/>
              </w:rPr>
              <w:pPrChange w:id="2253" w:author="CR#0004r4" w:date="2021-06-28T14:09:00Z">
                <w:pPr>
                  <w:pStyle w:val="TAL"/>
                  <w:numPr>
                    <w:numId w:val="28"/>
                  </w:numPr>
                  <w:overflowPunct/>
                  <w:autoSpaceDE/>
                  <w:autoSpaceDN/>
                  <w:adjustRightInd/>
                  <w:ind w:left="360" w:hanging="360"/>
                  <w:textAlignment w:val="auto"/>
                </w:pPr>
              </w:pPrChange>
            </w:pPr>
            <w:ins w:id="2254" w:author="CR#0004r4" w:date="2021-06-28T13:12:00Z">
              <w:r w:rsidRPr="00680735">
                <w:t xml:space="preserve">Supports monitoring DCI format 1_2 for DL scheduling </w:t>
              </w:r>
            </w:ins>
          </w:p>
          <w:p w14:paraId="71836482" w14:textId="77777777" w:rsidR="00E15F46" w:rsidRPr="00680735" w:rsidRDefault="00E15F46" w:rsidP="005F03D6">
            <w:pPr>
              <w:pStyle w:val="TAL"/>
              <w:rPr>
                <w:ins w:id="2255" w:author="CR#0004r4" w:date="2021-06-28T13:12:00Z"/>
              </w:rPr>
            </w:pPr>
            <w:ins w:id="2256" w:author="CR#0004r4" w:date="2021-06-28T13:12:00Z">
              <w:r w:rsidRPr="00680735">
                <w:t xml:space="preserve">Supports monitoring DCI format 0_2 for UL scheduling </w:t>
              </w:r>
            </w:ins>
          </w:p>
        </w:tc>
        <w:tc>
          <w:tcPr>
            <w:tcW w:w="1156" w:type="dxa"/>
            <w:tcBorders>
              <w:top w:val="single" w:sz="4" w:space="0" w:color="auto"/>
              <w:left w:val="single" w:sz="4" w:space="0" w:color="auto"/>
              <w:bottom w:val="single" w:sz="4" w:space="0" w:color="auto"/>
              <w:right w:val="single" w:sz="4" w:space="0" w:color="auto"/>
            </w:tcBorders>
          </w:tcPr>
          <w:p w14:paraId="58B3D379" w14:textId="77777777" w:rsidR="00E15F46" w:rsidRPr="00680735" w:rsidRDefault="00E15F46" w:rsidP="005F03D6">
            <w:pPr>
              <w:pStyle w:val="TAL"/>
              <w:rPr>
                <w:ins w:id="2257" w:author="CR#0004r4" w:date="2021-06-28T13:12:00Z"/>
              </w:rPr>
            </w:pPr>
          </w:p>
        </w:tc>
        <w:tc>
          <w:tcPr>
            <w:tcW w:w="3522" w:type="dxa"/>
            <w:tcBorders>
              <w:top w:val="single" w:sz="4" w:space="0" w:color="auto"/>
              <w:left w:val="single" w:sz="4" w:space="0" w:color="auto"/>
              <w:bottom w:val="single" w:sz="4" w:space="0" w:color="auto"/>
              <w:right w:val="single" w:sz="4" w:space="0" w:color="auto"/>
            </w:tcBorders>
          </w:tcPr>
          <w:p w14:paraId="05C4B9BA" w14:textId="5E859C35" w:rsidR="00E15F46" w:rsidRPr="00680735" w:rsidRDefault="00E15F46" w:rsidP="005F03D6">
            <w:pPr>
              <w:pStyle w:val="TAL"/>
              <w:rPr>
                <w:ins w:id="2258" w:author="CR#0004r4" w:date="2021-06-28T13:12:00Z"/>
              </w:rPr>
            </w:pPr>
            <w:ins w:id="2259" w:author="CR#0004r4" w:date="2021-06-28T13:12:00Z">
              <w:r w:rsidRPr="00680735">
                <w:rPr>
                  <w:i/>
                  <w:iCs/>
                </w:rPr>
                <w:t>dci-Format1-2And0-2-r16</w:t>
              </w:r>
            </w:ins>
          </w:p>
        </w:tc>
        <w:tc>
          <w:tcPr>
            <w:tcW w:w="2102" w:type="dxa"/>
            <w:tcBorders>
              <w:top w:val="single" w:sz="4" w:space="0" w:color="auto"/>
              <w:left w:val="single" w:sz="4" w:space="0" w:color="auto"/>
              <w:bottom w:val="single" w:sz="4" w:space="0" w:color="auto"/>
              <w:right w:val="single" w:sz="4" w:space="0" w:color="auto"/>
            </w:tcBorders>
          </w:tcPr>
          <w:p w14:paraId="6715D635" w14:textId="77777777" w:rsidR="00E15F46" w:rsidRPr="00680735" w:rsidRDefault="00E15F46" w:rsidP="005F03D6">
            <w:pPr>
              <w:pStyle w:val="TAL"/>
              <w:rPr>
                <w:ins w:id="2260" w:author="CR#0004r4" w:date="2021-06-28T13:12:00Z"/>
              </w:rPr>
            </w:pPr>
            <w:proofErr w:type="spellStart"/>
            <w:ins w:id="2261" w:author="CR#0004r4" w:date="2021-06-28T13:12:00Z">
              <w:r w:rsidRPr="00680735">
                <w:rPr>
                  <w:i/>
                  <w:iCs/>
                </w:rPr>
                <w:t>Phy-ParametersCommon</w:t>
              </w:r>
              <w:proofErr w:type="spellEnd"/>
            </w:ins>
          </w:p>
        </w:tc>
        <w:tc>
          <w:tcPr>
            <w:tcW w:w="1441" w:type="dxa"/>
            <w:tcBorders>
              <w:top w:val="single" w:sz="4" w:space="0" w:color="auto"/>
              <w:left w:val="single" w:sz="4" w:space="0" w:color="auto"/>
              <w:bottom w:val="single" w:sz="4" w:space="0" w:color="auto"/>
              <w:right w:val="single" w:sz="4" w:space="0" w:color="auto"/>
            </w:tcBorders>
          </w:tcPr>
          <w:p w14:paraId="4BC78D97" w14:textId="77777777" w:rsidR="00E15F46" w:rsidRPr="00680735" w:rsidRDefault="00E15F46" w:rsidP="00EC5A70">
            <w:pPr>
              <w:pStyle w:val="TAL"/>
              <w:rPr>
                <w:ins w:id="2262" w:author="CR#0004r4" w:date="2021-06-28T13:12:00Z"/>
              </w:rPr>
            </w:pPr>
            <w:ins w:id="2263" w:author="CR#0004r4" w:date="2021-06-28T13:12:00Z">
              <w:r w:rsidRPr="00680735">
                <w:t>No</w:t>
              </w:r>
            </w:ins>
          </w:p>
        </w:tc>
        <w:tc>
          <w:tcPr>
            <w:tcW w:w="1391" w:type="dxa"/>
            <w:tcBorders>
              <w:top w:val="single" w:sz="4" w:space="0" w:color="auto"/>
              <w:left w:val="single" w:sz="4" w:space="0" w:color="auto"/>
              <w:bottom w:val="single" w:sz="4" w:space="0" w:color="auto"/>
              <w:right w:val="single" w:sz="4" w:space="0" w:color="auto"/>
            </w:tcBorders>
          </w:tcPr>
          <w:p w14:paraId="418FA7A2" w14:textId="77777777" w:rsidR="00E15F46" w:rsidRPr="00680735" w:rsidRDefault="00E15F46">
            <w:pPr>
              <w:pStyle w:val="TAL"/>
              <w:rPr>
                <w:ins w:id="2264" w:author="CR#0004r4" w:date="2021-06-28T13:12:00Z"/>
              </w:rPr>
            </w:pPr>
            <w:ins w:id="2265" w:author="CR#0004r4" w:date="2021-06-28T13:12:00Z">
              <w:r w:rsidRPr="00680735">
                <w:t>No</w:t>
              </w:r>
            </w:ins>
          </w:p>
        </w:tc>
        <w:tc>
          <w:tcPr>
            <w:tcW w:w="2688" w:type="dxa"/>
            <w:tcBorders>
              <w:top w:val="single" w:sz="4" w:space="0" w:color="auto"/>
              <w:left w:val="single" w:sz="4" w:space="0" w:color="auto"/>
              <w:bottom w:val="single" w:sz="4" w:space="0" w:color="auto"/>
              <w:right w:val="single" w:sz="4" w:space="0" w:color="auto"/>
            </w:tcBorders>
          </w:tcPr>
          <w:p w14:paraId="3F1EBA28" w14:textId="77777777" w:rsidR="00E15F46" w:rsidRPr="00680735" w:rsidRDefault="00E15F46">
            <w:pPr>
              <w:pStyle w:val="TAL"/>
              <w:rPr>
                <w:ins w:id="2266" w:author="CR#0004r4" w:date="2021-06-28T13:12:00Z"/>
              </w:rPr>
            </w:pPr>
          </w:p>
        </w:tc>
        <w:tc>
          <w:tcPr>
            <w:tcW w:w="1907" w:type="dxa"/>
            <w:tcBorders>
              <w:top w:val="single" w:sz="4" w:space="0" w:color="auto"/>
              <w:left w:val="single" w:sz="4" w:space="0" w:color="auto"/>
              <w:bottom w:val="single" w:sz="4" w:space="0" w:color="auto"/>
              <w:right w:val="single" w:sz="4" w:space="0" w:color="auto"/>
            </w:tcBorders>
          </w:tcPr>
          <w:p w14:paraId="18D8753D" w14:textId="77777777" w:rsidR="00E15F46" w:rsidRPr="00680735" w:rsidRDefault="00E15F46">
            <w:pPr>
              <w:pStyle w:val="TAL"/>
              <w:rPr>
                <w:ins w:id="2267" w:author="CR#0004r4" w:date="2021-06-28T13:12:00Z"/>
              </w:rPr>
            </w:pPr>
            <w:ins w:id="2268" w:author="CR#0004r4" w:date="2021-06-28T13:12:00Z">
              <w:r w:rsidRPr="00680735">
                <w:t>Optional with capability signalling</w:t>
              </w:r>
            </w:ins>
          </w:p>
        </w:tc>
      </w:tr>
      <w:tr w:rsidR="006703D0" w:rsidRPr="00680735" w14:paraId="44E7C420" w14:textId="77777777" w:rsidTr="008152AE">
        <w:trPr>
          <w:ins w:id="2269" w:author="CR#0004r4" w:date="2021-06-28T13:12:00Z"/>
        </w:trPr>
        <w:tc>
          <w:tcPr>
            <w:tcW w:w="1767" w:type="dxa"/>
            <w:vMerge/>
            <w:tcBorders>
              <w:top w:val="single" w:sz="4" w:space="0" w:color="auto"/>
              <w:left w:val="single" w:sz="4" w:space="0" w:color="auto"/>
              <w:bottom w:val="single" w:sz="4" w:space="0" w:color="auto"/>
              <w:right w:val="single" w:sz="4" w:space="0" w:color="auto"/>
            </w:tcBorders>
          </w:tcPr>
          <w:p w14:paraId="4C0B2E9C" w14:textId="77777777" w:rsidR="00E15F46" w:rsidRPr="00680735" w:rsidRDefault="00E15F46">
            <w:pPr>
              <w:pStyle w:val="TAL"/>
              <w:rPr>
                <w:ins w:id="2270"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6407F4DB" w14:textId="77777777" w:rsidR="00E15F46" w:rsidRPr="00680735" w:rsidRDefault="00E15F46">
            <w:pPr>
              <w:pStyle w:val="TAL"/>
              <w:rPr>
                <w:ins w:id="2271" w:author="CR#0004r4" w:date="2021-06-28T13:12:00Z"/>
              </w:rPr>
            </w:pPr>
            <w:ins w:id="2272" w:author="CR#0004r4" w:date="2021-06-28T13:12:00Z">
              <w:r w:rsidRPr="00680735">
                <w:rPr>
                  <w:rFonts w:eastAsia="SimSun"/>
                  <w:lang w:eastAsia="zh-CN"/>
                </w:rPr>
                <w:t>11-1a</w:t>
              </w:r>
            </w:ins>
          </w:p>
        </w:tc>
        <w:tc>
          <w:tcPr>
            <w:tcW w:w="1984" w:type="dxa"/>
            <w:tcBorders>
              <w:top w:val="single" w:sz="4" w:space="0" w:color="auto"/>
              <w:left w:val="single" w:sz="4" w:space="0" w:color="auto"/>
              <w:bottom w:val="single" w:sz="4" w:space="0" w:color="auto"/>
              <w:right w:val="single" w:sz="4" w:space="0" w:color="auto"/>
            </w:tcBorders>
          </w:tcPr>
          <w:p w14:paraId="20495BC3" w14:textId="77777777" w:rsidR="00E15F46" w:rsidRPr="00680735" w:rsidRDefault="00E15F46">
            <w:pPr>
              <w:pStyle w:val="TAL"/>
              <w:rPr>
                <w:ins w:id="2273" w:author="CR#0004r4" w:date="2021-06-28T13:12:00Z"/>
              </w:rPr>
            </w:pPr>
            <w:ins w:id="2274" w:author="CR#0004r4" w:date="2021-06-28T13:12:00Z">
              <w:r w:rsidRPr="00680735">
                <w:rPr>
                  <w:rFonts w:eastAsia="SimSun"/>
                  <w:lang w:eastAsia="zh-CN"/>
                </w:rPr>
                <w:t xml:space="preserve">Monitoring both DCI format 0_1/1_1 and DCI format 0_2/1_2 in the same search space </w:t>
              </w:r>
            </w:ins>
          </w:p>
        </w:tc>
        <w:tc>
          <w:tcPr>
            <w:tcW w:w="3119" w:type="dxa"/>
            <w:tcBorders>
              <w:top w:val="single" w:sz="4" w:space="0" w:color="auto"/>
              <w:left w:val="single" w:sz="4" w:space="0" w:color="auto"/>
              <w:bottom w:val="single" w:sz="4" w:space="0" w:color="auto"/>
              <w:right w:val="single" w:sz="4" w:space="0" w:color="auto"/>
            </w:tcBorders>
          </w:tcPr>
          <w:p w14:paraId="39521863" w14:textId="77777777" w:rsidR="00E15F46" w:rsidRPr="00680735" w:rsidRDefault="00E15F46">
            <w:pPr>
              <w:pStyle w:val="TAL"/>
              <w:rPr>
                <w:ins w:id="2275" w:author="CR#0004r4" w:date="2021-06-28T13:12:00Z"/>
              </w:rPr>
            </w:pPr>
            <w:ins w:id="2276" w:author="CR#0004r4" w:date="2021-06-28T13:12:00Z">
              <w:r w:rsidRPr="00680735">
                <w:t xml:space="preserve">Supports monitoring both DCI format 0_1/1_1 and DCI format 0_2/1_2 in the same search space </w:t>
              </w:r>
            </w:ins>
          </w:p>
        </w:tc>
        <w:tc>
          <w:tcPr>
            <w:tcW w:w="1156" w:type="dxa"/>
            <w:tcBorders>
              <w:top w:val="single" w:sz="4" w:space="0" w:color="auto"/>
              <w:left w:val="single" w:sz="4" w:space="0" w:color="auto"/>
              <w:bottom w:val="single" w:sz="4" w:space="0" w:color="auto"/>
              <w:right w:val="single" w:sz="4" w:space="0" w:color="auto"/>
            </w:tcBorders>
          </w:tcPr>
          <w:p w14:paraId="1D7E71EC" w14:textId="77777777" w:rsidR="00E15F46" w:rsidRPr="00680735" w:rsidRDefault="00E15F46">
            <w:pPr>
              <w:pStyle w:val="TAL"/>
              <w:rPr>
                <w:ins w:id="2277" w:author="CR#0004r4" w:date="2021-06-28T13:12:00Z"/>
              </w:rPr>
            </w:pPr>
            <w:ins w:id="2278" w:author="CR#0004r4" w:date="2021-06-28T13:12:00Z">
              <w:r w:rsidRPr="00680735">
                <w:t>11-1</w:t>
              </w:r>
            </w:ins>
          </w:p>
        </w:tc>
        <w:tc>
          <w:tcPr>
            <w:tcW w:w="3522" w:type="dxa"/>
            <w:tcBorders>
              <w:top w:val="single" w:sz="4" w:space="0" w:color="auto"/>
              <w:left w:val="single" w:sz="4" w:space="0" w:color="auto"/>
              <w:bottom w:val="single" w:sz="4" w:space="0" w:color="auto"/>
              <w:right w:val="single" w:sz="4" w:space="0" w:color="auto"/>
            </w:tcBorders>
          </w:tcPr>
          <w:p w14:paraId="16E52A0D" w14:textId="77777777" w:rsidR="00E15F46" w:rsidRPr="00680735" w:rsidRDefault="00E15F46">
            <w:pPr>
              <w:pStyle w:val="TAL"/>
              <w:rPr>
                <w:ins w:id="2279" w:author="CR#0004r4" w:date="2021-06-28T13:12:00Z"/>
              </w:rPr>
            </w:pPr>
            <w:ins w:id="2280" w:author="CR#0004r4" w:date="2021-06-28T13:12:00Z">
              <w:r w:rsidRPr="00680735">
                <w:rPr>
                  <w:i/>
                  <w:iCs/>
                </w:rPr>
                <w:t>monitoringDCI-SameSearchSpace-r16</w:t>
              </w:r>
            </w:ins>
          </w:p>
        </w:tc>
        <w:tc>
          <w:tcPr>
            <w:tcW w:w="2102" w:type="dxa"/>
            <w:tcBorders>
              <w:top w:val="single" w:sz="4" w:space="0" w:color="auto"/>
              <w:left w:val="single" w:sz="4" w:space="0" w:color="auto"/>
              <w:bottom w:val="single" w:sz="4" w:space="0" w:color="auto"/>
              <w:right w:val="single" w:sz="4" w:space="0" w:color="auto"/>
            </w:tcBorders>
          </w:tcPr>
          <w:p w14:paraId="708AFADA" w14:textId="77777777" w:rsidR="00E15F46" w:rsidRPr="00680735" w:rsidRDefault="00E15F46">
            <w:pPr>
              <w:pStyle w:val="TAL"/>
              <w:rPr>
                <w:ins w:id="2281" w:author="CR#0004r4" w:date="2021-06-28T13:12:00Z"/>
              </w:rPr>
            </w:pPr>
            <w:proofErr w:type="spellStart"/>
            <w:ins w:id="2282" w:author="CR#0004r4" w:date="2021-06-28T13:12:00Z">
              <w:r w:rsidRPr="00680735">
                <w:rPr>
                  <w:i/>
                  <w:iCs/>
                </w:rPr>
                <w:t>Phy-ParametersCommon</w:t>
              </w:r>
              <w:proofErr w:type="spellEnd"/>
            </w:ins>
          </w:p>
        </w:tc>
        <w:tc>
          <w:tcPr>
            <w:tcW w:w="1441" w:type="dxa"/>
            <w:tcBorders>
              <w:top w:val="single" w:sz="4" w:space="0" w:color="auto"/>
              <w:left w:val="single" w:sz="4" w:space="0" w:color="auto"/>
              <w:bottom w:val="single" w:sz="4" w:space="0" w:color="auto"/>
              <w:right w:val="single" w:sz="4" w:space="0" w:color="auto"/>
            </w:tcBorders>
          </w:tcPr>
          <w:p w14:paraId="1EC67E00" w14:textId="77777777" w:rsidR="00E15F46" w:rsidRPr="00680735" w:rsidRDefault="00E15F46">
            <w:pPr>
              <w:pStyle w:val="TAL"/>
              <w:rPr>
                <w:ins w:id="2283" w:author="CR#0004r4" w:date="2021-06-28T13:12:00Z"/>
              </w:rPr>
            </w:pPr>
            <w:ins w:id="2284" w:author="CR#0004r4" w:date="2021-06-28T13:12:00Z">
              <w:r w:rsidRPr="00680735">
                <w:t>No</w:t>
              </w:r>
            </w:ins>
          </w:p>
        </w:tc>
        <w:tc>
          <w:tcPr>
            <w:tcW w:w="1391" w:type="dxa"/>
            <w:tcBorders>
              <w:top w:val="single" w:sz="4" w:space="0" w:color="auto"/>
              <w:left w:val="single" w:sz="4" w:space="0" w:color="auto"/>
              <w:bottom w:val="single" w:sz="4" w:space="0" w:color="auto"/>
              <w:right w:val="single" w:sz="4" w:space="0" w:color="auto"/>
            </w:tcBorders>
          </w:tcPr>
          <w:p w14:paraId="3FDC82C4" w14:textId="77777777" w:rsidR="00E15F46" w:rsidRPr="00680735" w:rsidRDefault="00E15F46">
            <w:pPr>
              <w:pStyle w:val="TAL"/>
              <w:rPr>
                <w:ins w:id="2285" w:author="CR#0004r4" w:date="2021-06-28T13:12:00Z"/>
              </w:rPr>
            </w:pPr>
            <w:ins w:id="2286" w:author="CR#0004r4" w:date="2021-06-28T13:12:00Z">
              <w:r w:rsidRPr="00680735">
                <w:t>No</w:t>
              </w:r>
            </w:ins>
          </w:p>
        </w:tc>
        <w:tc>
          <w:tcPr>
            <w:tcW w:w="2688" w:type="dxa"/>
            <w:tcBorders>
              <w:top w:val="single" w:sz="4" w:space="0" w:color="auto"/>
              <w:left w:val="single" w:sz="4" w:space="0" w:color="auto"/>
              <w:bottom w:val="single" w:sz="4" w:space="0" w:color="auto"/>
              <w:right w:val="single" w:sz="4" w:space="0" w:color="auto"/>
            </w:tcBorders>
          </w:tcPr>
          <w:p w14:paraId="09917EF6" w14:textId="77777777" w:rsidR="00E15F46" w:rsidRPr="00680735" w:rsidRDefault="00E15F46">
            <w:pPr>
              <w:pStyle w:val="TAL"/>
              <w:rPr>
                <w:ins w:id="2287" w:author="CR#0004r4" w:date="2021-06-28T13:12:00Z"/>
              </w:rPr>
            </w:pPr>
          </w:p>
        </w:tc>
        <w:tc>
          <w:tcPr>
            <w:tcW w:w="1907" w:type="dxa"/>
            <w:tcBorders>
              <w:top w:val="single" w:sz="4" w:space="0" w:color="auto"/>
              <w:left w:val="single" w:sz="4" w:space="0" w:color="auto"/>
              <w:bottom w:val="single" w:sz="4" w:space="0" w:color="auto"/>
              <w:right w:val="single" w:sz="4" w:space="0" w:color="auto"/>
            </w:tcBorders>
          </w:tcPr>
          <w:p w14:paraId="2DC04A1B" w14:textId="77777777" w:rsidR="00E15F46" w:rsidRPr="00680735" w:rsidRDefault="00E15F46">
            <w:pPr>
              <w:pStyle w:val="TAL"/>
              <w:rPr>
                <w:ins w:id="2288" w:author="CR#0004r4" w:date="2021-06-28T13:12:00Z"/>
              </w:rPr>
            </w:pPr>
            <w:ins w:id="2289" w:author="CR#0004r4" w:date="2021-06-28T13:12:00Z">
              <w:r w:rsidRPr="00680735">
                <w:t>Optional with capability signalling</w:t>
              </w:r>
            </w:ins>
          </w:p>
        </w:tc>
      </w:tr>
      <w:tr w:rsidR="006703D0" w:rsidRPr="00680735" w14:paraId="2A7C25C4" w14:textId="77777777" w:rsidTr="008152AE">
        <w:trPr>
          <w:ins w:id="2290" w:author="CR#0004r4" w:date="2021-06-28T13:12:00Z"/>
        </w:trPr>
        <w:tc>
          <w:tcPr>
            <w:tcW w:w="1767" w:type="dxa"/>
            <w:vMerge/>
            <w:tcBorders>
              <w:top w:val="single" w:sz="4" w:space="0" w:color="auto"/>
              <w:left w:val="single" w:sz="4" w:space="0" w:color="auto"/>
              <w:bottom w:val="single" w:sz="4" w:space="0" w:color="auto"/>
              <w:right w:val="single" w:sz="4" w:space="0" w:color="auto"/>
            </w:tcBorders>
          </w:tcPr>
          <w:p w14:paraId="0A5BE30F" w14:textId="77777777" w:rsidR="00E15F46" w:rsidRPr="00680735" w:rsidRDefault="00E15F46">
            <w:pPr>
              <w:pStyle w:val="TAL"/>
              <w:rPr>
                <w:ins w:id="2291"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02226B5A" w14:textId="77777777" w:rsidR="00E15F46" w:rsidRPr="00680735" w:rsidRDefault="00E15F46">
            <w:pPr>
              <w:pStyle w:val="TAL"/>
              <w:rPr>
                <w:ins w:id="2292" w:author="CR#0004r4" w:date="2021-06-28T13:12:00Z"/>
              </w:rPr>
            </w:pPr>
            <w:ins w:id="2293" w:author="CR#0004r4" w:date="2021-06-28T13:12:00Z">
              <w:r w:rsidRPr="00680735">
                <w:rPr>
                  <w:rFonts w:eastAsia="SimSun"/>
                  <w:lang w:eastAsia="zh-CN"/>
                </w:rPr>
                <w:t>11-1b</w:t>
              </w:r>
            </w:ins>
          </w:p>
        </w:tc>
        <w:tc>
          <w:tcPr>
            <w:tcW w:w="1984" w:type="dxa"/>
            <w:tcBorders>
              <w:top w:val="single" w:sz="4" w:space="0" w:color="auto"/>
              <w:left w:val="single" w:sz="4" w:space="0" w:color="auto"/>
              <w:bottom w:val="single" w:sz="4" w:space="0" w:color="auto"/>
              <w:right w:val="single" w:sz="4" w:space="0" w:color="auto"/>
            </w:tcBorders>
          </w:tcPr>
          <w:p w14:paraId="7D7D184F" w14:textId="77777777" w:rsidR="00E15F46" w:rsidRPr="00680735" w:rsidRDefault="00E15F46">
            <w:pPr>
              <w:pStyle w:val="TAL"/>
              <w:rPr>
                <w:ins w:id="2294" w:author="CR#0004r4" w:date="2021-06-28T13:12:00Z"/>
              </w:rPr>
            </w:pPr>
            <w:ins w:id="2295" w:author="CR#0004r4" w:date="2021-06-28T13:12:00Z">
              <w:r w:rsidRPr="00680735">
                <w:rPr>
                  <w:rFonts w:eastAsia="SimSun"/>
                  <w:lang w:eastAsia="zh-CN"/>
                </w:rPr>
                <w:t>Type 1 HARQ-ACK codebook support for relative TDRA for DL</w:t>
              </w:r>
            </w:ins>
          </w:p>
        </w:tc>
        <w:tc>
          <w:tcPr>
            <w:tcW w:w="3119" w:type="dxa"/>
            <w:tcBorders>
              <w:top w:val="single" w:sz="4" w:space="0" w:color="auto"/>
              <w:left w:val="single" w:sz="4" w:space="0" w:color="auto"/>
              <w:bottom w:val="single" w:sz="4" w:space="0" w:color="auto"/>
              <w:right w:val="single" w:sz="4" w:space="0" w:color="auto"/>
            </w:tcBorders>
          </w:tcPr>
          <w:p w14:paraId="431A8CE2" w14:textId="77777777" w:rsidR="00E15F46" w:rsidRPr="00680735" w:rsidRDefault="00E15F46">
            <w:pPr>
              <w:pStyle w:val="TAL"/>
              <w:rPr>
                <w:ins w:id="2296" w:author="CR#0004r4" w:date="2021-06-28T13:12:00Z"/>
              </w:rPr>
            </w:pPr>
            <w:ins w:id="2297" w:author="CR#0004r4" w:date="2021-06-28T13:12:00Z">
              <w:r w:rsidRPr="00680735">
                <w:t>Support Type 1 HARQ-ACK codebook for TDRA using the starting symbol of the PDCCH monitoring occasion in which the DL assignment is detected as the reference of the SLIV</w:t>
              </w:r>
            </w:ins>
          </w:p>
        </w:tc>
        <w:tc>
          <w:tcPr>
            <w:tcW w:w="1156" w:type="dxa"/>
            <w:tcBorders>
              <w:top w:val="single" w:sz="4" w:space="0" w:color="auto"/>
              <w:left w:val="single" w:sz="4" w:space="0" w:color="auto"/>
              <w:bottom w:val="single" w:sz="4" w:space="0" w:color="auto"/>
              <w:right w:val="single" w:sz="4" w:space="0" w:color="auto"/>
            </w:tcBorders>
          </w:tcPr>
          <w:p w14:paraId="6C9B8028" w14:textId="77777777" w:rsidR="00E15F46" w:rsidRPr="00680735" w:rsidRDefault="00E15F46">
            <w:pPr>
              <w:pStyle w:val="TAL"/>
              <w:rPr>
                <w:ins w:id="2298" w:author="CR#0004r4" w:date="2021-06-28T13:12:00Z"/>
              </w:rPr>
            </w:pPr>
            <w:ins w:id="2299" w:author="CR#0004r4" w:date="2021-06-28T13:12:00Z">
              <w:r w:rsidRPr="00680735">
                <w:rPr>
                  <w:rFonts w:eastAsia="MS Mincho"/>
                </w:rPr>
                <w:t>11-1</w:t>
              </w:r>
            </w:ins>
          </w:p>
        </w:tc>
        <w:tc>
          <w:tcPr>
            <w:tcW w:w="3522" w:type="dxa"/>
            <w:tcBorders>
              <w:top w:val="single" w:sz="4" w:space="0" w:color="auto"/>
              <w:left w:val="single" w:sz="4" w:space="0" w:color="auto"/>
              <w:bottom w:val="single" w:sz="4" w:space="0" w:color="auto"/>
              <w:right w:val="single" w:sz="4" w:space="0" w:color="auto"/>
            </w:tcBorders>
          </w:tcPr>
          <w:p w14:paraId="2490785E" w14:textId="77777777" w:rsidR="00E15F46" w:rsidRPr="00680735" w:rsidRDefault="00E15F46">
            <w:pPr>
              <w:pStyle w:val="TAL"/>
              <w:rPr>
                <w:ins w:id="2300" w:author="CR#0004r4" w:date="2021-06-28T13:12:00Z"/>
              </w:rPr>
            </w:pPr>
            <w:ins w:id="2301" w:author="CR#0004r4" w:date="2021-06-28T13:12:00Z">
              <w:r w:rsidRPr="00680735">
                <w:rPr>
                  <w:i/>
                  <w:iCs/>
                </w:rPr>
                <w:t>type1-HARQ-ACK-Codebook-r16</w:t>
              </w:r>
            </w:ins>
          </w:p>
        </w:tc>
        <w:tc>
          <w:tcPr>
            <w:tcW w:w="2102" w:type="dxa"/>
            <w:tcBorders>
              <w:top w:val="single" w:sz="4" w:space="0" w:color="auto"/>
              <w:left w:val="single" w:sz="4" w:space="0" w:color="auto"/>
              <w:bottom w:val="single" w:sz="4" w:space="0" w:color="auto"/>
              <w:right w:val="single" w:sz="4" w:space="0" w:color="auto"/>
            </w:tcBorders>
          </w:tcPr>
          <w:p w14:paraId="55666F1C" w14:textId="77777777" w:rsidR="00E15F46" w:rsidRPr="00680735" w:rsidRDefault="00E15F46">
            <w:pPr>
              <w:pStyle w:val="TAL"/>
              <w:rPr>
                <w:ins w:id="2302" w:author="CR#0004r4" w:date="2021-06-28T13:12:00Z"/>
              </w:rPr>
            </w:pPr>
            <w:proofErr w:type="spellStart"/>
            <w:ins w:id="2303" w:author="CR#0004r4" w:date="2021-06-28T13:12:00Z">
              <w:r w:rsidRPr="00680735">
                <w:rPr>
                  <w:i/>
                  <w:iCs/>
                </w:rPr>
                <w:t>Phy</w:t>
              </w:r>
              <w:proofErr w:type="spellEnd"/>
              <w:r w:rsidRPr="00680735">
                <w:rPr>
                  <w:i/>
                  <w:iCs/>
                </w:rPr>
                <w:t>-</w:t>
              </w:r>
              <w:proofErr w:type="spellStart"/>
              <w:r w:rsidRPr="00680735">
                <w:rPr>
                  <w:i/>
                  <w:iCs/>
                </w:rPr>
                <w:t>ParametersFRX</w:t>
              </w:r>
              <w:proofErr w:type="spellEnd"/>
              <w:r w:rsidRPr="00680735">
                <w:rPr>
                  <w:i/>
                  <w:iCs/>
                </w:rPr>
                <w:t>-Diff</w:t>
              </w:r>
            </w:ins>
          </w:p>
        </w:tc>
        <w:tc>
          <w:tcPr>
            <w:tcW w:w="1441" w:type="dxa"/>
            <w:tcBorders>
              <w:top w:val="single" w:sz="4" w:space="0" w:color="auto"/>
              <w:left w:val="single" w:sz="4" w:space="0" w:color="auto"/>
              <w:bottom w:val="single" w:sz="4" w:space="0" w:color="auto"/>
              <w:right w:val="single" w:sz="4" w:space="0" w:color="auto"/>
            </w:tcBorders>
          </w:tcPr>
          <w:p w14:paraId="55C17184" w14:textId="77777777" w:rsidR="00E15F46" w:rsidRPr="00680735" w:rsidRDefault="00E15F46">
            <w:pPr>
              <w:pStyle w:val="TAL"/>
              <w:rPr>
                <w:ins w:id="2304" w:author="CR#0004r4" w:date="2021-06-28T13:12:00Z"/>
              </w:rPr>
            </w:pPr>
            <w:ins w:id="2305" w:author="CR#0004r4" w:date="2021-06-28T13:12:00Z">
              <w:r w:rsidRPr="00680735">
                <w:rPr>
                  <w:rFonts w:eastAsia="MS Mincho"/>
                </w:rPr>
                <w:t>No</w:t>
              </w:r>
            </w:ins>
          </w:p>
        </w:tc>
        <w:tc>
          <w:tcPr>
            <w:tcW w:w="1391" w:type="dxa"/>
            <w:tcBorders>
              <w:top w:val="single" w:sz="4" w:space="0" w:color="auto"/>
              <w:left w:val="single" w:sz="4" w:space="0" w:color="auto"/>
              <w:bottom w:val="single" w:sz="4" w:space="0" w:color="auto"/>
              <w:right w:val="single" w:sz="4" w:space="0" w:color="auto"/>
            </w:tcBorders>
          </w:tcPr>
          <w:p w14:paraId="792CC7D1" w14:textId="77777777" w:rsidR="00E15F46" w:rsidRPr="00680735" w:rsidRDefault="00E15F46">
            <w:pPr>
              <w:pStyle w:val="TAL"/>
              <w:rPr>
                <w:ins w:id="2306" w:author="CR#0004r4" w:date="2021-06-28T13:12:00Z"/>
                <w:rFonts w:eastAsia="MS Mincho"/>
              </w:rPr>
            </w:pPr>
            <w:ins w:id="2307" w:author="CR#0004r4" w:date="2021-06-28T13:12:00Z">
              <w:r w:rsidRPr="00680735">
                <w:rPr>
                  <w:rFonts w:eastAsia="MS Mincho"/>
                </w:rPr>
                <w:t>Yes</w:t>
              </w:r>
            </w:ins>
          </w:p>
          <w:p w14:paraId="45FA8839" w14:textId="77777777" w:rsidR="00E15F46" w:rsidRPr="00680735" w:rsidRDefault="00E15F46">
            <w:pPr>
              <w:pStyle w:val="TAL"/>
              <w:rPr>
                <w:ins w:id="2308" w:author="CR#0004r4" w:date="2021-06-28T13:12:00Z"/>
                <w:rFonts w:eastAsia="MS Mincho"/>
              </w:rPr>
            </w:pPr>
          </w:p>
          <w:p w14:paraId="3748D0BE" w14:textId="77777777" w:rsidR="00E15F46" w:rsidRPr="00680735" w:rsidRDefault="00E15F46">
            <w:pPr>
              <w:pStyle w:val="TAL"/>
              <w:rPr>
                <w:ins w:id="2309" w:author="CR#0004r4" w:date="2021-06-28T13:12:00Z"/>
              </w:rPr>
            </w:pPr>
            <w:ins w:id="2310" w:author="CR#0004r4" w:date="2021-06-28T13:12:00Z">
              <w:r w:rsidRPr="00680735">
                <w:rPr>
                  <w:rFonts w:eastAsia="MS Mincho"/>
                </w:rPr>
                <w:t>Note: Differentiation is from the perspective of the scheduled carrier</w:t>
              </w:r>
            </w:ins>
          </w:p>
        </w:tc>
        <w:tc>
          <w:tcPr>
            <w:tcW w:w="2688" w:type="dxa"/>
            <w:tcBorders>
              <w:top w:val="single" w:sz="4" w:space="0" w:color="auto"/>
              <w:left w:val="single" w:sz="4" w:space="0" w:color="auto"/>
              <w:bottom w:val="single" w:sz="4" w:space="0" w:color="auto"/>
              <w:right w:val="single" w:sz="4" w:space="0" w:color="auto"/>
            </w:tcBorders>
          </w:tcPr>
          <w:p w14:paraId="7F7CE149" w14:textId="77777777" w:rsidR="00E15F46" w:rsidRPr="00680735" w:rsidRDefault="00E15F46">
            <w:pPr>
              <w:pStyle w:val="TAL"/>
              <w:rPr>
                <w:ins w:id="2311" w:author="CR#0004r4" w:date="2021-06-28T13:12:00Z"/>
              </w:rPr>
            </w:pPr>
          </w:p>
        </w:tc>
        <w:tc>
          <w:tcPr>
            <w:tcW w:w="1907" w:type="dxa"/>
            <w:tcBorders>
              <w:top w:val="single" w:sz="4" w:space="0" w:color="auto"/>
              <w:left w:val="single" w:sz="4" w:space="0" w:color="auto"/>
              <w:bottom w:val="single" w:sz="4" w:space="0" w:color="auto"/>
              <w:right w:val="single" w:sz="4" w:space="0" w:color="auto"/>
            </w:tcBorders>
          </w:tcPr>
          <w:p w14:paraId="74DBACAC" w14:textId="77777777" w:rsidR="00E15F46" w:rsidRPr="00680735" w:rsidRDefault="00E15F46">
            <w:pPr>
              <w:pStyle w:val="TAL"/>
              <w:rPr>
                <w:ins w:id="2312" w:author="CR#0004r4" w:date="2021-06-28T13:12:00Z"/>
              </w:rPr>
            </w:pPr>
            <w:ins w:id="2313" w:author="CR#0004r4" w:date="2021-06-28T13:12:00Z">
              <w:r w:rsidRPr="00680735">
                <w:t>Optional with capability signalling</w:t>
              </w:r>
            </w:ins>
          </w:p>
        </w:tc>
      </w:tr>
      <w:tr w:rsidR="006703D0" w:rsidRPr="00680735" w14:paraId="7792EABF" w14:textId="77777777" w:rsidTr="008152AE">
        <w:trPr>
          <w:ins w:id="2314" w:author="CR#0004r4" w:date="2021-06-28T13:12:00Z"/>
        </w:trPr>
        <w:tc>
          <w:tcPr>
            <w:tcW w:w="1767" w:type="dxa"/>
            <w:vMerge/>
            <w:tcBorders>
              <w:top w:val="single" w:sz="4" w:space="0" w:color="auto"/>
              <w:left w:val="single" w:sz="4" w:space="0" w:color="auto"/>
              <w:bottom w:val="single" w:sz="4" w:space="0" w:color="auto"/>
              <w:right w:val="single" w:sz="4" w:space="0" w:color="auto"/>
            </w:tcBorders>
          </w:tcPr>
          <w:p w14:paraId="77C19D9A" w14:textId="77777777" w:rsidR="00E15F46" w:rsidRPr="00680735" w:rsidRDefault="00E15F46">
            <w:pPr>
              <w:pStyle w:val="TAL"/>
              <w:rPr>
                <w:ins w:id="2315"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59C80F23" w14:textId="77777777" w:rsidR="00E15F46" w:rsidRPr="00680735" w:rsidRDefault="00E15F46">
            <w:pPr>
              <w:pStyle w:val="TAL"/>
              <w:rPr>
                <w:ins w:id="2316" w:author="CR#0004r4" w:date="2021-06-28T13:12:00Z"/>
              </w:rPr>
            </w:pPr>
            <w:ins w:id="2317" w:author="CR#0004r4" w:date="2021-06-28T13:12:00Z">
              <w:r w:rsidRPr="00680735">
                <w:rPr>
                  <w:rFonts w:eastAsia="SimSun"/>
                  <w:lang w:eastAsia="zh-CN"/>
                </w:rPr>
                <w:t>11-2</w:t>
              </w:r>
            </w:ins>
          </w:p>
        </w:tc>
        <w:tc>
          <w:tcPr>
            <w:tcW w:w="1984" w:type="dxa"/>
            <w:tcBorders>
              <w:top w:val="single" w:sz="4" w:space="0" w:color="auto"/>
              <w:left w:val="single" w:sz="4" w:space="0" w:color="auto"/>
              <w:bottom w:val="single" w:sz="4" w:space="0" w:color="auto"/>
              <w:right w:val="single" w:sz="4" w:space="0" w:color="auto"/>
            </w:tcBorders>
          </w:tcPr>
          <w:p w14:paraId="6AF984A8" w14:textId="518F0973" w:rsidR="00E15F46" w:rsidRPr="00680735" w:rsidRDefault="00E15F46">
            <w:pPr>
              <w:pStyle w:val="TAL"/>
              <w:rPr>
                <w:ins w:id="2318" w:author="CR#0004r4" w:date="2021-06-28T13:12:00Z"/>
              </w:rPr>
            </w:pPr>
            <w:ins w:id="2319" w:author="CR#0004r4" w:date="2021-06-28T13:12:00Z">
              <w:r w:rsidRPr="00680735">
                <w:rPr>
                  <w:rFonts w:eastAsia="SimSun"/>
                  <w:lang w:eastAsia="zh-CN"/>
                </w:rPr>
                <w:t>Rel-16 PDCCH monitoring capability</w:t>
              </w:r>
            </w:ins>
          </w:p>
        </w:tc>
        <w:tc>
          <w:tcPr>
            <w:tcW w:w="3119" w:type="dxa"/>
            <w:tcBorders>
              <w:top w:val="single" w:sz="4" w:space="0" w:color="auto"/>
              <w:left w:val="single" w:sz="4" w:space="0" w:color="auto"/>
              <w:bottom w:val="single" w:sz="4" w:space="0" w:color="auto"/>
              <w:right w:val="single" w:sz="4" w:space="0" w:color="auto"/>
            </w:tcBorders>
          </w:tcPr>
          <w:p w14:paraId="371AB1F7" w14:textId="76627254" w:rsidR="00BB74AD" w:rsidRPr="00680735" w:rsidRDefault="00061377" w:rsidP="005C3C64">
            <w:pPr>
              <w:pStyle w:val="TAL"/>
              <w:ind w:left="318" w:hanging="284"/>
              <w:rPr>
                <w:ins w:id="2320" w:author="CR#0004r4" w:date="2021-06-28T22:51:00Z"/>
                <w:lang w:val="en-US"/>
              </w:rPr>
            </w:pPr>
            <w:ins w:id="2321" w:author="CR#0004r4" w:date="2021-06-28T17:30:00Z">
              <w:r w:rsidRPr="00680735">
                <w:rPr>
                  <w:lang w:val="en-US"/>
                </w:rPr>
                <w:t>1.</w:t>
              </w:r>
            </w:ins>
            <w:ins w:id="2322" w:author="CR#0004r4" w:date="2021-06-28T22:53:00Z">
              <w:r w:rsidR="00BB74AD" w:rsidRPr="00680735">
                <w:rPr>
                  <w:lang w:val="en-US" w:eastAsia="ko-KR"/>
                </w:rPr>
                <w:tab/>
              </w:r>
            </w:ins>
            <w:ins w:id="2323" w:author="CR#0004r4" w:date="2021-06-28T13:12:00Z">
              <w:r w:rsidR="00E15F46" w:rsidRPr="00680735">
                <w:rPr>
                  <w:lang w:val="en-US"/>
                </w:rPr>
                <w:t xml:space="preserve">Supported combination(s) of (X, Y, </w:t>
              </w:r>
              <w:r w:rsidR="00E15F46" w:rsidRPr="00680735">
                <w:rPr>
                  <w:rFonts w:ascii="Symbol" w:eastAsia="Symbol" w:hAnsi="Symbol" w:cs="Symbol"/>
                  <w:lang w:val="en-US"/>
                </w:rPr>
                <w:t>m</w:t>
              </w:r>
              <w:r w:rsidR="00E15F46" w:rsidRPr="00680735">
                <w:rPr>
                  <w:lang w:val="en-US"/>
                </w:rPr>
                <w:t>). For each reported combination, the UE supports the limit C on the maximum number of non-overlapped CCEs for channel estimation per PDCCH monitoring span and the limit M on the maximum number of monitored PDCCH candidates per PDCCH monitoring span</w:t>
              </w:r>
            </w:ins>
          </w:p>
          <w:p w14:paraId="6B1A4FEC" w14:textId="716AF22C" w:rsidR="00BB74AD" w:rsidRPr="00680735" w:rsidRDefault="00BB74AD">
            <w:pPr>
              <w:pStyle w:val="TAL"/>
              <w:ind w:left="318" w:hanging="284"/>
              <w:rPr>
                <w:ins w:id="2324" w:author="CR#0004r4" w:date="2021-06-28T22:51:00Z"/>
                <w:lang w:val="en-US"/>
              </w:rPr>
              <w:pPrChange w:id="2325" w:author="CR#0004r4" w:date="2021-06-28T22:53:00Z">
                <w:pPr>
                  <w:pStyle w:val="TAL"/>
                  <w:ind w:left="34"/>
                </w:pPr>
              </w:pPrChange>
            </w:pPr>
            <w:ins w:id="2326" w:author="CR#0004r4" w:date="2021-06-28T22:51:00Z">
              <w:r w:rsidRPr="00680735">
                <w:rPr>
                  <w:lang w:val="en-US"/>
                </w:rPr>
                <w:t>2.</w:t>
              </w:r>
            </w:ins>
            <w:ins w:id="2327" w:author="CR#0004r4" w:date="2021-06-28T22:52:00Z">
              <w:r w:rsidRPr="00680735">
                <w:rPr>
                  <w:lang w:val="en-US" w:eastAsia="ko-KR"/>
                </w:rPr>
                <w:t xml:space="preserve"> </w:t>
              </w:r>
              <w:r w:rsidRPr="00680735">
                <w:rPr>
                  <w:lang w:val="en-US" w:eastAsia="ko-KR"/>
                </w:rPr>
                <w:tab/>
                <w:t>Maximum number of DL and UL unicast DCI formats in a span</w:t>
              </w:r>
            </w:ins>
          </w:p>
          <w:p w14:paraId="60B6D276" w14:textId="18D04B68" w:rsidR="00E15F46" w:rsidRPr="00680735" w:rsidRDefault="00E15F46">
            <w:pPr>
              <w:pStyle w:val="TAL"/>
              <w:ind w:left="318"/>
              <w:rPr>
                <w:ins w:id="2328" w:author="CR#0004r4" w:date="2021-06-28T22:45:00Z"/>
                <w:rFonts w:eastAsia="MS Mincho"/>
              </w:rPr>
              <w:pPrChange w:id="2329" w:author="CR#0004r4" w:date="2021-06-28T22:53:00Z">
                <w:pPr>
                  <w:pStyle w:val="TAL"/>
                  <w:ind w:left="176" w:hanging="142"/>
                </w:pPr>
              </w:pPrChange>
            </w:pPr>
            <w:ins w:id="2330" w:author="CR#0004r4" w:date="2021-06-28T13:12:00Z">
              <w:r w:rsidRPr="00680735">
                <w:rPr>
                  <w:rFonts w:eastAsia="MS Mincho"/>
                </w:rPr>
                <w:t>For the set of monitoring occasions which are within the same span:</w:t>
              </w:r>
            </w:ins>
          </w:p>
          <w:p w14:paraId="60B4D8EC" w14:textId="799217E5" w:rsidR="00E15F46" w:rsidRPr="00680735" w:rsidRDefault="00BB74AD">
            <w:pPr>
              <w:pStyle w:val="TAL"/>
              <w:ind w:left="601" w:hanging="284"/>
              <w:rPr>
                <w:ins w:id="2331" w:author="CR#0004r4" w:date="2021-06-28T22:46:00Z"/>
                <w:rFonts w:eastAsia="MS Mincho"/>
              </w:rPr>
              <w:pPrChange w:id="2332" w:author="CR#0004r4" w:date="2021-06-28T22:53:00Z">
                <w:pPr>
                  <w:pStyle w:val="TAL"/>
                  <w:ind w:left="176" w:hanging="142"/>
                </w:pPr>
              </w:pPrChange>
            </w:pPr>
            <w:ins w:id="2333" w:author="CR#0004r4" w:date="2021-06-28T22:45:00Z">
              <w:r w:rsidRPr="00680735">
                <w:rPr>
                  <w:rFonts w:eastAsia="MS Mincho"/>
                </w:rPr>
                <w:t>-</w:t>
              </w:r>
              <w:r w:rsidRPr="00680735">
                <w:rPr>
                  <w:lang w:val="en-US" w:eastAsia="ko-KR"/>
                </w:rPr>
                <w:tab/>
              </w:r>
            </w:ins>
            <w:ins w:id="2334" w:author="CR#0004r4" w:date="2021-06-28T13:12:00Z">
              <w:r w:rsidR="00E15F46" w:rsidRPr="00680735">
                <w:rPr>
                  <w:rFonts w:eastAsia="MS Mincho"/>
                </w:rPr>
                <w:t>Processing one unicast DCI scheduling DL and one unicast DCI scheduling UL per scheduled CC across this set of monitoring occasions for FDD</w:t>
              </w:r>
            </w:ins>
          </w:p>
          <w:p w14:paraId="74ABA8CB" w14:textId="68564DE7" w:rsidR="00BB74AD" w:rsidRPr="00680735" w:rsidRDefault="00BB74AD">
            <w:pPr>
              <w:pStyle w:val="TAL"/>
              <w:ind w:left="601" w:hanging="284"/>
              <w:rPr>
                <w:ins w:id="2335" w:author="CR#0004r4" w:date="2021-06-28T22:45:00Z"/>
                <w:rFonts w:eastAsia="MS Mincho"/>
              </w:rPr>
              <w:pPrChange w:id="2336" w:author="CR#0004r4" w:date="2021-06-28T22:53:00Z">
                <w:pPr>
                  <w:pStyle w:val="TAL"/>
                  <w:ind w:left="176" w:hanging="142"/>
                </w:pPr>
              </w:pPrChange>
            </w:pPr>
            <w:ins w:id="2337" w:author="CR#0004r4" w:date="2021-06-28T22:46:00Z">
              <w:r w:rsidRPr="00680735">
                <w:rPr>
                  <w:rFonts w:eastAsia="MS Mincho"/>
                </w:rPr>
                <w:t>-</w:t>
              </w:r>
              <w:r w:rsidRPr="00680735">
                <w:rPr>
                  <w:lang w:val="en-US" w:eastAsia="ko-KR"/>
                </w:rPr>
                <w:tab/>
              </w:r>
            </w:ins>
            <w:ins w:id="2338" w:author="CR#0004r4" w:date="2021-06-28T22:47:00Z">
              <w:r w:rsidRPr="00680735">
                <w:rPr>
                  <w:lang w:val="en-US" w:eastAsia="ko-KR"/>
                </w:rPr>
                <w:t>P</w:t>
              </w:r>
              <w:proofErr w:type="spellStart"/>
              <w:r w:rsidRPr="00680735">
                <w:rPr>
                  <w:rFonts w:eastAsia="MS Mincho"/>
                </w:rPr>
                <w:t>rocessing</w:t>
              </w:r>
              <w:proofErr w:type="spellEnd"/>
              <w:r w:rsidRPr="00680735">
                <w:rPr>
                  <w:rFonts w:eastAsia="MS Mincho"/>
                </w:rPr>
                <w:t xml:space="preserve"> one unicast DCI scheduling DL and two unicast DCI scheduling UL per scheduled CC across this set of monitoring occasions for TDD</w:t>
              </w:r>
            </w:ins>
          </w:p>
          <w:p w14:paraId="2400FB19" w14:textId="5FD04727" w:rsidR="00E15F46" w:rsidRPr="00680735" w:rsidRDefault="00061377">
            <w:pPr>
              <w:pStyle w:val="TAL"/>
              <w:ind w:left="601" w:hanging="284"/>
              <w:rPr>
                <w:ins w:id="2339" w:author="CR#0004r4" w:date="2021-06-28T13:12:00Z"/>
              </w:rPr>
              <w:pPrChange w:id="2340" w:author="CR#0004r4" w:date="2021-06-28T22:53:00Z">
                <w:pPr>
                  <w:pStyle w:val="TAL"/>
                  <w:ind w:left="176" w:hanging="142"/>
                </w:pPr>
              </w:pPrChange>
            </w:pPr>
            <w:ins w:id="2341" w:author="CR#0004r4" w:date="2021-06-28T17:32:00Z">
              <w:r w:rsidRPr="00680735">
                <w:rPr>
                  <w:rFonts w:eastAsia="MS Mincho"/>
                </w:rPr>
                <w:t>-</w:t>
              </w:r>
              <w:r w:rsidRPr="00680735">
                <w:rPr>
                  <w:lang w:val="en-US" w:eastAsia="ko-KR"/>
                </w:rPr>
                <w:tab/>
              </w:r>
            </w:ins>
            <w:ins w:id="2342" w:author="CR#0004r4" w:date="2021-06-28T13:12:00Z">
              <w:r w:rsidR="00E15F46" w:rsidRPr="00680735">
                <w:rPr>
                  <w:rFonts w:eastAsia="MS Mincho"/>
                </w:rPr>
                <w:t>Processing two unicast DCI scheduling DL and one unicast DCI scheduling UL per scheduled CC across this set of monitoring occasions for TDD</w:t>
              </w:r>
            </w:ins>
          </w:p>
        </w:tc>
        <w:tc>
          <w:tcPr>
            <w:tcW w:w="1156" w:type="dxa"/>
            <w:tcBorders>
              <w:top w:val="single" w:sz="4" w:space="0" w:color="auto"/>
              <w:left w:val="single" w:sz="4" w:space="0" w:color="auto"/>
              <w:bottom w:val="single" w:sz="4" w:space="0" w:color="auto"/>
              <w:right w:val="single" w:sz="4" w:space="0" w:color="auto"/>
            </w:tcBorders>
          </w:tcPr>
          <w:p w14:paraId="54ADA3CE" w14:textId="77777777" w:rsidR="00E15F46" w:rsidRPr="00680735" w:rsidRDefault="00E15F46" w:rsidP="005F03D6">
            <w:pPr>
              <w:pStyle w:val="TAL"/>
              <w:rPr>
                <w:ins w:id="2343" w:author="CR#0004r4" w:date="2021-06-28T13:12:00Z"/>
              </w:rPr>
            </w:pPr>
          </w:p>
        </w:tc>
        <w:tc>
          <w:tcPr>
            <w:tcW w:w="3522" w:type="dxa"/>
            <w:tcBorders>
              <w:top w:val="single" w:sz="4" w:space="0" w:color="auto"/>
              <w:left w:val="single" w:sz="4" w:space="0" w:color="auto"/>
              <w:bottom w:val="single" w:sz="4" w:space="0" w:color="auto"/>
              <w:right w:val="single" w:sz="4" w:space="0" w:color="auto"/>
            </w:tcBorders>
          </w:tcPr>
          <w:p w14:paraId="2471F8BE" w14:textId="77777777" w:rsidR="00E15F46" w:rsidRPr="00FC69F1" w:rsidRDefault="00E15F46">
            <w:pPr>
              <w:pStyle w:val="TAL"/>
              <w:rPr>
                <w:ins w:id="2344" w:author="CR#0004r4" w:date="2021-06-28T13:12:00Z"/>
                <w:i/>
                <w:iCs/>
              </w:rPr>
              <w:pPrChange w:id="2345" w:author="CR#0004r4" w:date="2021-06-28T14:09:00Z">
                <w:pPr/>
              </w:pPrChange>
            </w:pPr>
            <w:ins w:id="2346" w:author="CR#0004r4" w:date="2021-06-28T13:12:00Z">
              <w:r w:rsidRPr="00371385">
                <w:rPr>
                  <w:i/>
                  <w:iCs/>
                </w:rPr>
                <w:t>pdcch-Monitoring-r16 {</w:t>
              </w:r>
            </w:ins>
          </w:p>
          <w:p w14:paraId="436061DF" w14:textId="77777777" w:rsidR="00E15F46" w:rsidRPr="00680735" w:rsidRDefault="00E15F46">
            <w:pPr>
              <w:pStyle w:val="TAL"/>
              <w:rPr>
                <w:ins w:id="2347" w:author="CR#0004r4" w:date="2021-06-28T13:12:00Z"/>
                <w:i/>
                <w:iCs/>
                <w:rPrChange w:id="2348" w:author="CR#0004r4" w:date="2021-07-04T22:18:00Z">
                  <w:rPr>
                    <w:ins w:id="2349" w:author="CR#0004r4" w:date="2021-06-28T13:12:00Z"/>
                    <w:i/>
                    <w:iCs/>
                  </w:rPr>
                </w:rPrChange>
              </w:rPr>
              <w:pPrChange w:id="2350" w:author="CR#0004r4" w:date="2021-06-28T14:09:00Z">
                <w:pPr/>
              </w:pPrChange>
            </w:pPr>
            <w:ins w:id="2351" w:author="CR#0004r4" w:date="2021-06-28T13:12:00Z">
              <w:r w:rsidRPr="00680735">
                <w:rPr>
                  <w:i/>
                  <w:iCs/>
                  <w:rPrChange w:id="2352" w:author="CR#0004r4" w:date="2021-07-04T22:18:00Z">
                    <w:rPr>
                      <w:i/>
                      <w:iCs/>
                    </w:rPr>
                  </w:rPrChange>
                </w:rPr>
                <w:t>pdsch-ProcessingType1-r16{</w:t>
              </w:r>
            </w:ins>
          </w:p>
          <w:p w14:paraId="690EF5ED" w14:textId="5D646B50" w:rsidR="005F03D6" w:rsidRPr="00680735" w:rsidRDefault="00E15F46" w:rsidP="005F03D6">
            <w:pPr>
              <w:pStyle w:val="TAL"/>
              <w:rPr>
                <w:ins w:id="2353" w:author="CR#0004r4" w:date="2021-06-28T14:12:00Z"/>
                <w:i/>
                <w:iCs/>
              </w:rPr>
            </w:pPr>
            <w:ins w:id="2354" w:author="CR#0004r4" w:date="2021-06-28T13:12:00Z">
              <w:r w:rsidRPr="00680735">
                <w:rPr>
                  <w:i/>
                  <w:iCs/>
                </w:rPr>
                <w:t>scs-15kHz-r16</w:t>
              </w:r>
            </w:ins>
          </w:p>
          <w:p w14:paraId="63978179" w14:textId="7DACCBAF" w:rsidR="00E15F46" w:rsidRPr="00FC69F1" w:rsidRDefault="00E15F46">
            <w:pPr>
              <w:pStyle w:val="TAL"/>
              <w:rPr>
                <w:ins w:id="2355" w:author="CR#0004r4" w:date="2021-06-28T13:12:00Z"/>
                <w:i/>
                <w:iCs/>
              </w:rPr>
              <w:pPrChange w:id="2356" w:author="CR#0004r4" w:date="2021-06-28T14:09:00Z">
                <w:pPr/>
              </w:pPrChange>
            </w:pPr>
            <w:ins w:id="2357" w:author="CR#0004r4" w:date="2021-06-28T13:12:00Z">
              <w:r w:rsidRPr="00371385">
                <w:rPr>
                  <w:i/>
                  <w:iCs/>
                </w:rPr>
                <w:t>PDCCH-MonitoringOccasions-r16,</w:t>
              </w:r>
            </w:ins>
          </w:p>
          <w:p w14:paraId="18465D15" w14:textId="2ECE3909" w:rsidR="005F03D6" w:rsidRPr="00680735" w:rsidRDefault="00E15F46" w:rsidP="005F03D6">
            <w:pPr>
              <w:pStyle w:val="TAL"/>
              <w:rPr>
                <w:ins w:id="2358" w:author="CR#0004r4" w:date="2021-06-28T14:12:00Z"/>
                <w:i/>
                <w:iCs/>
              </w:rPr>
            </w:pPr>
            <w:ins w:id="2359" w:author="CR#0004r4" w:date="2021-06-28T13:12:00Z">
              <w:r w:rsidRPr="00680735">
                <w:rPr>
                  <w:i/>
                  <w:iCs/>
                </w:rPr>
                <w:t>scs-30kHz-r16</w:t>
              </w:r>
            </w:ins>
          </w:p>
          <w:p w14:paraId="464EFA84" w14:textId="7DFD80F3" w:rsidR="00E15F46" w:rsidRPr="00FC69F1" w:rsidRDefault="00E15F46">
            <w:pPr>
              <w:pStyle w:val="TAL"/>
              <w:rPr>
                <w:ins w:id="2360" w:author="CR#0004r4" w:date="2021-06-28T13:12:00Z"/>
                <w:i/>
                <w:iCs/>
              </w:rPr>
              <w:pPrChange w:id="2361" w:author="CR#0004r4" w:date="2021-06-28T14:09:00Z">
                <w:pPr/>
              </w:pPrChange>
            </w:pPr>
            <w:ins w:id="2362" w:author="CR#0004r4" w:date="2021-06-28T13:12:00Z">
              <w:r w:rsidRPr="00371385">
                <w:rPr>
                  <w:i/>
                  <w:iCs/>
                </w:rPr>
                <w:t xml:space="preserve">PDCCH-MonitoringOccasions-r16 </w:t>
              </w:r>
            </w:ins>
          </w:p>
          <w:p w14:paraId="5EED6195" w14:textId="50EBA02F" w:rsidR="00E15F46" w:rsidRPr="00680735" w:rsidRDefault="00E15F46">
            <w:pPr>
              <w:pStyle w:val="TAL"/>
              <w:rPr>
                <w:ins w:id="2363" w:author="CR#0004r4" w:date="2021-06-28T13:12:00Z"/>
                <w:i/>
                <w:iCs/>
                <w:rPrChange w:id="2364" w:author="CR#0004r4" w:date="2021-07-04T22:18:00Z">
                  <w:rPr>
                    <w:ins w:id="2365" w:author="CR#0004r4" w:date="2021-06-28T13:12:00Z"/>
                    <w:i/>
                    <w:iCs/>
                  </w:rPr>
                </w:rPrChange>
              </w:rPr>
              <w:pPrChange w:id="2366" w:author="CR#0004r4" w:date="2021-06-28T14:09:00Z">
                <w:pPr/>
              </w:pPrChange>
            </w:pPr>
            <w:ins w:id="2367" w:author="CR#0004r4" w:date="2021-06-28T13:12:00Z">
              <w:r w:rsidRPr="00680735">
                <w:rPr>
                  <w:i/>
                  <w:iCs/>
                  <w:rPrChange w:id="2368" w:author="CR#0004r4" w:date="2021-07-04T22:18:00Z">
                    <w:rPr>
                      <w:i/>
                      <w:iCs/>
                    </w:rPr>
                  </w:rPrChange>
                </w:rPr>
                <w:t>},</w:t>
              </w:r>
            </w:ins>
          </w:p>
          <w:p w14:paraId="53C583D8" w14:textId="6E5F1793" w:rsidR="00E15F46" w:rsidRPr="00680735" w:rsidRDefault="00E15F46">
            <w:pPr>
              <w:pStyle w:val="TAL"/>
              <w:rPr>
                <w:ins w:id="2369" w:author="CR#0004r4" w:date="2021-06-28T13:12:00Z"/>
                <w:i/>
                <w:iCs/>
                <w:rPrChange w:id="2370" w:author="CR#0004r4" w:date="2021-07-04T22:18:00Z">
                  <w:rPr>
                    <w:ins w:id="2371" w:author="CR#0004r4" w:date="2021-06-28T13:12:00Z"/>
                    <w:i/>
                    <w:iCs/>
                  </w:rPr>
                </w:rPrChange>
              </w:rPr>
              <w:pPrChange w:id="2372" w:author="CR#0004r4" w:date="2021-06-28T14:09:00Z">
                <w:pPr/>
              </w:pPrChange>
            </w:pPr>
            <w:ins w:id="2373" w:author="CR#0004r4" w:date="2021-06-28T13:12:00Z">
              <w:r w:rsidRPr="00680735">
                <w:rPr>
                  <w:i/>
                  <w:iCs/>
                  <w:rPrChange w:id="2374" w:author="CR#0004r4" w:date="2021-07-04T22:18:00Z">
                    <w:rPr>
                      <w:i/>
                      <w:iCs/>
                    </w:rPr>
                  </w:rPrChange>
                </w:rPr>
                <w:t>pdsch-ProcessingType2-r16</w:t>
              </w:r>
            </w:ins>
            <w:ins w:id="2375" w:author="CR#0004r4" w:date="2021-06-28T17:29:00Z">
              <w:r w:rsidR="00061377" w:rsidRPr="00680735">
                <w:rPr>
                  <w:i/>
                  <w:iCs/>
                  <w:rPrChange w:id="2376" w:author="CR#0004r4" w:date="2021-07-04T22:18:00Z">
                    <w:rPr>
                      <w:i/>
                      <w:iCs/>
                    </w:rPr>
                  </w:rPrChange>
                </w:rPr>
                <w:t xml:space="preserve"> </w:t>
              </w:r>
            </w:ins>
            <w:ins w:id="2377" w:author="CR#0004r4" w:date="2021-06-28T13:12:00Z">
              <w:r w:rsidRPr="00680735">
                <w:rPr>
                  <w:i/>
                  <w:iCs/>
                  <w:rPrChange w:id="2378" w:author="CR#0004r4" w:date="2021-07-04T22:18:00Z">
                    <w:rPr>
                      <w:i/>
                      <w:iCs/>
                    </w:rPr>
                  </w:rPrChange>
                </w:rPr>
                <w:t>{</w:t>
              </w:r>
            </w:ins>
          </w:p>
          <w:p w14:paraId="5B5FD2D4" w14:textId="22359BF5" w:rsidR="00E15F46" w:rsidRPr="00680735" w:rsidRDefault="00E15F46">
            <w:pPr>
              <w:pStyle w:val="TAL"/>
              <w:rPr>
                <w:ins w:id="2379" w:author="CR#0004r4" w:date="2021-06-28T13:12:00Z"/>
                <w:i/>
                <w:iCs/>
                <w:rPrChange w:id="2380" w:author="CR#0004r4" w:date="2021-07-04T22:18:00Z">
                  <w:rPr>
                    <w:ins w:id="2381" w:author="CR#0004r4" w:date="2021-06-28T13:12:00Z"/>
                    <w:i/>
                    <w:iCs/>
                  </w:rPr>
                </w:rPrChange>
              </w:rPr>
              <w:pPrChange w:id="2382" w:author="CR#0004r4" w:date="2021-06-28T14:09:00Z">
                <w:pPr/>
              </w:pPrChange>
            </w:pPr>
            <w:ins w:id="2383" w:author="CR#0004r4" w:date="2021-06-28T13:12:00Z">
              <w:r w:rsidRPr="00680735">
                <w:rPr>
                  <w:i/>
                  <w:iCs/>
                  <w:rPrChange w:id="2384" w:author="CR#0004r4" w:date="2021-07-04T22:18:00Z">
                    <w:rPr>
                      <w:i/>
                      <w:iCs/>
                    </w:rPr>
                  </w:rPrChange>
                </w:rPr>
                <w:t>scs-15kHz-r16</w:t>
              </w:r>
            </w:ins>
          </w:p>
          <w:p w14:paraId="0627F54C" w14:textId="77777777" w:rsidR="00E15F46" w:rsidRPr="00680735" w:rsidRDefault="00E15F46">
            <w:pPr>
              <w:pStyle w:val="TAL"/>
              <w:rPr>
                <w:ins w:id="2385" w:author="CR#0004r4" w:date="2021-06-28T13:12:00Z"/>
                <w:i/>
                <w:iCs/>
                <w:rPrChange w:id="2386" w:author="CR#0004r4" w:date="2021-07-04T22:18:00Z">
                  <w:rPr>
                    <w:ins w:id="2387" w:author="CR#0004r4" w:date="2021-06-28T13:12:00Z"/>
                    <w:i/>
                    <w:iCs/>
                  </w:rPr>
                </w:rPrChange>
              </w:rPr>
              <w:pPrChange w:id="2388" w:author="CR#0004r4" w:date="2021-06-28T14:09:00Z">
                <w:pPr/>
              </w:pPrChange>
            </w:pPr>
            <w:ins w:id="2389" w:author="CR#0004r4" w:date="2021-06-28T13:12:00Z">
              <w:r w:rsidRPr="00680735">
                <w:rPr>
                  <w:i/>
                  <w:iCs/>
                  <w:rPrChange w:id="2390" w:author="CR#0004r4" w:date="2021-07-04T22:18:00Z">
                    <w:rPr>
                      <w:i/>
                      <w:iCs/>
                    </w:rPr>
                  </w:rPrChange>
                </w:rPr>
                <w:t>PDCCH-MonitoringOccasions-r16,</w:t>
              </w:r>
            </w:ins>
          </w:p>
          <w:p w14:paraId="45FA15C3" w14:textId="12947E47" w:rsidR="00E15F46" w:rsidRPr="00680735" w:rsidRDefault="00E15F46">
            <w:pPr>
              <w:pStyle w:val="TAL"/>
              <w:rPr>
                <w:ins w:id="2391" w:author="CR#0004r4" w:date="2021-06-28T13:12:00Z"/>
                <w:i/>
                <w:iCs/>
                <w:rPrChange w:id="2392" w:author="CR#0004r4" w:date="2021-07-04T22:18:00Z">
                  <w:rPr>
                    <w:ins w:id="2393" w:author="CR#0004r4" w:date="2021-06-28T13:12:00Z"/>
                    <w:i/>
                    <w:iCs/>
                  </w:rPr>
                </w:rPrChange>
              </w:rPr>
              <w:pPrChange w:id="2394" w:author="CR#0004r4" w:date="2021-06-28T14:09:00Z">
                <w:pPr/>
              </w:pPrChange>
            </w:pPr>
            <w:ins w:id="2395" w:author="CR#0004r4" w:date="2021-06-28T13:12:00Z">
              <w:r w:rsidRPr="00680735">
                <w:rPr>
                  <w:i/>
                  <w:iCs/>
                  <w:rPrChange w:id="2396" w:author="CR#0004r4" w:date="2021-07-04T22:18:00Z">
                    <w:rPr>
                      <w:i/>
                      <w:iCs/>
                    </w:rPr>
                  </w:rPrChange>
                </w:rPr>
                <w:t>scs-30kHz-r16</w:t>
              </w:r>
            </w:ins>
          </w:p>
          <w:p w14:paraId="2621B9AD" w14:textId="4B60E517" w:rsidR="00E15F46" w:rsidRPr="00680735" w:rsidRDefault="00E15F46">
            <w:pPr>
              <w:pStyle w:val="TAL"/>
              <w:rPr>
                <w:ins w:id="2397" w:author="CR#0004r4" w:date="2021-06-28T13:12:00Z"/>
                <w:i/>
                <w:iCs/>
                <w:rPrChange w:id="2398" w:author="CR#0004r4" w:date="2021-07-04T22:18:00Z">
                  <w:rPr>
                    <w:ins w:id="2399" w:author="CR#0004r4" w:date="2021-06-28T13:12:00Z"/>
                    <w:i/>
                    <w:iCs/>
                  </w:rPr>
                </w:rPrChange>
              </w:rPr>
              <w:pPrChange w:id="2400" w:author="CR#0004r4" w:date="2021-06-28T14:09:00Z">
                <w:pPr/>
              </w:pPrChange>
            </w:pPr>
            <w:ins w:id="2401" w:author="CR#0004r4" w:date="2021-06-28T13:12:00Z">
              <w:r w:rsidRPr="00680735">
                <w:rPr>
                  <w:i/>
                  <w:iCs/>
                  <w:rPrChange w:id="2402" w:author="CR#0004r4" w:date="2021-07-04T22:18:00Z">
                    <w:rPr>
                      <w:i/>
                      <w:iCs/>
                    </w:rPr>
                  </w:rPrChange>
                </w:rPr>
                <w:t>PDCCH-MonitoringOccasions-r16</w:t>
              </w:r>
            </w:ins>
          </w:p>
          <w:p w14:paraId="12C52DBF" w14:textId="57E443F7" w:rsidR="00E15F46" w:rsidRPr="00680735" w:rsidRDefault="00E15F46">
            <w:pPr>
              <w:pStyle w:val="TAL"/>
              <w:rPr>
                <w:ins w:id="2403" w:author="CR#0004r4" w:date="2021-06-28T13:12:00Z"/>
                <w:i/>
                <w:iCs/>
                <w:rPrChange w:id="2404" w:author="CR#0004r4" w:date="2021-07-04T22:18:00Z">
                  <w:rPr>
                    <w:ins w:id="2405" w:author="CR#0004r4" w:date="2021-06-28T13:12:00Z"/>
                  </w:rPr>
                </w:rPrChange>
              </w:rPr>
            </w:pPr>
            <w:ins w:id="2406" w:author="CR#0004r4" w:date="2021-06-28T13:12:00Z">
              <w:r w:rsidRPr="00680735">
                <w:rPr>
                  <w:i/>
                  <w:iCs/>
                </w:rPr>
                <w:t>}</w:t>
              </w:r>
            </w:ins>
          </w:p>
        </w:tc>
        <w:tc>
          <w:tcPr>
            <w:tcW w:w="2102" w:type="dxa"/>
            <w:tcBorders>
              <w:top w:val="single" w:sz="4" w:space="0" w:color="auto"/>
              <w:left w:val="single" w:sz="4" w:space="0" w:color="auto"/>
              <w:bottom w:val="single" w:sz="4" w:space="0" w:color="auto"/>
              <w:right w:val="single" w:sz="4" w:space="0" w:color="auto"/>
            </w:tcBorders>
          </w:tcPr>
          <w:p w14:paraId="3178BE4C" w14:textId="77777777" w:rsidR="00E15F46" w:rsidRPr="00680735" w:rsidRDefault="00E15F46">
            <w:pPr>
              <w:pStyle w:val="TAL"/>
              <w:rPr>
                <w:ins w:id="2407" w:author="CR#0004r4" w:date="2021-06-28T13:12:00Z"/>
              </w:rPr>
            </w:pPr>
            <w:ins w:id="2408" w:author="CR#0004r4" w:date="2021-06-28T13:12:00Z">
              <w:r w:rsidRPr="00680735">
                <w:rPr>
                  <w:i/>
                  <w:iCs/>
                </w:rPr>
                <w:t>FeatureSetDownlink-v1610</w:t>
              </w:r>
            </w:ins>
          </w:p>
        </w:tc>
        <w:tc>
          <w:tcPr>
            <w:tcW w:w="1441" w:type="dxa"/>
            <w:tcBorders>
              <w:top w:val="single" w:sz="4" w:space="0" w:color="auto"/>
              <w:left w:val="single" w:sz="4" w:space="0" w:color="auto"/>
              <w:bottom w:val="single" w:sz="4" w:space="0" w:color="auto"/>
              <w:right w:val="single" w:sz="4" w:space="0" w:color="auto"/>
            </w:tcBorders>
          </w:tcPr>
          <w:p w14:paraId="00292F26" w14:textId="77777777" w:rsidR="00E15F46" w:rsidRPr="00680735" w:rsidRDefault="00E15F46">
            <w:pPr>
              <w:pStyle w:val="TAL"/>
              <w:rPr>
                <w:ins w:id="2409" w:author="CR#0004r4" w:date="2021-06-28T13:12:00Z"/>
              </w:rPr>
            </w:pPr>
            <w:ins w:id="2410" w:author="CR#0004r4" w:date="2021-06-28T13:12:00Z">
              <w:r w:rsidRPr="00680735">
                <w:t>n/a</w:t>
              </w:r>
            </w:ins>
          </w:p>
        </w:tc>
        <w:tc>
          <w:tcPr>
            <w:tcW w:w="1391" w:type="dxa"/>
            <w:tcBorders>
              <w:top w:val="single" w:sz="4" w:space="0" w:color="auto"/>
              <w:left w:val="single" w:sz="4" w:space="0" w:color="auto"/>
              <w:bottom w:val="single" w:sz="4" w:space="0" w:color="auto"/>
              <w:right w:val="single" w:sz="4" w:space="0" w:color="auto"/>
            </w:tcBorders>
          </w:tcPr>
          <w:p w14:paraId="4702677F" w14:textId="77777777" w:rsidR="00E15F46" w:rsidRPr="00680735" w:rsidRDefault="00E15F46">
            <w:pPr>
              <w:pStyle w:val="TAL"/>
              <w:rPr>
                <w:ins w:id="2411" w:author="CR#0004r4" w:date="2021-06-28T13:12:00Z"/>
              </w:rPr>
            </w:pPr>
            <w:ins w:id="2412" w:author="CR#0004r4" w:date="2021-06-28T13:12:00Z">
              <w:r w:rsidRPr="00680735">
                <w:t>n/a</w:t>
              </w:r>
            </w:ins>
          </w:p>
        </w:tc>
        <w:tc>
          <w:tcPr>
            <w:tcW w:w="2688" w:type="dxa"/>
            <w:tcBorders>
              <w:top w:val="single" w:sz="4" w:space="0" w:color="auto"/>
              <w:left w:val="single" w:sz="4" w:space="0" w:color="auto"/>
              <w:bottom w:val="single" w:sz="4" w:space="0" w:color="auto"/>
              <w:right w:val="single" w:sz="4" w:space="0" w:color="auto"/>
            </w:tcBorders>
          </w:tcPr>
          <w:p w14:paraId="424950CC" w14:textId="732D27F7" w:rsidR="00E15F46" w:rsidRPr="00680735" w:rsidRDefault="00E15F46">
            <w:pPr>
              <w:pStyle w:val="TAL"/>
              <w:rPr>
                <w:ins w:id="2413" w:author="CR#0004r4" w:date="2021-06-28T13:12:00Z"/>
              </w:rPr>
            </w:pPr>
            <w:ins w:id="2414" w:author="CR#0004r4" w:date="2021-06-28T13:12:00Z">
              <w:r w:rsidRPr="00680735">
                <w:t>This capability is signal</w:t>
              </w:r>
            </w:ins>
            <w:ins w:id="2415" w:author="CR#0004r4" w:date="2021-06-28T22:44:00Z">
              <w:r w:rsidR="00BB74AD" w:rsidRPr="00680735">
                <w:t>l</w:t>
              </w:r>
            </w:ins>
            <w:ins w:id="2416" w:author="CR#0004r4" w:date="2021-06-28T13:12:00Z">
              <w:r w:rsidRPr="00680735">
                <w:t xml:space="preserve">ed for SCS 15 kHz and 30 kHz. </w:t>
              </w:r>
            </w:ins>
          </w:p>
          <w:p w14:paraId="11AD8C49" w14:textId="77777777" w:rsidR="00E15F46" w:rsidRPr="00680735" w:rsidRDefault="00E15F46">
            <w:pPr>
              <w:pStyle w:val="TAL"/>
              <w:rPr>
                <w:ins w:id="2417" w:author="CR#0004r4" w:date="2021-06-28T13:12:00Z"/>
              </w:rPr>
            </w:pPr>
          </w:p>
          <w:p w14:paraId="49EB8EC2" w14:textId="77777777" w:rsidR="00E15F46" w:rsidRPr="00680735" w:rsidRDefault="00E15F46">
            <w:pPr>
              <w:pStyle w:val="TAL"/>
              <w:rPr>
                <w:ins w:id="2418" w:author="CR#0004r4" w:date="2021-06-28T13:12:00Z"/>
              </w:rPr>
            </w:pPr>
            <w:ins w:id="2419" w:author="CR#0004r4" w:date="2021-06-28T13:12:00Z">
              <w:r w:rsidRPr="00680735">
                <w:t xml:space="preserve">For </w:t>
              </w:r>
              <w:r w:rsidRPr="00680735">
                <w:rPr>
                  <w:rFonts w:ascii="Symbol" w:eastAsia="Symbol" w:hAnsi="Symbol" w:cs="Symbol"/>
                </w:rPr>
                <w:t>m</w:t>
              </w:r>
              <w:r w:rsidRPr="00680735">
                <w:t xml:space="preserve">=0 and 1, candidate value set for (X, Y, </w:t>
              </w:r>
              <w:r w:rsidRPr="00680735">
                <w:rPr>
                  <w:rFonts w:ascii="Symbol" w:eastAsia="Symbol" w:hAnsi="Symbol" w:cs="Symbol"/>
                </w:rPr>
                <w:t>m</w:t>
              </w:r>
              <w:r w:rsidRPr="00680735">
                <w:t xml:space="preserve">): {(7, 3, </w:t>
              </w:r>
              <w:r w:rsidRPr="00680735">
                <w:rPr>
                  <w:rFonts w:ascii="Symbol" w:eastAsia="Symbol" w:hAnsi="Symbol" w:cs="Symbol"/>
                </w:rPr>
                <w:t>m</w:t>
              </w:r>
              <w:r w:rsidRPr="00680735">
                <w:t xml:space="preserve">),  (4, 3, </w:t>
              </w:r>
              <w:r w:rsidRPr="00680735">
                <w:rPr>
                  <w:rFonts w:ascii="Symbol" w:eastAsia="Symbol" w:hAnsi="Symbol" w:cs="Symbol"/>
                </w:rPr>
                <w:t>m</w:t>
              </w:r>
              <w:r w:rsidRPr="00680735">
                <w:t xml:space="preserve">),  (2, 2, </w:t>
              </w:r>
              <w:r w:rsidRPr="00680735">
                <w:rPr>
                  <w:rFonts w:ascii="Symbol" w:eastAsia="Symbol" w:hAnsi="Symbol" w:cs="Symbol"/>
                </w:rPr>
                <w:t>m</w:t>
              </w:r>
              <w:r w:rsidRPr="00680735">
                <w:t>)}</w:t>
              </w:r>
            </w:ins>
          </w:p>
          <w:p w14:paraId="6CD071D4" w14:textId="77777777" w:rsidR="00E15F46" w:rsidRPr="00680735" w:rsidRDefault="00E15F46">
            <w:pPr>
              <w:pStyle w:val="TAL"/>
              <w:rPr>
                <w:ins w:id="2420" w:author="CR#0004r4" w:date="2021-06-28T13:12:00Z"/>
              </w:rPr>
            </w:pPr>
          </w:p>
          <w:p w14:paraId="13ABCB8D" w14:textId="77777777" w:rsidR="00E15F46" w:rsidRPr="00680735" w:rsidRDefault="00E15F46">
            <w:pPr>
              <w:pStyle w:val="TAL"/>
              <w:rPr>
                <w:ins w:id="2421" w:author="CR#0004r4" w:date="2021-06-28T13:12:00Z"/>
              </w:rPr>
            </w:pPr>
            <w:ins w:id="2422" w:author="CR#0004r4" w:date="2021-06-28T13:12:00Z">
              <w:r w:rsidRPr="00680735">
                <w:t xml:space="preserve">For component 1, a list of separate UE capabilities (X, Y, </w:t>
              </w:r>
              <w:r w:rsidRPr="00680735">
                <w:rPr>
                  <w:rFonts w:ascii="Symbol" w:eastAsia="Symbol" w:hAnsi="Symbol" w:cs="Symbol"/>
                </w:rPr>
                <w:t>m</w:t>
              </w:r>
              <w:r w:rsidRPr="00680735">
                <w:t>)for processing capability #1;</w:t>
              </w:r>
            </w:ins>
          </w:p>
          <w:p w14:paraId="40ACABAD" w14:textId="77777777" w:rsidR="00E15F46" w:rsidRPr="00680735" w:rsidRDefault="00E15F46">
            <w:pPr>
              <w:pStyle w:val="TAL"/>
              <w:rPr>
                <w:ins w:id="2423" w:author="CR#0004r4" w:date="2021-06-28T13:12:00Z"/>
              </w:rPr>
            </w:pPr>
          </w:p>
          <w:p w14:paraId="2CDD36FC" w14:textId="71A7396B" w:rsidR="00E15F46" w:rsidRPr="00680735" w:rsidRDefault="00E15F46">
            <w:pPr>
              <w:pStyle w:val="TAL"/>
              <w:rPr>
                <w:ins w:id="2424" w:author="CR#0004r4" w:date="2021-06-28T13:12:00Z"/>
              </w:rPr>
            </w:pPr>
            <w:ins w:id="2425" w:author="CR#0004r4" w:date="2021-06-28T13:12:00Z">
              <w:r w:rsidRPr="00680735">
                <w:t xml:space="preserve">For component 1, a list of separate UE capabilities (X, Y, </w:t>
              </w:r>
              <w:r w:rsidRPr="00680735">
                <w:rPr>
                  <w:rFonts w:ascii="Symbol" w:eastAsia="Symbol" w:hAnsi="Symbol" w:cs="Symbol"/>
                </w:rPr>
                <w:t>m</w:t>
              </w:r>
              <w:r w:rsidRPr="00680735">
                <w:t>)for processing capability #2;</w:t>
              </w:r>
            </w:ins>
          </w:p>
        </w:tc>
        <w:tc>
          <w:tcPr>
            <w:tcW w:w="1907" w:type="dxa"/>
            <w:tcBorders>
              <w:top w:val="single" w:sz="4" w:space="0" w:color="auto"/>
              <w:left w:val="single" w:sz="4" w:space="0" w:color="auto"/>
              <w:bottom w:val="single" w:sz="4" w:space="0" w:color="auto"/>
              <w:right w:val="single" w:sz="4" w:space="0" w:color="auto"/>
            </w:tcBorders>
          </w:tcPr>
          <w:p w14:paraId="5B160A38" w14:textId="469F8B13" w:rsidR="00E15F46" w:rsidRPr="00680735" w:rsidRDefault="00E15F46">
            <w:pPr>
              <w:pStyle w:val="TAL"/>
              <w:rPr>
                <w:ins w:id="2426" w:author="CR#0004r4" w:date="2021-06-28T13:12:00Z"/>
              </w:rPr>
            </w:pPr>
            <w:ins w:id="2427" w:author="CR#0004r4" w:date="2021-06-28T13:12:00Z">
              <w:r w:rsidRPr="00680735">
                <w:t>Optional with capability signalling</w:t>
              </w:r>
            </w:ins>
          </w:p>
        </w:tc>
      </w:tr>
      <w:tr w:rsidR="006703D0" w:rsidRPr="00680735" w14:paraId="1E0450CF" w14:textId="77777777" w:rsidTr="008152AE">
        <w:trPr>
          <w:ins w:id="2428" w:author="CR#0004r4" w:date="2021-06-28T13:12:00Z"/>
        </w:trPr>
        <w:tc>
          <w:tcPr>
            <w:tcW w:w="1767" w:type="dxa"/>
            <w:vMerge/>
            <w:tcBorders>
              <w:top w:val="single" w:sz="4" w:space="0" w:color="auto"/>
              <w:left w:val="single" w:sz="4" w:space="0" w:color="auto"/>
              <w:bottom w:val="single" w:sz="4" w:space="0" w:color="auto"/>
              <w:right w:val="single" w:sz="4" w:space="0" w:color="auto"/>
            </w:tcBorders>
          </w:tcPr>
          <w:p w14:paraId="5A448A83" w14:textId="77777777" w:rsidR="00E15F46" w:rsidRPr="00680735" w:rsidRDefault="00E15F46">
            <w:pPr>
              <w:pStyle w:val="TAL"/>
              <w:rPr>
                <w:ins w:id="2429"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12829770" w14:textId="77777777" w:rsidR="00E15F46" w:rsidRPr="00680735" w:rsidRDefault="00E15F46">
            <w:pPr>
              <w:pStyle w:val="TAL"/>
              <w:rPr>
                <w:ins w:id="2430" w:author="CR#0004r4" w:date="2021-06-28T13:12:00Z"/>
              </w:rPr>
            </w:pPr>
            <w:ins w:id="2431" w:author="CR#0004r4" w:date="2021-06-28T13:12:00Z">
              <w:r w:rsidRPr="00680735">
                <w:rPr>
                  <w:rFonts w:eastAsia="SimSun"/>
                  <w:lang w:eastAsia="zh-CN"/>
                </w:rPr>
                <w:t>11-2a</w:t>
              </w:r>
            </w:ins>
          </w:p>
        </w:tc>
        <w:tc>
          <w:tcPr>
            <w:tcW w:w="1984" w:type="dxa"/>
            <w:tcBorders>
              <w:top w:val="single" w:sz="4" w:space="0" w:color="auto"/>
              <w:left w:val="single" w:sz="4" w:space="0" w:color="auto"/>
              <w:bottom w:val="single" w:sz="4" w:space="0" w:color="auto"/>
              <w:right w:val="single" w:sz="4" w:space="0" w:color="auto"/>
            </w:tcBorders>
          </w:tcPr>
          <w:p w14:paraId="36F860FB" w14:textId="77777777" w:rsidR="00E15F46" w:rsidRPr="00680735" w:rsidRDefault="00E15F46">
            <w:pPr>
              <w:pStyle w:val="TAL"/>
              <w:rPr>
                <w:ins w:id="2432" w:author="CR#0004r4" w:date="2021-06-28T13:12:00Z"/>
              </w:rPr>
            </w:pPr>
            <w:ins w:id="2433" w:author="CR#0004r4" w:date="2021-06-28T13:12:00Z">
              <w:r w:rsidRPr="00680735">
                <w:rPr>
                  <w:rFonts w:eastAsia="SimSun"/>
                  <w:lang w:eastAsia="zh-CN"/>
                </w:rPr>
                <w:t>Capability on the number of CCs for monitoring a maximum number of BDs and non-overlapped CCEs per span when configured with DL CA with Rel-16 PDCCH monitoring capability on all the serving cells</w:t>
              </w:r>
            </w:ins>
          </w:p>
        </w:tc>
        <w:tc>
          <w:tcPr>
            <w:tcW w:w="3119" w:type="dxa"/>
            <w:tcBorders>
              <w:top w:val="single" w:sz="4" w:space="0" w:color="auto"/>
              <w:left w:val="single" w:sz="4" w:space="0" w:color="auto"/>
              <w:bottom w:val="single" w:sz="4" w:space="0" w:color="auto"/>
              <w:right w:val="single" w:sz="4" w:space="0" w:color="auto"/>
            </w:tcBorders>
          </w:tcPr>
          <w:p w14:paraId="74CF2199" w14:textId="67D96D08" w:rsidR="008152AE" w:rsidRPr="00680735" w:rsidRDefault="008152AE" w:rsidP="008152AE">
            <w:pPr>
              <w:pStyle w:val="TAL"/>
              <w:rPr>
                <w:ins w:id="2434" w:author="CR#0004r4" w:date="2021-06-28T22:58:00Z"/>
                <w:lang w:val="en-US"/>
              </w:rPr>
            </w:pPr>
            <w:ins w:id="2435" w:author="CR#0004r4" w:date="2021-06-28T22:56:00Z">
              <w:r w:rsidRPr="00680735">
                <w:rPr>
                  <w:lang w:val="en-US"/>
                </w:rPr>
                <w:t>1.</w:t>
              </w:r>
              <w:r w:rsidRPr="00680735">
                <w:rPr>
                  <w:lang w:val="en-US" w:eastAsia="ko-KR"/>
                </w:rPr>
                <w:t xml:space="preserve"> </w:t>
              </w:r>
              <w:r w:rsidRPr="00680735">
                <w:rPr>
                  <w:lang w:val="en-US" w:eastAsia="ko-KR"/>
                </w:rPr>
                <w:tab/>
              </w:r>
            </w:ins>
            <w:ins w:id="2436" w:author="CR#0004r4" w:date="2021-06-28T13:12:00Z">
              <w:r w:rsidR="00E15F46" w:rsidRPr="00680735">
                <w:rPr>
                  <w:lang w:val="en-US"/>
                </w:rPr>
                <w:t>Capability on the number of CCs for monitoring a maximum number of BDs and non-overlapped CCEs per span when configured with DL CA with Rel-16 PDCCH monitoring capability on all the serving cells</w:t>
              </w:r>
            </w:ins>
          </w:p>
          <w:p w14:paraId="1B38B33C" w14:textId="4CBAE70D" w:rsidR="008152AE" w:rsidRPr="00680735" w:rsidRDefault="008152AE">
            <w:pPr>
              <w:pStyle w:val="TAL"/>
              <w:ind w:left="459" w:hanging="318"/>
              <w:rPr>
                <w:ins w:id="2437" w:author="CR#0004r4" w:date="2021-06-28T22:58:00Z"/>
                <w:lang w:val="en-US"/>
              </w:rPr>
              <w:pPrChange w:id="2438" w:author="CR#0004r4" w:date="2021-06-28T22:59:00Z">
                <w:pPr>
                  <w:pStyle w:val="TAL"/>
                </w:pPr>
              </w:pPrChange>
            </w:pPr>
            <w:ins w:id="2439" w:author="CR#0004r4" w:date="2021-06-28T22:58:00Z">
              <w:r w:rsidRPr="00680735">
                <w:rPr>
                  <w:rFonts w:eastAsia="MS Mincho"/>
                </w:rPr>
                <w:t>-</w:t>
              </w:r>
              <w:r w:rsidRPr="00680735">
                <w:rPr>
                  <w:lang w:val="en-US" w:eastAsia="ko-KR"/>
                </w:rPr>
                <w:tab/>
              </w:r>
            </w:ins>
            <w:ins w:id="2440" w:author="CR#0004r4" w:date="2021-06-28T22:59:00Z">
              <w:r w:rsidRPr="00680735">
                <w:rPr>
                  <w:rFonts w:eastAsiaTheme="minorEastAsia"/>
                  <w:lang w:val="en-US"/>
                </w:rPr>
                <w:t>Candidate value for the component: {2, 3, …, 16)</w:t>
              </w:r>
            </w:ins>
          </w:p>
          <w:p w14:paraId="6CCAC9FB" w14:textId="1A9F30F3" w:rsidR="00E15F46" w:rsidRPr="00680735" w:rsidRDefault="008152AE">
            <w:pPr>
              <w:pStyle w:val="TAL"/>
              <w:rPr>
                <w:ins w:id="2441" w:author="CR#0004r4" w:date="2021-06-28T22:59:00Z"/>
                <w:rFonts w:eastAsiaTheme="minorEastAsia"/>
                <w:lang w:val="en-US"/>
              </w:rPr>
            </w:pPr>
            <w:ins w:id="2442" w:author="CR#0004r4" w:date="2021-06-28T22:57:00Z">
              <w:r w:rsidRPr="00680735">
                <w:rPr>
                  <w:rFonts w:eastAsiaTheme="minorEastAsia"/>
                  <w:lang w:val="en-US"/>
                </w:rPr>
                <w:t>2.</w:t>
              </w:r>
              <w:r w:rsidRPr="00680735">
                <w:rPr>
                  <w:lang w:val="en-US" w:eastAsia="ko-KR"/>
                </w:rPr>
                <w:t xml:space="preserve"> </w:t>
              </w:r>
              <w:r w:rsidRPr="00680735">
                <w:rPr>
                  <w:lang w:val="en-US" w:eastAsia="ko-KR"/>
                </w:rPr>
                <w:tab/>
              </w:r>
            </w:ins>
            <w:ins w:id="2443" w:author="CR#0004r4" w:date="2021-06-28T13:12:00Z">
              <w:r w:rsidR="00E15F46" w:rsidRPr="00680735">
                <w:rPr>
                  <w:rFonts w:eastAsiaTheme="minorEastAsia"/>
                  <w:lang w:val="en-US"/>
                </w:rPr>
                <w:t>Supported span arrangement for CA</w:t>
              </w:r>
            </w:ins>
          </w:p>
          <w:p w14:paraId="3AB39353" w14:textId="6F86CE07" w:rsidR="00E15F46" w:rsidRPr="00680735" w:rsidRDefault="008152AE">
            <w:pPr>
              <w:pStyle w:val="TAL"/>
              <w:ind w:left="459" w:hanging="283"/>
              <w:rPr>
                <w:ins w:id="2444" w:author="CR#0004r4" w:date="2021-06-28T13:12:00Z"/>
              </w:rPr>
              <w:pPrChange w:id="2445" w:author="CR#0004r4" w:date="2021-06-28T23:00:00Z">
                <w:pPr>
                  <w:pStyle w:val="TAL"/>
                </w:pPr>
              </w:pPrChange>
            </w:pPr>
            <w:ins w:id="2446" w:author="CR#0004r4" w:date="2021-06-28T23:00:00Z">
              <w:r w:rsidRPr="00680735">
                <w:rPr>
                  <w:rFonts w:eastAsia="MS Mincho"/>
                </w:rPr>
                <w:t>-</w:t>
              </w:r>
              <w:r w:rsidRPr="00680735">
                <w:rPr>
                  <w:lang w:val="en-US" w:eastAsia="ko-KR"/>
                </w:rPr>
                <w:tab/>
              </w:r>
            </w:ins>
            <w:ins w:id="2447" w:author="CR#0004r4" w:date="2021-06-28T13:12:00Z">
              <w:r w:rsidR="00E15F46" w:rsidRPr="00680735">
                <w:rPr>
                  <w:rFonts w:eastAsia="MS Mincho"/>
                  <w:lang w:val="en-US"/>
                </w:rPr>
                <w:t>Candidate value for the component: {aligned spans only, aligned spans and non-aligned spans}</w:t>
              </w:r>
            </w:ins>
          </w:p>
        </w:tc>
        <w:tc>
          <w:tcPr>
            <w:tcW w:w="1156" w:type="dxa"/>
            <w:tcBorders>
              <w:top w:val="single" w:sz="4" w:space="0" w:color="auto"/>
              <w:left w:val="single" w:sz="4" w:space="0" w:color="auto"/>
              <w:bottom w:val="single" w:sz="4" w:space="0" w:color="auto"/>
              <w:right w:val="single" w:sz="4" w:space="0" w:color="auto"/>
            </w:tcBorders>
          </w:tcPr>
          <w:p w14:paraId="1627BBC9" w14:textId="77777777" w:rsidR="00E15F46" w:rsidRPr="00680735" w:rsidRDefault="00E15F46" w:rsidP="005F03D6">
            <w:pPr>
              <w:pStyle w:val="TAL"/>
              <w:rPr>
                <w:ins w:id="2448" w:author="CR#0004r4" w:date="2021-06-28T13:12:00Z"/>
              </w:rPr>
            </w:pPr>
            <w:ins w:id="2449" w:author="CR#0004r4" w:date="2021-06-28T13:12:00Z">
              <w:r w:rsidRPr="00680735">
                <w:rPr>
                  <w:rFonts w:eastAsia="MS Mincho"/>
                </w:rPr>
                <w:t>11-2</w:t>
              </w:r>
            </w:ins>
          </w:p>
        </w:tc>
        <w:tc>
          <w:tcPr>
            <w:tcW w:w="3522" w:type="dxa"/>
            <w:tcBorders>
              <w:top w:val="single" w:sz="4" w:space="0" w:color="auto"/>
              <w:left w:val="single" w:sz="4" w:space="0" w:color="auto"/>
              <w:bottom w:val="single" w:sz="4" w:space="0" w:color="auto"/>
              <w:right w:val="single" w:sz="4" w:space="0" w:color="auto"/>
            </w:tcBorders>
          </w:tcPr>
          <w:p w14:paraId="0D5BBF53" w14:textId="5A350A42" w:rsidR="00E15F46" w:rsidRPr="00FC69F1" w:rsidRDefault="00E15F46">
            <w:pPr>
              <w:pStyle w:val="TAL"/>
              <w:rPr>
                <w:ins w:id="2450" w:author="CR#0004r4" w:date="2021-06-28T13:12:00Z"/>
                <w:i/>
                <w:iCs/>
              </w:rPr>
              <w:pPrChange w:id="2451" w:author="CR#0004r4" w:date="2021-06-28T14:09:00Z">
                <w:pPr/>
              </w:pPrChange>
            </w:pPr>
            <w:ins w:id="2452" w:author="CR#0004r4" w:date="2021-06-28T13:12:00Z">
              <w:r w:rsidRPr="00371385">
                <w:rPr>
                  <w:i/>
                  <w:iCs/>
                </w:rPr>
                <w:t>pdcch-MonitoringCA-r16 {</w:t>
              </w:r>
            </w:ins>
          </w:p>
          <w:p w14:paraId="13C79A90" w14:textId="4594BA50" w:rsidR="00E15F46" w:rsidRPr="00680735" w:rsidRDefault="00E15F46">
            <w:pPr>
              <w:pStyle w:val="TAL"/>
              <w:rPr>
                <w:ins w:id="2453" w:author="CR#0004r4" w:date="2021-06-28T13:12:00Z"/>
                <w:i/>
                <w:iCs/>
                <w:rPrChange w:id="2454" w:author="CR#0004r4" w:date="2021-07-04T22:18:00Z">
                  <w:rPr>
                    <w:ins w:id="2455" w:author="CR#0004r4" w:date="2021-06-28T13:12:00Z"/>
                    <w:i/>
                    <w:iCs/>
                  </w:rPr>
                </w:rPrChange>
              </w:rPr>
              <w:pPrChange w:id="2456" w:author="CR#0004r4" w:date="2021-06-28T14:09:00Z">
                <w:pPr/>
              </w:pPrChange>
            </w:pPr>
            <w:ins w:id="2457" w:author="CR#0004r4" w:date="2021-06-28T13:12:00Z">
              <w:r w:rsidRPr="00680735">
                <w:rPr>
                  <w:i/>
                  <w:iCs/>
                  <w:rPrChange w:id="2458" w:author="CR#0004r4" w:date="2021-07-04T22:18:00Z">
                    <w:rPr>
                      <w:i/>
                      <w:iCs/>
                    </w:rPr>
                  </w:rPrChange>
                </w:rPr>
                <w:t>maxNumberOfMonitoringCC-r16 ,</w:t>
              </w:r>
            </w:ins>
          </w:p>
          <w:p w14:paraId="6B813DC2" w14:textId="748697C0" w:rsidR="00E15F46" w:rsidRPr="00680735" w:rsidRDefault="00E15F46">
            <w:pPr>
              <w:pStyle w:val="TAL"/>
              <w:rPr>
                <w:ins w:id="2459" w:author="CR#0004r4" w:date="2021-06-28T13:12:00Z"/>
                <w:i/>
                <w:iCs/>
                <w:rPrChange w:id="2460" w:author="CR#0004r4" w:date="2021-07-04T22:18:00Z">
                  <w:rPr>
                    <w:ins w:id="2461" w:author="CR#0004r4" w:date="2021-06-28T13:12:00Z"/>
                    <w:i/>
                    <w:iCs/>
                  </w:rPr>
                </w:rPrChange>
              </w:rPr>
              <w:pPrChange w:id="2462" w:author="CR#0004r4" w:date="2021-06-28T14:09:00Z">
                <w:pPr/>
              </w:pPrChange>
            </w:pPr>
            <w:ins w:id="2463" w:author="CR#0004r4" w:date="2021-06-28T13:12:00Z">
              <w:r w:rsidRPr="00680735">
                <w:rPr>
                  <w:i/>
                  <w:iCs/>
                  <w:rPrChange w:id="2464" w:author="CR#0004r4" w:date="2021-07-04T22:18:00Z">
                    <w:rPr>
                      <w:i/>
                      <w:iCs/>
                    </w:rPr>
                  </w:rPrChange>
                </w:rPr>
                <w:t>supportedSpanArrangement-r16</w:t>
              </w:r>
            </w:ins>
          </w:p>
          <w:p w14:paraId="582B2533" w14:textId="77777777" w:rsidR="00E15F46" w:rsidRPr="00680735" w:rsidRDefault="00E15F46">
            <w:pPr>
              <w:pStyle w:val="TAL"/>
              <w:rPr>
                <w:ins w:id="2465" w:author="CR#0004r4" w:date="2021-06-28T13:12:00Z"/>
                <w:i/>
              </w:rPr>
            </w:pPr>
            <w:ins w:id="2466" w:author="CR#0004r4" w:date="2021-06-28T13:12:00Z">
              <w:r w:rsidRPr="00680735">
                <w:rPr>
                  <w:i/>
                  <w:iCs/>
                </w:rPr>
                <w:t>}</w:t>
              </w:r>
            </w:ins>
          </w:p>
        </w:tc>
        <w:tc>
          <w:tcPr>
            <w:tcW w:w="2102" w:type="dxa"/>
            <w:tcBorders>
              <w:top w:val="single" w:sz="4" w:space="0" w:color="auto"/>
              <w:left w:val="single" w:sz="4" w:space="0" w:color="auto"/>
              <w:bottom w:val="single" w:sz="4" w:space="0" w:color="auto"/>
              <w:right w:val="single" w:sz="4" w:space="0" w:color="auto"/>
            </w:tcBorders>
          </w:tcPr>
          <w:p w14:paraId="0A3EFAC2" w14:textId="77777777" w:rsidR="00E15F46" w:rsidRPr="00680735" w:rsidRDefault="00E15F46">
            <w:pPr>
              <w:pStyle w:val="TAL"/>
              <w:rPr>
                <w:ins w:id="2467" w:author="CR#0004r4" w:date="2021-06-28T13:12:00Z"/>
                <w:i/>
              </w:rPr>
            </w:pPr>
            <w:ins w:id="2468" w:author="CR#0004r4" w:date="2021-06-28T13:12:00Z">
              <w:r w:rsidRPr="00680735">
                <w:rPr>
                  <w:i/>
                  <w:iCs/>
                </w:rPr>
                <w:t>interFreqDAPS-r16</w:t>
              </w:r>
            </w:ins>
          </w:p>
        </w:tc>
        <w:tc>
          <w:tcPr>
            <w:tcW w:w="1441" w:type="dxa"/>
            <w:tcBorders>
              <w:top w:val="single" w:sz="4" w:space="0" w:color="auto"/>
              <w:left w:val="single" w:sz="4" w:space="0" w:color="auto"/>
              <w:bottom w:val="single" w:sz="4" w:space="0" w:color="auto"/>
              <w:right w:val="single" w:sz="4" w:space="0" w:color="auto"/>
            </w:tcBorders>
          </w:tcPr>
          <w:p w14:paraId="2D26A72A" w14:textId="77777777" w:rsidR="00E15F46" w:rsidRPr="00680735" w:rsidRDefault="00E15F46">
            <w:pPr>
              <w:pStyle w:val="TAL"/>
              <w:rPr>
                <w:ins w:id="2469" w:author="CR#0004r4" w:date="2021-06-28T13:12:00Z"/>
              </w:rPr>
            </w:pPr>
            <w:ins w:id="2470" w:author="CR#0004r4" w:date="2021-06-28T13:12:00Z">
              <w:r w:rsidRPr="00680735">
                <w:rPr>
                  <w:rFonts w:eastAsia="MS Mincho"/>
                </w:rPr>
                <w:t>n/a</w:t>
              </w:r>
            </w:ins>
          </w:p>
        </w:tc>
        <w:tc>
          <w:tcPr>
            <w:tcW w:w="1391" w:type="dxa"/>
            <w:tcBorders>
              <w:top w:val="single" w:sz="4" w:space="0" w:color="auto"/>
              <w:left w:val="single" w:sz="4" w:space="0" w:color="auto"/>
              <w:bottom w:val="single" w:sz="4" w:space="0" w:color="auto"/>
              <w:right w:val="single" w:sz="4" w:space="0" w:color="auto"/>
            </w:tcBorders>
          </w:tcPr>
          <w:p w14:paraId="3EE7C30F" w14:textId="77777777" w:rsidR="00E15F46" w:rsidRPr="00680735" w:rsidRDefault="00E15F46">
            <w:pPr>
              <w:pStyle w:val="TAL"/>
              <w:rPr>
                <w:ins w:id="2471" w:author="CR#0004r4" w:date="2021-06-28T13:12:00Z"/>
              </w:rPr>
            </w:pPr>
            <w:ins w:id="2472" w:author="CR#0004r4" w:date="2021-06-28T13:12:00Z">
              <w:r w:rsidRPr="00680735">
                <w:rPr>
                  <w:rFonts w:eastAsia="MS Mincho"/>
                </w:rPr>
                <w:t>n/a</w:t>
              </w:r>
            </w:ins>
          </w:p>
        </w:tc>
        <w:tc>
          <w:tcPr>
            <w:tcW w:w="2688" w:type="dxa"/>
            <w:tcBorders>
              <w:top w:val="single" w:sz="4" w:space="0" w:color="auto"/>
              <w:left w:val="single" w:sz="4" w:space="0" w:color="auto"/>
              <w:bottom w:val="single" w:sz="4" w:space="0" w:color="auto"/>
              <w:right w:val="single" w:sz="4" w:space="0" w:color="auto"/>
            </w:tcBorders>
          </w:tcPr>
          <w:p w14:paraId="5C32F741" w14:textId="77777777" w:rsidR="00E15F46" w:rsidRPr="00680735" w:rsidRDefault="00E15F46">
            <w:pPr>
              <w:pStyle w:val="TAL"/>
              <w:rPr>
                <w:ins w:id="2473" w:author="CR#0004r4" w:date="2021-06-28T13:12:00Z"/>
              </w:rPr>
            </w:pPr>
          </w:p>
        </w:tc>
        <w:tc>
          <w:tcPr>
            <w:tcW w:w="1907" w:type="dxa"/>
            <w:tcBorders>
              <w:top w:val="single" w:sz="4" w:space="0" w:color="auto"/>
              <w:left w:val="single" w:sz="4" w:space="0" w:color="auto"/>
              <w:bottom w:val="single" w:sz="4" w:space="0" w:color="auto"/>
              <w:right w:val="single" w:sz="4" w:space="0" w:color="auto"/>
            </w:tcBorders>
          </w:tcPr>
          <w:p w14:paraId="2A446C87" w14:textId="77777777" w:rsidR="00E15F46" w:rsidRPr="00680735" w:rsidRDefault="00E15F46">
            <w:pPr>
              <w:pStyle w:val="TAL"/>
              <w:rPr>
                <w:ins w:id="2474" w:author="CR#0004r4" w:date="2021-06-28T13:12:00Z"/>
              </w:rPr>
            </w:pPr>
            <w:ins w:id="2475" w:author="CR#0004r4" w:date="2021-06-28T13:12:00Z">
              <w:r w:rsidRPr="00680735">
                <w:t>Optional with capability signalling</w:t>
              </w:r>
            </w:ins>
          </w:p>
        </w:tc>
      </w:tr>
      <w:tr w:rsidR="006703D0" w:rsidRPr="00680735" w14:paraId="55881090" w14:textId="77777777" w:rsidTr="008152AE">
        <w:trPr>
          <w:ins w:id="2476"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269CDFE8" w14:textId="77777777" w:rsidR="00E15F46" w:rsidRPr="00680735" w:rsidRDefault="00E15F46" w:rsidP="005F03D6">
            <w:pPr>
              <w:pStyle w:val="TAL"/>
              <w:rPr>
                <w:ins w:id="2477"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6B467E6D" w14:textId="77777777" w:rsidR="00E15F46" w:rsidRPr="00680735" w:rsidRDefault="00E15F46" w:rsidP="005F03D6">
            <w:pPr>
              <w:pStyle w:val="TAL"/>
              <w:rPr>
                <w:ins w:id="2478" w:author="CR#0004r4" w:date="2021-06-28T13:12:00Z"/>
                <w:rFonts w:eastAsia="SimSun"/>
                <w:lang w:eastAsia="zh-CN"/>
              </w:rPr>
            </w:pPr>
            <w:ins w:id="2479" w:author="CR#0004r4" w:date="2021-06-28T13:12:00Z">
              <w:r w:rsidRPr="00680735">
                <w:rPr>
                  <w:rFonts w:eastAsia="SimSun"/>
                  <w:lang w:eastAsia="zh-CN"/>
                </w:rPr>
                <w:t>11-2b</w:t>
              </w:r>
            </w:ins>
          </w:p>
        </w:tc>
        <w:tc>
          <w:tcPr>
            <w:tcW w:w="1984" w:type="dxa"/>
            <w:tcBorders>
              <w:top w:val="single" w:sz="4" w:space="0" w:color="auto"/>
              <w:left w:val="single" w:sz="4" w:space="0" w:color="auto"/>
              <w:bottom w:val="single" w:sz="4" w:space="0" w:color="auto"/>
              <w:right w:val="single" w:sz="4" w:space="0" w:color="auto"/>
            </w:tcBorders>
          </w:tcPr>
          <w:p w14:paraId="0A6D0FD1" w14:textId="77777777" w:rsidR="00E15F46" w:rsidRPr="00680735" w:rsidRDefault="00E15F46" w:rsidP="005F03D6">
            <w:pPr>
              <w:pStyle w:val="TAL"/>
              <w:rPr>
                <w:ins w:id="2480" w:author="CR#0004r4" w:date="2021-06-28T13:12:00Z"/>
                <w:rFonts w:eastAsia="SimSun"/>
                <w:lang w:eastAsia="zh-CN"/>
              </w:rPr>
            </w:pPr>
            <w:ins w:id="2481" w:author="CR#0004r4" w:date="2021-06-28T13:12:00Z">
              <w:r w:rsidRPr="00680735">
                <w:rPr>
                  <w:rFonts w:eastAsia="SimSun"/>
                  <w:lang w:eastAsia="zh-CN"/>
                </w:rPr>
                <w:t>Mix of Rel. 16 PDCCH monitoring capability and Rel. 15 PDCCH monitoring capability on different carriers</w:t>
              </w:r>
            </w:ins>
          </w:p>
        </w:tc>
        <w:tc>
          <w:tcPr>
            <w:tcW w:w="3119" w:type="dxa"/>
            <w:tcBorders>
              <w:top w:val="single" w:sz="4" w:space="0" w:color="auto"/>
              <w:left w:val="single" w:sz="4" w:space="0" w:color="auto"/>
              <w:bottom w:val="single" w:sz="4" w:space="0" w:color="auto"/>
              <w:right w:val="single" w:sz="4" w:space="0" w:color="auto"/>
            </w:tcBorders>
          </w:tcPr>
          <w:p w14:paraId="15046DEA" w14:textId="77777777" w:rsidR="00E15F46" w:rsidRPr="00680735" w:rsidRDefault="00E15F46">
            <w:pPr>
              <w:pStyle w:val="TAL"/>
              <w:rPr>
                <w:ins w:id="2482" w:author="CR#0004r4" w:date="2021-06-28T13:12:00Z"/>
                <w:lang w:val="en-US"/>
              </w:rPr>
              <w:pPrChange w:id="2483" w:author="CR#0004r4" w:date="2021-06-28T14:09:00Z">
                <w:pPr>
                  <w:pStyle w:val="TAL"/>
                  <w:numPr>
                    <w:numId w:val="81"/>
                  </w:numPr>
                  <w:overflowPunct/>
                  <w:autoSpaceDE/>
                  <w:autoSpaceDN/>
                  <w:adjustRightInd/>
                  <w:ind w:left="360" w:hanging="360"/>
                  <w:textAlignment w:val="auto"/>
                </w:pPr>
              </w:pPrChange>
            </w:pPr>
            <w:ins w:id="2484" w:author="CR#0004r4" w:date="2021-06-28T13:12:00Z">
              <w:r w:rsidRPr="00680735">
                <w:rPr>
                  <w:lang w:val="en-US"/>
                </w:rPr>
                <w:t>Support Rel-15 monitoring capability and Rel-16 monitoring capability on different serving cells</w:t>
              </w:r>
            </w:ins>
          </w:p>
        </w:tc>
        <w:tc>
          <w:tcPr>
            <w:tcW w:w="1156" w:type="dxa"/>
            <w:tcBorders>
              <w:top w:val="single" w:sz="4" w:space="0" w:color="auto"/>
              <w:left w:val="single" w:sz="4" w:space="0" w:color="auto"/>
              <w:bottom w:val="single" w:sz="4" w:space="0" w:color="auto"/>
              <w:right w:val="single" w:sz="4" w:space="0" w:color="auto"/>
            </w:tcBorders>
          </w:tcPr>
          <w:p w14:paraId="65F96B32" w14:textId="77777777" w:rsidR="00E15F46" w:rsidRPr="00680735" w:rsidRDefault="00E15F46" w:rsidP="005F03D6">
            <w:pPr>
              <w:pStyle w:val="TAL"/>
              <w:rPr>
                <w:ins w:id="2485" w:author="CR#0004r4" w:date="2021-06-28T13:12:00Z"/>
                <w:rFonts w:eastAsia="MS Mincho"/>
              </w:rPr>
            </w:pPr>
            <w:ins w:id="2486" w:author="CR#0004r4" w:date="2021-06-28T13:12:00Z">
              <w:r w:rsidRPr="00680735">
                <w:rPr>
                  <w:rFonts w:eastAsia="MS Mincho"/>
                </w:rPr>
                <w:t>11-2</w:t>
              </w:r>
            </w:ins>
          </w:p>
        </w:tc>
        <w:tc>
          <w:tcPr>
            <w:tcW w:w="3522" w:type="dxa"/>
            <w:tcBorders>
              <w:top w:val="single" w:sz="4" w:space="0" w:color="auto"/>
              <w:left w:val="single" w:sz="4" w:space="0" w:color="auto"/>
              <w:bottom w:val="single" w:sz="4" w:space="0" w:color="auto"/>
              <w:right w:val="single" w:sz="4" w:space="0" w:color="auto"/>
            </w:tcBorders>
          </w:tcPr>
          <w:p w14:paraId="2C92380E" w14:textId="405DC0C9" w:rsidR="00E15F46" w:rsidRPr="00FC69F1" w:rsidRDefault="00E15F46">
            <w:pPr>
              <w:pStyle w:val="TAL"/>
              <w:rPr>
                <w:ins w:id="2487" w:author="CR#0004r4" w:date="2021-06-28T13:12:00Z"/>
                <w:i/>
                <w:iCs/>
              </w:rPr>
              <w:pPrChange w:id="2488" w:author="CR#0004r4" w:date="2021-06-28T14:09:00Z">
                <w:pPr/>
              </w:pPrChange>
            </w:pPr>
            <w:ins w:id="2489" w:author="CR#0004r4" w:date="2021-06-28T13:12:00Z">
              <w:r w:rsidRPr="00371385">
                <w:rPr>
                  <w:i/>
                  <w:iCs/>
                </w:rPr>
                <w:t>pdcch-MonitoringMixed-r16</w:t>
              </w:r>
            </w:ins>
          </w:p>
        </w:tc>
        <w:tc>
          <w:tcPr>
            <w:tcW w:w="2102" w:type="dxa"/>
            <w:tcBorders>
              <w:top w:val="single" w:sz="4" w:space="0" w:color="auto"/>
              <w:left w:val="single" w:sz="4" w:space="0" w:color="auto"/>
              <w:bottom w:val="single" w:sz="4" w:space="0" w:color="auto"/>
              <w:right w:val="single" w:sz="4" w:space="0" w:color="auto"/>
            </w:tcBorders>
          </w:tcPr>
          <w:p w14:paraId="007D313B" w14:textId="77777777" w:rsidR="00E15F46" w:rsidRPr="00680735" w:rsidRDefault="00E15F46">
            <w:pPr>
              <w:pStyle w:val="TAL"/>
              <w:rPr>
                <w:ins w:id="2490" w:author="CR#0004r4" w:date="2021-06-28T13:12:00Z"/>
                <w:i/>
                <w:iCs/>
              </w:rPr>
            </w:pPr>
            <w:ins w:id="2491" w:author="CR#0004r4" w:date="2021-06-28T13:12:00Z">
              <w:r w:rsidRPr="00680735">
                <w:rPr>
                  <w:i/>
                  <w:iCs/>
                </w:rPr>
                <w:t>FeatureSetDownlink-v1610</w:t>
              </w:r>
            </w:ins>
          </w:p>
        </w:tc>
        <w:tc>
          <w:tcPr>
            <w:tcW w:w="1441" w:type="dxa"/>
            <w:tcBorders>
              <w:top w:val="single" w:sz="4" w:space="0" w:color="auto"/>
              <w:left w:val="single" w:sz="4" w:space="0" w:color="auto"/>
              <w:bottom w:val="single" w:sz="4" w:space="0" w:color="auto"/>
              <w:right w:val="single" w:sz="4" w:space="0" w:color="auto"/>
            </w:tcBorders>
          </w:tcPr>
          <w:p w14:paraId="5DD64420" w14:textId="77777777" w:rsidR="00E15F46" w:rsidRPr="00680735" w:rsidRDefault="00E15F46">
            <w:pPr>
              <w:pStyle w:val="TAL"/>
              <w:rPr>
                <w:ins w:id="2492" w:author="CR#0004r4" w:date="2021-06-28T13:12:00Z"/>
                <w:rFonts w:eastAsia="MS Mincho"/>
              </w:rPr>
            </w:pPr>
            <w:ins w:id="2493" w:author="CR#0004r4" w:date="2021-06-28T13:12:00Z">
              <w:r w:rsidRPr="00680735">
                <w:rPr>
                  <w:rFonts w:eastAsia="MS Mincho"/>
                </w:rPr>
                <w:t>n/a</w:t>
              </w:r>
            </w:ins>
          </w:p>
        </w:tc>
        <w:tc>
          <w:tcPr>
            <w:tcW w:w="1391" w:type="dxa"/>
            <w:tcBorders>
              <w:top w:val="single" w:sz="4" w:space="0" w:color="auto"/>
              <w:left w:val="single" w:sz="4" w:space="0" w:color="auto"/>
              <w:bottom w:val="single" w:sz="4" w:space="0" w:color="auto"/>
              <w:right w:val="single" w:sz="4" w:space="0" w:color="auto"/>
            </w:tcBorders>
          </w:tcPr>
          <w:p w14:paraId="00007977" w14:textId="77777777" w:rsidR="00E15F46" w:rsidRPr="00680735" w:rsidRDefault="00E15F46">
            <w:pPr>
              <w:pStyle w:val="TAL"/>
              <w:rPr>
                <w:ins w:id="2494" w:author="CR#0004r4" w:date="2021-06-28T13:12:00Z"/>
                <w:rFonts w:eastAsia="MS Mincho"/>
              </w:rPr>
            </w:pPr>
            <w:ins w:id="2495" w:author="CR#0004r4" w:date="2021-06-28T13:12:00Z">
              <w:r w:rsidRPr="00680735">
                <w:rPr>
                  <w:rFonts w:eastAsia="MS Mincho"/>
                </w:rPr>
                <w:t>n/a</w:t>
              </w:r>
            </w:ins>
          </w:p>
        </w:tc>
        <w:tc>
          <w:tcPr>
            <w:tcW w:w="2688" w:type="dxa"/>
            <w:tcBorders>
              <w:top w:val="single" w:sz="4" w:space="0" w:color="auto"/>
              <w:left w:val="single" w:sz="4" w:space="0" w:color="auto"/>
              <w:bottom w:val="single" w:sz="4" w:space="0" w:color="auto"/>
              <w:right w:val="single" w:sz="4" w:space="0" w:color="auto"/>
            </w:tcBorders>
          </w:tcPr>
          <w:p w14:paraId="2D407025" w14:textId="77777777" w:rsidR="00E15F46" w:rsidRPr="00680735" w:rsidRDefault="00E15F46">
            <w:pPr>
              <w:pStyle w:val="TAL"/>
              <w:rPr>
                <w:ins w:id="2496" w:author="CR#0004r4" w:date="2021-06-28T13:12:00Z"/>
              </w:rPr>
            </w:pPr>
          </w:p>
        </w:tc>
        <w:tc>
          <w:tcPr>
            <w:tcW w:w="1907" w:type="dxa"/>
            <w:tcBorders>
              <w:top w:val="single" w:sz="4" w:space="0" w:color="auto"/>
              <w:left w:val="single" w:sz="4" w:space="0" w:color="auto"/>
              <w:bottom w:val="single" w:sz="4" w:space="0" w:color="auto"/>
              <w:right w:val="single" w:sz="4" w:space="0" w:color="auto"/>
            </w:tcBorders>
          </w:tcPr>
          <w:p w14:paraId="1C1B11D6" w14:textId="77777777" w:rsidR="00E15F46" w:rsidRPr="00680735" w:rsidRDefault="00E15F46">
            <w:pPr>
              <w:pStyle w:val="TAL"/>
              <w:rPr>
                <w:ins w:id="2497" w:author="CR#0004r4" w:date="2021-06-28T13:12:00Z"/>
              </w:rPr>
            </w:pPr>
            <w:ins w:id="2498" w:author="CR#0004r4" w:date="2021-06-28T13:12:00Z">
              <w:r w:rsidRPr="00680735">
                <w:t>Optional with capability signalling</w:t>
              </w:r>
            </w:ins>
          </w:p>
        </w:tc>
      </w:tr>
      <w:tr w:rsidR="006703D0" w:rsidRPr="00680735" w14:paraId="6814E26F" w14:textId="77777777" w:rsidTr="008152AE">
        <w:trPr>
          <w:ins w:id="2499"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5FF04BA3" w14:textId="77777777" w:rsidR="00E15F46" w:rsidRPr="00680735" w:rsidRDefault="00E15F46" w:rsidP="005F03D6">
            <w:pPr>
              <w:pStyle w:val="TAL"/>
              <w:rPr>
                <w:ins w:id="2500"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20929890" w14:textId="77777777" w:rsidR="00E15F46" w:rsidRPr="00680735" w:rsidRDefault="00E15F46" w:rsidP="005F03D6">
            <w:pPr>
              <w:pStyle w:val="TAL"/>
              <w:rPr>
                <w:ins w:id="2501" w:author="CR#0004r4" w:date="2021-06-28T13:12:00Z"/>
                <w:rFonts w:eastAsia="SimSun"/>
                <w:lang w:eastAsia="zh-CN"/>
              </w:rPr>
            </w:pPr>
            <w:ins w:id="2502" w:author="CR#0004r4" w:date="2021-06-28T13:12:00Z">
              <w:r w:rsidRPr="00680735">
                <w:rPr>
                  <w:rFonts w:eastAsia="SimSun"/>
                  <w:lang w:eastAsia="zh-CN"/>
                </w:rPr>
                <w:t>11-2c</w:t>
              </w:r>
            </w:ins>
          </w:p>
        </w:tc>
        <w:tc>
          <w:tcPr>
            <w:tcW w:w="1984" w:type="dxa"/>
            <w:tcBorders>
              <w:top w:val="single" w:sz="4" w:space="0" w:color="auto"/>
              <w:left w:val="single" w:sz="4" w:space="0" w:color="auto"/>
              <w:bottom w:val="single" w:sz="4" w:space="0" w:color="auto"/>
              <w:right w:val="single" w:sz="4" w:space="0" w:color="auto"/>
            </w:tcBorders>
          </w:tcPr>
          <w:p w14:paraId="32F398D1" w14:textId="77777777" w:rsidR="00E15F46" w:rsidRPr="00680735" w:rsidRDefault="00E15F46" w:rsidP="005F03D6">
            <w:pPr>
              <w:pStyle w:val="TAL"/>
              <w:rPr>
                <w:ins w:id="2503" w:author="CR#0004r4" w:date="2021-06-28T13:12:00Z"/>
                <w:rFonts w:eastAsia="SimSun"/>
                <w:lang w:eastAsia="zh-CN"/>
              </w:rPr>
            </w:pPr>
            <w:ins w:id="2504" w:author="CR#0004r4" w:date="2021-06-28T13:12:00Z">
              <w:r w:rsidRPr="00680735">
                <w:rPr>
                  <w:rFonts w:eastAsia="SimSun"/>
                  <w:lang w:eastAsia="zh-CN"/>
                </w:rPr>
                <w:t>Number of carriers for CCE/BD scaling with DL CA with mix of Rel. 16 and Rel. 15 PDCCH monitoring capabilities on different carriers</w:t>
              </w:r>
            </w:ins>
          </w:p>
        </w:tc>
        <w:tc>
          <w:tcPr>
            <w:tcW w:w="3119" w:type="dxa"/>
            <w:tcBorders>
              <w:top w:val="single" w:sz="4" w:space="0" w:color="auto"/>
              <w:left w:val="single" w:sz="4" w:space="0" w:color="auto"/>
              <w:bottom w:val="single" w:sz="4" w:space="0" w:color="auto"/>
              <w:right w:val="single" w:sz="4" w:space="0" w:color="auto"/>
            </w:tcBorders>
          </w:tcPr>
          <w:p w14:paraId="6CAB960D" w14:textId="7D25369D" w:rsidR="008152AE" w:rsidRPr="00680735" w:rsidRDefault="008152AE" w:rsidP="005C3C64">
            <w:pPr>
              <w:pStyle w:val="TAL"/>
              <w:ind w:left="318" w:hanging="318"/>
              <w:rPr>
                <w:ins w:id="2505" w:author="CR#0004r4" w:date="2021-06-28T23:02:00Z"/>
                <w:lang w:val="en-US"/>
              </w:rPr>
            </w:pPr>
            <w:ins w:id="2506" w:author="CR#0004r4" w:date="2021-06-28T23:02:00Z">
              <w:r w:rsidRPr="00680735">
                <w:rPr>
                  <w:lang w:val="en-US"/>
                </w:rPr>
                <w:t>1.</w:t>
              </w:r>
              <w:r w:rsidRPr="00680735">
                <w:rPr>
                  <w:lang w:val="en-US" w:eastAsia="ko-KR"/>
                </w:rPr>
                <w:t xml:space="preserve"> </w:t>
              </w:r>
              <w:r w:rsidRPr="00680735">
                <w:rPr>
                  <w:lang w:val="en-US" w:eastAsia="ko-KR"/>
                </w:rPr>
                <w:tab/>
                <w:t>S</w:t>
              </w:r>
              <w:r w:rsidRPr="00680735">
                <w:rPr>
                  <w:lang w:val="en-US"/>
                </w:rPr>
                <w:t>upported combination(s) of (pdcch-BlindDetectionCA-R15, pdcch-BlindDetectionCA-R16)</w:t>
              </w:r>
            </w:ins>
          </w:p>
          <w:p w14:paraId="0DA85E7F" w14:textId="0D8176A2" w:rsidR="008152AE" w:rsidRPr="00680735" w:rsidRDefault="005C3C64">
            <w:pPr>
              <w:pStyle w:val="TAL"/>
              <w:ind w:left="601" w:hanging="283"/>
              <w:rPr>
                <w:ins w:id="2507" w:author="CR#0004r4" w:date="2021-06-28T23:02:00Z"/>
                <w:lang w:val="en-US"/>
              </w:rPr>
              <w:pPrChange w:id="2508" w:author="CR#0004r4" w:date="2021-06-28T23:08:00Z">
                <w:pPr>
                  <w:pStyle w:val="TAL"/>
                </w:pPr>
              </w:pPrChange>
            </w:pPr>
            <w:ins w:id="2509" w:author="CR#0004r4" w:date="2021-06-28T23:07:00Z">
              <w:r w:rsidRPr="00680735">
                <w:rPr>
                  <w:lang w:val="en-US"/>
                </w:rPr>
                <w:t>-</w:t>
              </w:r>
              <w:r w:rsidRPr="00680735">
                <w:rPr>
                  <w:lang w:val="en-US" w:eastAsia="ko-KR"/>
                </w:rPr>
                <w:tab/>
              </w:r>
            </w:ins>
            <w:ins w:id="2510" w:author="CR#0004r4" w:date="2021-06-28T23:02:00Z">
              <w:r w:rsidR="008152AE" w:rsidRPr="00680735">
                <w:rPr>
                  <w:lang w:val="en-US"/>
                </w:rPr>
                <w:t>Candidate values for pdcch-BlindDetectionCA-R15 is 1 to 15</w:t>
              </w:r>
            </w:ins>
          </w:p>
          <w:p w14:paraId="0F3DE5A9" w14:textId="3D61CD86" w:rsidR="008152AE" w:rsidRPr="00680735" w:rsidRDefault="005C3C64">
            <w:pPr>
              <w:pStyle w:val="TAL"/>
              <w:ind w:left="601" w:hanging="283"/>
              <w:rPr>
                <w:ins w:id="2511" w:author="CR#0004r4" w:date="2021-06-28T23:03:00Z"/>
                <w:lang w:val="en-US"/>
              </w:rPr>
              <w:pPrChange w:id="2512" w:author="CR#0004r4" w:date="2021-06-28T23:06:00Z">
                <w:pPr>
                  <w:pStyle w:val="TAL"/>
                  <w:ind w:left="318"/>
                </w:pPr>
              </w:pPrChange>
            </w:pPr>
            <w:ins w:id="2513" w:author="CR#0004r4" w:date="2021-06-28T23:06:00Z">
              <w:r w:rsidRPr="00680735">
                <w:rPr>
                  <w:lang w:val="en-US"/>
                </w:rPr>
                <w:t>-</w:t>
              </w:r>
              <w:r w:rsidRPr="00680735">
                <w:rPr>
                  <w:lang w:val="en-US" w:eastAsia="ko-KR"/>
                </w:rPr>
                <w:tab/>
              </w:r>
            </w:ins>
            <w:ins w:id="2514" w:author="CR#0004r4" w:date="2021-06-28T23:02:00Z">
              <w:r w:rsidR="008152AE" w:rsidRPr="00680735">
                <w:rPr>
                  <w:lang w:val="en-US"/>
                </w:rPr>
                <w:t>Candidate values for pdcch-BlindDetectionCA-R16 is 1 to 15</w:t>
              </w:r>
            </w:ins>
          </w:p>
          <w:p w14:paraId="349B97E6" w14:textId="49EF6926" w:rsidR="005C3C64" w:rsidRPr="00680735" w:rsidRDefault="005C3C64" w:rsidP="005C3C64">
            <w:pPr>
              <w:pStyle w:val="TAL"/>
              <w:ind w:left="318" w:hanging="318"/>
              <w:rPr>
                <w:ins w:id="2515" w:author="CR#0004r4" w:date="2021-06-28T23:05:00Z"/>
                <w:rFonts w:eastAsiaTheme="minorEastAsia"/>
                <w:lang w:val="en-US"/>
              </w:rPr>
            </w:pPr>
            <w:ins w:id="2516" w:author="CR#0004r4" w:date="2021-06-28T23:03:00Z">
              <w:r w:rsidRPr="00680735">
                <w:rPr>
                  <w:lang w:val="en-US"/>
                </w:rPr>
                <w:t>2.</w:t>
              </w:r>
            </w:ins>
            <w:ins w:id="2517" w:author="CR#0004r4" w:date="2021-06-28T23:04:00Z">
              <w:r w:rsidRPr="00680735">
                <w:rPr>
                  <w:lang w:val="en-US" w:eastAsia="ko-KR"/>
                </w:rPr>
                <w:t xml:space="preserve"> </w:t>
              </w:r>
              <w:r w:rsidRPr="00680735">
                <w:rPr>
                  <w:lang w:val="en-US" w:eastAsia="ko-KR"/>
                </w:rPr>
                <w:tab/>
                <w:t>S</w:t>
              </w:r>
            </w:ins>
            <w:ins w:id="2518" w:author="CR#0004r4" w:date="2021-06-28T23:05:00Z">
              <w:r w:rsidRPr="00680735">
                <w:rPr>
                  <w:rFonts w:eastAsiaTheme="minorEastAsia"/>
                  <w:lang w:val="en-US"/>
                </w:rPr>
                <w:t>upported span arrangement for CA</w:t>
              </w:r>
            </w:ins>
          </w:p>
          <w:p w14:paraId="00A1A27D" w14:textId="2F467777" w:rsidR="005C3C64" w:rsidRPr="00680735" w:rsidRDefault="005C3C64">
            <w:pPr>
              <w:pStyle w:val="TAL"/>
              <w:ind w:left="601" w:hanging="283"/>
              <w:rPr>
                <w:ins w:id="2519" w:author="CR#0004r4" w:date="2021-06-28T23:04:00Z"/>
                <w:lang w:val="en-US"/>
              </w:rPr>
              <w:pPrChange w:id="2520" w:author="CR#0004r4" w:date="2021-06-28T23:06:00Z">
                <w:pPr>
                  <w:pStyle w:val="TAL"/>
                </w:pPr>
              </w:pPrChange>
            </w:pPr>
            <w:ins w:id="2521" w:author="CR#0004r4" w:date="2021-06-28T23:06:00Z">
              <w:r w:rsidRPr="00680735">
                <w:rPr>
                  <w:lang w:val="en-US" w:eastAsia="ko-KR"/>
                </w:rPr>
                <w:t>-</w:t>
              </w:r>
              <w:r w:rsidRPr="00680735">
                <w:rPr>
                  <w:lang w:val="en-US" w:eastAsia="ko-KR"/>
                </w:rPr>
                <w:tab/>
              </w:r>
            </w:ins>
            <w:ins w:id="2522" w:author="CR#0004r4" w:date="2021-06-28T23:05:00Z">
              <w:r w:rsidRPr="00680735">
                <w:rPr>
                  <w:lang w:val="en-US" w:eastAsia="ko-KR"/>
                </w:rPr>
                <w:t>C</w:t>
              </w:r>
              <w:r w:rsidRPr="00680735">
                <w:rPr>
                  <w:rFonts w:eastAsia="MS Mincho"/>
                  <w:lang w:val="en-US"/>
                </w:rPr>
                <w:t>andidate value for the component: {aligned spans only, aligned spans and non-aligned spans}</w:t>
              </w:r>
            </w:ins>
          </w:p>
          <w:p w14:paraId="7558E5C3" w14:textId="6851AE7F" w:rsidR="00E15F46" w:rsidRPr="00680735" w:rsidRDefault="00E15F46">
            <w:pPr>
              <w:pStyle w:val="TAL"/>
              <w:rPr>
                <w:ins w:id="2523" w:author="CR#0004r4" w:date="2021-06-28T13:12:00Z"/>
                <w:lang w:val="en-US"/>
              </w:rPr>
              <w:pPrChange w:id="2524" w:author="CR#0004r4" w:date="2021-06-28T23:06:00Z">
                <w:pPr>
                  <w:pStyle w:val="TAL"/>
                  <w:numPr>
                    <w:numId w:val="81"/>
                  </w:numPr>
                  <w:overflowPunct/>
                  <w:autoSpaceDE/>
                  <w:autoSpaceDN/>
                  <w:adjustRightInd/>
                  <w:ind w:left="360" w:hanging="360"/>
                  <w:textAlignment w:val="auto"/>
                </w:pPr>
              </w:pPrChange>
            </w:pPr>
          </w:p>
        </w:tc>
        <w:tc>
          <w:tcPr>
            <w:tcW w:w="1156" w:type="dxa"/>
            <w:tcBorders>
              <w:top w:val="single" w:sz="4" w:space="0" w:color="auto"/>
              <w:left w:val="single" w:sz="4" w:space="0" w:color="auto"/>
              <w:bottom w:val="single" w:sz="4" w:space="0" w:color="auto"/>
              <w:right w:val="single" w:sz="4" w:space="0" w:color="auto"/>
            </w:tcBorders>
          </w:tcPr>
          <w:p w14:paraId="6E73568F" w14:textId="77777777" w:rsidR="00E15F46" w:rsidRPr="00680735" w:rsidRDefault="00E15F46" w:rsidP="005F03D6">
            <w:pPr>
              <w:pStyle w:val="TAL"/>
              <w:rPr>
                <w:ins w:id="2525" w:author="CR#0004r4" w:date="2021-06-28T13:12:00Z"/>
                <w:rFonts w:eastAsia="MS Mincho"/>
              </w:rPr>
            </w:pPr>
            <w:ins w:id="2526" w:author="CR#0004r4" w:date="2021-06-28T13:12:00Z">
              <w:r w:rsidRPr="00680735">
                <w:rPr>
                  <w:rFonts w:eastAsia="MS Mincho"/>
                </w:rPr>
                <w:t>11-2b</w:t>
              </w:r>
            </w:ins>
          </w:p>
        </w:tc>
        <w:tc>
          <w:tcPr>
            <w:tcW w:w="3522" w:type="dxa"/>
            <w:tcBorders>
              <w:top w:val="single" w:sz="4" w:space="0" w:color="auto"/>
              <w:left w:val="single" w:sz="4" w:space="0" w:color="auto"/>
              <w:bottom w:val="single" w:sz="4" w:space="0" w:color="auto"/>
              <w:right w:val="single" w:sz="4" w:space="0" w:color="auto"/>
            </w:tcBorders>
          </w:tcPr>
          <w:p w14:paraId="59CC9B5E" w14:textId="77777777" w:rsidR="00E15F46" w:rsidRPr="00FC69F1" w:rsidRDefault="00E15F46">
            <w:pPr>
              <w:pStyle w:val="TAL"/>
              <w:rPr>
                <w:ins w:id="2527" w:author="CR#0004r4" w:date="2021-06-28T13:12:00Z"/>
                <w:i/>
                <w:iCs/>
              </w:rPr>
              <w:pPrChange w:id="2528" w:author="CR#0004r4" w:date="2021-06-28T14:09:00Z">
                <w:pPr/>
              </w:pPrChange>
            </w:pPr>
            <w:ins w:id="2529" w:author="CR#0004r4" w:date="2021-06-28T13:12:00Z">
              <w:r w:rsidRPr="00371385">
                <w:rPr>
                  <w:i/>
                  <w:iCs/>
                </w:rPr>
                <w:t>pdcch-BlindDetectionCA-Mixed-r16 {</w:t>
              </w:r>
            </w:ins>
          </w:p>
          <w:p w14:paraId="197142E3" w14:textId="6624D9C0" w:rsidR="00E15F46" w:rsidRPr="00680735" w:rsidRDefault="00E15F46">
            <w:pPr>
              <w:pStyle w:val="TAL"/>
              <w:rPr>
                <w:ins w:id="2530" w:author="CR#0004r4" w:date="2021-06-28T13:12:00Z"/>
                <w:i/>
                <w:iCs/>
                <w:rPrChange w:id="2531" w:author="CR#0004r4" w:date="2021-07-04T22:18:00Z">
                  <w:rPr>
                    <w:ins w:id="2532" w:author="CR#0004r4" w:date="2021-06-28T13:12:00Z"/>
                    <w:i/>
                    <w:iCs/>
                  </w:rPr>
                </w:rPrChange>
              </w:rPr>
              <w:pPrChange w:id="2533" w:author="CR#0004r4" w:date="2021-06-28T14:09:00Z">
                <w:pPr/>
              </w:pPrChange>
            </w:pPr>
            <w:ins w:id="2534" w:author="CR#0004r4" w:date="2021-06-28T13:12:00Z">
              <w:r w:rsidRPr="00680735">
                <w:rPr>
                  <w:i/>
                  <w:iCs/>
                  <w:rPrChange w:id="2535" w:author="CR#0004r4" w:date="2021-07-04T22:18:00Z">
                    <w:rPr>
                      <w:i/>
                      <w:iCs/>
                    </w:rPr>
                  </w:rPrChange>
                </w:rPr>
                <w:t>pdcch-BlindDetectionCA1-r16,</w:t>
              </w:r>
            </w:ins>
          </w:p>
          <w:p w14:paraId="291FBADC" w14:textId="030FF580" w:rsidR="00E15F46" w:rsidRPr="00680735" w:rsidRDefault="00E15F46">
            <w:pPr>
              <w:pStyle w:val="TAL"/>
              <w:rPr>
                <w:ins w:id="2536" w:author="CR#0004r4" w:date="2021-06-28T13:12:00Z"/>
                <w:i/>
                <w:iCs/>
                <w:rPrChange w:id="2537" w:author="CR#0004r4" w:date="2021-07-04T22:18:00Z">
                  <w:rPr>
                    <w:ins w:id="2538" w:author="CR#0004r4" w:date="2021-06-28T13:12:00Z"/>
                    <w:i/>
                    <w:iCs/>
                  </w:rPr>
                </w:rPrChange>
              </w:rPr>
              <w:pPrChange w:id="2539" w:author="CR#0004r4" w:date="2021-06-28T14:09:00Z">
                <w:pPr/>
              </w:pPrChange>
            </w:pPr>
            <w:ins w:id="2540" w:author="CR#0004r4" w:date="2021-06-28T13:12:00Z">
              <w:r w:rsidRPr="00680735">
                <w:rPr>
                  <w:i/>
                  <w:iCs/>
                  <w:rPrChange w:id="2541" w:author="CR#0004r4" w:date="2021-07-04T22:18:00Z">
                    <w:rPr>
                      <w:i/>
                      <w:iCs/>
                    </w:rPr>
                  </w:rPrChange>
                </w:rPr>
                <w:t>pdcch-BlindDetectionCA2-r1</w:t>
              </w:r>
            </w:ins>
            <w:ins w:id="2542" w:author="CR#0004r4" w:date="2021-06-28T14:14:00Z">
              <w:r w:rsidR="00024B54" w:rsidRPr="00680735">
                <w:rPr>
                  <w:i/>
                  <w:iCs/>
                  <w:rPrChange w:id="2543" w:author="CR#0004r4" w:date="2021-07-04T22:18:00Z">
                    <w:rPr>
                      <w:i/>
                      <w:iCs/>
                    </w:rPr>
                  </w:rPrChange>
                </w:rPr>
                <w:t>6</w:t>
              </w:r>
            </w:ins>
            <w:ins w:id="2544" w:author="CR#0004r4" w:date="2021-06-28T13:12:00Z">
              <w:r w:rsidRPr="00680735">
                <w:rPr>
                  <w:i/>
                  <w:iCs/>
                  <w:rPrChange w:id="2545" w:author="CR#0004r4" w:date="2021-07-04T22:18:00Z">
                    <w:rPr>
                      <w:i/>
                      <w:iCs/>
                    </w:rPr>
                  </w:rPrChange>
                </w:rPr>
                <w:t>,</w:t>
              </w:r>
            </w:ins>
          </w:p>
          <w:p w14:paraId="41504CD5" w14:textId="5773EBC9" w:rsidR="00E15F46" w:rsidRPr="00680735" w:rsidRDefault="00E15F46">
            <w:pPr>
              <w:pStyle w:val="TAL"/>
              <w:rPr>
                <w:ins w:id="2546" w:author="CR#0004r4" w:date="2021-06-28T13:12:00Z"/>
                <w:i/>
                <w:iCs/>
                <w:rPrChange w:id="2547" w:author="CR#0004r4" w:date="2021-07-04T22:18:00Z">
                  <w:rPr>
                    <w:ins w:id="2548" w:author="CR#0004r4" w:date="2021-06-28T13:12:00Z"/>
                    <w:i/>
                    <w:iCs/>
                  </w:rPr>
                </w:rPrChange>
              </w:rPr>
              <w:pPrChange w:id="2549" w:author="CR#0004r4" w:date="2021-06-28T14:09:00Z">
                <w:pPr/>
              </w:pPrChange>
            </w:pPr>
            <w:ins w:id="2550" w:author="CR#0004r4" w:date="2021-06-28T13:12:00Z">
              <w:r w:rsidRPr="00680735">
                <w:rPr>
                  <w:i/>
                  <w:iCs/>
                  <w:rPrChange w:id="2551" w:author="CR#0004r4" w:date="2021-07-04T22:18:00Z">
                    <w:rPr>
                      <w:i/>
                      <w:iCs/>
                    </w:rPr>
                  </w:rPrChange>
                </w:rPr>
                <w:t>supportedSpanArrangement-r16</w:t>
              </w:r>
            </w:ins>
          </w:p>
          <w:p w14:paraId="40A06916" w14:textId="724FD764" w:rsidR="00E15F46" w:rsidRPr="00680735" w:rsidRDefault="00E15F46">
            <w:pPr>
              <w:pStyle w:val="TAL"/>
              <w:rPr>
                <w:ins w:id="2552" w:author="CR#0004r4" w:date="2021-06-28T13:12:00Z"/>
                <w:i/>
                <w:iCs/>
                <w:rPrChange w:id="2553" w:author="CR#0004r4" w:date="2021-07-04T22:18:00Z">
                  <w:rPr>
                    <w:ins w:id="2554" w:author="CR#0004r4" w:date="2021-06-28T13:12:00Z"/>
                    <w:i/>
                    <w:iCs/>
                  </w:rPr>
                </w:rPrChange>
              </w:rPr>
              <w:pPrChange w:id="2555" w:author="CR#0004r4" w:date="2021-06-28T14:09:00Z">
                <w:pPr/>
              </w:pPrChange>
            </w:pPr>
            <w:ins w:id="2556" w:author="CR#0004r4" w:date="2021-06-28T13:12:00Z">
              <w:r w:rsidRPr="00680735">
                <w:rPr>
                  <w:i/>
                  <w:iCs/>
                  <w:rPrChange w:id="2557" w:author="CR#0004r4" w:date="2021-07-04T22:18:00Z">
                    <w:rPr>
                      <w:i/>
                      <w:iCs/>
                    </w:rPr>
                  </w:rPrChange>
                </w:rPr>
                <w:t>}</w:t>
              </w:r>
            </w:ins>
          </w:p>
        </w:tc>
        <w:tc>
          <w:tcPr>
            <w:tcW w:w="2102" w:type="dxa"/>
            <w:tcBorders>
              <w:top w:val="single" w:sz="4" w:space="0" w:color="auto"/>
              <w:left w:val="single" w:sz="4" w:space="0" w:color="auto"/>
              <w:bottom w:val="single" w:sz="4" w:space="0" w:color="auto"/>
              <w:right w:val="single" w:sz="4" w:space="0" w:color="auto"/>
            </w:tcBorders>
          </w:tcPr>
          <w:p w14:paraId="64EC456F" w14:textId="77777777" w:rsidR="00E15F46" w:rsidRPr="00680735" w:rsidRDefault="00E15F46">
            <w:pPr>
              <w:pStyle w:val="TAL"/>
              <w:rPr>
                <w:ins w:id="2558" w:author="CR#0004r4" w:date="2021-06-28T13:12:00Z"/>
                <w:i/>
                <w:iCs/>
              </w:rPr>
            </w:pPr>
            <w:ins w:id="2559" w:author="CR#0004r4" w:date="2021-06-28T13:12:00Z">
              <w:r w:rsidRPr="00680735">
                <w:rPr>
                  <w:i/>
                  <w:iCs/>
                </w:rPr>
                <w:t>CA-ParametersNR-v1610</w:t>
              </w:r>
            </w:ins>
          </w:p>
        </w:tc>
        <w:tc>
          <w:tcPr>
            <w:tcW w:w="1441" w:type="dxa"/>
            <w:tcBorders>
              <w:top w:val="single" w:sz="4" w:space="0" w:color="auto"/>
              <w:left w:val="single" w:sz="4" w:space="0" w:color="auto"/>
              <w:bottom w:val="single" w:sz="4" w:space="0" w:color="auto"/>
              <w:right w:val="single" w:sz="4" w:space="0" w:color="auto"/>
            </w:tcBorders>
          </w:tcPr>
          <w:p w14:paraId="5730A85C" w14:textId="77777777" w:rsidR="00E15F46" w:rsidRPr="00680735" w:rsidRDefault="00E15F46">
            <w:pPr>
              <w:pStyle w:val="TAL"/>
              <w:rPr>
                <w:ins w:id="2560" w:author="CR#0004r4" w:date="2021-06-28T13:12:00Z"/>
                <w:rFonts w:eastAsia="MS Mincho"/>
              </w:rPr>
            </w:pPr>
            <w:ins w:id="2561" w:author="CR#0004r4" w:date="2021-06-28T13:12:00Z">
              <w:r w:rsidRPr="00680735">
                <w:rPr>
                  <w:rFonts w:eastAsia="MS Mincho"/>
                </w:rPr>
                <w:t>n/a</w:t>
              </w:r>
            </w:ins>
          </w:p>
        </w:tc>
        <w:tc>
          <w:tcPr>
            <w:tcW w:w="1391" w:type="dxa"/>
            <w:tcBorders>
              <w:top w:val="single" w:sz="4" w:space="0" w:color="auto"/>
              <w:left w:val="single" w:sz="4" w:space="0" w:color="auto"/>
              <w:bottom w:val="single" w:sz="4" w:space="0" w:color="auto"/>
              <w:right w:val="single" w:sz="4" w:space="0" w:color="auto"/>
            </w:tcBorders>
          </w:tcPr>
          <w:p w14:paraId="00B7C6FD" w14:textId="77777777" w:rsidR="00E15F46" w:rsidRPr="00680735" w:rsidRDefault="00E15F46">
            <w:pPr>
              <w:pStyle w:val="TAL"/>
              <w:rPr>
                <w:ins w:id="2562" w:author="CR#0004r4" w:date="2021-06-28T13:12:00Z"/>
                <w:rFonts w:eastAsia="MS Mincho"/>
              </w:rPr>
            </w:pPr>
            <w:ins w:id="2563" w:author="CR#0004r4" w:date="2021-06-28T13:12:00Z">
              <w:r w:rsidRPr="00680735">
                <w:rPr>
                  <w:rFonts w:eastAsia="MS Mincho"/>
                </w:rPr>
                <w:t>n/a</w:t>
              </w:r>
            </w:ins>
          </w:p>
        </w:tc>
        <w:tc>
          <w:tcPr>
            <w:tcW w:w="2688" w:type="dxa"/>
            <w:tcBorders>
              <w:top w:val="single" w:sz="4" w:space="0" w:color="auto"/>
              <w:left w:val="single" w:sz="4" w:space="0" w:color="auto"/>
              <w:bottom w:val="single" w:sz="4" w:space="0" w:color="auto"/>
              <w:right w:val="single" w:sz="4" w:space="0" w:color="auto"/>
            </w:tcBorders>
          </w:tcPr>
          <w:p w14:paraId="25598B2A" w14:textId="77777777" w:rsidR="00E15F46" w:rsidRPr="00680735" w:rsidRDefault="00E15F46">
            <w:pPr>
              <w:pStyle w:val="TAL"/>
              <w:rPr>
                <w:ins w:id="2564" w:author="CR#0004r4" w:date="2021-06-28T13:12:00Z"/>
              </w:rPr>
            </w:pPr>
            <w:ins w:id="2565" w:author="CR#0004r4" w:date="2021-06-28T13:12:00Z">
              <w:r w:rsidRPr="00680735">
                <w:t>The minimum of the summation of capability on the number of CCs with Rel-15 PDCCH monitoring capability and the capability on the number of CCs with Rel-16 PDCCH monitoring capability is 3</w:t>
              </w:r>
            </w:ins>
          </w:p>
        </w:tc>
        <w:tc>
          <w:tcPr>
            <w:tcW w:w="1907" w:type="dxa"/>
            <w:tcBorders>
              <w:top w:val="single" w:sz="4" w:space="0" w:color="auto"/>
              <w:left w:val="single" w:sz="4" w:space="0" w:color="auto"/>
              <w:bottom w:val="single" w:sz="4" w:space="0" w:color="auto"/>
              <w:right w:val="single" w:sz="4" w:space="0" w:color="auto"/>
            </w:tcBorders>
          </w:tcPr>
          <w:p w14:paraId="773C8706" w14:textId="77777777" w:rsidR="00E15F46" w:rsidRPr="00680735" w:rsidRDefault="00E15F46">
            <w:pPr>
              <w:pStyle w:val="TAL"/>
              <w:rPr>
                <w:ins w:id="2566" w:author="CR#0004r4" w:date="2021-06-28T13:12:00Z"/>
              </w:rPr>
            </w:pPr>
            <w:ins w:id="2567" w:author="CR#0004r4" w:date="2021-06-28T13:12:00Z">
              <w:r w:rsidRPr="00680735">
                <w:t>Optional with capability signalling</w:t>
              </w:r>
            </w:ins>
          </w:p>
        </w:tc>
      </w:tr>
      <w:tr w:rsidR="006703D0" w:rsidRPr="00680735" w14:paraId="4FDCBB26" w14:textId="77777777" w:rsidTr="008152AE">
        <w:trPr>
          <w:ins w:id="2568"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043F981E" w14:textId="77777777" w:rsidR="00E15F46" w:rsidRPr="00680735" w:rsidRDefault="00E15F46" w:rsidP="005F03D6">
            <w:pPr>
              <w:pStyle w:val="TAL"/>
              <w:rPr>
                <w:ins w:id="2569"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16BB5792" w14:textId="77777777" w:rsidR="00E15F46" w:rsidRPr="00680735" w:rsidRDefault="00E15F46" w:rsidP="005F03D6">
            <w:pPr>
              <w:pStyle w:val="TAL"/>
              <w:rPr>
                <w:ins w:id="2570" w:author="CR#0004r4" w:date="2021-06-28T13:12:00Z"/>
                <w:rFonts w:eastAsia="SimSun"/>
                <w:lang w:eastAsia="zh-CN"/>
              </w:rPr>
            </w:pPr>
            <w:ins w:id="2571" w:author="CR#0004r4" w:date="2021-06-28T13:12:00Z">
              <w:r w:rsidRPr="00680735">
                <w:rPr>
                  <w:rFonts w:eastAsia="Batang"/>
                  <w:lang w:eastAsia="x-none"/>
                </w:rPr>
                <w:t>11-2d</w:t>
              </w:r>
            </w:ins>
          </w:p>
        </w:tc>
        <w:tc>
          <w:tcPr>
            <w:tcW w:w="1984" w:type="dxa"/>
            <w:tcBorders>
              <w:top w:val="single" w:sz="4" w:space="0" w:color="auto"/>
              <w:left w:val="single" w:sz="4" w:space="0" w:color="auto"/>
              <w:bottom w:val="single" w:sz="4" w:space="0" w:color="auto"/>
              <w:right w:val="single" w:sz="4" w:space="0" w:color="auto"/>
            </w:tcBorders>
          </w:tcPr>
          <w:p w14:paraId="2C1B3702" w14:textId="77777777" w:rsidR="00E15F46" w:rsidRPr="00680735" w:rsidRDefault="00E15F46" w:rsidP="005F03D6">
            <w:pPr>
              <w:pStyle w:val="TAL"/>
              <w:rPr>
                <w:ins w:id="2572" w:author="CR#0004r4" w:date="2021-06-28T13:12:00Z"/>
                <w:rFonts w:eastAsia="SimSun"/>
                <w:lang w:eastAsia="zh-CN"/>
              </w:rPr>
            </w:pPr>
            <w:ins w:id="2573" w:author="CR#0004r4" w:date="2021-06-28T13:12:00Z">
              <w:r w:rsidRPr="00680735">
                <w:rPr>
                  <w:rFonts w:eastAsia="Batang"/>
                  <w:lang w:eastAsia="x-none"/>
                </w:rPr>
                <w:t>Capability on the number of CCs for monitoring a maximum number of BDs and non-overlapped CCEs per span for MCG and for SCG when configured for NR-DC operation with Rel-16 PDCCH monitoring capability on all the serving cells</w:t>
              </w:r>
            </w:ins>
          </w:p>
        </w:tc>
        <w:tc>
          <w:tcPr>
            <w:tcW w:w="3119" w:type="dxa"/>
            <w:tcBorders>
              <w:top w:val="single" w:sz="4" w:space="0" w:color="auto"/>
              <w:left w:val="single" w:sz="4" w:space="0" w:color="auto"/>
              <w:bottom w:val="single" w:sz="4" w:space="0" w:color="auto"/>
              <w:right w:val="single" w:sz="4" w:space="0" w:color="auto"/>
            </w:tcBorders>
          </w:tcPr>
          <w:p w14:paraId="2B1A1FB2" w14:textId="77777777" w:rsidR="00E15F46" w:rsidRPr="00680735" w:rsidRDefault="00E15F46">
            <w:pPr>
              <w:pStyle w:val="TAL"/>
              <w:rPr>
                <w:ins w:id="2574" w:author="CR#0004r4" w:date="2021-06-28T13:12:00Z"/>
                <w:lang w:val="en-US"/>
              </w:rPr>
              <w:pPrChange w:id="2575" w:author="CR#0004r4" w:date="2021-06-28T14:09:00Z">
                <w:pPr>
                  <w:pStyle w:val="TAL"/>
                  <w:numPr>
                    <w:numId w:val="82"/>
                  </w:numPr>
                  <w:overflowPunct/>
                  <w:autoSpaceDE/>
                  <w:autoSpaceDN/>
                  <w:adjustRightInd/>
                  <w:ind w:left="360" w:hanging="360"/>
                  <w:textAlignment w:val="auto"/>
                </w:pPr>
              </w:pPrChange>
            </w:pPr>
            <w:ins w:id="2576" w:author="CR#0004r4" w:date="2021-06-28T13:12:00Z">
              <w:r w:rsidRPr="00680735">
                <w:rPr>
                  <w:rFonts w:eastAsia="Batang"/>
                  <w:lang w:eastAsia="x-none"/>
                </w:rPr>
                <w:t>Supported combination of (</w:t>
              </w:r>
              <w:r w:rsidRPr="00680735">
                <w:rPr>
                  <w:rFonts w:eastAsia="Batang"/>
                  <w:i/>
                  <w:iCs/>
                  <w:lang w:eastAsia="x-none"/>
                </w:rPr>
                <w:t>pdcch-BlindDetectionMCG-UE-r16</w:t>
              </w:r>
              <w:r w:rsidRPr="00680735">
                <w:rPr>
                  <w:rFonts w:eastAsia="Batang"/>
                  <w:lang w:eastAsia="x-none"/>
                </w:rPr>
                <w:t xml:space="preserve">, </w:t>
              </w:r>
              <w:r w:rsidRPr="00680735">
                <w:rPr>
                  <w:rFonts w:eastAsia="Batang"/>
                  <w:i/>
                  <w:iCs/>
                  <w:lang w:eastAsia="x-none"/>
                </w:rPr>
                <w:t>pdcch-BlindDetectionSCG-UE-r16</w:t>
              </w:r>
              <w:r w:rsidRPr="00680735">
                <w:rPr>
                  <w:rFonts w:eastAsia="Batang"/>
                  <w:lang w:eastAsia="x-none"/>
                </w:rPr>
                <w:t>)</w:t>
              </w:r>
            </w:ins>
          </w:p>
        </w:tc>
        <w:tc>
          <w:tcPr>
            <w:tcW w:w="1156" w:type="dxa"/>
            <w:tcBorders>
              <w:top w:val="single" w:sz="4" w:space="0" w:color="auto"/>
              <w:left w:val="single" w:sz="4" w:space="0" w:color="auto"/>
              <w:bottom w:val="single" w:sz="4" w:space="0" w:color="auto"/>
              <w:right w:val="single" w:sz="4" w:space="0" w:color="auto"/>
            </w:tcBorders>
          </w:tcPr>
          <w:p w14:paraId="243EAC95" w14:textId="77777777" w:rsidR="00E15F46" w:rsidRPr="00680735" w:rsidRDefault="00E15F46" w:rsidP="005F03D6">
            <w:pPr>
              <w:pStyle w:val="TAL"/>
              <w:rPr>
                <w:ins w:id="2577" w:author="CR#0004r4" w:date="2021-06-28T13:12:00Z"/>
                <w:rFonts w:eastAsia="MS Mincho"/>
              </w:rPr>
            </w:pPr>
            <w:ins w:id="2578" w:author="CR#0004r4" w:date="2021-06-28T13:12:00Z">
              <w:r w:rsidRPr="00680735">
                <w:rPr>
                  <w:rFonts w:eastAsia="Batang"/>
                  <w:lang w:eastAsia="x-none"/>
                </w:rPr>
                <w:t>11-2</w:t>
              </w:r>
            </w:ins>
          </w:p>
        </w:tc>
        <w:tc>
          <w:tcPr>
            <w:tcW w:w="3522" w:type="dxa"/>
            <w:tcBorders>
              <w:top w:val="single" w:sz="4" w:space="0" w:color="auto"/>
              <w:left w:val="single" w:sz="4" w:space="0" w:color="auto"/>
              <w:bottom w:val="single" w:sz="4" w:space="0" w:color="auto"/>
              <w:right w:val="single" w:sz="4" w:space="0" w:color="auto"/>
            </w:tcBorders>
          </w:tcPr>
          <w:p w14:paraId="136F9D75" w14:textId="2B34046B" w:rsidR="00E15F46" w:rsidRPr="00FC69F1" w:rsidRDefault="00E15F46">
            <w:pPr>
              <w:pStyle w:val="TAL"/>
              <w:rPr>
                <w:ins w:id="2579" w:author="CR#0004r4" w:date="2021-06-28T13:12:00Z"/>
                <w:i/>
                <w:iCs/>
              </w:rPr>
              <w:pPrChange w:id="2580" w:author="CR#0004r4" w:date="2021-06-28T14:09:00Z">
                <w:pPr/>
              </w:pPrChange>
            </w:pPr>
            <w:ins w:id="2581" w:author="CR#0004r4" w:date="2021-06-28T13:12:00Z">
              <w:r w:rsidRPr="00371385">
                <w:rPr>
                  <w:i/>
                  <w:iCs/>
                </w:rPr>
                <w:t>pdcch-BlindDetectionMCG-UE-r16 ,</w:t>
              </w:r>
            </w:ins>
          </w:p>
          <w:p w14:paraId="411604DA" w14:textId="3193199D" w:rsidR="00E15F46" w:rsidRPr="00680735" w:rsidRDefault="00E15F46">
            <w:pPr>
              <w:pStyle w:val="TAL"/>
              <w:rPr>
                <w:ins w:id="2582" w:author="CR#0004r4" w:date="2021-06-28T13:12:00Z"/>
                <w:i/>
                <w:iCs/>
                <w:rPrChange w:id="2583" w:author="CR#0004r4" w:date="2021-07-04T22:18:00Z">
                  <w:rPr>
                    <w:ins w:id="2584" w:author="CR#0004r4" w:date="2021-06-28T13:12:00Z"/>
                    <w:i/>
                    <w:iCs/>
                  </w:rPr>
                </w:rPrChange>
              </w:rPr>
              <w:pPrChange w:id="2585" w:author="CR#0004r4" w:date="2021-06-28T14:15:00Z">
                <w:pPr/>
              </w:pPrChange>
            </w:pPr>
            <w:ins w:id="2586" w:author="CR#0004r4" w:date="2021-06-28T13:12:00Z">
              <w:r w:rsidRPr="00680735">
                <w:rPr>
                  <w:i/>
                  <w:iCs/>
                  <w:rPrChange w:id="2587" w:author="CR#0004r4" w:date="2021-07-04T22:18:00Z">
                    <w:rPr>
                      <w:i/>
                      <w:iCs/>
                    </w:rPr>
                  </w:rPrChange>
                </w:rPr>
                <w:t>pdcch-BlindDetectionSCG-UE-r16</w:t>
              </w:r>
            </w:ins>
          </w:p>
        </w:tc>
        <w:tc>
          <w:tcPr>
            <w:tcW w:w="2102" w:type="dxa"/>
            <w:tcBorders>
              <w:top w:val="single" w:sz="4" w:space="0" w:color="auto"/>
              <w:left w:val="single" w:sz="4" w:space="0" w:color="auto"/>
              <w:bottom w:val="single" w:sz="4" w:space="0" w:color="auto"/>
              <w:right w:val="single" w:sz="4" w:space="0" w:color="auto"/>
            </w:tcBorders>
          </w:tcPr>
          <w:p w14:paraId="04C4FB96" w14:textId="77777777" w:rsidR="00E15F46" w:rsidRPr="00680735" w:rsidRDefault="00E15F46">
            <w:pPr>
              <w:pStyle w:val="TAL"/>
              <w:rPr>
                <w:ins w:id="2588" w:author="CR#0004r4" w:date="2021-06-28T13:12:00Z"/>
                <w:i/>
                <w:iCs/>
              </w:rPr>
            </w:pPr>
            <w:ins w:id="2589" w:author="CR#0004r4" w:date="2021-06-28T13:12:00Z">
              <w:r w:rsidRPr="00680735">
                <w:rPr>
                  <w:i/>
                  <w:iCs/>
                </w:rPr>
                <w:t>CA-ParametersNR-v1610</w:t>
              </w:r>
            </w:ins>
          </w:p>
        </w:tc>
        <w:tc>
          <w:tcPr>
            <w:tcW w:w="1441" w:type="dxa"/>
            <w:tcBorders>
              <w:top w:val="single" w:sz="4" w:space="0" w:color="auto"/>
              <w:left w:val="single" w:sz="4" w:space="0" w:color="auto"/>
              <w:bottom w:val="single" w:sz="4" w:space="0" w:color="auto"/>
              <w:right w:val="single" w:sz="4" w:space="0" w:color="auto"/>
            </w:tcBorders>
          </w:tcPr>
          <w:p w14:paraId="13F45B8C" w14:textId="77777777" w:rsidR="00E15F46" w:rsidRPr="00680735" w:rsidRDefault="00E15F46">
            <w:pPr>
              <w:pStyle w:val="TAL"/>
              <w:rPr>
                <w:ins w:id="2590" w:author="CR#0004r4" w:date="2021-06-28T13:12:00Z"/>
                <w:rFonts w:eastAsia="MS Mincho"/>
              </w:rPr>
            </w:pPr>
            <w:ins w:id="2591" w:author="CR#0004r4" w:date="2021-06-28T13:12:00Z">
              <w:r w:rsidRPr="00680735">
                <w:rPr>
                  <w:rFonts w:eastAsia="Batang"/>
                  <w:lang w:eastAsia="x-none"/>
                </w:rPr>
                <w:t>n/a</w:t>
              </w:r>
            </w:ins>
          </w:p>
        </w:tc>
        <w:tc>
          <w:tcPr>
            <w:tcW w:w="1391" w:type="dxa"/>
            <w:tcBorders>
              <w:top w:val="single" w:sz="4" w:space="0" w:color="auto"/>
              <w:left w:val="single" w:sz="4" w:space="0" w:color="auto"/>
              <w:bottom w:val="single" w:sz="4" w:space="0" w:color="auto"/>
              <w:right w:val="single" w:sz="4" w:space="0" w:color="auto"/>
            </w:tcBorders>
          </w:tcPr>
          <w:p w14:paraId="2068CA3A" w14:textId="77777777" w:rsidR="00E15F46" w:rsidRPr="00680735" w:rsidRDefault="00E15F46">
            <w:pPr>
              <w:pStyle w:val="TAL"/>
              <w:rPr>
                <w:ins w:id="2592" w:author="CR#0004r4" w:date="2021-06-28T13:12:00Z"/>
                <w:rFonts w:eastAsia="MS Mincho"/>
              </w:rPr>
            </w:pPr>
            <w:ins w:id="2593" w:author="CR#0004r4" w:date="2021-06-28T13:12:00Z">
              <w:r w:rsidRPr="00680735">
                <w:rPr>
                  <w:rFonts w:eastAsia="Batang"/>
                  <w:lang w:eastAsia="x-none"/>
                </w:rPr>
                <w:t>n/a</w:t>
              </w:r>
            </w:ins>
          </w:p>
        </w:tc>
        <w:tc>
          <w:tcPr>
            <w:tcW w:w="2688" w:type="dxa"/>
            <w:tcBorders>
              <w:top w:val="single" w:sz="4" w:space="0" w:color="auto"/>
              <w:left w:val="single" w:sz="4" w:space="0" w:color="auto"/>
              <w:bottom w:val="single" w:sz="4" w:space="0" w:color="auto"/>
              <w:right w:val="single" w:sz="4" w:space="0" w:color="auto"/>
            </w:tcBorders>
          </w:tcPr>
          <w:p w14:paraId="6F22C7AB" w14:textId="54FDD0BF" w:rsidR="00E15F46" w:rsidRPr="00680735" w:rsidRDefault="00E15F46">
            <w:pPr>
              <w:pStyle w:val="TAL"/>
            </w:pPr>
            <w:ins w:id="2594" w:author="CR#0004r4" w:date="2021-06-28T13:12:00Z">
              <w:r w:rsidRPr="00680735">
                <w:t>If the UE reports pdcch-BlindDetectionCA-r16,</w:t>
              </w:r>
            </w:ins>
          </w:p>
          <w:p w14:paraId="283E17EA" w14:textId="0F270C05" w:rsidR="005D337D" w:rsidRPr="00680735" w:rsidRDefault="005D337D" w:rsidP="005D337D">
            <w:pPr>
              <w:pStyle w:val="TAL"/>
              <w:ind w:left="202" w:hanging="202"/>
              <w:rPr>
                <w:ins w:id="2595" w:author="CR#0004r4" w:date="2021-07-01T16:49:00Z"/>
              </w:rPr>
            </w:pPr>
            <w:ins w:id="2596" w:author="CR#0004r4" w:date="2021-07-01T16:48:00Z">
              <w:r w:rsidRPr="00680735">
                <w:t>-</w:t>
              </w:r>
            </w:ins>
            <w:ins w:id="2597" w:author="CR#0004r4" w:date="2021-07-01T16:49:00Z">
              <w:r w:rsidRPr="00680735">
                <w:rPr>
                  <w:lang w:val="en-US" w:eastAsia="ko-KR"/>
                </w:rPr>
                <w:tab/>
                <w:t>C</w:t>
              </w:r>
              <w:proofErr w:type="spellStart"/>
              <w:r w:rsidRPr="00680735">
                <w:t>andidate</w:t>
              </w:r>
              <w:proofErr w:type="spellEnd"/>
              <w:r w:rsidRPr="00680735">
                <w:t xml:space="preserve"> values for pdcch-BlindDetectionMCG-UE-r16 is 1 to pdcch-BlindDetectionCA-r16-1</w:t>
              </w:r>
            </w:ins>
          </w:p>
          <w:p w14:paraId="6804D642" w14:textId="168845F4" w:rsidR="005D337D" w:rsidRPr="00680735" w:rsidRDefault="005D337D" w:rsidP="005D337D">
            <w:pPr>
              <w:pStyle w:val="TAL"/>
              <w:ind w:left="202" w:hanging="202"/>
              <w:rPr>
                <w:ins w:id="2598" w:author="CR#0004r4" w:date="2021-07-01T16:50:00Z"/>
                <w:lang w:val="en-US" w:eastAsia="ko-KR"/>
              </w:rPr>
            </w:pPr>
            <w:ins w:id="2599" w:author="CR#0004r4" w:date="2021-07-01T16:49:00Z">
              <w:r w:rsidRPr="00680735">
                <w:t>-</w:t>
              </w:r>
              <w:r w:rsidRPr="00680735">
                <w:rPr>
                  <w:lang w:val="en-US" w:eastAsia="ko-KR"/>
                </w:rPr>
                <w:tab/>
              </w:r>
            </w:ins>
            <w:ins w:id="2600" w:author="CR#0004r4" w:date="2021-07-01T16:50:00Z">
              <w:r w:rsidRPr="00680735">
                <w:rPr>
                  <w:lang w:val="en-US" w:eastAsia="ko-KR"/>
                </w:rPr>
                <w:t>Candidate values for pdcch-BlindDetectionSCG-UE-r16 is 1 to pdcch-BlindDetectionCA-r16-1</w:t>
              </w:r>
            </w:ins>
          </w:p>
          <w:p w14:paraId="04F07171" w14:textId="6A02E1DA" w:rsidR="005D337D" w:rsidRPr="00680735" w:rsidRDefault="005D337D">
            <w:pPr>
              <w:pStyle w:val="TAL"/>
              <w:ind w:left="202" w:hanging="202"/>
              <w:rPr>
                <w:ins w:id="2601" w:author="CR#0004r4" w:date="2021-06-28T13:12:00Z"/>
              </w:rPr>
              <w:pPrChange w:id="2602" w:author="CR#0004r4" w:date="2021-07-01T16:49:00Z">
                <w:pPr>
                  <w:pStyle w:val="TAL"/>
                </w:pPr>
              </w:pPrChange>
            </w:pPr>
            <w:ins w:id="2603" w:author="CR#0004r4" w:date="2021-07-01T16:50:00Z">
              <w:r w:rsidRPr="00680735">
                <w:rPr>
                  <w:lang w:val="en-US" w:eastAsia="ko-KR"/>
                </w:rPr>
                <w:t>-</w:t>
              </w:r>
              <w:r w:rsidRPr="00680735">
                <w:rPr>
                  <w:lang w:val="en-US" w:eastAsia="ko-KR"/>
                </w:rPr>
                <w:tab/>
                <w:t>-</w:t>
              </w:r>
              <w:r w:rsidRPr="00680735">
                <w:rPr>
                  <w:lang w:val="en-US" w:eastAsia="ko-KR"/>
                </w:rPr>
                <w:tab/>
                <w:t>pdcch-BlindDetectionMCG-UE-r16 + pdcch-BlindDetectionSCG-UE-r16 &gt;= pdcch-BlindDetectionCA-r16</w:t>
              </w:r>
            </w:ins>
          </w:p>
          <w:p w14:paraId="62CDC36B" w14:textId="5B7838E3" w:rsidR="00E15F46" w:rsidRPr="00680735" w:rsidRDefault="00E15F46" w:rsidP="005F03D6">
            <w:pPr>
              <w:pStyle w:val="TAL"/>
              <w:rPr>
                <w:ins w:id="2604" w:author="CR#0004r4" w:date="2021-07-01T16:52:00Z"/>
              </w:rPr>
            </w:pPr>
            <w:ins w:id="2605" w:author="CR#0004r4" w:date="2021-06-28T13:12:00Z">
              <w:r w:rsidRPr="00680735">
                <w:t>Otherwise, if N_(NR-DC,max,r16)^(</w:t>
              </w:r>
              <w:proofErr w:type="spellStart"/>
              <w:r w:rsidRPr="00680735">
                <w:t>DL,cells</w:t>
              </w:r>
              <w:proofErr w:type="spellEnd"/>
              <w:r w:rsidRPr="00680735">
                <w:t>) is a maximum total number of downlink cells for which the UE is provided monitoringCapabilityConfig-r16 = r16monitoringcapability and the UE is configured on both the MCG and the SCG for NR-DC as indicated in UE-NR-Capability</w:t>
              </w:r>
            </w:ins>
          </w:p>
          <w:p w14:paraId="2E2B43A4" w14:textId="752D6570" w:rsidR="00B07A48" w:rsidRPr="00680735" w:rsidRDefault="00B07A48" w:rsidP="00B07A48">
            <w:pPr>
              <w:pStyle w:val="TAL"/>
              <w:ind w:left="202" w:hanging="202"/>
              <w:rPr>
                <w:ins w:id="2606" w:author="CR#0004r4" w:date="2021-07-01T16:53:00Z"/>
                <w:lang w:val="en-US" w:eastAsia="ko-KR"/>
              </w:rPr>
            </w:pPr>
            <w:ins w:id="2607" w:author="CR#0004r4" w:date="2021-07-01T16:52:00Z">
              <w:r w:rsidRPr="00680735">
                <w:t>-</w:t>
              </w:r>
              <w:r w:rsidRPr="00680735">
                <w:rPr>
                  <w:lang w:val="en-US" w:eastAsia="ko-KR"/>
                </w:rPr>
                <w:tab/>
                <w:t>the value of pdcch-BlindDetectionMCG-UE-r16 or of pdcch-BlindDetectionSCG-UE-r16 is 1,</w:t>
              </w:r>
            </w:ins>
          </w:p>
          <w:p w14:paraId="699967AE" w14:textId="5D2062DA" w:rsidR="00B07A48" w:rsidRPr="00680735" w:rsidRDefault="00B07A48" w:rsidP="00B07A48">
            <w:pPr>
              <w:pStyle w:val="TAL"/>
              <w:ind w:left="202" w:hanging="202"/>
              <w:rPr>
                <w:ins w:id="2608" w:author="CR#0004r4" w:date="2021-07-01T16:52:00Z"/>
                <w:lang w:val="en-US" w:eastAsia="ko-KR"/>
              </w:rPr>
            </w:pPr>
            <w:ins w:id="2609" w:author="CR#0004r4" w:date="2021-07-01T16:53:00Z">
              <w:r w:rsidRPr="00680735">
                <w:rPr>
                  <w:lang w:val="en-US" w:eastAsia="ko-KR"/>
                </w:rPr>
                <w:t>-</w:t>
              </w:r>
              <w:r w:rsidRPr="00680735">
                <w:rPr>
                  <w:lang w:val="en-US" w:eastAsia="ko-KR"/>
                </w:rPr>
                <w:tab/>
                <w:t>pdcch-BlindDetectionMCG-UE-r16 + pdcch-BlindDetectionSCG-UE-r16 &gt;= N_(NR-DC,max,r16)^(</w:t>
              </w:r>
              <w:proofErr w:type="spellStart"/>
              <w:r w:rsidRPr="00680735">
                <w:rPr>
                  <w:lang w:val="en-US" w:eastAsia="ko-KR"/>
                </w:rPr>
                <w:t>DL,cells</w:t>
              </w:r>
              <w:proofErr w:type="spellEnd"/>
              <w:r w:rsidRPr="00680735">
                <w:rPr>
                  <w:lang w:val="en-US" w:eastAsia="ko-KR"/>
                </w:rPr>
                <w:t>)</w:t>
              </w:r>
            </w:ins>
          </w:p>
          <w:p w14:paraId="0DA1F999" w14:textId="77777777" w:rsidR="00E15F46" w:rsidRPr="00680735" w:rsidRDefault="00E15F46" w:rsidP="005F03D6">
            <w:pPr>
              <w:pStyle w:val="TAL"/>
              <w:rPr>
                <w:ins w:id="2610" w:author="CR#0004r4" w:date="2021-06-28T13:12:00Z"/>
              </w:rPr>
            </w:pPr>
            <w:ins w:id="2611" w:author="CR#0004r4" w:date="2021-06-28T13:12:00Z">
              <w:r w:rsidRPr="00680735">
                <w:t>Note: If a UE supports FG 11-2a or FG 11-2f, then the capability defined by FG 11-2a or FG 11-2f is applied to FG 11-2d.</w:t>
              </w:r>
            </w:ins>
          </w:p>
        </w:tc>
        <w:tc>
          <w:tcPr>
            <w:tcW w:w="1907" w:type="dxa"/>
            <w:tcBorders>
              <w:top w:val="single" w:sz="4" w:space="0" w:color="auto"/>
              <w:left w:val="single" w:sz="4" w:space="0" w:color="auto"/>
              <w:bottom w:val="single" w:sz="4" w:space="0" w:color="auto"/>
              <w:right w:val="single" w:sz="4" w:space="0" w:color="auto"/>
            </w:tcBorders>
          </w:tcPr>
          <w:p w14:paraId="19F10F18" w14:textId="77777777" w:rsidR="00E15F46" w:rsidRPr="00680735" w:rsidRDefault="00E15F46" w:rsidP="005F03D6">
            <w:pPr>
              <w:pStyle w:val="TAL"/>
              <w:rPr>
                <w:ins w:id="2612" w:author="CR#0004r4" w:date="2021-06-28T13:12:00Z"/>
              </w:rPr>
            </w:pPr>
            <w:ins w:id="2613" w:author="CR#0004r4" w:date="2021-06-28T13:12:00Z">
              <w:r w:rsidRPr="00680735">
                <w:rPr>
                  <w:rFonts w:eastAsia="Batang"/>
                  <w:lang w:eastAsia="x-none"/>
                </w:rPr>
                <w:t>Optional with capability signalling</w:t>
              </w:r>
            </w:ins>
          </w:p>
        </w:tc>
      </w:tr>
      <w:tr w:rsidR="006703D0" w:rsidRPr="00680735" w14:paraId="71862126" w14:textId="77777777" w:rsidTr="008152AE">
        <w:trPr>
          <w:ins w:id="2614"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620479D1" w14:textId="77777777" w:rsidR="00E15F46" w:rsidRPr="00680735" w:rsidRDefault="00E15F46" w:rsidP="005F03D6">
            <w:pPr>
              <w:pStyle w:val="TAL"/>
              <w:rPr>
                <w:ins w:id="2615"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60C23F09" w14:textId="77777777" w:rsidR="00E15F46" w:rsidRPr="00680735" w:rsidRDefault="00E15F46" w:rsidP="005F03D6">
            <w:pPr>
              <w:pStyle w:val="TAL"/>
              <w:rPr>
                <w:ins w:id="2616" w:author="CR#0004r4" w:date="2021-06-28T13:12:00Z"/>
                <w:rFonts w:eastAsia="Batang"/>
                <w:lang w:eastAsia="x-none"/>
              </w:rPr>
            </w:pPr>
            <w:ins w:id="2617" w:author="CR#0004r4" w:date="2021-06-28T13:12:00Z">
              <w:r w:rsidRPr="00680735">
                <w:rPr>
                  <w:rFonts w:eastAsia="Batang"/>
                  <w:lang w:eastAsia="x-none"/>
                </w:rPr>
                <w:t>11-2e</w:t>
              </w:r>
            </w:ins>
          </w:p>
        </w:tc>
        <w:tc>
          <w:tcPr>
            <w:tcW w:w="1984" w:type="dxa"/>
            <w:tcBorders>
              <w:top w:val="single" w:sz="4" w:space="0" w:color="auto"/>
              <w:left w:val="single" w:sz="4" w:space="0" w:color="auto"/>
              <w:bottom w:val="single" w:sz="4" w:space="0" w:color="auto"/>
              <w:right w:val="single" w:sz="4" w:space="0" w:color="auto"/>
            </w:tcBorders>
          </w:tcPr>
          <w:p w14:paraId="16F91CA1" w14:textId="77777777" w:rsidR="00E15F46" w:rsidRPr="00680735" w:rsidRDefault="00E15F46" w:rsidP="005F03D6">
            <w:pPr>
              <w:pStyle w:val="TAL"/>
              <w:rPr>
                <w:ins w:id="2618" w:author="CR#0004r4" w:date="2021-06-28T13:12:00Z"/>
                <w:rFonts w:eastAsia="Batang"/>
                <w:lang w:eastAsia="x-none"/>
              </w:rPr>
            </w:pPr>
            <w:ins w:id="2619" w:author="CR#0004r4" w:date="2021-06-28T13:12:00Z">
              <w:r w:rsidRPr="00680735">
                <w:rPr>
                  <w:rFonts w:eastAsia="Batang"/>
                  <w:lang w:eastAsia="x-none"/>
                </w:rPr>
                <w:t>Number of carriers for CCE/BD scaling for MCG and for SCG when configured for NR-DC operation with mix of Rel. 16 and Rel. 15 PDCCH monitoring capabilities on different carriers</w:t>
              </w:r>
            </w:ins>
          </w:p>
        </w:tc>
        <w:tc>
          <w:tcPr>
            <w:tcW w:w="3119" w:type="dxa"/>
            <w:tcBorders>
              <w:top w:val="single" w:sz="4" w:space="0" w:color="auto"/>
              <w:left w:val="single" w:sz="4" w:space="0" w:color="auto"/>
              <w:bottom w:val="single" w:sz="4" w:space="0" w:color="auto"/>
              <w:right w:val="single" w:sz="4" w:space="0" w:color="auto"/>
            </w:tcBorders>
          </w:tcPr>
          <w:p w14:paraId="6DCC1697" w14:textId="77777777" w:rsidR="00E15F46" w:rsidRPr="00680735" w:rsidRDefault="00E15F46">
            <w:pPr>
              <w:pStyle w:val="TAL"/>
              <w:rPr>
                <w:ins w:id="2620" w:author="CR#0004r4" w:date="2021-06-28T13:12:00Z"/>
                <w:rFonts w:eastAsia="Batang"/>
                <w:lang w:eastAsia="x-none"/>
              </w:rPr>
              <w:pPrChange w:id="2621" w:author="CR#0004r4" w:date="2021-06-28T14:09:00Z">
                <w:pPr>
                  <w:pStyle w:val="TAL"/>
                  <w:numPr>
                    <w:numId w:val="82"/>
                  </w:numPr>
                  <w:overflowPunct/>
                  <w:autoSpaceDE/>
                  <w:autoSpaceDN/>
                  <w:adjustRightInd/>
                  <w:ind w:left="360" w:hanging="360"/>
                  <w:textAlignment w:val="auto"/>
                </w:pPr>
              </w:pPrChange>
            </w:pPr>
            <w:ins w:id="2622" w:author="CR#0004r4" w:date="2021-06-28T13:12:00Z">
              <w:r w:rsidRPr="00680735">
                <w:rPr>
                  <w:rFonts w:eastAsia="Batang"/>
                  <w:lang w:eastAsia="x-none"/>
                </w:rPr>
                <w:t>Supported combination(s) of (</w:t>
              </w:r>
              <w:r w:rsidRPr="00680735">
                <w:rPr>
                  <w:rFonts w:eastAsia="Batang"/>
                  <w:i/>
                  <w:iCs/>
                  <w:lang w:eastAsia="x-none"/>
                </w:rPr>
                <w:t>pdcch-BlindDetectionMCG-UE-r15</w:t>
              </w:r>
              <w:r w:rsidRPr="00680735">
                <w:rPr>
                  <w:rFonts w:eastAsia="Batang"/>
                  <w:lang w:eastAsia="x-none"/>
                </w:rPr>
                <w:t xml:space="preserve">, </w:t>
              </w:r>
              <w:r w:rsidRPr="00680735">
                <w:rPr>
                  <w:rFonts w:eastAsia="Batang"/>
                  <w:i/>
                  <w:iCs/>
                  <w:lang w:eastAsia="x-none"/>
                </w:rPr>
                <w:t>pdcch-BlindDetectionSCG-UE-r15, pdcch-BlindDetectionMCG-UE-r16</w:t>
              </w:r>
              <w:r w:rsidRPr="00680735">
                <w:rPr>
                  <w:rFonts w:eastAsia="Batang"/>
                  <w:lang w:eastAsia="x-none"/>
                </w:rPr>
                <w:t xml:space="preserve">, </w:t>
              </w:r>
              <w:r w:rsidRPr="00680735">
                <w:rPr>
                  <w:rFonts w:eastAsia="Batang"/>
                  <w:i/>
                  <w:iCs/>
                  <w:lang w:eastAsia="x-none"/>
                </w:rPr>
                <w:t>pdcch-BlindDetectionSCG-UE-r16</w:t>
              </w:r>
              <w:r w:rsidRPr="00680735">
                <w:rPr>
                  <w:rFonts w:eastAsia="Batang"/>
                  <w:lang w:eastAsia="x-none"/>
                </w:rPr>
                <w:t>)</w:t>
              </w:r>
            </w:ins>
          </w:p>
        </w:tc>
        <w:tc>
          <w:tcPr>
            <w:tcW w:w="1156" w:type="dxa"/>
            <w:tcBorders>
              <w:top w:val="single" w:sz="4" w:space="0" w:color="auto"/>
              <w:left w:val="single" w:sz="4" w:space="0" w:color="auto"/>
              <w:bottom w:val="single" w:sz="4" w:space="0" w:color="auto"/>
              <w:right w:val="single" w:sz="4" w:space="0" w:color="auto"/>
            </w:tcBorders>
          </w:tcPr>
          <w:p w14:paraId="498B9158" w14:textId="77777777" w:rsidR="00E15F46" w:rsidRPr="00680735" w:rsidRDefault="00E15F46" w:rsidP="005F03D6">
            <w:pPr>
              <w:pStyle w:val="TAL"/>
              <w:rPr>
                <w:ins w:id="2623" w:author="CR#0004r4" w:date="2021-06-28T13:12:00Z"/>
                <w:rFonts w:eastAsia="Batang"/>
                <w:lang w:eastAsia="x-none"/>
              </w:rPr>
            </w:pPr>
            <w:ins w:id="2624" w:author="CR#0004r4" w:date="2021-06-28T13:12:00Z">
              <w:r w:rsidRPr="00680735">
                <w:rPr>
                  <w:rFonts w:eastAsia="Batang"/>
                  <w:lang w:eastAsia="x-none"/>
                </w:rPr>
                <w:t>11-2b</w:t>
              </w:r>
            </w:ins>
          </w:p>
        </w:tc>
        <w:tc>
          <w:tcPr>
            <w:tcW w:w="3522" w:type="dxa"/>
            <w:tcBorders>
              <w:top w:val="single" w:sz="4" w:space="0" w:color="auto"/>
              <w:left w:val="single" w:sz="4" w:space="0" w:color="auto"/>
              <w:bottom w:val="single" w:sz="4" w:space="0" w:color="auto"/>
              <w:right w:val="single" w:sz="4" w:space="0" w:color="auto"/>
            </w:tcBorders>
          </w:tcPr>
          <w:p w14:paraId="0A53CBCB" w14:textId="77777777" w:rsidR="00E15F46" w:rsidRPr="00FC69F1" w:rsidRDefault="00E15F46">
            <w:pPr>
              <w:pStyle w:val="TAL"/>
              <w:rPr>
                <w:ins w:id="2625" w:author="CR#0004r4" w:date="2021-06-28T13:12:00Z"/>
                <w:i/>
                <w:iCs/>
              </w:rPr>
              <w:pPrChange w:id="2626" w:author="CR#0004r4" w:date="2021-06-28T14:09:00Z">
                <w:pPr/>
              </w:pPrChange>
            </w:pPr>
            <w:ins w:id="2627" w:author="CR#0004r4" w:date="2021-06-28T13:12:00Z">
              <w:r w:rsidRPr="00371385">
                <w:rPr>
                  <w:i/>
                  <w:iCs/>
                </w:rPr>
                <w:t>pdcch-BlindDetectionMCG-UE-Mixed-r16 {</w:t>
              </w:r>
            </w:ins>
          </w:p>
          <w:p w14:paraId="4BBDD0A9" w14:textId="77777777" w:rsidR="00E15F46" w:rsidRPr="00680735" w:rsidRDefault="00E15F46">
            <w:pPr>
              <w:pStyle w:val="TAL"/>
              <w:rPr>
                <w:ins w:id="2628" w:author="CR#0004r4" w:date="2021-06-28T13:12:00Z"/>
                <w:i/>
                <w:iCs/>
                <w:rPrChange w:id="2629" w:author="CR#0004r4" w:date="2021-07-04T22:18:00Z">
                  <w:rPr>
                    <w:ins w:id="2630" w:author="CR#0004r4" w:date="2021-06-28T13:12:00Z"/>
                    <w:i/>
                    <w:iCs/>
                  </w:rPr>
                </w:rPrChange>
              </w:rPr>
              <w:pPrChange w:id="2631" w:author="CR#0004r4" w:date="2021-06-28T14:09:00Z">
                <w:pPr/>
              </w:pPrChange>
            </w:pPr>
            <w:ins w:id="2632" w:author="CR#0004r4" w:date="2021-06-28T13:12:00Z">
              <w:r w:rsidRPr="00680735">
                <w:rPr>
                  <w:i/>
                  <w:iCs/>
                  <w:rPrChange w:id="2633" w:author="CR#0004r4" w:date="2021-07-04T22:18:00Z">
                    <w:rPr>
                      <w:i/>
                      <w:iCs/>
                    </w:rPr>
                  </w:rPrChange>
                </w:rPr>
                <w:t>pdcch-BlindDetectionMCG-UE1-r16</w:t>
              </w:r>
            </w:ins>
          </w:p>
          <w:p w14:paraId="4BFAB9C9" w14:textId="77777777" w:rsidR="00E15F46" w:rsidRPr="00680735" w:rsidRDefault="00E15F46">
            <w:pPr>
              <w:pStyle w:val="TAL"/>
              <w:rPr>
                <w:ins w:id="2634" w:author="CR#0004r4" w:date="2021-06-28T13:12:00Z"/>
                <w:i/>
                <w:iCs/>
                <w:rPrChange w:id="2635" w:author="CR#0004r4" w:date="2021-07-04T22:18:00Z">
                  <w:rPr>
                    <w:ins w:id="2636" w:author="CR#0004r4" w:date="2021-06-28T13:12:00Z"/>
                    <w:i/>
                    <w:iCs/>
                  </w:rPr>
                </w:rPrChange>
              </w:rPr>
              <w:pPrChange w:id="2637" w:author="CR#0004r4" w:date="2021-06-28T14:09:00Z">
                <w:pPr/>
              </w:pPrChange>
            </w:pPr>
            <w:ins w:id="2638" w:author="CR#0004r4" w:date="2021-06-28T13:12:00Z">
              <w:r w:rsidRPr="00680735">
                <w:rPr>
                  <w:i/>
                  <w:iCs/>
                  <w:rPrChange w:id="2639" w:author="CR#0004r4" w:date="2021-07-04T22:18:00Z">
                    <w:rPr>
                      <w:i/>
                      <w:iCs/>
                    </w:rPr>
                  </w:rPrChange>
                </w:rPr>
                <w:t>pdcch-BlindDetectionMCG-UE2-r16</w:t>
              </w:r>
            </w:ins>
          </w:p>
          <w:p w14:paraId="6CB63E6A" w14:textId="4671E225" w:rsidR="00E15F46" w:rsidRPr="00680735" w:rsidRDefault="00E15F46">
            <w:pPr>
              <w:pStyle w:val="TAL"/>
              <w:rPr>
                <w:ins w:id="2640" w:author="CR#0004r4" w:date="2021-06-28T13:12:00Z"/>
                <w:i/>
                <w:iCs/>
                <w:rPrChange w:id="2641" w:author="CR#0004r4" w:date="2021-07-04T22:18:00Z">
                  <w:rPr>
                    <w:ins w:id="2642" w:author="CR#0004r4" w:date="2021-06-28T13:12:00Z"/>
                    <w:i/>
                    <w:iCs/>
                  </w:rPr>
                </w:rPrChange>
              </w:rPr>
              <w:pPrChange w:id="2643" w:author="CR#0004r4" w:date="2021-06-28T14:09:00Z">
                <w:pPr/>
              </w:pPrChange>
            </w:pPr>
            <w:ins w:id="2644" w:author="CR#0004r4" w:date="2021-06-28T13:12:00Z">
              <w:r w:rsidRPr="00680735">
                <w:rPr>
                  <w:i/>
                  <w:iCs/>
                  <w:rPrChange w:id="2645" w:author="CR#0004r4" w:date="2021-07-04T22:18:00Z">
                    <w:rPr>
                      <w:i/>
                      <w:iCs/>
                    </w:rPr>
                  </w:rPrChange>
                </w:rPr>
                <w:t>}</w:t>
              </w:r>
            </w:ins>
          </w:p>
          <w:p w14:paraId="26856604" w14:textId="77777777" w:rsidR="00E15F46" w:rsidRPr="00680735" w:rsidRDefault="00E15F46">
            <w:pPr>
              <w:pStyle w:val="TAL"/>
              <w:rPr>
                <w:ins w:id="2646" w:author="CR#0004r4" w:date="2021-06-28T13:12:00Z"/>
                <w:i/>
                <w:iCs/>
                <w:rPrChange w:id="2647" w:author="CR#0004r4" w:date="2021-07-04T22:18:00Z">
                  <w:rPr>
                    <w:ins w:id="2648" w:author="CR#0004r4" w:date="2021-06-28T13:12:00Z"/>
                    <w:i/>
                    <w:iCs/>
                  </w:rPr>
                </w:rPrChange>
              </w:rPr>
              <w:pPrChange w:id="2649" w:author="CR#0004r4" w:date="2021-06-28T14:09:00Z">
                <w:pPr/>
              </w:pPrChange>
            </w:pPr>
            <w:ins w:id="2650" w:author="CR#0004r4" w:date="2021-06-28T13:12:00Z">
              <w:r w:rsidRPr="00680735">
                <w:rPr>
                  <w:i/>
                  <w:iCs/>
                  <w:rPrChange w:id="2651" w:author="CR#0004r4" w:date="2021-07-04T22:18:00Z">
                    <w:rPr>
                      <w:i/>
                      <w:iCs/>
                    </w:rPr>
                  </w:rPrChange>
                </w:rPr>
                <w:t xml:space="preserve"> </w:t>
              </w:r>
            </w:ins>
          </w:p>
          <w:p w14:paraId="66A76485" w14:textId="77777777" w:rsidR="00E15F46" w:rsidRPr="00680735" w:rsidRDefault="00E15F46">
            <w:pPr>
              <w:pStyle w:val="TAL"/>
              <w:rPr>
                <w:ins w:id="2652" w:author="CR#0004r4" w:date="2021-06-28T13:12:00Z"/>
                <w:i/>
                <w:iCs/>
                <w:rPrChange w:id="2653" w:author="CR#0004r4" w:date="2021-07-04T22:18:00Z">
                  <w:rPr>
                    <w:ins w:id="2654" w:author="CR#0004r4" w:date="2021-06-28T13:12:00Z"/>
                    <w:i/>
                    <w:iCs/>
                  </w:rPr>
                </w:rPrChange>
              </w:rPr>
              <w:pPrChange w:id="2655" w:author="CR#0004r4" w:date="2021-06-28T14:09:00Z">
                <w:pPr/>
              </w:pPrChange>
            </w:pPr>
            <w:ins w:id="2656" w:author="CR#0004r4" w:date="2021-06-28T13:12:00Z">
              <w:r w:rsidRPr="00680735">
                <w:rPr>
                  <w:i/>
                  <w:iCs/>
                  <w:rPrChange w:id="2657" w:author="CR#0004r4" w:date="2021-07-04T22:18:00Z">
                    <w:rPr>
                      <w:i/>
                      <w:iCs/>
                    </w:rPr>
                  </w:rPrChange>
                </w:rPr>
                <w:t>pdcch-BlindDetectionSCG-UE-Mixed-r16 {</w:t>
              </w:r>
            </w:ins>
          </w:p>
          <w:p w14:paraId="3EC81D94" w14:textId="77777777" w:rsidR="00E15F46" w:rsidRPr="00680735" w:rsidRDefault="00E15F46">
            <w:pPr>
              <w:pStyle w:val="TAL"/>
              <w:rPr>
                <w:ins w:id="2658" w:author="CR#0004r4" w:date="2021-06-28T13:12:00Z"/>
                <w:i/>
                <w:iCs/>
                <w:rPrChange w:id="2659" w:author="CR#0004r4" w:date="2021-07-04T22:18:00Z">
                  <w:rPr>
                    <w:ins w:id="2660" w:author="CR#0004r4" w:date="2021-06-28T13:12:00Z"/>
                    <w:i/>
                    <w:iCs/>
                  </w:rPr>
                </w:rPrChange>
              </w:rPr>
              <w:pPrChange w:id="2661" w:author="CR#0004r4" w:date="2021-06-28T14:09:00Z">
                <w:pPr/>
              </w:pPrChange>
            </w:pPr>
            <w:ins w:id="2662" w:author="CR#0004r4" w:date="2021-06-28T13:12:00Z">
              <w:r w:rsidRPr="00680735">
                <w:rPr>
                  <w:i/>
                  <w:iCs/>
                  <w:rPrChange w:id="2663" w:author="CR#0004r4" w:date="2021-07-04T22:18:00Z">
                    <w:rPr>
                      <w:i/>
                      <w:iCs/>
                    </w:rPr>
                  </w:rPrChange>
                </w:rPr>
                <w:t>pdcch-BlindDetectionSCG-UE1-r16,</w:t>
              </w:r>
            </w:ins>
          </w:p>
          <w:p w14:paraId="1E2399C0" w14:textId="77777777" w:rsidR="00E15F46" w:rsidRPr="00680735" w:rsidRDefault="00E15F46">
            <w:pPr>
              <w:pStyle w:val="TAL"/>
              <w:rPr>
                <w:ins w:id="2664" w:author="CR#0004r4" w:date="2021-06-28T13:12:00Z"/>
                <w:i/>
                <w:iCs/>
                <w:rPrChange w:id="2665" w:author="CR#0004r4" w:date="2021-07-04T22:18:00Z">
                  <w:rPr>
                    <w:ins w:id="2666" w:author="CR#0004r4" w:date="2021-06-28T13:12:00Z"/>
                    <w:i/>
                    <w:iCs/>
                  </w:rPr>
                </w:rPrChange>
              </w:rPr>
              <w:pPrChange w:id="2667" w:author="CR#0004r4" w:date="2021-06-28T14:09:00Z">
                <w:pPr/>
              </w:pPrChange>
            </w:pPr>
            <w:ins w:id="2668" w:author="CR#0004r4" w:date="2021-06-28T13:12:00Z">
              <w:r w:rsidRPr="00680735">
                <w:rPr>
                  <w:i/>
                  <w:iCs/>
                  <w:rPrChange w:id="2669" w:author="CR#0004r4" w:date="2021-07-04T22:18:00Z">
                    <w:rPr>
                      <w:i/>
                      <w:iCs/>
                    </w:rPr>
                  </w:rPrChange>
                </w:rPr>
                <w:t>pdcch-BlindDetectionSCG-UE2-r16</w:t>
              </w:r>
            </w:ins>
          </w:p>
          <w:p w14:paraId="56CE0C34" w14:textId="77777777" w:rsidR="00E15F46" w:rsidRPr="00680735" w:rsidRDefault="00E15F46">
            <w:pPr>
              <w:pStyle w:val="TAL"/>
              <w:rPr>
                <w:ins w:id="2670" w:author="CR#0004r4" w:date="2021-06-28T13:12:00Z"/>
                <w:i/>
                <w:iCs/>
                <w:rPrChange w:id="2671" w:author="CR#0004r4" w:date="2021-07-04T22:18:00Z">
                  <w:rPr>
                    <w:ins w:id="2672" w:author="CR#0004r4" w:date="2021-06-28T13:12:00Z"/>
                    <w:i/>
                    <w:iCs/>
                  </w:rPr>
                </w:rPrChange>
              </w:rPr>
              <w:pPrChange w:id="2673" w:author="CR#0004r4" w:date="2021-06-28T14:09:00Z">
                <w:pPr/>
              </w:pPrChange>
            </w:pPr>
            <w:ins w:id="2674" w:author="CR#0004r4" w:date="2021-06-28T13:12:00Z">
              <w:r w:rsidRPr="00680735">
                <w:rPr>
                  <w:i/>
                  <w:iCs/>
                  <w:rPrChange w:id="2675" w:author="CR#0004r4" w:date="2021-07-04T22:18:00Z">
                    <w:rPr>
                      <w:i/>
                      <w:iCs/>
                    </w:rPr>
                  </w:rPrChange>
                </w:rPr>
                <w:t>}</w:t>
              </w:r>
            </w:ins>
          </w:p>
        </w:tc>
        <w:tc>
          <w:tcPr>
            <w:tcW w:w="2102" w:type="dxa"/>
            <w:tcBorders>
              <w:top w:val="single" w:sz="4" w:space="0" w:color="auto"/>
              <w:left w:val="single" w:sz="4" w:space="0" w:color="auto"/>
              <w:bottom w:val="single" w:sz="4" w:space="0" w:color="auto"/>
              <w:right w:val="single" w:sz="4" w:space="0" w:color="auto"/>
            </w:tcBorders>
          </w:tcPr>
          <w:p w14:paraId="39B6FC3C" w14:textId="77777777" w:rsidR="00E15F46" w:rsidRPr="00680735" w:rsidRDefault="00E15F46">
            <w:pPr>
              <w:pStyle w:val="TAL"/>
              <w:rPr>
                <w:ins w:id="2676" w:author="CR#0004r4" w:date="2021-06-28T13:12:00Z"/>
                <w:i/>
                <w:iCs/>
              </w:rPr>
            </w:pPr>
            <w:ins w:id="2677" w:author="CR#0004r4" w:date="2021-06-28T13:12:00Z">
              <w:r w:rsidRPr="00680735">
                <w:rPr>
                  <w:i/>
                  <w:iCs/>
                </w:rPr>
                <w:t>CA-ParametersNR-v1610</w:t>
              </w:r>
            </w:ins>
          </w:p>
        </w:tc>
        <w:tc>
          <w:tcPr>
            <w:tcW w:w="1441" w:type="dxa"/>
            <w:tcBorders>
              <w:top w:val="single" w:sz="4" w:space="0" w:color="auto"/>
              <w:left w:val="single" w:sz="4" w:space="0" w:color="auto"/>
              <w:bottom w:val="single" w:sz="4" w:space="0" w:color="auto"/>
              <w:right w:val="single" w:sz="4" w:space="0" w:color="auto"/>
            </w:tcBorders>
          </w:tcPr>
          <w:p w14:paraId="3BF75F5E" w14:textId="77777777" w:rsidR="00E15F46" w:rsidRPr="00680735" w:rsidRDefault="00E15F46">
            <w:pPr>
              <w:pStyle w:val="TAL"/>
              <w:rPr>
                <w:ins w:id="2678" w:author="CR#0004r4" w:date="2021-06-28T13:12:00Z"/>
                <w:rFonts w:eastAsia="Batang"/>
                <w:lang w:eastAsia="x-none"/>
              </w:rPr>
            </w:pPr>
            <w:ins w:id="2679" w:author="CR#0004r4" w:date="2021-06-28T13:12:00Z">
              <w:r w:rsidRPr="00680735">
                <w:rPr>
                  <w:rFonts w:eastAsia="Batang"/>
                  <w:lang w:eastAsia="x-none"/>
                </w:rPr>
                <w:t>n/a</w:t>
              </w:r>
            </w:ins>
          </w:p>
        </w:tc>
        <w:tc>
          <w:tcPr>
            <w:tcW w:w="1391" w:type="dxa"/>
            <w:tcBorders>
              <w:top w:val="single" w:sz="4" w:space="0" w:color="auto"/>
              <w:left w:val="single" w:sz="4" w:space="0" w:color="auto"/>
              <w:bottom w:val="single" w:sz="4" w:space="0" w:color="auto"/>
              <w:right w:val="single" w:sz="4" w:space="0" w:color="auto"/>
            </w:tcBorders>
          </w:tcPr>
          <w:p w14:paraId="1C125D43" w14:textId="77777777" w:rsidR="00E15F46" w:rsidRPr="00680735" w:rsidRDefault="00E15F46">
            <w:pPr>
              <w:pStyle w:val="TAL"/>
              <w:rPr>
                <w:ins w:id="2680" w:author="CR#0004r4" w:date="2021-06-28T13:12:00Z"/>
                <w:rFonts w:eastAsia="Batang"/>
                <w:lang w:eastAsia="x-none"/>
              </w:rPr>
            </w:pPr>
            <w:ins w:id="2681" w:author="CR#0004r4" w:date="2021-06-28T13:12:00Z">
              <w:r w:rsidRPr="00680735">
                <w:rPr>
                  <w:rFonts w:eastAsia="Batang"/>
                  <w:lang w:eastAsia="x-none"/>
                </w:rPr>
                <w:t>n/a</w:t>
              </w:r>
            </w:ins>
          </w:p>
        </w:tc>
        <w:tc>
          <w:tcPr>
            <w:tcW w:w="2688" w:type="dxa"/>
            <w:tcBorders>
              <w:top w:val="single" w:sz="4" w:space="0" w:color="auto"/>
              <w:left w:val="single" w:sz="4" w:space="0" w:color="auto"/>
              <w:bottom w:val="single" w:sz="4" w:space="0" w:color="auto"/>
              <w:right w:val="single" w:sz="4" w:space="0" w:color="auto"/>
            </w:tcBorders>
          </w:tcPr>
          <w:p w14:paraId="07908B17" w14:textId="77777777" w:rsidR="00E15F46" w:rsidRPr="00680735" w:rsidRDefault="00E15F46">
            <w:pPr>
              <w:pStyle w:val="TAL"/>
              <w:rPr>
                <w:ins w:id="2682" w:author="CR#0004r4" w:date="2021-06-28T13:12:00Z"/>
                <w:rFonts w:eastAsia="Batang"/>
                <w:lang w:eastAsia="x-none"/>
              </w:rPr>
            </w:pPr>
            <w:ins w:id="2683" w:author="CR#0004r4" w:date="2021-06-28T13:12:00Z">
              <w:r w:rsidRPr="00680735">
                <w:rPr>
                  <w:rFonts w:eastAsia="Batang"/>
                  <w:lang w:eastAsia="x-none"/>
                </w:rPr>
                <w:t>One combination of (</w:t>
              </w:r>
              <w:r w:rsidRPr="00680735">
                <w:rPr>
                  <w:rFonts w:eastAsia="Batang"/>
                  <w:i/>
                  <w:lang w:eastAsia="x-none"/>
                </w:rPr>
                <w:t>pdcch-BlindDetectionMCG-UE-r15, pdcch-BlindDetectionSCG-UE-r15, pdcch-BlindDetectionMCG-UE-r16, pdcch-BlindDetectionSCG-UE-r16</w:t>
              </w:r>
              <w:r w:rsidRPr="00680735">
                <w:rPr>
                  <w:rFonts w:eastAsia="Batang"/>
                  <w:lang w:eastAsia="x-none"/>
                </w:rPr>
                <w:t>) corresponds to one combination of (</w:t>
              </w:r>
              <w:r w:rsidRPr="00680735">
                <w:rPr>
                  <w:rFonts w:eastAsia="Batang"/>
                  <w:i/>
                  <w:lang w:eastAsia="x-none"/>
                </w:rPr>
                <w:t>pdcch-BlindDetectionCA-r15, pdcch-BlindDetectionCA-r16</w:t>
              </w:r>
              <w:r w:rsidRPr="00680735">
                <w:rPr>
                  <w:rFonts w:eastAsia="Batang"/>
                  <w:lang w:eastAsia="x-none"/>
                </w:rPr>
                <w:t>)</w:t>
              </w:r>
            </w:ins>
          </w:p>
          <w:p w14:paraId="4F34AA3A" w14:textId="77777777" w:rsidR="00E15F46" w:rsidRPr="00680735" w:rsidRDefault="00E15F46">
            <w:pPr>
              <w:pStyle w:val="TAL"/>
              <w:rPr>
                <w:ins w:id="2684" w:author="CR#0004r4" w:date="2021-06-28T13:12:00Z"/>
                <w:rFonts w:eastAsia="Batang"/>
                <w:lang w:eastAsia="x-none"/>
              </w:rPr>
            </w:pPr>
          </w:p>
          <w:p w14:paraId="327347BE" w14:textId="37ADF457" w:rsidR="00E15F46" w:rsidRPr="00680735" w:rsidRDefault="00E15F46">
            <w:pPr>
              <w:pStyle w:val="TAL"/>
              <w:rPr>
                <w:ins w:id="2685" w:author="CR#0004r4" w:date="2021-07-01T16:54:00Z"/>
              </w:rPr>
            </w:pPr>
            <w:ins w:id="2686" w:author="CR#0004r4" w:date="2021-06-28T13:12:00Z">
              <w:r w:rsidRPr="00680735">
                <w:t>If the UE reports pdcch-BlindDetectionCA-r15,</w:t>
              </w:r>
            </w:ins>
          </w:p>
          <w:p w14:paraId="27838FD7" w14:textId="22EC7138" w:rsidR="00B07A48" w:rsidRPr="00680735" w:rsidRDefault="00B07A48" w:rsidP="00B07A48">
            <w:pPr>
              <w:pStyle w:val="TAL"/>
              <w:ind w:left="202" w:hanging="202"/>
              <w:rPr>
                <w:ins w:id="2687" w:author="CR#0004r4" w:date="2021-07-01T16:55:00Z"/>
                <w:lang w:val="en-US" w:eastAsia="ko-KR"/>
              </w:rPr>
            </w:pPr>
            <w:ins w:id="2688" w:author="CR#0004r4" w:date="2021-07-01T16:54:00Z">
              <w:r w:rsidRPr="00680735">
                <w:t>-</w:t>
              </w:r>
              <w:r w:rsidRPr="00680735">
                <w:rPr>
                  <w:lang w:val="en-US" w:eastAsia="ko-KR"/>
                </w:rPr>
                <w:tab/>
              </w:r>
            </w:ins>
            <w:ins w:id="2689" w:author="CR#0004r4" w:date="2021-07-01T16:55:00Z">
              <w:r w:rsidRPr="00680735">
                <w:rPr>
                  <w:lang w:val="en-US" w:eastAsia="ko-KR"/>
                </w:rPr>
                <w:t>Candidate values for pdcch-BlindDetectionMCG-UE-r15 is 0 to pdcch-BlindDetectionCA-r15</w:t>
              </w:r>
            </w:ins>
          </w:p>
          <w:p w14:paraId="63C02E43" w14:textId="702549D3" w:rsidR="00B07A48" w:rsidRPr="00680735" w:rsidRDefault="00B07A48" w:rsidP="00B07A48">
            <w:pPr>
              <w:pStyle w:val="TAL"/>
              <w:ind w:left="202" w:hanging="202"/>
              <w:rPr>
                <w:ins w:id="2690" w:author="CR#0004r4" w:date="2021-07-01T16:55:00Z"/>
                <w:lang w:val="en-US" w:eastAsia="ko-KR"/>
              </w:rPr>
            </w:pPr>
            <w:ins w:id="2691" w:author="CR#0004r4" w:date="2021-07-01T16:55:00Z">
              <w:r w:rsidRPr="00680735">
                <w:t>-</w:t>
              </w:r>
              <w:r w:rsidRPr="00680735">
                <w:rPr>
                  <w:lang w:val="en-US" w:eastAsia="ko-KR"/>
                </w:rPr>
                <w:tab/>
                <w:t>Candidate values for pdcch-BlindDetectionSCG-UE-r15 is 0 to pdcch-BlindDetectionCA-r15</w:t>
              </w:r>
            </w:ins>
          </w:p>
          <w:p w14:paraId="618E0A14" w14:textId="19BA51B8" w:rsidR="00B07A48" w:rsidRPr="00680735" w:rsidRDefault="00B07A48" w:rsidP="00B07A48">
            <w:pPr>
              <w:pStyle w:val="TAL"/>
              <w:ind w:left="202" w:hanging="202"/>
              <w:rPr>
                <w:ins w:id="2692" w:author="CR#0004r4" w:date="2021-07-01T16:55:00Z"/>
                <w:lang w:val="en-US" w:eastAsia="ko-KR"/>
              </w:rPr>
            </w:pPr>
            <w:ins w:id="2693" w:author="CR#0004r4" w:date="2021-07-01T16:55:00Z">
              <w:r w:rsidRPr="00680735">
                <w:rPr>
                  <w:lang w:val="en-US" w:eastAsia="ko-KR"/>
                </w:rPr>
                <w:t>-</w:t>
              </w:r>
            </w:ins>
            <w:ins w:id="2694" w:author="CR#0004r4" w:date="2021-07-01T16:56:00Z">
              <w:r w:rsidRPr="00680735">
                <w:rPr>
                  <w:lang w:val="en-US" w:eastAsia="ko-KR"/>
                </w:rPr>
                <w:tab/>
                <w:t>pdcch-BlindDetectionMCG-UE-r15 + pdcch-BlindDetectionSCG-UE-r15&gt;= pdcch-BlindDetectionCA-r15</w:t>
              </w:r>
            </w:ins>
          </w:p>
          <w:p w14:paraId="54ADCB75" w14:textId="4381DD5B" w:rsidR="00E15F46" w:rsidRPr="00680735" w:rsidRDefault="00E15F46" w:rsidP="005F03D6">
            <w:pPr>
              <w:pStyle w:val="TAL"/>
              <w:rPr>
                <w:ins w:id="2695" w:author="CR#0004r4" w:date="2021-07-01T16:57:00Z"/>
              </w:rPr>
            </w:pPr>
            <w:ins w:id="2696" w:author="CR#0004r4" w:date="2021-06-28T13:12:00Z">
              <w:r w:rsidRPr="00680735">
                <w:t>Otherwise, if N_(NR-DC,max,r15)^(</w:t>
              </w:r>
              <w:proofErr w:type="spellStart"/>
              <w:r w:rsidRPr="00680735">
                <w:t>DL,cells</w:t>
              </w:r>
              <w:proofErr w:type="spellEnd"/>
              <w:r w:rsidRPr="00680735">
                <w:t>) is a maximum total number of downlink cells for which the UE is provided monitoringCapabilityConfig-r16 = r15monitoringcapability</w:t>
              </w:r>
            </w:ins>
          </w:p>
          <w:p w14:paraId="6815B4E3" w14:textId="3E143A67" w:rsidR="00B07A48" w:rsidRPr="00680735" w:rsidRDefault="00B07A48" w:rsidP="00B07A48">
            <w:pPr>
              <w:pStyle w:val="TAL"/>
              <w:ind w:left="202" w:hanging="202"/>
              <w:rPr>
                <w:ins w:id="2697" w:author="CR#0004r4" w:date="2021-07-01T16:58:00Z"/>
                <w:lang w:val="en-US" w:eastAsia="ko-KR"/>
              </w:rPr>
            </w:pPr>
            <w:ins w:id="2698" w:author="CR#0004r4" w:date="2021-07-01T16:57:00Z">
              <w:r w:rsidRPr="00680735">
                <w:t>-</w:t>
              </w:r>
              <w:r w:rsidRPr="00680735">
                <w:rPr>
                  <w:lang w:val="en-US" w:eastAsia="ko-KR"/>
                </w:rPr>
                <w:tab/>
                <w:t>Candidate values for pdcch-BlindDetectionMCG-UE-r15 is [0, 1, 2]</w:t>
              </w:r>
            </w:ins>
          </w:p>
          <w:p w14:paraId="29116719" w14:textId="240853AE" w:rsidR="00B07A48" w:rsidRPr="00680735" w:rsidRDefault="00B07A48" w:rsidP="00B07A48">
            <w:pPr>
              <w:pStyle w:val="TAL"/>
              <w:ind w:left="202" w:hanging="202"/>
              <w:rPr>
                <w:ins w:id="2699" w:author="CR#0004r4" w:date="2021-07-01T16:58:00Z"/>
                <w:lang w:val="en-US" w:eastAsia="ko-KR"/>
              </w:rPr>
            </w:pPr>
            <w:ins w:id="2700" w:author="CR#0004r4" w:date="2021-07-01T16:58:00Z">
              <w:r w:rsidRPr="00680735">
                <w:rPr>
                  <w:lang w:val="en-US" w:eastAsia="ko-KR"/>
                </w:rPr>
                <w:t>-</w:t>
              </w:r>
              <w:r w:rsidRPr="00680735">
                <w:rPr>
                  <w:lang w:val="en-US" w:eastAsia="ko-KR"/>
                </w:rPr>
                <w:tab/>
                <w:t>Candidate values for pdcch-BlindDetectionSCG-UE-r15 is [0, 1, 2]</w:t>
              </w:r>
            </w:ins>
          </w:p>
          <w:p w14:paraId="6E7F10FA" w14:textId="666F7FB6" w:rsidR="00B07A48" w:rsidRPr="00680735" w:rsidRDefault="00B07A48">
            <w:pPr>
              <w:pStyle w:val="TAL"/>
              <w:ind w:left="202" w:hanging="202"/>
              <w:rPr>
                <w:ins w:id="2701" w:author="CR#0004r4" w:date="2021-06-28T13:12:00Z"/>
              </w:rPr>
              <w:pPrChange w:id="2702" w:author="CR#0004r4" w:date="2021-07-01T16:58:00Z">
                <w:pPr>
                  <w:pStyle w:val="TAL"/>
                </w:pPr>
              </w:pPrChange>
            </w:pPr>
            <w:ins w:id="2703" w:author="CR#0004r4" w:date="2021-07-01T16:59:00Z">
              <w:r w:rsidRPr="00680735">
                <w:t>-</w:t>
              </w:r>
              <w:r w:rsidRPr="00680735">
                <w:rPr>
                  <w:lang w:val="en-US" w:eastAsia="ko-KR"/>
                </w:rPr>
                <w:tab/>
                <w:t>pdcch-BlindDetectionMCG-UE-r15 + pdcch-BlindDetectionSCG-UE-r15 &gt;= N_(NR-DC,max,r15)^(</w:t>
              </w:r>
              <w:proofErr w:type="spellStart"/>
              <w:r w:rsidRPr="00680735">
                <w:rPr>
                  <w:lang w:val="en-US" w:eastAsia="ko-KR"/>
                </w:rPr>
                <w:t>DL,cells</w:t>
              </w:r>
              <w:proofErr w:type="spellEnd"/>
              <w:r w:rsidRPr="00680735">
                <w:rPr>
                  <w:lang w:val="en-US" w:eastAsia="ko-KR"/>
                </w:rPr>
                <w:t>)</w:t>
              </w:r>
            </w:ins>
          </w:p>
          <w:p w14:paraId="5469CAE9" w14:textId="6FBA5F7F" w:rsidR="00E15F46" w:rsidRPr="00680735" w:rsidRDefault="00E15F46" w:rsidP="005F03D6">
            <w:pPr>
              <w:pStyle w:val="TAL"/>
              <w:rPr>
                <w:ins w:id="2704" w:author="CR#0004r4" w:date="2021-07-01T16:59:00Z"/>
              </w:rPr>
            </w:pPr>
            <w:ins w:id="2705" w:author="CR#0004r4" w:date="2021-06-28T13:12:00Z">
              <w:r w:rsidRPr="00680735">
                <w:t>If the UE reports pdcch-BlindDetectionCA-r16,</w:t>
              </w:r>
            </w:ins>
          </w:p>
          <w:p w14:paraId="5BEE827F" w14:textId="3C9E4272" w:rsidR="00B07A48" w:rsidRPr="00680735" w:rsidRDefault="00B07A48" w:rsidP="00B07A48">
            <w:pPr>
              <w:pStyle w:val="TAL"/>
              <w:ind w:left="202" w:hanging="202"/>
              <w:rPr>
                <w:ins w:id="2706" w:author="CR#0004r4" w:date="2021-07-01T17:00:00Z"/>
                <w:lang w:val="en-US" w:eastAsia="ko-KR"/>
              </w:rPr>
            </w:pPr>
            <w:ins w:id="2707" w:author="CR#0004r4" w:date="2021-07-01T16:59:00Z">
              <w:r w:rsidRPr="00680735">
                <w:rPr>
                  <w:lang w:val="en-US" w:eastAsia="ko-KR"/>
                </w:rPr>
                <w:t>-</w:t>
              </w:r>
              <w:r w:rsidRPr="00680735">
                <w:rPr>
                  <w:lang w:val="en-US" w:eastAsia="ko-KR"/>
                </w:rPr>
                <w:tab/>
                <w:t>Candidate values for pdcch-BlindDetectionMCG-UE-r16 is 0 to pdcch-BlindDetectionCA-r16</w:t>
              </w:r>
            </w:ins>
          </w:p>
          <w:p w14:paraId="1E67E13D" w14:textId="42203F1F" w:rsidR="00B07A48" w:rsidRPr="00680735" w:rsidRDefault="00B07A48" w:rsidP="00B07A48">
            <w:pPr>
              <w:pStyle w:val="TAL"/>
              <w:ind w:left="202" w:hanging="202"/>
              <w:rPr>
                <w:ins w:id="2708" w:author="CR#0004r4" w:date="2021-07-01T17:00:00Z"/>
                <w:lang w:val="en-US" w:eastAsia="ko-KR"/>
              </w:rPr>
            </w:pPr>
            <w:ins w:id="2709" w:author="CR#0004r4" w:date="2021-07-01T17:00:00Z">
              <w:r w:rsidRPr="00680735">
                <w:rPr>
                  <w:lang w:val="en-US" w:eastAsia="ko-KR"/>
                </w:rPr>
                <w:t>-</w:t>
              </w:r>
              <w:r w:rsidRPr="00680735">
                <w:rPr>
                  <w:lang w:val="en-US" w:eastAsia="ko-KR"/>
                </w:rPr>
                <w:tab/>
                <w:t>Candidate values for pdcch-BlindDetectionSCG-UE-r16 is 0 to pdcch-BlindDetectionCA-r16</w:t>
              </w:r>
            </w:ins>
          </w:p>
          <w:p w14:paraId="6A224EB1" w14:textId="1D5DCA0C" w:rsidR="00B07A48" w:rsidRPr="00680735" w:rsidRDefault="00B07A48">
            <w:pPr>
              <w:pStyle w:val="TAL"/>
              <w:ind w:left="202" w:hanging="202"/>
              <w:rPr>
                <w:ins w:id="2710" w:author="CR#0004r4" w:date="2021-06-28T13:12:00Z"/>
              </w:rPr>
              <w:pPrChange w:id="2711" w:author="CR#0004r4" w:date="2021-07-01T17:00:00Z">
                <w:pPr>
                  <w:pStyle w:val="TAL"/>
                </w:pPr>
              </w:pPrChange>
            </w:pPr>
            <w:ins w:id="2712" w:author="CR#0004r4" w:date="2021-07-01T17:00:00Z">
              <w:r w:rsidRPr="00680735">
                <w:rPr>
                  <w:lang w:val="en-US" w:eastAsia="ko-KR"/>
                </w:rPr>
                <w:t>-</w:t>
              </w:r>
              <w:r w:rsidRPr="00680735">
                <w:rPr>
                  <w:lang w:val="en-US" w:eastAsia="ko-KR"/>
                </w:rPr>
                <w:tab/>
              </w:r>
            </w:ins>
            <w:ins w:id="2713" w:author="CR#0004r4" w:date="2021-07-01T17:01:00Z">
              <w:r w:rsidRPr="00680735">
                <w:rPr>
                  <w:lang w:val="en-US" w:eastAsia="ko-KR"/>
                </w:rPr>
                <w:t>pdcch-BlindDetectionMCG-UE-r16 + pdcch-BlindDetectionSCG-UE-r16&gt;= pdcch-BlindDetectionCA-r16</w:t>
              </w:r>
            </w:ins>
          </w:p>
          <w:p w14:paraId="2747E419" w14:textId="31516A36" w:rsidR="00E15F46" w:rsidRPr="00680735" w:rsidRDefault="00E15F46" w:rsidP="005F03D6">
            <w:pPr>
              <w:pStyle w:val="TAL"/>
              <w:rPr>
                <w:ins w:id="2714" w:author="CR#0004r4" w:date="2021-07-01T17:01:00Z"/>
              </w:rPr>
            </w:pPr>
            <w:ins w:id="2715" w:author="CR#0004r4" w:date="2021-06-28T13:12:00Z">
              <w:r w:rsidRPr="00680735">
                <w:t>Otherwise, if N_(NR-DC,max,r16)^(</w:t>
              </w:r>
              <w:proofErr w:type="spellStart"/>
              <w:r w:rsidRPr="00680735">
                <w:t>DL,cells</w:t>
              </w:r>
              <w:proofErr w:type="spellEnd"/>
              <w:r w:rsidRPr="00680735">
                <w:t>) is a maximum total number of downlink cells for which the UE is provided monitoringCapabilityConfig-r16 = r16monitoringcapability</w:t>
              </w:r>
            </w:ins>
          </w:p>
          <w:p w14:paraId="1B646CDD" w14:textId="5701B177" w:rsidR="005A7875" w:rsidRPr="00680735" w:rsidRDefault="005A7875" w:rsidP="005A7875">
            <w:pPr>
              <w:pStyle w:val="TAL"/>
              <w:ind w:left="202" w:hanging="202"/>
              <w:rPr>
                <w:ins w:id="2716" w:author="CR#0004r4" w:date="2021-07-01T17:02:00Z"/>
                <w:lang w:val="en-US" w:eastAsia="ko-KR"/>
              </w:rPr>
            </w:pPr>
            <w:ins w:id="2717" w:author="CR#0004r4" w:date="2021-07-01T17:01:00Z">
              <w:r w:rsidRPr="00680735">
                <w:rPr>
                  <w:lang w:val="en-US" w:eastAsia="ko-KR"/>
                </w:rPr>
                <w:t>-</w:t>
              </w:r>
              <w:r w:rsidRPr="00680735">
                <w:rPr>
                  <w:lang w:val="en-US" w:eastAsia="ko-KR"/>
                </w:rPr>
                <w:tab/>
                <w:t>Candidate values for pdcch-BlindDetectionMCG-UE-r16 is [0, 1]</w:t>
              </w:r>
            </w:ins>
          </w:p>
          <w:p w14:paraId="77020150" w14:textId="4D074063" w:rsidR="005A7875" w:rsidRPr="00680735" w:rsidRDefault="005A7875" w:rsidP="005A7875">
            <w:pPr>
              <w:pStyle w:val="TAL"/>
              <w:ind w:left="202" w:hanging="202"/>
              <w:rPr>
                <w:ins w:id="2718" w:author="CR#0004r4" w:date="2021-07-01T17:02:00Z"/>
                <w:lang w:val="en-US" w:eastAsia="ko-KR"/>
              </w:rPr>
            </w:pPr>
            <w:ins w:id="2719" w:author="CR#0004r4" w:date="2021-07-01T17:02:00Z">
              <w:r w:rsidRPr="00680735">
                <w:rPr>
                  <w:lang w:val="en-US" w:eastAsia="ko-KR"/>
                </w:rPr>
                <w:lastRenderedPageBreak/>
                <w:t>-</w:t>
              </w:r>
              <w:r w:rsidRPr="00680735">
                <w:rPr>
                  <w:lang w:val="en-US" w:eastAsia="ko-KR"/>
                </w:rPr>
                <w:tab/>
                <w:t>Candidate values for pdcch-BlindDetectionSCG-UE-r16 is [0, 1]</w:t>
              </w:r>
            </w:ins>
          </w:p>
          <w:p w14:paraId="2A3DF640" w14:textId="5754E6ED" w:rsidR="005A7875" w:rsidRPr="00680735" w:rsidRDefault="005A7875">
            <w:pPr>
              <w:pStyle w:val="TAL"/>
              <w:ind w:left="202" w:hanging="202"/>
              <w:rPr>
                <w:ins w:id="2720" w:author="CR#0004r4" w:date="2021-06-28T13:12:00Z"/>
              </w:rPr>
              <w:pPrChange w:id="2721" w:author="CR#0004r4" w:date="2021-07-01T17:02:00Z">
                <w:pPr>
                  <w:pStyle w:val="TAL"/>
                </w:pPr>
              </w:pPrChange>
            </w:pPr>
            <w:ins w:id="2722" w:author="CR#0004r4" w:date="2021-07-01T17:02:00Z">
              <w:r w:rsidRPr="00680735">
                <w:rPr>
                  <w:lang w:val="en-US" w:eastAsia="ko-KR"/>
                </w:rPr>
                <w:t>-</w:t>
              </w:r>
              <w:r w:rsidRPr="00680735">
                <w:rPr>
                  <w:lang w:val="en-US" w:eastAsia="ko-KR"/>
                </w:rPr>
                <w:tab/>
                <w:t>pdcch-BlindDetectionMCG-UE-r16 + pdcch-BlindDetectionSCG-UE-r16 &gt;= N_(NR-DC,max,r16)^(</w:t>
              </w:r>
              <w:proofErr w:type="spellStart"/>
              <w:r w:rsidRPr="00680735">
                <w:rPr>
                  <w:lang w:val="en-US" w:eastAsia="ko-KR"/>
                </w:rPr>
                <w:t>DL,cells</w:t>
              </w:r>
              <w:proofErr w:type="spellEnd"/>
              <w:r w:rsidRPr="00680735">
                <w:rPr>
                  <w:lang w:val="en-US" w:eastAsia="ko-KR"/>
                </w:rPr>
                <w:t>)</w:t>
              </w:r>
            </w:ins>
          </w:p>
          <w:p w14:paraId="30015B01" w14:textId="77777777" w:rsidR="00E15F46" w:rsidRPr="00680735" w:rsidRDefault="00E15F46" w:rsidP="005F03D6">
            <w:pPr>
              <w:pStyle w:val="TAL"/>
              <w:rPr>
                <w:ins w:id="2723" w:author="CR#0004r4" w:date="2021-06-28T13:12:00Z"/>
              </w:rPr>
            </w:pPr>
            <w:ins w:id="2724" w:author="CR#0004r4" w:date="2021-06-28T13:12:00Z">
              <w:r w:rsidRPr="00680735">
                <w:t>Note: If a UE supports FG 11-2c or FG 11-2g, then the capability defined by FG 11-2c or FG 11-2g is applied to FG 11-2e.</w:t>
              </w:r>
            </w:ins>
          </w:p>
        </w:tc>
        <w:tc>
          <w:tcPr>
            <w:tcW w:w="1907" w:type="dxa"/>
            <w:tcBorders>
              <w:top w:val="single" w:sz="4" w:space="0" w:color="auto"/>
              <w:left w:val="single" w:sz="4" w:space="0" w:color="auto"/>
              <w:bottom w:val="single" w:sz="4" w:space="0" w:color="auto"/>
              <w:right w:val="single" w:sz="4" w:space="0" w:color="auto"/>
            </w:tcBorders>
          </w:tcPr>
          <w:p w14:paraId="3F0D0503" w14:textId="77777777" w:rsidR="00E15F46" w:rsidRPr="00680735" w:rsidRDefault="00E15F46" w:rsidP="005F03D6">
            <w:pPr>
              <w:pStyle w:val="TAL"/>
              <w:rPr>
                <w:ins w:id="2725" w:author="CR#0004r4" w:date="2021-06-28T13:12:00Z"/>
                <w:rFonts w:eastAsia="Batang"/>
                <w:lang w:eastAsia="x-none"/>
              </w:rPr>
            </w:pPr>
            <w:ins w:id="2726" w:author="CR#0004r4" w:date="2021-06-28T13:12:00Z">
              <w:r w:rsidRPr="00680735">
                <w:rPr>
                  <w:rFonts w:eastAsia="Batang"/>
                  <w:lang w:eastAsia="x-none"/>
                </w:rPr>
                <w:lastRenderedPageBreak/>
                <w:t>Optional with capability signalling</w:t>
              </w:r>
            </w:ins>
          </w:p>
        </w:tc>
      </w:tr>
      <w:tr w:rsidR="006703D0" w:rsidRPr="00680735" w14:paraId="22D46D9E" w14:textId="77777777" w:rsidTr="008152AE">
        <w:trPr>
          <w:ins w:id="2727"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41B29F92" w14:textId="77777777" w:rsidR="00E15F46" w:rsidRPr="00680735" w:rsidRDefault="00E15F46" w:rsidP="005F03D6">
            <w:pPr>
              <w:pStyle w:val="TAL"/>
              <w:rPr>
                <w:ins w:id="2728"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7CA08C1C" w14:textId="46B9BEA7" w:rsidR="00E15F46" w:rsidRPr="00680735" w:rsidRDefault="00E15F46" w:rsidP="005F03D6">
            <w:pPr>
              <w:pStyle w:val="TAL"/>
              <w:rPr>
                <w:ins w:id="2729" w:author="CR#0004r4" w:date="2021-06-28T13:12:00Z"/>
                <w:rFonts w:eastAsia="Batang"/>
                <w:lang w:eastAsia="x-none"/>
              </w:rPr>
            </w:pPr>
            <w:ins w:id="2730" w:author="CR#0004r4" w:date="2021-06-28T13:12:00Z">
              <w:r w:rsidRPr="00680735">
                <w:rPr>
                  <w:rFonts w:eastAsia="Batang"/>
                  <w:lang w:eastAsia="x-none"/>
                </w:rPr>
                <w:t>11-2f</w:t>
              </w:r>
            </w:ins>
          </w:p>
        </w:tc>
        <w:tc>
          <w:tcPr>
            <w:tcW w:w="1984" w:type="dxa"/>
            <w:tcBorders>
              <w:top w:val="single" w:sz="4" w:space="0" w:color="auto"/>
              <w:left w:val="single" w:sz="4" w:space="0" w:color="auto"/>
              <w:bottom w:val="single" w:sz="4" w:space="0" w:color="auto"/>
              <w:right w:val="single" w:sz="4" w:space="0" w:color="auto"/>
            </w:tcBorders>
          </w:tcPr>
          <w:p w14:paraId="362C19D7" w14:textId="77777777" w:rsidR="00E15F46" w:rsidRPr="00680735" w:rsidRDefault="00E15F46" w:rsidP="005F03D6">
            <w:pPr>
              <w:pStyle w:val="TAL"/>
              <w:rPr>
                <w:ins w:id="2731" w:author="CR#0004r4" w:date="2021-06-28T13:12:00Z"/>
                <w:rFonts w:eastAsia="Batang"/>
                <w:lang w:eastAsia="x-none"/>
              </w:rPr>
            </w:pPr>
            <w:ins w:id="2732" w:author="CR#0004r4" w:date="2021-06-28T13:12:00Z">
              <w:r w:rsidRPr="00680735">
                <w:rPr>
                  <w:rFonts w:eastAsia="Batang"/>
                  <w:lang w:eastAsia="x-none"/>
                </w:rPr>
                <w:t>Capability on the number of CCs for monitoring a maximum number of BDs and non-overlapped CCEs per span when configured with DL CA with Rel-16 PDCCH monitoring capability on all the serving cells with restriction for non-aligned span case</w:t>
              </w:r>
            </w:ins>
          </w:p>
        </w:tc>
        <w:tc>
          <w:tcPr>
            <w:tcW w:w="3119" w:type="dxa"/>
            <w:tcBorders>
              <w:top w:val="single" w:sz="4" w:space="0" w:color="auto"/>
              <w:left w:val="single" w:sz="4" w:space="0" w:color="auto"/>
              <w:bottom w:val="single" w:sz="4" w:space="0" w:color="auto"/>
              <w:right w:val="single" w:sz="4" w:space="0" w:color="auto"/>
            </w:tcBorders>
          </w:tcPr>
          <w:p w14:paraId="54E816C2" w14:textId="3AB0E750" w:rsidR="00E15F46" w:rsidRPr="00680735" w:rsidRDefault="00E15F46" w:rsidP="005C3C64">
            <w:pPr>
              <w:pStyle w:val="TAL"/>
              <w:ind w:left="318" w:hanging="318"/>
              <w:rPr>
                <w:ins w:id="2733" w:author="CR#0004r4" w:date="2021-06-28T23:09:00Z"/>
                <w:rFonts w:eastAsia="Batang"/>
                <w:lang w:eastAsia="x-none"/>
              </w:rPr>
            </w:pPr>
            <w:ins w:id="2734" w:author="CR#0004r4" w:date="2021-06-28T13:12:00Z">
              <w:r w:rsidRPr="00680735">
                <w:rPr>
                  <w:rFonts w:eastAsia="Batang"/>
                  <w:lang w:eastAsia="x-none"/>
                </w:rPr>
                <w:t>1.</w:t>
              </w:r>
              <w:r w:rsidRPr="00680735">
                <w:rPr>
                  <w:rFonts w:eastAsia="Batang"/>
                  <w:lang w:eastAsia="x-none"/>
                </w:rPr>
                <w:tab/>
                <w:t>Capability on the number of CCs for monitoring a maximum number of BDs and non-overlapped CCEs per span when configured with DL CA with Rel-16 PDCCH monitoring capability on all the serving cells</w:t>
              </w:r>
            </w:ins>
          </w:p>
          <w:p w14:paraId="2FA6C653" w14:textId="23BD4929" w:rsidR="005C3C64" w:rsidRPr="00680735" w:rsidRDefault="005C3C64" w:rsidP="005C3C64">
            <w:pPr>
              <w:pStyle w:val="TAL"/>
              <w:ind w:left="601" w:hanging="318"/>
              <w:rPr>
                <w:ins w:id="2735" w:author="CR#0004r4" w:date="2021-06-28T13:12:00Z"/>
                <w:rFonts w:eastAsia="Batang"/>
                <w:lang w:eastAsia="x-none"/>
              </w:rPr>
            </w:pPr>
            <w:ins w:id="2736" w:author="CR#0004r4" w:date="2021-06-28T23:09:00Z">
              <w:r w:rsidRPr="00680735">
                <w:rPr>
                  <w:rFonts w:eastAsia="Batang"/>
                  <w:lang w:eastAsia="x-none"/>
                </w:rPr>
                <w:t>-</w:t>
              </w:r>
              <w:r w:rsidRPr="00680735">
                <w:rPr>
                  <w:rFonts w:eastAsia="Batang"/>
                  <w:lang w:eastAsia="x-none"/>
                </w:rPr>
                <w:tab/>
                <w:t>Candidate value for the component: {2, 3, …, 16}</w:t>
              </w:r>
            </w:ins>
          </w:p>
          <w:p w14:paraId="22007280" w14:textId="77777777" w:rsidR="00E15F46" w:rsidRPr="00680735" w:rsidRDefault="00E15F46">
            <w:pPr>
              <w:pStyle w:val="TAL"/>
              <w:ind w:left="318" w:hanging="318"/>
              <w:rPr>
                <w:ins w:id="2737" w:author="CR#0004r4" w:date="2021-06-28T13:12:00Z"/>
                <w:rFonts w:eastAsia="Batang"/>
                <w:lang w:eastAsia="x-none"/>
              </w:rPr>
              <w:pPrChange w:id="2738" w:author="CR#0004r4" w:date="2021-06-28T23:10:00Z">
                <w:pPr>
                  <w:pStyle w:val="TAL"/>
                </w:pPr>
              </w:pPrChange>
            </w:pPr>
            <w:ins w:id="2739" w:author="CR#0004r4" w:date="2021-06-28T13:12:00Z">
              <w:r w:rsidRPr="00680735">
                <w:rPr>
                  <w:rFonts w:eastAsia="Batang"/>
                  <w:lang w:eastAsia="x-none"/>
                </w:rPr>
                <w:t>2.</w:t>
              </w:r>
              <w:r w:rsidRPr="00680735">
                <w:rPr>
                  <w:rFonts w:eastAsia="Batang"/>
                  <w:lang w:eastAsia="x-none"/>
                </w:rPr>
                <w:tab/>
                <w:t>UE supports aligned span and non-aligned span</w:t>
              </w:r>
            </w:ins>
          </w:p>
          <w:p w14:paraId="06356288" w14:textId="77777777" w:rsidR="00E15F46" w:rsidRPr="00680735" w:rsidRDefault="00E15F46" w:rsidP="005C3C64">
            <w:pPr>
              <w:pStyle w:val="TAL"/>
              <w:ind w:left="318"/>
              <w:rPr>
                <w:ins w:id="2740" w:author="CR#0004r4" w:date="2021-06-28T13:12:00Z"/>
                <w:rFonts w:eastAsia="Batang"/>
                <w:lang w:eastAsia="x-none"/>
              </w:rPr>
            </w:pPr>
            <w:ins w:id="2741" w:author="CR#0004r4" w:date="2021-06-28T13:12:00Z">
              <w:r w:rsidRPr="00680735">
                <w:rPr>
                  <w:rFonts w:eastAsia="Batang"/>
                  <w:lang w:eastAsia="x-none"/>
                </w:rPr>
                <w:t>In case of non-aligned span when the configured number of cells with Rel-16 PDCCH monitoring is larger than the UE reported value, PDCCH monitoring occasion(s) should be configured only on same symbol(s) every slot</w:t>
              </w:r>
            </w:ins>
          </w:p>
        </w:tc>
        <w:tc>
          <w:tcPr>
            <w:tcW w:w="1156" w:type="dxa"/>
            <w:tcBorders>
              <w:top w:val="single" w:sz="4" w:space="0" w:color="auto"/>
              <w:left w:val="single" w:sz="4" w:space="0" w:color="auto"/>
              <w:bottom w:val="single" w:sz="4" w:space="0" w:color="auto"/>
              <w:right w:val="single" w:sz="4" w:space="0" w:color="auto"/>
            </w:tcBorders>
          </w:tcPr>
          <w:p w14:paraId="4911C091" w14:textId="77777777" w:rsidR="00E15F46" w:rsidRPr="00680735" w:rsidRDefault="00E15F46" w:rsidP="005F03D6">
            <w:pPr>
              <w:pStyle w:val="TAL"/>
              <w:rPr>
                <w:ins w:id="2742" w:author="CR#0004r4" w:date="2021-06-28T13:12:00Z"/>
                <w:rFonts w:eastAsia="Batang"/>
                <w:lang w:eastAsia="x-none"/>
              </w:rPr>
            </w:pPr>
            <w:ins w:id="2743" w:author="CR#0004r4" w:date="2021-06-28T13:12:00Z">
              <w:r w:rsidRPr="00680735">
                <w:rPr>
                  <w:rFonts w:eastAsia="Batang"/>
                  <w:lang w:eastAsia="x-none"/>
                </w:rPr>
                <w:t>11-2</w:t>
              </w:r>
            </w:ins>
          </w:p>
        </w:tc>
        <w:tc>
          <w:tcPr>
            <w:tcW w:w="3522" w:type="dxa"/>
            <w:tcBorders>
              <w:top w:val="single" w:sz="4" w:space="0" w:color="auto"/>
              <w:left w:val="single" w:sz="4" w:space="0" w:color="auto"/>
              <w:bottom w:val="single" w:sz="4" w:space="0" w:color="auto"/>
              <w:right w:val="single" w:sz="4" w:space="0" w:color="auto"/>
            </w:tcBorders>
          </w:tcPr>
          <w:p w14:paraId="49154741" w14:textId="77777777" w:rsidR="00E15F46" w:rsidRPr="00FC69F1" w:rsidRDefault="00E15F46">
            <w:pPr>
              <w:pStyle w:val="TAL"/>
              <w:rPr>
                <w:ins w:id="2744" w:author="CR#0004r4" w:date="2021-06-28T13:12:00Z"/>
                <w:i/>
                <w:iCs/>
              </w:rPr>
              <w:pPrChange w:id="2745" w:author="CR#0004r4" w:date="2021-06-28T14:09:00Z">
                <w:pPr/>
              </w:pPrChange>
            </w:pPr>
            <w:ins w:id="2746" w:author="CR#0004r4" w:date="2021-06-28T13:12:00Z">
              <w:r w:rsidRPr="00371385">
                <w:rPr>
                  <w:i/>
                  <w:iCs/>
                </w:rPr>
                <w:t>pdcch-MonitoringCA-NonAlignedSpan-r16</w:t>
              </w:r>
            </w:ins>
          </w:p>
        </w:tc>
        <w:tc>
          <w:tcPr>
            <w:tcW w:w="2102" w:type="dxa"/>
            <w:tcBorders>
              <w:top w:val="single" w:sz="4" w:space="0" w:color="auto"/>
              <w:left w:val="single" w:sz="4" w:space="0" w:color="auto"/>
              <w:bottom w:val="single" w:sz="4" w:space="0" w:color="auto"/>
              <w:right w:val="single" w:sz="4" w:space="0" w:color="auto"/>
            </w:tcBorders>
          </w:tcPr>
          <w:p w14:paraId="505B5484" w14:textId="77777777" w:rsidR="00E15F46" w:rsidRPr="00680735" w:rsidRDefault="00E15F46">
            <w:pPr>
              <w:pStyle w:val="TAL"/>
              <w:rPr>
                <w:ins w:id="2747" w:author="CR#0004r4" w:date="2021-06-28T13:12:00Z"/>
                <w:i/>
                <w:iCs/>
              </w:rPr>
            </w:pPr>
            <w:ins w:id="2748" w:author="CR#0004r4" w:date="2021-06-28T13:12:00Z">
              <w:r w:rsidRPr="00680735">
                <w:rPr>
                  <w:i/>
                  <w:iCs/>
                </w:rPr>
                <w:t>CA-ParametersNR-v1640</w:t>
              </w:r>
            </w:ins>
          </w:p>
        </w:tc>
        <w:tc>
          <w:tcPr>
            <w:tcW w:w="1441" w:type="dxa"/>
            <w:tcBorders>
              <w:top w:val="single" w:sz="4" w:space="0" w:color="auto"/>
              <w:left w:val="single" w:sz="4" w:space="0" w:color="auto"/>
              <w:bottom w:val="single" w:sz="4" w:space="0" w:color="auto"/>
              <w:right w:val="single" w:sz="4" w:space="0" w:color="auto"/>
            </w:tcBorders>
          </w:tcPr>
          <w:p w14:paraId="5AC625DE" w14:textId="77777777" w:rsidR="00E15F46" w:rsidRPr="00680735" w:rsidRDefault="00E15F46">
            <w:pPr>
              <w:pStyle w:val="TAL"/>
              <w:rPr>
                <w:ins w:id="2749" w:author="CR#0004r4" w:date="2021-06-28T13:12:00Z"/>
                <w:rFonts w:eastAsia="Batang"/>
                <w:lang w:eastAsia="x-none"/>
              </w:rPr>
            </w:pPr>
            <w:ins w:id="2750" w:author="CR#0004r4" w:date="2021-06-28T13:12:00Z">
              <w:r w:rsidRPr="00680735">
                <w:rPr>
                  <w:rFonts w:eastAsia="Batang"/>
                  <w:lang w:eastAsia="x-none"/>
                </w:rPr>
                <w:t>n/a</w:t>
              </w:r>
            </w:ins>
          </w:p>
        </w:tc>
        <w:tc>
          <w:tcPr>
            <w:tcW w:w="1391" w:type="dxa"/>
            <w:tcBorders>
              <w:top w:val="single" w:sz="4" w:space="0" w:color="auto"/>
              <w:left w:val="single" w:sz="4" w:space="0" w:color="auto"/>
              <w:bottom w:val="single" w:sz="4" w:space="0" w:color="auto"/>
              <w:right w:val="single" w:sz="4" w:space="0" w:color="auto"/>
            </w:tcBorders>
          </w:tcPr>
          <w:p w14:paraId="7EA78E49" w14:textId="77777777" w:rsidR="00E15F46" w:rsidRPr="00680735" w:rsidRDefault="00E15F46">
            <w:pPr>
              <w:pStyle w:val="TAL"/>
              <w:rPr>
                <w:ins w:id="2751" w:author="CR#0004r4" w:date="2021-06-28T13:12:00Z"/>
                <w:rFonts w:eastAsia="Batang"/>
                <w:lang w:eastAsia="x-none"/>
              </w:rPr>
            </w:pPr>
            <w:ins w:id="2752" w:author="CR#0004r4" w:date="2021-06-28T13:12:00Z">
              <w:r w:rsidRPr="00680735">
                <w:rPr>
                  <w:rFonts w:eastAsia="Batang"/>
                  <w:lang w:eastAsia="x-none"/>
                </w:rPr>
                <w:t>n/a</w:t>
              </w:r>
            </w:ins>
          </w:p>
        </w:tc>
        <w:tc>
          <w:tcPr>
            <w:tcW w:w="2688" w:type="dxa"/>
            <w:tcBorders>
              <w:top w:val="single" w:sz="4" w:space="0" w:color="auto"/>
              <w:left w:val="single" w:sz="4" w:space="0" w:color="auto"/>
              <w:bottom w:val="single" w:sz="4" w:space="0" w:color="auto"/>
              <w:right w:val="single" w:sz="4" w:space="0" w:color="auto"/>
            </w:tcBorders>
          </w:tcPr>
          <w:p w14:paraId="7D0A8226" w14:textId="77777777" w:rsidR="00E15F46" w:rsidRPr="00680735" w:rsidRDefault="00E15F46">
            <w:pPr>
              <w:pStyle w:val="TAL"/>
              <w:rPr>
                <w:ins w:id="2753" w:author="CR#0004r4" w:date="2021-06-28T13:12:00Z"/>
                <w:rFonts w:eastAsia="Batang"/>
                <w:lang w:eastAsia="x-none"/>
              </w:rPr>
            </w:pPr>
          </w:p>
        </w:tc>
        <w:tc>
          <w:tcPr>
            <w:tcW w:w="1907" w:type="dxa"/>
            <w:tcBorders>
              <w:top w:val="single" w:sz="4" w:space="0" w:color="auto"/>
              <w:left w:val="single" w:sz="4" w:space="0" w:color="auto"/>
              <w:bottom w:val="single" w:sz="4" w:space="0" w:color="auto"/>
              <w:right w:val="single" w:sz="4" w:space="0" w:color="auto"/>
            </w:tcBorders>
          </w:tcPr>
          <w:p w14:paraId="172FE0EC" w14:textId="77777777" w:rsidR="00E15F46" w:rsidRPr="00680735" w:rsidRDefault="00E15F46">
            <w:pPr>
              <w:pStyle w:val="TAL"/>
              <w:rPr>
                <w:ins w:id="2754" w:author="CR#0004r4" w:date="2021-06-28T13:12:00Z"/>
                <w:rFonts w:eastAsia="Batang"/>
                <w:lang w:eastAsia="x-none"/>
              </w:rPr>
            </w:pPr>
            <w:ins w:id="2755" w:author="CR#0004r4" w:date="2021-06-28T13:12:00Z">
              <w:r w:rsidRPr="00680735">
                <w:rPr>
                  <w:rFonts w:eastAsia="Batang"/>
                  <w:lang w:eastAsia="x-none"/>
                </w:rPr>
                <w:t>Optional with capability signalling</w:t>
              </w:r>
            </w:ins>
          </w:p>
        </w:tc>
      </w:tr>
      <w:tr w:rsidR="006703D0" w:rsidRPr="00680735" w14:paraId="5EA63103" w14:textId="77777777" w:rsidTr="008152AE">
        <w:trPr>
          <w:ins w:id="2756"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4A7DFC7F" w14:textId="77777777" w:rsidR="00E15F46" w:rsidRPr="00680735" w:rsidRDefault="00E15F46" w:rsidP="005F03D6">
            <w:pPr>
              <w:pStyle w:val="TAL"/>
              <w:rPr>
                <w:ins w:id="2757"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5E4C7385" w14:textId="77777777" w:rsidR="00E15F46" w:rsidRPr="00680735" w:rsidRDefault="00E15F46" w:rsidP="005F03D6">
            <w:pPr>
              <w:pStyle w:val="TAL"/>
              <w:rPr>
                <w:ins w:id="2758" w:author="CR#0004r4" w:date="2021-06-28T13:12:00Z"/>
                <w:rFonts w:eastAsia="Batang"/>
                <w:lang w:eastAsia="x-none"/>
              </w:rPr>
            </w:pPr>
            <w:ins w:id="2759" w:author="CR#0004r4" w:date="2021-06-28T13:12:00Z">
              <w:r w:rsidRPr="00680735">
                <w:rPr>
                  <w:rFonts w:eastAsia="Batang"/>
                  <w:lang w:eastAsia="x-none"/>
                </w:rPr>
                <w:t>11-2g</w:t>
              </w:r>
            </w:ins>
          </w:p>
        </w:tc>
        <w:tc>
          <w:tcPr>
            <w:tcW w:w="1984" w:type="dxa"/>
            <w:tcBorders>
              <w:top w:val="single" w:sz="4" w:space="0" w:color="auto"/>
              <w:left w:val="single" w:sz="4" w:space="0" w:color="auto"/>
              <w:bottom w:val="single" w:sz="4" w:space="0" w:color="auto"/>
              <w:right w:val="single" w:sz="4" w:space="0" w:color="auto"/>
            </w:tcBorders>
          </w:tcPr>
          <w:p w14:paraId="35F897EC" w14:textId="77777777" w:rsidR="00E15F46" w:rsidRPr="00680735" w:rsidRDefault="00E15F46" w:rsidP="005F03D6">
            <w:pPr>
              <w:pStyle w:val="TAL"/>
              <w:rPr>
                <w:ins w:id="2760" w:author="CR#0004r4" w:date="2021-06-28T13:12:00Z"/>
                <w:rFonts w:eastAsia="Batang"/>
                <w:lang w:eastAsia="x-none"/>
              </w:rPr>
            </w:pPr>
            <w:ins w:id="2761" w:author="CR#0004r4" w:date="2021-06-28T13:12:00Z">
              <w:r w:rsidRPr="00680735">
                <w:rPr>
                  <w:rFonts w:eastAsia="Batang"/>
                  <w:lang w:eastAsia="x-none"/>
                </w:rPr>
                <w:t>Number of carriers for CCE/BD scaling with DL CA with mix of Rel. 16 and Rel. 15 PDCCH monitoring capabilities on different carriers with restriction for non-aligned span case</w:t>
              </w:r>
            </w:ins>
          </w:p>
        </w:tc>
        <w:tc>
          <w:tcPr>
            <w:tcW w:w="3119" w:type="dxa"/>
            <w:tcBorders>
              <w:top w:val="single" w:sz="4" w:space="0" w:color="auto"/>
              <w:left w:val="single" w:sz="4" w:space="0" w:color="auto"/>
              <w:bottom w:val="single" w:sz="4" w:space="0" w:color="auto"/>
              <w:right w:val="single" w:sz="4" w:space="0" w:color="auto"/>
            </w:tcBorders>
          </w:tcPr>
          <w:p w14:paraId="1CE91413" w14:textId="325EF954" w:rsidR="00E15F46" w:rsidRPr="00680735" w:rsidRDefault="00E15F46" w:rsidP="005C3C64">
            <w:pPr>
              <w:pStyle w:val="TAL"/>
              <w:ind w:left="318" w:hanging="284"/>
              <w:rPr>
                <w:ins w:id="2762" w:author="CR#0004r4" w:date="2021-06-28T23:13:00Z"/>
                <w:rFonts w:eastAsia="Batang"/>
                <w:lang w:eastAsia="x-none"/>
              </w:rPr>
            </w:pPr>
            <w:ins w:id="2763" w:author="CR#0004r4" w:date="2021-06-28T13:12:00Z">
              <w:r w:rsidRPr="00680735">
                <w:rPr>
                  <w:rFonts w:eastAsia="Batang"/>
                  <w:lang w:eastAsia="x-none"/>
                </w:rPr>
                <w:t>1.</w:t>
              </w:r>
              <w:r w:rsidRPr="00680735">
                <w:rPr>
                  <w:rFonts w:eastAsia="Batang"/>
                  <w:lang w:eastAsia="x-none"/>
                </w:rPr>
                <w:tab/>
                <w:t>Supported combination(s) of (pdcch-BlindDetectionCA-R15, pdcch-BlindDetectionCA-R16)</w:t>
              </w:r>
            </w:ins>
          </w:p>
          <w:p w14:paraId="008FD879" w14:textId="508E3B4F" w:rsidR="005C3C64" w:rsidRPr="00680735" w:rsidRDefault="005C3C64" w:rsidP="005C3C64">
            <w:pPr>
              <w:pStyle w:val="TAL"/>
              <w:ind w:left="601" w:hanging="284"/>
              <w:rPr>
                <w:ins w:id="2764" w:author="CR#0004r4" w:date="2021-06-28T23:14:00Z"/>
                <w:rFonts w:eastAsia="Batang"/>
                <w:lang w:eastAsia="x-none"/>
              </w:rPr>
            </w:pPr>
            <w:ins w:id="2765" w:author="CR#0004r4" w:date="2021-06-28T23:13:00Z">
              <w:r w:rsidRPr="00680735">
                <w:rPr>
                  <w:rFonts w:eastAsia="Batang"/>
                  <w:lang w:eastAsia="x-none"/>
                </w:rPr>
                <w:t>-</w:t>
              </w:r>
            </w:ins>
            <w:ins w:id="2766" w:author="CR#0004r4" w:date="2021-06-28T23:14:00Z">
              <w:r w:rsidRPr="00680735">
                <w:rPr>
                  <w:rFonts w:eastAsia="Batang"/>
                  <w:lang w:eastAsia="x-none"/>
                </w:rPr>
                <w:tab/>
                <w:t>Candidate values for pdcch-BlindDetectionCA-R15 is 1 to 15</w:t>
              </w:r>
            </w:ins>
          </w:p>
          <w:p w14:paraId="7B86206F" w14:textId="3DA8301C" w:rsidR="005C3C64" w:rsidRPr="00680735" w:rsidRDefault="005C3C64" w:rsidP="00F7463F">
            <w:pPr>
              <w:pStyle w:val="TAL"/>
              <w:ind w:left="601" w:hanging="284"/>
              <w:rPr>
                <w:ins w:id="2767" w:author="CR#0004r4" w:date="2021-06-28T13:12:00Z"/>
                <w:rFonts w:eastAsia="Batang"/>
                <w:lang w:eastAsia="x-none"/>
              </w:rPr>
            </w:pPr>
            <w:ins w:id="2768" w:author="CR#0004r4" w:date="2021-06-28T23:14:00Z">
              <w:r w:rsidRPr="00680735">
                <w:rPr>
                  <w:rFonts w:eastAsia="Batang"/>
                  <w:lang w:eastAsia="x-none"/>
                </w:rPr>
                <w:t xml:space="preserve">- </w:t>
              </w:r>
              <w:r w:rsidRPr="00680735">
                <w:rPr>
                  <w:rFonts w:eastAsia="Batang"/>
                  <w:lang w:eastAsia="x-none"/>
                </w:rPr>
                <w:tab/>
                <w:t>Candidate values for pdcch-BlindDetectionCA-R16 is 1 to 15</w:t>
              </w:r>
            </w:ins>
          </w:p>
          <w:p w14:paraId="725CB486" w14:textId="77777777" w:rsidR="00E15F46" w:rsidRPr="00680735" w:rsidRDefault="00E15F46">
            <w:pPr>
              <w:pStyle w:val="TAL"/>
              <w:ind w:left="318" w:hanging="284"/>
              <w:rPr>
                <w:ins w:id="2769" w:author="CR#0004r4" w:date="2021-06-28T13:12:00Z"/>
                <w:rFonts w:eastAsia="Batang"/>
                <w:lang w:eastAsia="x-none"/>
              </w:rPr>
              <w:pPrChange w:id="2770" w:author="CR#0004r4" w:date="2021-06-28T23:11:00Z">
                <w:pPr>
                  <w:pStyle w:val="TAL"/>
                </w:pPr>
              </w:pPrChange>
            </w:pPr>
            <w:ins w:id="2771" w:author="CR#0004r4" w:date="2021-06-28T13:12:00Z">
              <w:r w:rsidRPr="00680735">
                <w:rPr>
                  <w:rFonts w:eastAsia="Batang"/>
                  <w:lang w:eastAsia="x-none"/>
                </w:rPr>
                <w:t>2.</w:t>
              </w:r>
              <w:r w:rsidRPr="00680735">
                <w:rPr>
                  <w:rFonts w:eastAsia="Batang"/>
                  <w:lang w:eastAsia="x-none"/>
                </w:rPr>
                <w:tab/>
                <w:t>UE supports aligned span and non-aligned span</w:t>
              </w:r>
            </w:ins>
          </w:p>
          <w:p w14:paraId="69867116" w14:textId="77777777" w:rsidR="00E15F46" w:rsidRPr="00680735" w:rsidRDefault="00E15F46" w:rsidP="005C3C64">
            <w:pPr>
              <w:pStyle w:val="TAL"/>
              <w:ind w:left="318"/>
              <w:rPr>
                <w:ins w:id="2772" w:author="CR#0004r4" w:date="2021-06-28T13:12:00Z"/>
                <w:rFonts w:eastAsia="Batang"/>
                <w:lang w:eastAsia="x-none"/>
              </w:rPr>
            </w:pPr>
            <w:ins w:id="2773" w:author="CR#0004r4" w:date="2021-06-28T13:12:00Z">
              <w:r w:rsidRPr="00680735">
                <w:rPr>
                  <w:rFonts w:eastAsia="Batang"/>
                  <w:lang w:eastAsia="x-none"/>
                </w:rPr>
                <w:t>In case of non-aligned span when the configured number of cells with Rel-16 PDCCH monitoring is larger than the UE reported value, PDCCH monitoring occasion(s) should be configured only on same symbol(s) every slot</w:t>
              </w:r>
            </w:ins>
          </w:p>
        </w:tc>
        <w:tc>
          <w:tcPr>
            <w:tcW w:w="1156" w:type="dxa"/>
            <w:tcBorders>
              <w:top w:val="single" w:sz="4" w:space="0" w:color="auto"/>
              <w:left w:val="single" w:sz="4" w:space="0" w:color="auto"/>
              <w:bottom w:val="single" w:sz="4" w:space="0" w:color="auto"/>
              <w:right w:val="single" w:sz="4" w:space="0" w:color="auto"/>
            </w:tcBorders>
          </w:tcPr>
          <w:p w14:paraId="65AD554C" w14:textId="77777777" w:rsidR="00E15F46" w:rsidRPr="00680735" w:rsidRDefault="00E15F46" w:rsidP="005F03D6">
            <w:pPr>
              <w:pStyle w:val="TAL"/>
              <w:rPr>
                <w:ins w:id="2774" w:author="CR#0004r4" w:date="2021-06-28T13:12:00Z"/>
                <w:rFonts w:eastAsia="Batang"/>
                <w:lang w:eastAsia="x-none"/>
              </w:rPr>
            </w:pPr>
            <w:ins w:id="2775" w:author="CR#0004r4" w:date="2021-06-28T13:12:00Z">
              <w:r w:rsidRPr="00680735">
                <w:rPr>
                  <w:rFonts w:eastAsia="Batang"/>
                  <w:lang w:eastAsia="x-none"/>
                </w:rPr>
                <w:t>11-2b</w:t>
              </w:r>
            </w:ins>
          </w:p>
        </w:tc>
        <w:tc>
          <w:tcPr>
            <w:tcW w:w="3522" w:type="dxa"/>
            <w:tcBorders>
              <w:top w:val="single" w:sz="4" w:space="0" w:color="auto"/>
              <w:left w:val="single" w:sz="4" w:space="0" w:color="auto"/>
              <w:bottom w:val="single" w:sz="4" w:space="0" w:color="auto"/>
              <w:right w:val="single" w:sz="4" w:space="0" w:color="auto"/>
            </w:tcBorders>
          </w:tcPr>
          <w:p w14:paraId="45AE2B90" w14:textId="77777777" w:rsidR="00E15F46" w:rsidRPr="00FC69F1" w:rsidRDefault="00E15F46">
            <w:pPr>
              <w:pStyle w:val="TAL"/>
              <w:rPr>
                <w:ins w:id="2776" w:author="CR#0004r4" w:date="2021-06-28T13:12:00Z"/>
                <w:i/>
                <w:iCs/>
              </w:rPr>
              <w:pPrChange w:id="2777" w:author="CR#0004r4" w:date="2021-06-28T14:09:00Z">
                <w:pPr/>
              </w:pPrChange>
            </w:pPr>
            <w:ins w:id="2778" w:author="CR#0004r4" w:date="2021-06-28T13:12:00Z">
              <w:r w:rsidRPr="00371385">
                <w:rPr>
                  <w:i/>
                  <w:iCs/>
                </w:rPr>
                <w:t xml:space="preserve">pdcch-BlindDetectionCA-Mixed-NonAlignedSpan-r16 </w:t>
              </w:r>
            </w:ins>
          </w:p>
          <w:p w14:paraId="45C9FCD1" w14:textId="77777777" w:rsidR="00E15F46" w:rsidRPr="00680735" w:rsidRDefault="00E15F46">
            <w:pPr>
              <w:pStyle w:val="TAL"/>
              <w:rPr>
                <w:ins w:id="2779" w:author="CR#0004r4" w:date="2021-06-28T13:12:00Z"/>
                <w:i/>
                <w:iCs/>
                <w:rPrChange w:id="2780" w:author="CR#0004r4" w:date="2021-07-04T22:18:00Z">
                  <w:rPr>
                    <w:ins w:id="2781" w:author="CR#0004r4" w:date="2021-06-28T13:12:00Z"/>
                    <w:i/>
                    <w:iCs/>
                  </w:rPr>
                </w:rPrChange>
              </w:rPr>
              <w:pPrChange w:id="2782" w:author="CR#0004r4" w:date="2021-06-28T14:09:00Z">
                <w:pPr/>
              </w:pPrChange>
            </w:pPr>
            <w:ins w:id="2783" w:author="CR#0004r4" w:date="2021-06-28T13:12:00Z">
              <w:r w:rsidRPr="00680735">
                <w:rPr>
                  <w:i/>
                  <w:iCs/>
                  <w:rPrChange w:id="2784" w:author="CR#0004r4" w:date="2021-07-04T22:18:00Z">
                    <w:rPr>
                      <w:i/>
                      <w:iCs/>
                    </w:rPr>
                  </w:rPrChange>
                </w:rPr>
                <w:t>{</w:t>
              </w:r>
            </w:ins>
          </w:p>
          <w:p w14:paraId="4FAEF796" w14:textId="77777777" w:rsidR="00024B54" w:rsidRPr="00680735" w:rsidRDefault="00E15F46" w:rsidP="005F03D6">
            <w:pPr>
              <w:pStyle w:val="TAL"/>
              <w:rPr>
                <w:ins w:id="2785" w:author="CR#0004r4" w:date="2021-06-28T14:16:00Z"/>
                <w:i/>
                <w:iCs/>
              </w:rPr>
            </w:pPr>
            <w:ins w:id="2786" w:author="CR#0004r4" w:date="2021-06-28T13:12:00Z">
              <w:r w:rsidRPr="00680735">
                <w:rPr>
                  <w:i/>
                  <w:iCs/>
                </w:rPr>
                <w:t>pdcch-BlindDetectionCA1-r16,</w:t>
              </w:r>
            </w:ins>
          </w:p>
          <w:p w14:paraId="1B06C75C" w14:textId="47A90C41" w:rsidR="00024B54" w:rsidRPr="00680735" w:rsidRDefault="00E15F46" w:rsidP="005F03D6">
            <w:pPr>
              <w:pStyle w:val="TAL"/>
              <w:rPr>
                <w:ins w:id="2787" w:author="CR#0004r4" w:date="2021-06-28T14:16:00Z"/>
                <w:i/>
                <w:iCs/>
              </w:rPr>
            </w:pPr>
            <w:ins w:id="2788" w:author="CR#0004r4" w:date="2021-06-28T13:12:00Z">
              <w:r w:rsidRPr="00680735">
                <w:rPr>
                  <w:i/>
                  <w:iCs/>
                </w:rPr>
                <w:t>pdcch-BlindDetectionCA2-r16</w:t>
              </w:r>
            </w:ins>
          </w:p>
          <w:p w14:paraId="70F4BF08" w14:textId="3E6B0783" w:rsidR="00E15F46" w:rsidRPr="00FC69F1" w:rsidRDefault="00024B54">
            <w:pPr>
              <w:pStyle w:val="TAL"/>
              <w:rPr>
                <w:ins w:id="2789" w:author="CR#0004r4" w:date="2021-06-28T13:12:00Z"/>
                <w:i/>
                <w:iCs/>
              </w:rPr>
              <w:pPrChange w:id="2790" w:author="CR#0004r4" w:date="2021-06-28T14:09:00Z">
                <w:pPr/>
              </w:pPrChange>
            </w:pPr>
            <w:ins w:id="2791" w:author="CR#0004r4" w:date="2021-06-28T14:17:00Z">
              <w:r w:rsidRPr="00371385">
                <w:rPr>
                  <w:i/>
                  <w:iCs/>
                </w:rPr>
                <w:t>}</w:t>
              </w:r>
            </w:ins>
          </w:p>
        </w:tc>
        <w:tc>
          <w:tcPr>
            <w:tcW w:w="2102" w:type="dxa"/>
            <w:tcBorders>
              <w:top w:val="single" w:sz="4" w:space="0" w:color="auto"/>
              <w:left w:val="single" w:sz="4" w:space="0" w:color="auto"/>
              <w:bottom w:val="single" w:sz="4" w:space="0" w:color="auto"/>
              <w:right w:val="single" w:sz="4" w:space="0" w:color="auto"/>
            </w:tcBorders>
          </w:tcPr>
          <w:p w14:paraId="78517F54" w14:textId="77777777" w:rsidR="00E15F46" w:rsidRPr="00680735" w:rsidRDefault="00E15F46">
            <w:pPr>
              <w:pStyle w:val="TAL"/>
              <w:rPr>
                <w:ins w:id="2792" w:author="CR#0004r4" w:date="2021-06-28T13:12:00Z"/>
                <w:i/>
                <w:iCs/>
              </w:rPr>
            </w:pPr>
            <w:ins w:id="2793" w:author="CR#0004r4" w:date="2021-06-28T13:12:00Z">
              <w:r w:rsidRPr="00680735">
                <w:rPr>
                  <w:i/>
                  <w:iCs/>
                </w:rPr>
                <w:t>CA-ParametersNR-v1640</w:t>
              </w:r>
            </w:ins>
          </w:p>
        </w:tc>
        <w:tc>
          <w:tcPr>
            <w:tcW w:w="1441" w:type="dxa"/>
            <w:tcBorders>
              <w:top w:val="single" w:sz="4" w:space="0" w:color="auto"/>
              <w:left w:val="single" w:sz="4" w:space="0" w:color="auto"/>
              <w:bottom w:val="single" w:sz="4" w:space="0" w:color="auto"/>
              <w:right w:val="single" w:sz="4" w:space="0" w:color="auto"/>
            </w:tcBorders>
          </w:tcPr>
          <w:p w14:paraId="698EA93B" w14:textId="77777777" w:rsidR="00E15F46" w:rsidRPr="00680735" w:rsidRDefault="00E15F46">
            <w:pPr>
              <w:pStyle w:val="TAL"/>
              <w:rPr>
                <w:ins w:id="2794" w:author="CR#0004r4" w:date="2021-06-28T13:12:00Z"/>
                <w:rFonts w:eastAsia="Batang"/>
                <w:lang w:eastAsia="x-none"/>
              </w:rPr>
            </w:pPr>
            <w:ins w:id="2795" w:author="CR#0004r4" w:date="2021-06-28T13:12:00Z">
              <w:r w:rsidRPr="00680735">
                <w:rPr>
                  <w:rFonts w:eastAsia="Batang"/>
                  <w:lang w:eastAsia="x-none"/>
                </w:rPr>
                <w:t>n/a</w:t>
              </w:r>
            </w:ins>
          </w:p>
        </w:tc>
        <w:tc>
          <w:tcPr>
            <w:tcW w:w="1391" w:type="dxa"/>
            <w:tcBorders>
              <w:top w:val="single" w:sz="4" w:space="0" w:color="auto"/>
              <w:left w:val="single" w:sz="4" w:space="0" w:color="auto"/>
              <w:bottom w:val="single" w:sz="4" w:space="0" w:color="auto"/>
              <w:right w:val="single" w:sz="4" w:space="0" w:color="auto"/>
            </w:tcBorders>
          </w:tcPr>
          <w:p w14:paraId="20FF360B" w14:textId="77777777" w:rsidR="00E15F46" w:rsidRPr="00680735" w:rsidRDefault="00E15F46">
            <w:pPr>
              <w:pStyle w:val="TAL"/>
              <w:rPr>
                <w:ins w:id="2796" w:author="CR#0004r4" w:date="2021-06-28T13:12:00Z"/>
                <w:rFonts w:eastAsia="Batang"/>
                <w:lang w:eastAsia="x-none"/>
              </w:rPr>
            </w:pPr>
            <w:ins w:id="2797" w:author="CR#0004r4" w:date="2021-06-28T13:12:00Z">
              <w:r w:rsidRPr="00680735">
                <w:rPr>
                  <w:rFonts w:eastAsia="Batang"/>
                  <w:lang w:eastAsia="x-none"/>
                </w:rPr>
                <w:t>n/a</w:t>
              </w:r>
            </w:ins>
          </w:p>
        </w:tc>
        <w:tc>
          <w:tcPr>
            <w:tcW w:w="2688" w:type="dxa"/>
            <w:tcBorders>
              <w:top w:val="single" w:sz="4" w:space="0" w:color="auto"/>
              <w:left w:val="single" w:sz="4" w:space="0" w:color="auto"/>
              <w:bottom w:val="single" w:sz="4" w:space="0" w:color="auto"/>
              <w:right w:val="single" w:sz="4" w:space="0" w:color="auto"/>
            </w:tcBorders>
          </w:tcPr>
          <w:p w14:paraId="79C91644" w14:textId="77777777" w:rsidR="00E15F46" w:rsidRPr="00680735" w:rsidRDefault="00E15F46">
            <w:pPr>
              <w:pStyle w:val="TAL"/>
              <w:rPr>
                <w:ins w:id="2798" w:author="CR#0004r4" w:date="2021-06-28T13:12:00Z"/>
                <w:rFonts w:eastAsia="Batang"/>
                <w:lang w:eastAsia="x-none"/>
              </w:rPr>
            </w:pPr>
            <w:ins w:id="2799" w:author="CR#0004r4" w:date="2021-06-28T13:12:00Z">
              <w:r w:rsidRPr="00680735">
                <w:rPr>
                  <w:rFonts w:eastAsia="Batang"/>
                  <w:lang w:eastAsia="x-none"/>
                </w:rPr>
                <w:t>The minimum of the summation of capability on the number of CCs with Rel-15 PDCCH monitoring capability and the capability on the number of CCs with Rel-16 PDCCH monitoring capability is 3</w:t>
              </w:r>
            </w:ins>
          </w:p>
        </w:tc>
        <w:tc>
          <w:tcPr>
            <w:tcW w:w="1907" w:type="dxa"/>
            <w:tcBorders>
              <w:top w:val="single" w:sz="4" w:space="0" w:color="auto"/>
              <w:left w:val="single" w:sz="4" w:space="0" w:color="auto"/>
              <w:bottom w:val="single" w:sz="4" w:space="0" w:color="auto"/>
              <w:right w:val="single" w:sz="4" w:space="0" w:color="auto"/>
            </w:tcBorders>
          </w:tcPr>
          <w:p w14:paraId="3268197A" w14:textId="77777777" w:rsidR="00E15F46" w:rsidRPr="00680735" w:rsidRDefault="00E15F46">
            <w:pPr>
              <w:pStyle w:val="TAL"/>
              <w:rPr>
                <w:ins w:id="2800" w:author="CR#0004r4" w:date="2021-06-28T13:12:00Z"/>
                <w:rFonts w:eastAsia="Batang"/>
                <w:lang w:eastAsia="x-none"/>
              </w:rPr>
            </w:pPr>
            <w:ins w:id="2801" w:author="CR#0004r4" w:date="2021-06-28T13:12:00Z">
              <w:r w:rsidRPr="00680735">
                <w:rPr>
                  <w:rFonts w:eastAsia="Batang"/>
                  <w:lang w:eastAsia="x-none"/>
                </w:rPr>
                <w:t>Optional with capability signalling</w:t>
              </w:r>
            </w:ins>
          </w:p>
        </w:tc>
      </w:tr>
      <w:tr w:rsidR="006703D0" w:rsidRPr="00680735" w14:paraId="1724DA92" w14:textId="77777777" w:rsidTr="008152AE">
        <w:trPr>
          <w:ins w:id="2802"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28B33C2C" w14:textId="77777777" w:rsidR="00E15F46" w:rsidRPr="00680735" w:rsidRDefault="00E15F46" w:rsidP="005F03D6">
            <w:pPr>
              <w:pStyle w:val="TAL"/>
              <w:rPr>
                <w:ins w:id="2803"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7F183607" w14:textId="77777777" w:rsidR="00E15F46" w:rsidRPr="00680735" w:rsidRDefault="00E15F46" w:rsidP="005F03D6">
            <w:pPr>
              <w:pStyle w:val="TAL"/>
              <w:rPr>
                <w:ins w:id="2804" w:author="CR#0004r4" w:date="2021-06-28T13:12:00Z"/>
                <w:rFonts w:eastAsia="Batang"/>
                <w:lang w:eastAsia="x-none"/>
              </w:rPr>
            </w:pPr>
            <w:ins w:id="2805" w:author="CR#0004r4" w:date="2021-06-28T13:12:00Z">
              <w:r w:rsidRPr="00680735">
                <w:rPr>
                  <w:rFonts w:eastAsia="SimSun"/>
                  <w:lang w:eastAsia="zh-CN"/>
                </w:rPr>
                <w:t>11-3</w:t>
              </w:r>
            </w:ins>
          </w:p>
        </w:tc>
        <w:tc>
          <w:tcPr>
            <w:tcW w:w="1984" w:type="dxa"/>
            <w:tcBorders>
              <w:top w:val="single" w:sz="4" w:space="0" w:color="auto"/>
              <w:left w:val="single" w:sz="4" w:space="0" w:color="auto"/>
              <w:bottom w:val="single" w:sz="4" w:space="0" w:color="auto"/>
              <w:right w:val="single" w:sz="4" w:space="0" w:color="auto"/>
            </w:tcBorders>
          </w:tcPr>
          <w:p w14:paraId="5EDDA6C6" w14:textId="77777777" w:rsidR="00E15F46" w:rsidRPr="00680735" w:rsidRDefault="00E15F46" w:rsidP="005F03D6">
            <w:pPr>
              <w:pStyle w:val="TAL"/>
              <w:rPr>
                <w:ins w:id="2806" w:author="CR#0004r4" w:date="2021-06-28T13:12:00Z"/>
                <w:rFonts w:eastAsia="Batang"/>
                <w:lang w:eastAsia="x-none"/>
              </w:rPr>
            </w:pPr>
            <w:ins w:id="2807" w:author="CR#0004r4" w:date="2021-06-28T13:12:00Z">
              <w:r w:rsidRPr="00680735">
                <w:rPr>
                  <w:rFonts w:eastAsia="SimSun"/>
                  <w:lang w:eastAsia="zh-CN"/>
                </w:rPr>
                <w:t>More than one PUCCH for HARQ-ACK transmission within a slot</w:t>
              </w:r>
            </w:ins>
          </w:p>
        </w:tc>
        <w:tc>
          <w:tcPr>
            <w:tcW w:w="3119" w:type="dxa"/>
            <w:tcBorders>
              <w:top w:val="single" w:sz="4" w:space="0" w:color="auto"/>
              <w:left w:val="single" w:sz="4" w:space="0" w:color="auto"/>
              <w:bottom w:val="single" w:sz="4" w:space="0" w:color="auto"/>
              <w:right w:val="single" w:sz="4" w:space="0" w:color="auto"/>
            </w:tcBorders>
          </w:tcPr>
          <w:p w14:paraId="7853DA0F" w14:textId="28A15BE8" w:rsidR="00E15F46" w:rsidRPr="00680735" w:rsidRDefault="00F7463F">
            <w:pPr>
              <w:pStyle w:val="TAL"/>
              <w:rPr>
                <w:ins w:id="2808" w:author="CR#0004r4" w:date="2021-06-28T13:12:00Z"/>
              </w:rPr>
              <w:pPrChange w:id="2809" w:author="CR#0004r4" w:date="2021-06-28T14:09:00Z">
                <w:pPr>
                  <w:pStyle w:val="TAL"/>
                  <w:numPr>
                    <w:numId w:val="67"/>
                  </w:numPr>
                  <w:overflowPunct/>
                  <w:autoSpaceDE/>
                  <w:autoSpaceDN/>
                  <w:adjustRightInd/>
                  <w:spacing w:line="256" w:lineRule="auto"/>
                  <w:ind w:left="360" w:hanging="360"/>
                  <w:textAlignment w:val="auto"/>
                </w:pPr>
              </w:pPrChange>
            </w:pPr>
            <w:ins w:id="2810" w:author="CR#0004r4" w:date="2021-06-28T23:15:00Z">
              <w:r w:rsidRPr="00680735">
                <w:rPr>
                  <w:rFonts w:eastAsia="Batang"/>
                  <w:lang w:eastAsia="x-none"/>
                </w:rPr>
                <w:t>1.</w:t>
              </w:r>
              <w:r w:rsidRPr="00680735">
                <w:rPr>
                  <w:rFonts w:eastAsia="Batang"/>
                  <w:lang w:eastAsia="x-none"/>
                </w:rPr>
                <w:tab/>
              </w:r>
            </w:ins>
            <w:ins w:id="2811" w:author="CR#0004r4" w:date="2021-06-28T13:12:00Z">
              <w:r w:rsidR="00E15F46" w:rsidRPr="00680735">
                <w:t>Supports sub-slot based HARQ-ACK feedback procedure.</w:t>
              </w:r>
            </w:ins>
          </w:p>
          <w:p w14:paraId="43E17360" w14:textId="065102E6" w:rsidR="00E15F46" w:rsidRPr="00680735" w:rsidRDefault="00F7463F">
            <w:pPr>
              <w:pStyle w:val="TAL"/>
              <w:ind w:left="601" w:hanging="283"/>
              <w:rPr>
                <w:ins w:id="2812" w:author="CR#0004r4" w:date="2021-06-28T13:12:00Z"/>
              </w:rPr>
              <w:pPrChange w:id="2813" w:author="CR#0004r4" w:date="2021-06-28T23:16:00Z">
                <w:pPr>
                  <w:pStyle w:val="TAL"/>
                </w:pPr>
              </w:pPrChange>
            </w:pPr>
            <w:ins w:id="2814" w:author="CR#0004r4" w:date="2021-06-28T23:16:00Z">
              <w:r w:rsidRPr="00680735">
                <w:t>-</w:t>
              </w:r>
              <w:r w:rsidRPr="00680735">
                <w:rPr>
                  <w:rFonts w:eastAsia="Batang"/>
                  <w:lang w:eastAsia="x-none"/>
                </w:rPr>
                <w:tab/>
              </w:r>
            </w:ins>
            <w:ins w:id="2815" w:author="CR#0004r4" w:date="2021-06-28T13:12:00Z">
              <w:r w:rsidR="00E15F46" w:rsidRPr="00680735">
                <w:t>A UL slot consists of a number of sub-slots. No more than one transmitted PUCCH carrying HARQ-ACKs starts in a sub-slot.</w:t>
              </w:r>
            </w:ins>
          </w:p>
          <w:p w14:paraId="3B140284" w14:textId="4A781F7C" w:rsidR="00E15F46" w:rsidRPr="00680735" w:rsidRDefault="00F7463F">
            <w:pPr>
              <w:pStyle w:val="TAL"/>
              <w:ind w:left="601" w:hanging="283"/>
              <w:rPr>
                <w:ins w:id="2816" w:author="CR#0004r4" w:date="2021-06-28T13:12:00Z"/>
              </w:rPr>
              <w:pPrChange w:id="2817" w:author="CR#0004r4" w:date="2021-06-28T23:16:00Z">
                <w:pPr>
                  <w:pStyle w:val="TAL"/>
                </w:pPr>
              </w:pPrChange>
            </w:pPr>
            <w:ins w:id="2818" w:author="CR#0004r4" w:date="2021-06-28T23:16:00Z">
              <w:r w:rsidRPr="00680735">
                <w:t>-</w:t>
              </w:r>
              <w:r w:rsidRPr="00680735">
                <w:rPr>
                  <w:rFonts w:eastAsia="Batang"/>
                  <w:lang w:eastAsia="x-none"/>
                </w:rPr>
                <w:tab/>
              </w:r>
            </w:ins>
            <w:ins w:id="2819" w:author="CR#0004r4" w:date="2021-06-28T13:12:00Z">
              <w:r w:rsidR="00E15F46" w:rsidRPr="00680735">
                <w:t xml:space="preserve">At least one sub-slot configuration for PUCCH can be UE specifically configured to a UE. </w:t>
              </w:r>
            </w:ins>
          </w:p>
          <w:p w14:paraId="09B1573A" w14:textId="2D802893" w:rsidR="00E15F46" w:rsidRPr="00680735" w:rsidRDefault="00F7463F">
            <w:pPr>
              <w:pStyle w:val="TAL"/>
              <w:ind w:left="601" w:hanging="283"/>
              <w:rPr>
                <w:ins w:id="2820" w:author="CR#0004r4" w:date="2021-06-28T13:12:00Z"/>
              </w:rPr>
              <w:pPrChange w:id="2821" w:author="CR#0004r4" w:date="2021-06-28T23:16:00Z">
                <w:pPr>
                  <w:pStyle w:val="TAL"/>
                </w:pPr>
              </w:pPrChange>
            </w:pPr>
            <w:ins w:id="2822" w:author="CR#0004r4" w:date="2021-06-28T23:16:00Z">
              <w:r w:rsidRPr="00680735">
                <w:t>-</w:t>
              </w:r>
              <w:r w:rsidRPr="00680735">
                <w:rPr>
                  <w:rFonts w:eastAsia="Batang"/>
                  <w:lang w:eastAsia="x-none"/>
                </w:rPr>
                <w:tab/>
              </w:r>
            </w:ins>
            <w:ins w:id="2823" w:author="CR#0004r4" w:date="2021-06-28T13:12:00Z">
              <w:r w:rsidR="00E15F46" w:rsidRPr="00680735">
                <w:t>Supports a single configuration for PUCCH resource for all sub-slots in a slot. The starting symbol of a PUCCH resource is defined with respect to the first symbol of sub-slot. Any sub-slot PUCCH resource is not across sub-slot boundaries.</w:t>
              </w:r>
            </w:ins>
          </w:p>
          <w:p w14:paraId="736BF44E" w14:textId="77777777" w:rsidR="00E15F46" w:rsidRPr="00680735" w:rsidRDefault="00E15F46">
            <w:pPr>
              <w:pStyle w:val="TAL"/>
              <w:rPr>
                <w:ins w:id="2824" w:author="CR#0004r4" w:date="2021-06-28T13:12:00Z"/>
              </w:rPr>
              <w:pPrChange w:id="2825" w:author="CR#0004r4" w:date="2021-06-28T14:09:00Z">
                <w:pPr>
                  <w:pStyle w:val="TAL"/>
                  <w:ind w:left="360" w:hanging="360"/>
                </w:pPr>
              </w:pPrChange>
            </w:pPr>
          </w:p>
          <w:p w14:paraId="797C8231" w14:textId="266DE797" w:rsidR="00E15F46" w:rsidRPr="00680735" w:rsidRDefault="00F7463F" w:rsidP="005F03D6">
            <w:pPr>
              <w:pStyle w:val="TAL"/>
              <w:rPr>
                <w:ins w:id="2826" w:author="CR#0004r4" w:date="2021-06-28T13:12:00Z"/>
                <w:rPrChange w:id="2827" w:author="CR#0004r4" w:date="2021-07-04T22:18:00Z">
                  <w:rPr>
                    <w:ins w:id="2828" w:author="CR#0004r4" w:date="2021-06-28T13:12:00Z"/>
                    <w:rFonts w:eastAsia="Batang"/>
                    <w:lang w:eastAsia="x-none"/>
                  </w:rPr>
                </w:rPrChange>
              </w:rPr>
            </w:pPr>
            <w:ins w:id="2829" w:author="CR#0004r4" w:date="2021-06-28T23:15:00Z">
              <w:r w:rsidRPr="00680735">
                <w:rPr>
                  <w:rFonts w:eastAsia="Batang"/>
                  <w:lang w:eastAsia="x-none"/>
                </w:rPr>
                <w:t>2.</w:t>
              </w:r>
              <w:r w:rsidRPr="00680735">
                <w:rPr>
                  <w:rFonts w:eastAsia="Batang"/>
                  <w:lang w:eastAsia="x-none"/>
                </w:rPr>
                <w:tab/>
              </w:r>
            </w:ins>
            <w:ins w:id="2830" w:author="CR#0004r4" w:date="2021-06-28T13:12:00Z">
              <w:r w:rsidR="00E15F46" w:rsidRPr="00680735">
                <w:t>Supported sub-slot configuration</w:t>
              </w:r>
            </w:ins>
          </w:p>
        </w:tc>
        <w:tc>
          <w:tcPr>
            <w:tcW w:w="1156" w:type="dxa"/>
            <w:tcBorders>
              <w:top w:val="single" w:sz="4" w:space="0" w:color="auto"/>
              <w:left w:val="single" w:sz="4" w:space="0" w:color="auto"/>
              <w:bottom w:val="single" w:sz="4" w:space="0" w:color="auto"/>
              <w:right w:val="single" w:sz="4" w:space="0" w:color="auto"/>
            </w:tcBorders>
          </w:tcPr>
          <w:p w14:paraId="389B9AEC" w14:textId="77777777" w:rsidR="00E15F46" w:rsidRPr="00680735" w:rsidRDefault="00E15F46" w:rsidP="005F03D6">
            <w:pPr>
              <w:pStyle w:val="TAL"/>
              <w:rPr>
                <w:ins w:id="2831" w:author="CR#0004r4" w:date="2021-06-28T13:12:00Z"/>
                <w:rFonts w:eastAsia="Batang"/>
                <w:lang w:eastAsia="x-none"/>
              </w:rPr>
            </w:pPr>
          </w:p>
        </w:tc>
        <w:tc>
          <w:tcPr>
            <w:tcW w:w="3522" w:type="dxa"/>
            <w:tcBorders>
              <w:top w:val="single" w:sz="4" w:space="0" w:color="auto"/>
              <w:left w:val="single" w:sz="4" w:space="0" w:color="auto"/>
              <w:bottom w:val="single" w:sz="4" w:space="0" w:color="auto"/>
              <w:right w:val="single" w:sz="4" w:space="0" w:color="auto"/>
            </w:tcBorders>
          </w:tcPr>
          <w:p w14:paraId="449312CC" w14:textId="10EB5870" w:rsidR="00E15F46" w:rsidRPr="00FC69F1" w:rsidRDefault="00E15F46">
            <w:pPr>
              <w:pStyle w:val="TAL"/>
              <w:rPr>
                <w:ins w:id="2832" w:author="CR#0004r4" w:date="2021-06-28T13:12:00Z"/>
                <w:i/>
                <w:iCs/>
              </w:rPr>
              <w:pPrChange w:id="2833" w:author="CR#0004r4" w:date="2021-06-28T14:09:00Z">
                <w:pPr/>
              </w:pPrChange>
            </w:pPr>
            <w:ins w:id="2834" w:author="CR#0004r4" w:date="2021-06-28T13:12:00Z">
              <w:r w:rsidRPr="00371385">
                <w:rPr>
                  <w:i/>
                  <w:iCs/>
                </w:rPr>
                <w:t>multiPUCCH-r16 {</w:t>
              </w:r>
            </w:ins>
          </w:p>
          <w:p w14:paraId="5944E563" w14:textId="77777777" w:rsidR="00E15F46" w:rsidRPr="00680735" w:rsidRDefault="00E15F46">
            <w:pPr>
              <w:pStyle w:val="TAL"/>
              <w:rPr>
                <w:ins w:id="2835" w:author="CR#0004r4" w:date="2021-06-28T13:12:00Z"/>
                <w:i/>
                <w:iCs/>
                <w:rPrChange w:id="2836" w:author="CR#0004r4" w:date="2021-07-04T22:18:00Z">
                  <w:rPr>
                    <w:ins w:id="2837" w:author="CR#0004r4" w:date="2021-06-28T13:12:00Z"/>
                    <w:i/>
                    <w:iCs/>
                  </w:rPr>
                </w:rPrChange>
              </w:rPr>
              <w:pPrChange w:id="2838" w:author="CR#0004r4" w:date="2021-06-28T14:09:00Z">
                <w:pPr/>
              </w:pPrChange>
            </w:pPr>
            <w:ins w:id="2839" w:author="CR#0004r4" w:date="2021-06-28T13:12:00Z">
              <w:r w:rsidRPr="00680735">
                <w:rPr>
                  <w:i/>
                  <w:iCs/>
                  <w:rPrChange w:id="2840" w:author="CR#0004r4" w:date="2021-07-04T22:18:00Z">
                    <w:rPr>
                      <w:i/>
                      <w:iCs/>
                    </w:rPr>
                  </w:rPrChange>
                </w:rPr>
                <w:t>sub-SlotConfig-NCP-r16,</w:t>
              </w:r>
            </w:ins>
          </w:p>
          <w:p w14:paraId="4320F988" w14:textId="0926270B" w:rsidR="00E15F46" w:rsidRPr="00680735" w:rsidRDefault="00E15F46">
            <w:pPr>
              <w:pStyle w:val="TAL"/>
              <w:rPr>
                <w:ins w:id="2841" w:author="CR#0004r4" w:date="2021-06-28T13:12:00Z"/>
                <w:i/>
                <w:iCs/>
                <w:rPrChange w:id="2842" w:author="CR#0004r4" w:date="2021-07-04T22:18:00Z">
                  <w:rPr>
                    <w:ins w:id="2843" w:author="CR#0004r4" w:date="2021-06-28T13:12:00Z"/>
                    <w:i/>
                    <w:iCs/>
                  </w:rPr>
                </w:rPrChange>
              </w:rPr>
              <w:pPrChange w:id="2844" w:author="CR#0004r4" w:date="2021-06-28T14:09:00Z">
                <w:pPr/>
              </w:pPrChange>
            </w:pPr>
            <w:ins w:id="2845" w:author="CR#0004r4" w:date="2021-06-28T13:12:00Z">
              <w:r w:rsidRPr="00680735">
                <w:rPr>
                  <w:i/>
                  <w:iCs/>
                  <w:rPrChange w:id="2846" w:author="CR#0004r4" w:date="2021-07-04T22:18:00Z">
                    <w:rPr>
                      <w:i/>
                      <w:iCs/>
                    </w:rPr>
                  </w:rPrChange>
                </w:rPr>
                <w:t>sub-SlotConfig-ECP-r16</w:t>
              </w:r>
            </w:ins>
          </w:p>
          <w:p w14:paraId="3713A489" w14:textId="4F99386A" w:rsidR="00E15F46" w:rsidRPr="00680735" w:rsidRDefault="00E15F46">
            <w:pPr>
              <w:pStyle w:val="TAL"/>
              <w:rPr>
                <w:ins w:id="2847" w:author="CR#0004r4" w:date="2021-06-28T13:12:00Z"/>
                <w:i/>
                <w:iCs/>
                <w:rPrChange w:id="2848" w:author="CR#0004r4" w:date="2021-07-04T22:18:00Z">
                  <w:rPr>
                    <w:ins w:id="2849" w:author="CR#0004r4" w:date="2021-06-28T13:12:00Z"/>
                    <w:i/>
                    <w:iCs/>
                  </w:rPr>
                </w:rPrChange>
              </w:rPr>
              <w:pPrChange w:id="2850" w:author="CR#0004r4" w:date="2021-06-28T14:17:00Z">
                <w:pPr/>
              </w:pPrChange>
            </w:pPr>
            <w:ins w:id="2851" w:author="CR#0004r4" w:date="2021-06-28T13:12:00Z">
              <w:r w:rsidRPr="00680735">
                <w:rPr>
                  <w:i/>
                  <w:iCs/>
                  <w:rPrChange w:id="2852" w:author="CR#0004r4" w:date="2021-07-04T22:18:00Z">
                    <w:rPr>
                      <w:i/>
                      <w:iCs/>
                    </w:rPr>
                  </w:rPrChange>
                </w:rPr>
                <w:t>}</w:t>
              </w:r>
            </w:ins>
          </w:p>
        </w:tc>
        <w:tc>
          <w:tcPr>
            <w:tcW w:w="2102" w:type="dxa"/>
            <w:tcBorders>
              <w:top w:val="single" w:sz="4" w:space="0" w:color="auto"/>
              <w:left w:val="single" w:sz="4" w:space="0" w:color="auto"/>
              <w:bottom w:val="single" w:sz="4" w:space="0" w:color="auto"/>
              <w:right w:val="single" w:sz="4" w:space="0" w:color="auto"/>
            </w:tcBorders>
          </w:tcPr>
          <w:p w14:paraId="079BF28A" w14:textId="77777777" w:rsidR="00E15F46" w:rsidRPr="00680735" w:rsidRDefault="00E15F46">
            <w:pPr>
              <w:pStyle w:val="TAL"/>
              <w:rPr>
                <w:ins w:id="2853" w:author="CR#0004r4" w:date="2021-06-28T13:12:00Z"/>
                <w:i/>
                <w:iCs/>
              </w:rPr>
            </w:pPr>
            <w:ins w:id="2854" w:author="CR#0004r4" w:date="2021-06-28T13:12:00Z">
              <w:r w:rsidRPr="00680735">
                <w:rPr>
                  <w:i/>
                  <w:iCs/>
                </w:rPr>
                <w:t>FeatureSetUplink-v1610</w:t>
              </w:r>
            </w:ins>
          </w:p>
        </w:tc>
        <w:tc>
          <w:tcPr>
            <w:tcW w:w="1441" w:type="dxa"/>
            <w:tcBorders>
              <w:top w:val="single" w:sz="4" w:space="0" w:color="auto"/>
              <w:left w:val="single" w:sz="4" w:space="0" w:color="auto"/>
              <w:bottom w:val="single" w:sz="4" w:space="0" w:color="auto"/>
              <w:right w:val="single" w:sz="4" w:space="0" w:color="auto"/>
            </w:tcBorders>
          </w:tcPr>
          <w:p w14:paraId="04B458A6" w14:textId="77777777" w:rsidR="00E15F46" w:rsidRPr="00680735" w:rsidRDefault="00E15F46">
            <w:pPr>
              <w:pStyle w:val="TAL"/>
              <w:rPr>
                <w:ins w:id="2855" w:author="CR#0004r4" w:date="2021-06-28T13:12:00Z"/>
                <w:rFonts w:eastAsia="Batang"/>
                <w:lang w:eastAsia="x-none"/>
              </w:rPr>
            </w:pPr>
            <w:ins w:id="2856" w:author="CR#0004r4" w:date="2021-06-28T13:12:00Z">
              <w:r w:rsidRPr="00680735">
                <w:t>n/a</w:t>
              </w:r>
            </w:ins>
          </w:p>
        </w:tc>
        <w:tc>
          <w:tcPr>
            <w:tcW w:w="1391" w:type="dxa"/>
            <w:tcBorders>
              <w:top w:val="single" w:sz="4" w:space="0" w:color="auto"/>
              <w:left w:val="single" w:sz="4" w:space="0" w:color="auto"/>
              <w:bottom w:val="single" w:sz="4" w:space="0" w:color="auto"/>
              <w:right w:val="single" w:sz="4" w:space="0" w:color="auto"/>
            </w:tcBorders>
          </w:tcPr>
          <w:p w14:paraId="15B99AD8" w14:textId="77777777" w:rsidR="00E15F46" w:rsidRPr="00680735" w:rsidRDefault="00E15F46">
            <w:pPr>
              <w:pStyle w:val="TAL"/>
              <w:rPr>
                <w:ins w:id="2857" w:author="CR#0004r4" w:date="2021-06-28T13:12:00Z"/>
                <w:rFonts w:eastAsia="Batang"/>
                <w:lang w:eastAsia="x-none"/>
              </w:rPr>
            </w:pPr>
            <w:ins w:id="2858" w:author="CR#0004r4" w:date="2021-06-28T13:12:00Z">
              <w:r w:rsidRPr="00680735">
                <w:t>n/a</w:t>
              </w:r>
            </w:ins>
          </w:p>
        </w:tc>
        <w:tc>
          <w:tcPr>
            <w:tcW w:w="2688" w:type="dxa"/>
            <w:tcBorders>
              <w:top w:val="single" w:sz="4" w:space="0" w:color="auto"/>
              <w:left w:val="single" w:sz="4" w:space="0" w:color="auto"/>
              <w:bottom w:val="single" w:sz="4" w:space="0" w:color="auto"/>
              <w:right w:val="single" w:sz="4" w:space="0" w:color="auto"/>
            </w:tcBorders>
          </w:tcPr>
          <w:p w14:paraId="0C760F56" w14:textId="77777777" w:rsidR="00E15F46" w:rsidRPr="00680735" w:rsidRDefault="00E15F46">
            <w:pPr>
              <w:pStyle w:val="TAL"/>
              <w:rPr>
                <w:ins w:id="2859" w:author="CR#0004r4" w:date="2021-06-28T13:12:00Z"/>
              </w:rPr>
            </w:pPr>
            <w:ins w:id="2860" w:author="CR#0004r4" w:date="2021-06-28T13:12:00Z">
              <w:r w:rsidRPr="00680735">
                <w:t>Candidate value set for component 2:</w:t>
              </w:r>
            </w:ins>
          </w:p>
          <w:p w14:paraId="283718EE" w14:textId="77777777" w:rsidR="00E15F46" w:rsidRPr="00680735" w:rsidRDefault="00E15F46">
            <w:pPr>
              <w:pStyle w:val="TAL"/>
              <w:rPr>
                <w:ins w:id="2861" w:author="CR#0004r4" w:date="2021-06-28T13:12:00Z"/>
              </w:rPr>
            </w:pPr>
            <w:ins w:id="2862" w:author="CR#0004r4" w:date="2021-06-28T13:12:00Z">
              <w:r w:rsidRPr="00680735">
                <w:rPr>
                  <w:lang w:val="en-US"/>
                </w:rPr>
                <w:t>{ 7-symbol*2, 2-symbol*7 and 7-symbol*2} for NCP or { 6-symbol*2, 2-symbol*6 and 6-symbol*2} for ECP</w:t>
              </w:r>
            </w:ins>
          </w:p>
          <w:p w14:paraId="64C42F43" w14:textId="77777777" w:rsidR="00E15F46" w:rsidRPr="00680735" w:rsidRDefault="00E15F46">
            <w:pPr>
              <w:pStyle w:val="TAL"/>
              <w:rPr>
                <w:ins w:id="2863" w:author="CR#0004r4" w:date="2021-06-28T13:12:00Z"/>
              </w:rPr>
            </w:pPr>
            <w:ins w:id="2864" w:author="CR#0004r4" w:date="2021-06-28T13:12:00Z">
              <w:r w:rsidRPr="00680735">
                <w:t>The number of PUCCHs for CSI reporting per slot is not impacted compared with Rel-15 by introducing the new HARQ-ACK CBs</w:t>
              </w:r>
            </w:ins>
          </w:p>
          <w:p w14:paraId="5555FE25" w14:textId="77777777" w:rsidR="00E15F46" w:rsidRPr="00680735" w:rsidRDefault="00E15F46">
            <w:pPr>
              <w:pStyle w:val="TAL"/>
              <w:rPr>
                <w:ins w:id="2865" w:author="CR#0004r4" w:date="2021-06-28T13:12:00Z"/>
              </w:rPr>
            </w:pPr>
          </w:p>
          <w:p w14:paraId="5F03C55B" w14:textId="77777777" w:rsidR="00E15F46" w:rsidRPr="00680735" w:rsidRDefault="00E15F46">
            <w:pPr>
              <w:pStyle w:val="TAL"/>
              <w:rPr>
                <w:ins w:id="2866" w:author="CR#0004r4" w:date="2021-06-28T13:12:00Z"/>
              </w:rPr>
            </w:pPr>
            <w:ins w:id="2867" w:author="CR#0004r4" w:date="2021-06-28T13:12:00Z">
              <w:r w:rsidRPr="00680735">
                <w:t xml:space="preserve">A UE supporting 11-3 is also expected to support FGs 4-1, 4-3, 4-4, 4-5, and 4-19 with a </w:t>
              </w:r>
              <w:del w:id="2868" w:author="Intel2_114e" w:date="2021-05-22T13:51:00Z">
                <w:r w:rsidRPr="00680735" w:rsidDel="00FA551F">
                  <w:delText>“</w:delText>
                </w:r>
              </w:del>
              <w:r w:rsidRPr="00680735">
                <w:t>"slot</w:t>
              </w:r>
              <w:del w:id="2869" w:author="Intel2_114e" w:date="2021-05-22T13:51:00Z">
                <w:r w:rsidRPr="00680735" w:rsidDel="00FA551F">
                  <w:delText>”</w:delText>
                </w:r>
              </w:del>
              <w:r w:rsidRPr="00680735">
                <w:t>" being replaced by a sub-slot of length 2 or 7 symbols for NCP and (2 and 6 symbols for ECP) for the PUCCH formats that can be accommodated in the corresponding sub-slot durations</w:t>
              </w:r>
            </w:ins>
          </w:p>
          <w:p w14:paraId="2EB70DD3" w14:textId="77777777" w:rsidR="00E15F46" w:rsidRPr="00680735" w:rsidRDefault="00E15F46">
            <w:pPr>
              <w:pStyle w:val="TAL"/>
              <w:rPr>
                <w:ins w:id="2870" w:author="CR#0004r4" w:date="2021-06-28T13:12:00Z"/>
                <w:rFonts w:eastAsia="Batang"/>
                <w:lang w:eastAsia="x-none"/>
              </w:rPr>
            </w:pPr>
          </w:p>
        </w:tc>
        <w:tc>
          <w:tcPr>
            <w:tcW w:w="1907" w:type="dxa"/>
            <w:tcBorders>
              <w:top w:val="single" w:sz="4" w:space="0" w:color="auto"/>
              <w:left w:val="single" w:sz="4" w:space="0" w:color="auto"/>
              <w:bottom w:val="single" w:sz="4" w:space="0" w:color="auto"/>
              <w:right w:val="single" w:sz="4" w:space="0" w:color="auto"/>
            </w:tcBorders>
          </w:tcPr>
          <w:p w14:paraId="3F9A225B" w14:textId="77777777" w:rsidR="00E15F46" w:rsidRPr="00680735" w:rsidRDefault="00E15F46">
            <w:pPr>
              <w:pStyle w:val="TAL"/>
              <w:rPr>
                <w:ins w:id="2871" w:author="CR#0004r4" w:date="2021-06-28T13:12:00Z"/>
                <w:rFonts w:eastAsia="Batang"/>
                <w:lang w:eastAsia="x-none"/>
              </w:rPr>
            </w:pPr>
            <w:ins w:id="2872" w:author="CR#0004r4" w:date="2021-06-28T13:12:00Z">
              <w:r w:rsidRPr="00680735">
                <w:t>Optional with capability signalling</w:t>
              </w:r>
            </w:ins>
          </w:p>
        </w:tc>
      </w:tr>
      <w:tr w:rsidR="006703D0" w:rsidRPr="00680735" w14:paraId="08C2E6AC" w14:textId="77777777" w:rsidTr="008152AE">
        <w:trPr>
          <w:ins w:id="2873"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7BE1E0E3" w14:textId="77777777" w:rsidR="00E15F46" w:rsidRPr="00680735" w:rsidRDefault="00E15F46" w:rsidP="005F03D6">
            <w:pPr>
              <w:pStyle w:val="TAL"/>
              <w:rPr>
                <w:ins w:id="2874"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237D5A1B" w14:textId="77777777" w:rsidR="00E15F46" w:rsidRPr="00680735" w:rsidRDefault="00E15F46" w:rsidP="005F03D6">
            <w:pPr>
              <w:pStyle w:val="TAL"/>
              <w:rPr>
                <w:ins w:id="2875" w:author="CR#0004r4" w:date="2021-06-28T13:12:00Z"/>
                <w:rFonts w:eastAsia="SimSun"/>
                <w:lang w:eastAsia="zh-CN"/>
              </w:rPr>
            </w:pPr>
            <w:ins w:id="2876" w:author="CR#0004r4" w:date="2021-06-28T13:12:00Z">
              <w:r w:rsidRPr="00680735">
                <w:rPr>
                  <w:lang w:eastAsia="zh-CN"/>
                </w:rPr>
                <w:t>11-3c</w:t>
              </w:r>
            </w:ins>
          </w:p>
        </w:tc>
        <w:tc>
          <w:tcPr>
            <w:tcW w:w="1984" w:type="dxa"/>
            <w:tcBorders>
              <w:top w:val="single" w:sz="4" w:space="0" w:color="auto"/>
              <w:left w:val="single" w:sz="4" w:space="0" w:color="auto"/>
              <w:bottom w:val="single" w:sz="4" w:space="0" w:color="auto"/>
              <w:right w:val="single" w:sz="4" w:space="0" w:color="auto"/>
            </w:tcBorders>
          </w:tcPr>
          <w:p w14:paraId="1AF6782E" w14:textId="77777777" w:rsidR="00E15F46" w:rsidRPr="00680735" w:rsidRDefault="00E15F46" w:rsidP="005F03D6">
            <w:pPr>
              <w:pStyle w:val="TAL"/>
              <w:rPr>
                <w:ins w:id="2877" w:author="CR#0004r4" w:date="2021-06-28T13:12:00Z"/>
                <w:rFonts w:eastAsia="SimSun"/>
                <w:lang w:eastAsia="zh-CN"/>
              </w:rPr>
            </w:pPr>
            <w:ins w:id="2878" w:author="CR#0004r4" w:date="2021-06-28T13:12:00Z">
              <w:r w:rsidRPr="00680735">
                <w:rPr>
                  <w:lang w:eastAsia="zh-CN"/>
                </w:rPr>
                <w:t xml:space="preserve">2 PUCCH of format 0 or 2 in the same </w:t>
              </w:r>
              <w:proofErr w:type="spellStart"/>
              <w:r w:rsidRPr="00680735">
                <w:rPr>
                  <w:lang w:eastAsia="zh-CN"/>
                </w:rPr>
                <w:t>subslot</w:t>
              </w:r>
              <w:proofErr w:type="spellEnd"/>
              <w:r w:rsidRPr="00680735">
                <w:rPr>
                  <w:lang w:eastAsia="zh-CN"/>
                </w:rPr>
                <w:t xml:space="preserve"> for a single 7*2-symbol </w:t>
              </w:r>
              <w:proofErr w:type="spellStart"/>
              <w:r w:rsidRPr="00680735">
                <w:rPr>
                  <w:lang w:eastAsia="zh-CN"/>
                </w:rPr>
                <w:t>subslot</w:t>
              </w:r>
              <w:proofErr w:type="spellEnd"/>
              <w:r w:rsidRPr="00680735">
                <w:rPr>
                  <w:lang w:eastAsia="zh-CN"/>
                </w:rPr>
                <w:t xml:space="preserve"> based HARQ-ACK codebook </w:t>
              </w:r>
            </w:ins>
          </w:p>
        </w:tc>
        <w:tc>
          <w:tcPr>
            <w:tcW w:w="3119" w:type="dxa"/>
            <w:tcBorders>
              <w:top w:val="single" w:sz="4" w:space="0" w:color="auto"/>
              <w:left w:val="single" w:sz="4" w:space="0" w:color="auto"/>
              <w:bottom w:val="single" w:sz="4" w:space="0" w:color="auto"/>
              <w:right w:val="single" w:sz="4" w:space="0" w:color="auto"/>
            </w:tcBorders>
          </w:tcPr>
          <w:p w14:paraId="7C6D434A" w14:textId="77777777" w:rsidR="00E15F46" w:rsidRPr="00680735" w:rsidRDefault="00E15F46">
            <w:pPr>
              <w:pStyle w:val="TAL"/>
              <w:rPr>
                <w:ins w:id="2879" w:author="CR#0004r4" w:date="2021-06-28T13:12:00Z"/>
              </w:rPr>
              <w:pPrChange w:id="2880" w:author="CR#0004r4" w:date="2021-06-28T14:09:00Z">
                <w:pPr>
                  <w:pStyle w:val="TAL"/>
                  <w:ind w:rightChars="50" w:right="100"/>
                </w:pPr>
              </w:pPrChange>
            </w:pPr>
            <w:ins w:id="2881" w:author="CR#0004r4" w:date="2021-06-28T13:12:00Z">
              <w:r w:rsidRPr="00680735">
                <w:t xml:space="preserve">1) 2 PUCCH format 0/2 in different symbols and once per </w:t>
              </w:r>
              <w:proofErr w:type="spellStart"/>
              <w:r w:rsidRPr="00680735">
                <w:t>subslot</w:t>
              </w:r>
              <w:proofErr w:type="spellEnd"/>
              <w:r w:rsidRPr="00680735">
                <w:t xml:space="preserve"> for HARQ-ACK, </w:t>
              </w:r>
            </w:ins>
          </w:p>
          <w:p w14:paraId="06BB7223" w14:textId="77777777" w:rsidR="00E15F46" w:rsidRPr="00680735" w:rsidRDefault="00E15F46">
            <w:pPr>
              <w:pStyle w:val="TAL"/>
              <w:rPr>
                <w:ins w:id="2882" w:author="CR#0004r4" w:date="2021-06-28T13:12:00Z"/>
              </w:rPr>
              <w:pPrChange w:id="2883" w:author="CR#0004r4" w:date="2021-06-28T14:09:00Z">
                <w:pPr>
                  <w:pStyle w:val="TAL"/>
                  <w:spacing w:line="256" w:lineRule="auto"/>
                </w:pPr>
              </w:pPrChange>
            </w:pPr>
            <w:ins w:id="2884" w:author="CR#0004r4" w:date="2021-06-28T13:12:00Z">
              <w:r w:rsidRPr="00680735">
                <w:t xml:space="preserve">2) 2 PUCCH format 0 in different symbols and once per </w:t>
              </w:r>
              <w:proofErr w:type="spellStart"/>
              <w:r w:rsidRPr="00680735">
                <w:t>subslot</w:t>
              </w:r>
              <w:proofErr w:type="spellEnd"/>
              <w:r w:rsidRPr="00680735">
                <w:t xml:space="preserve"> for SR </w:t>
              </w:r>
            </w:ins>
          </w:p>
        </w:tc>
        <w:tc>
          <w:tcPr>
            <w:tcW w:w="1156" w:type="dxa"/>
            <w:tcBorders>
              <w:top w:val="single" w:sz="4" w:space="0" w:color="auto"/>
              <w:left w:val="single" w:sz="4" w:space="0" w:color="auto"/>
              <w:bottom w:val="single" w:sz="4" w:space="0" w:color="auto"/>
              <w:right w:val="single" w:sz="4" w:space="0" w:color="auto"/>
            </w:tcBorders>
          </w:tcPr>
          <w:p w14:paraId="60164CC1" w14:textId="77777777" w:rsidR="00E15F46" w:rsidRPr="00680735" w:rsidRDefault="00E15F46" w:rsidP="005F03D6">
            <w:pPr>
              <w:pStyle w:val="TAL"/>
              <w:rPr>
                <w:ins w:id="2885" w:author="CR#0004r4" w:date="2021-06-28T13:12:00Z"/>
                <w:rFonts w:eastAsia="Batang"/>
                <w:lang w:eastAsia="x-none"/>
              </w:rPr>
            </w:pPr>
            <w:ins w:id="2886" w:author="CR#0004r4" w:date="2021-06-28T13:12:00Z">
              <w:r w:rsidRPr="00680735">
                <w:rPr>
                  <w:lang w:eastAsia="zh-CN"/>
                </w:rPr>
                <w:t>11-3</w:t>
              </w:r>
            </w:ins>
          </w:p>
        </w:tc>
        <w:tc>
          <w:tcPr>
            <w:tcW w:w="3522" w:type="dxa"/>
            <w:tcBorders>
              <w:top w:val="single" w:sz="4" w:space="0" w:color="auto"/>
              <w:left w:val="single" w:sz="4" w:space="0" w:color="auto"/>
              <w:bottom w:val="single" w:sz="4" w:space="0" w:color="auto"/>
              <w:right w:val="single" w:sz="4" w:space="0" w:color="auto"/>
            </w:tcBorders>
          </w:tcPr>
          <w:p w14:paraId="528B701D" w14:textId="77777777" w:rsidR="00E15F46" w:rsidRPr="00FC69F1" w:rsidRDefault="00E15F46">
            <w:pPr>
              <w:pStyle w:val="TAL"/>
              <w:rPr>
                <w:ins w:id="2887" w:author="CR#0004r4" w:date="2021-06-28T13:12:00Z"/>
                <w:i/>
                <w:iCs/>
              </w:rPr>
              <w:pPrChange w:id="2888" w:author="CR#0004r4" w:date="2021-06-28T14:09:00Z">
                <w:pPr/>
              </w:pPrChange>
            </w:pPr>
            <w:ins w:id="2889" w:author="CR#0004r4" w:date="2021-06-28T13:12:00Z">
              <w:r w:rsidRPr="00371385">
                <w:rPr>
                  <w:i/>
                  <w:iCs/>
                </w:rPr>
                <w:t>twoPUCCH-Type1-r16</w:t>
              </w:r>
            </w:ins>
          </w:p>
        </w:tc>
        <w:tc>
          <w:tcPr>
            <w:tcW w:w="2102" w:type="dxa"/>
            <w:tcBorders>
              <w:top w:val="single" w:sz="4" w:space="0" w:color="auto"/>
              <w:left w:val="single" w:sz="4" w:space="0" w:color="auto"/>
              <w:bottom w:val="single" w:sz="4" w:space="0" w:color="auto"/>
              <w:right w:val="single" w:sz="4" w:space="0" w:color="auto"/>
            </w:tcBorders>
          </w:tcPr>
          <w:p w14:paraId="4A58E6DF" w14:textId="77777777" w:rsidR="00E15F46" w:rsidRPr="00680735" w:rsidRDefault="00E15F46">
            <w:pPr>
              <w:pStyle w:val="TAL"/>
              <w:rPr>
                <w:ins w:id="2890" w:author="CR#0004r4" w:date="2021-06-28T13:12:00Z"/>
                <w:i/>
                <w:iCs/>
              </w:rPr>
            </w:pPr>
            <w:ins w:id="2891" w:author="CR#0004r4" w:date="2021-06-28T13:12:00Z">
              <w:r w:rsidRPr="00680735">
                <w:rPr>
                  <w:i/>
                  <w:iCs/>
                </w:rPr>
                <w:t>FeatureSetUplink-v1610</w:t>
              </w:r>
            </w:ins>
          </w:p>
        </w:tc>
        <w:tc>
          <w:tcPr>
            <w:tcW w:w="1441" w:type="dxa"/>
            <w:tcBorders>
              <w:top w:val="single" w:sz="4" w:space="0" w:color="auto"/>
              <w:left w:val="single" w:sz="4" w:space="0" w:color="auto"/>
              <w:bottom w:val="single" w:sz="4" w:space="0" w:color="auto"/>
              <w:right w:val="single" w:sz="4" w:space="0" w:color="auto"/>
            </w:tcBorders>
          </w:tcPr>
          <w:p w14:paraId="4F9DC6C9" w14:textId="77777777" w:rsidR="00E15F46" w:rsidRPr="00680735" w:rsidRDefault="00E15F46">
            <w:pPr>
              <w:pStyle w:val="TAL"/>
              <w:rPr>
                <w:ins w:id="2892" w:author="CR#0004r4" w:date="2021-06-28T13:12:00Z"/>
              </w:rPr>
            </w:pPr>
            <w:ins w:id="2893" w:author="CR#0004r4" w:date="2021-06-28T13:12:00Z">
              <w:r w:rsidRPr="00680735">
                <w:rPr>
                  <w:rFonts w:eastAsia="MS Mincho"/>
                </w:rPr>
                <w:t>n/a</w:t>
              </w:r>
            </w:ins>
          </w:p>
        </w:tc>
        <w:tc>
          <w:tcPr>
            <w:tcW w:w="1391" w:type="dxa"/>
            <w:tcBorders>
              <w:top w:val="single" w:sz="4" w:space="0" w:color="auto"/>
              <w:left w:val="single" w:sz="4" w:space="0" w:color="auto"/>
              <w:bottom w:val="single" w:sz="4" w:space="0" w:color="auto"/>
              <w:right w:val="single" w:sz="4" w:space="0" w:color="auto"/>
            </w:tcBorders>
          </w:tcPr>
          <w:p w14:paraId="72DFFBB0" w14:textId="77777777" w:rsidR="00E15F46" w:rsidRPr="00680735" w:rsidRDefault="00E15F46">
            <w:pPr>
              <w:pStyle w:val="TAL"/>
              <w:rPr>
                <w:ins w:id="2894" w:author="CR#0004r4" w:date="2021-06-28T13:12:00Z"/>
              </w:rPr>
            </w:pPr>
            <w:ins w:id="2895" w:author="CR#0004r4" w:date="2021-06-28T13:12:00Z">
              <w:r w:rsidRPr="00680735">
                <w:rPr>
                  <w:rFonts w:eastAsia="MS Mincho"/>
                </w:rPr>
                <w:t>n/a</w:t>
              </w:r>
            </w:ins>
          </w:p>
        </w:tc>
        <w:tc>
          <w:tcPr>
            <w:tcW w:w="2688" w:type="dxa"/>
            <w:tcBorders>
              <w:top w:val="single" w:sz="4" w:space="0" w:color="auto"/>
              <w:left w:val="single" w:sz="4" w:space="0" w:color="auto"/>
              <w:bottom w:val="single" w:sz="4" w:space="0" w:color="auto"/>
              <w:right w:val="single" w:sz="4" w:space="0" w:color="auto"/>
            </w:tcBorders>
          </w:tcPr>
          <w:p w14:paraId="15C773A5" w14:textId="77777777" w:rsidR="00E15F46" w:rsidRPr="00680735" w:rsidRDefault="00E15F46">
            <w:pPr>
              <w:pStyle w:val="TAL"/>
              <w:rPr>
                <w:ins w:id="2896" w:author="CR#0004r4" w:date="2021-06-28T13:12:00Z"/>
                <w:rFonts w:eastAsia="MS Mincho"/>
              </w:rPr>
            </w:pPr>
            <w:ins w:id="2897" w:author="CR#0004r4" w:date="2021-06-28T13:12:00Z">
              <w:r w:rsidRPr="00680735">
                <w:rPr>
                  <w:rFonts w:eastAsia="MS Mincho"/>
                </w:rPr>
                <w:t>This FG covers any PUCCH transmission and not only those for HARQ-ACK reporting.</w:t>
              </w:r>
            </w:ins>
          </w:p>
          <w:p w14:paraId="1FAC3937" w14:textId="77777777" w:rsidR="00E15F46" w:rsidRPr="00680735" w:rsidRDefault="00E15F46">
            <w:pPr>
              <w:pStyle w:val="TAL"/>
              <w:rPr>
                <w:ins w:id="2898" w:author="CR#0004r4" w:date="2021-06-28T13:12:00Z"/>
                <w:rFonts w:eastAsia="MS Mincho"/>
              </w:rPr>
            </w:pPr>
          </w:p>
          <w:p w14:paraId="2D1BB644" w14:textId="77777777" w:rsidR="00E15F46" w:rsidRPr="00680735" w:rsidRDefault="00E15F46">
            <w:pPr>
              <w:pStyle w:val="TAL"/>
              <w:rPr>
                <w:ins w:id="2899" w:author="CR#0004r4" w:date="2021-06-28T13:12:00Z"/>
              </w:rPr>
            </w:pPr>
            <w:ins w:id="2900" w:author="CR#0004r4" w:date="2021-06-28T13:12:00Z">
              <w:r w:rsidRPr="00680735">
                <w:t xml:space="preserve">For ECP, </w:t>
              </w:r>
              <w:del w:id="2901" w:author="Intel2_114e" w:date="2021-05-22T13:51:00Z">
                <w:r w:rsidRPr="00680735" w:rsidDel="00FA551F">
                  <w:delText>“</w:delText>
                </w:r>
              </w:del>
              <w:r w:rsidRPr="00680735">
                <w:t>"7</w:t>
              </w:r>
              <w:del w:id="2902" w:author="Intel2_114e" w:date="2021-05-22T13:51:00Z">
                <w:r w:rsidRPr="00680735" w:rsidDel="00FA551F">
                  <w:delText>”</w:delText>
                </w:r>
              </w:del>
              <w:r w:rsidRPr="00680735">
                <w:t xml:space="preserve">" is replaced by </w:t>
              </w:r>
              <w:del w:id="2903" w:author="Intel2_114e" w:date="2021-05-22T13:51:00Z">
                <w:r w:rsidRPr="00680735" w:rsidDel="00FA551F">
                  <w:delText>“</w:delText>
                </w:r>
              </w:del>
              <w:r w:rsidRPr="00680735">
                <w:t>"6</w:t>
              </w:r>
              <w:del w:id="2904" w:author="Intel2_114e" w:date="2021-05-22T13:51:00Z">
                <w:r w:rsidRPr="00680735" w:rsidDel="00FA551F">
                  <w:delText>”</w:delText>
                </w:r>
              </w:del>
              <w:r w:rsidRPr="00680735">
                <w:t>"</w:t>
              </w:r>
            </w:ins>
          </w:p>
        </w:tc>
        <w:tc>
          <w:tcPr>
            <w:tcW w:w="1907" w:type="dxa"/>
            <w:tcBorders>
              <w:top w:val="single" w:sz="4" w:space="0" w:color="auto"/>
              <w:left w:val="single" w:sz="4" w:space="0" w:color="auto"/>
              <w:bottom w:val="single" w:sz="4" w:space="0" w:color="auto"/>
              <w:right w:val="single" w:sz="4" w:space="0" w:color="auto"/>
            </w:tcBorders>
          </w:tcPr>
          <w:p w14:paraId="1B2C2CE4" w14:textId="77777777" w:rsidR="00E15F46" w:rsidRPr="00680735" w:rsidRDefault="00E15F46">
            <w:pPr>
              <w:pStyle w:val="TAL"/>
              <w:rPr>
                <w:ins w:id="2905" w:author="CR#0004r4" w:date="2021-06-28T13:12:00Z"/>
              </w:rPr>
            </w:pPr>
            <w:ins w:id="2906" w:author="CR#0004r4" w:date="2021-06-28T13:12:00Z">
              <w:r w:rsidRPr="00680735">
                <w:t>Optional with capability signalling</w:t>
              </w:r>
            </w:ins>
          </w:p>
        </w:tc>
      </w:tr>
      <w:tr w:rsidR="006703D0" w:rsidRPr="00680735" w14:paraId="2044957E" w14:textId="77777777" w:rsidTr="008152AE">
        <w:trPr>
          <w:ins w:id="2907"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3817FEAB" w14:textId="77777777" w:rsidR="00E15F46" w:rsidRPr="00680735" w:rsidRDefault="00E15F46" w:rsidP="005F03D6">
            <w:pPr>
              <w:pStyle w:val="TAL"/>
              <w:rPr>
                <w:ins w:id="2908"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0B91CA14" w14:textId="77777777" w:rsidR="00E15F46" w:rsidRPr="00680735" w:rsidRDefault="00E15F46" w:rsidP="005F03D6">
            <w:pPr>
              <w:pStyle w:val="TAL"/>
              <w:rPr>
                <w:ins w:id="2909" w:author="CR#0004r4" w:date="2021-06-28T13:12:00Z"/>
                <w:lang w:eastAsia="zh-CN"/>
              </w:rPr>
            </w:pPr>
            <w:ins w:id="2910" w:author="CR#0004r4" w:date="2021-06-28T13:12:00Z">
              <w:r w:rsidRPr="00680735">
                <w:rPr>
                  <w:lang w:eastAsia="zh-CN"/>
                </w:rPr>
                <w:t>11-3d</w:t>
              </w:r>
            </w:ins>
          </w:p>
        </w:tc>
        <w:tc>
          <w:tcPr>
            <w:tcW w:w="1984" w:type="dxa"/>
            <w:tcBorders>
              <w:top w:val="single" w:sz="4" w:space="0" w:color="auto"/>
              <w:left w:val="single" w:sz="4" w:space="0" w:color="auto"/>
              <w:bottom w:val="single" w:sz="4" w:space="0" w:color="auto"/>
              <w:right w:val="single" w:sz="4" w:space="0" w:color="auto"/>
            </w:tcBorders>
          </w:tcPr>
          <w:p w14:paraId="73022094" w14:textId="77777777" w:rsidR="00E15F46" w:rsidRPr="00680735" w:rsidRDefault="00E15F46" w:rsidP="005F03D6">
            <w:pPr>
              <w:pStyle w:val="TAL"/>
              <w:rPr>
                <w:ins w:id="2911" w:author="CR#0004r4" w:date="2021-06-28T13:12:00Z"/>
                <w:lang w:eastAsia="zh-CN"/>
              </w:rPr>
            </w:pPr>
            <w:ins w:id="2912" w:author="CR#0004r4" w:date="2021-06-28T13:12:00Z">
              <w:r w:rsidRPr="00680735">
                <w:rPr>
                  <w:lang w:eastAsia="zh-CN"/>
                </w:rPr>
                <w:t xml:space="preserve">2 PUCCH of format 0 or 2 in consecutive symbols in the same </w:t>
              </w:r>
              <w:proofErr w:type="spellStart"/>
              <w:r w:rsidRPr="00680735">
                <w:rPr>
                  <w:lang w:eastAsia="zh-CN"/>
                </w:rPr>
                <w:t>subslot</w:t>
              </w:r>
              <w:proofErr w:type="spellEnd"/>
              <w:r w:rsidRPr="00680735">
                <w:rPr>
                  <w:lang w:eastAsia="zh-CN"/>
                </w:rPr>
                <w:t xml:space="preserve"> for a single 2*7-symbol </w:t>
              </w:r>
              <w:proofErr w:type="spellStart"/>
              <w:r w:rsidRPr="00680735">
                <w:rPr>
                  <w:lang w:eastAsia="zh-CN"/>
                </w:rPr>
                <w:t>subslot</w:t>
              </w:r>
              <w:proofErr w:type="spellEnd"/>
              <w:r w:rsidRPr="00680735">
                <w:rPr>
                  <w:lang w:eastAsia="zh-CN"/>
                </w:rPr>
                <w:t xml:space="preserve"> based HARQ-ACK codebook </w:t>
              </w:r>
            </w:ins>
          </w:p>
        </w:tc>
        <w:tc>
          <w:tcPr>
            <w:tcW w:w="3119" w:type="dxa"/>
            <w:tcBorders>
              <w:top w:val="single" w:sz="4" w:space="0" w:color="auto"/>
              <w:left w:val="single" w:sz="4" w:space="0" w:color="auto"/>
              <w:bottom w:val="single" w:sz="4" w:space="0" w:color="auto"/>
              <w:right w:val="single" w:sz="4" w:space="0" w:color="auto"/>
            </w:tcBorders>
          </w:tcPr>
          <w:p w14:paraId="33A8BA43" w14:textId="4964EE49" w:rsidR="00E15F46" w:rsidRPr="00680735" w:rsidRDefault="00E15F46">
            <w:pPr>
              <w:pStyle w:val="TAL"/>
              <w:rPr>
                <w:ins w:id="2913" w:author="CR#0004r4" w:date="2021-06-28T13:12:00Z"/>
              </w:rPr>
              <w:pPrChange w:id="2914" w:author="CR#0004r4" w:date="2021-06-28T14:09:00Z">
                <w:pPr>
                  <w:pStyle w:val="TAL"/>
                  <w:ind w:right="120"/>
                </w:pPr>
              </w:pPrChange>
            </w:pPr>
            <w:ins w:id="2915" w:author="CR#0004r4" w:date="2021-06-28T13:12:00Z">
              <w:r w:rsidRPr="00680735">
                <w:t xml:space="preserve">1) 2 PUCCH format 0/2 in different symbols and once per </w:t>
              </w:r>
              <w:proofErr w:type="spellStart"/>
              <w:r w:rsidRPr="00680735">
                <w:t>subslot</w:t>
              </w:r>
              <w:proofErr w:type="spellEnd"/>
              <w:r w:rsidRPr="00680735">
                <w:t xml:space="preserve"> for HARQ-ACK,</w:t>
              </w:r>
            </w:ins>
          </w:p>
          <w:p w14:paraId="3F1F9359" w14:textId="5BE70984" w:rsidR="00E15F46" w:rsidRPr="00680735" w:rsidRDefault="00E15F46">
            <w:pPr>
              <w:pStyle w:val="TAL"/>
              <w:rPr>
                <w:ins w:id="2916" w:author="CR#0004r4" w:date="2021-06-28T13:12:00Z"/>
              </w:rPr>
              <w:pPrChange w:id="2917" w:author="CR#0004r4" w:date="2021-06-28T14:09:00Z">
                <w:pPr>
                  <w:pStyle w:val="TAL"/>
                  <w:ind w:leftChars="50" w:left="100" w:rightChars="50" w:right="100"/>
                </w:pPr>
              </w:pPrChange>
            </w:pPr>
            <w:ins w:id="2918" w:author="CR#0004r4" w:date="2021-06-28T13:12:00Z">
              <w:r w:rsidRPr="00680735">
                <w:t xml:space="preserve">2) 2 PUCCH format 0 in different symbols and once per </w:t>
              </w:r>
              <w:proofErr w:type="spellStart"/>
              <w:r w:rsidRPr="00680735">
                <w:t>subslot</w:t>
              </w:r>
              <w:proofErr w:type="spellEnd"/>
              <w:r w:rsidRPr="00680735">
                <w:t xml:space="preserve"> for SR</w:t>
              </w:r>
            </w:ins>
          </w:p>
        </w:tc>
        <w:tc>
          <w:tcPr>
            <w:tcW w:w="1156" w:type="dxa"/>
            <w:tcBorders>
              <w:top w:val="single" w:sz="4" w:space="0" w:color="auto"/>
              <w:left w:val="single" w:sz="4" w:space="0" w:color="auto"/>
              <w:bottom w:val="single" w:sz="4" w:space="0" w:color="auto"/>
              <w:right w:val="single" w:sz="4" w:space="0" w:color="auto"/>
            </w:tcBorders>
          </w:tcPr>
          <w:p w14:paraId="39649C44" w14:textId="77777777" w:rsidR="00E15F46" w:rsidRPr="00680735" w:rsidRDefault="00E15F46" w:rsidP="005F03D6">
            <w:pPr>
              <w:pStyle w:val="TAL"/>
              <w:rPr>
                <w:ins w:id="2919" w:author="CR#0004r4" w:date="2021-06-28T13:12:00Z"/>
                <w:lang w:eastAsia="zh-CN"/>
              </w:rPr>
            </w:pPr>
            <w:ins w:id="2920" w:author="CR#0004r4" w:date="2021-06-28T13:12:00Z">
              <w:r w:rsidRPr="00680735">
                <w:rPr>
                  <w:lang w:eastAsia="zh-CN"/>
                </w:rPr>
                <w:t>11-3</w:t>
              </w:r>
            </w:ins>
          </w:p>
        </w:tc>
        <w:tc>
          <w:tcPr>
            <w:tcW w:w="3522" w:type="dxa"/>
            <w:tcBorders>
              <w:top w:val="single" w:sz="4" w:space="0" w:color="auto"/>
              <w:left w:val="single" w:sz="4" w:space="0" w:color="auto"/>
              <w:bottom w:val="single" w:sz="4" w:space="0" w:color="auto"/>
              <w:right w:val="single" w:sz="4" w:space="0" w:color="auto"/>
            </w:tcBorders>
          </w:tcPr>
          <w:p w14:paraId="63CBBBDC" w14:textId="77777777" w:rsidR="00E15F46" w:rsidRPr="00FC69F1" w:rsidRDefault="00E15F46">
            <w:pPr>
              <w:pStyle w:val="TAL"/>
              <w:rPr>
                <w:ins w:id="2921" w:author="CR#0004r4" w:date="2021-06-28T13:12:00Z"/>
                <w:i/>
                <w:iCs/>
              </w:rPr>
              <w:pPrChange w:id="2922" w:author="CR#0004r4" w:date="2021-06-28T14:09:00Z">
                <w:pPr/>
              </w:pPrChange>
            </w:pPr>
            <w:ins w:id="2923" w:author="CR#0004r4" w:date="2021-06-28T13:12:00Z">
              <w:r w:rsidRPr="00371385">
                <w:rPr>
                  <w:i/>
                  <w:iCs/>
                </w:rPr>
                <w:t>twoPUCCH-Type2-r16</w:t>
              </w:r>
            </w:ins>
          </w:p>
        </w:tc>
        <w:tc>
          <w:tcPr>
            <w:tcW w:w="2102" w:type="dxa"/>
            <w:tcBorders>
              <w:top w:val="single" w:sz="4" w:space="0" w:color="auto"/>
              <w:left w:val="single" w:sz="4" w:space="0" w:color="auto"/>
              <w:bottom w:val="single" w:sz="4" w:space="0" w:color="auto"/>
              <w:right w:val="single" w:sz="4" w:space="0" w:color="auto"/>
            </w:tcBorders>
          </w:tcPr>
          <w:p w14:paraId="19F2DAFD" w14:textId="77777777" w:rsidR="00E15F46" w:rsidRPr="00680735" w:rsidRDefault="00E15F46">
            <w:pPr>
              <w:pStyle w:val="TAL"/>
              <w:rPr>
                <w:ins w:id="2924" w:author="CR#0004r4" w:date="2021-06-28T13:12:00Z"/>
                <w:i/>
                <w:iCs/>
              </w:rPr>
            </w:pPr>
            <w:ins w:id="2925" w:author="CR#0004r4" w:date="2021-06-28T13:12:00Z">
              <w:r w:rsidRPr="00680735">
                <w:rPr>
                  <w:i/>
                  <w:iCs/>
                </w:rPr>
                <w:t>FeatureSetUplink-v1610</w:t>
              </w:r>
            </w:ins>
          </w:p>
        </w:tc>
        <w:tc>
          <w:tcPr>
            <w:tcW w:w="1441" w:type="dxa"/>
            <w:tcBorders>
              <w:top w:val="single" w:sz="4" w:space="0" w:color="auto"/>
              <w:left w:val="single" w:sz="4" w:space="0" w:color="auto"/>
              <w:bottom w:val="single" w:sz="4" w:space="0" w:color="auto"/>
              <w:right w:val="single" w:sz="4" w:space="0" w:color="auto"/>
            </w:tcBorders>
          </w:tcPr>
          <w:p w14:paraId="14C7DD40" w14:textId="77777777" w:rsidR="00E15F46" w:rsidRPr="00680735" w:rsidRDefault="00E15F46">
            <w:pPr>
              <w:pStyle w:val="TAL"/>
              <w:rPr>
                <w:ins w:id="2926" w:author="CR#0004r4" w:date="2021-06-28T13:12:00Z"/>
                <w:rFonts w:eastAsia="MS Mincho"/>
              </w:rPr>
            </w:pPr>
            <w:ins w:id="2927" w:author="CR#0004r4" w:date="2021-06-28T13:12:00Z">
              <w:r w:rsidRPr="00680735">
                <w:rPr>
                  <w:rFonts w:eastAsia="MS Mincho"/>
                </w:rPr>
                <w:t>n/a</w:t>
              </w:r>
            </w:ins>
          </w:p>
        </w:tc>
        <w:tc>
          <w:tcPr>
            <w:tcW w:w="1391" w:type="dxa"/>
            <w:tcBorders>
              <w:top w:val="single" w:sz="4" w:space="0" w:color="auto"/>
              <w:left w:val="single" w:sz="4" w:space="0" w:color="auto"/>
              <w:bottom w:val="single" w:sz="4" w:space="0" w:color="auto"/>
              <w:right w:val="single" w:sz="4" w:space="0" w:color="auto"/>
            </w:tcBorders>
          </w:tcPr>
          <w:p w14:paraId="527FA2B6" w14:textId="77777777" w:rsidR="00E15F46" w:rsidRPr="00680735" w:rsidRDefault="00E15F46">
            <w:pPr>
              <w:pStyle w:val="TAL"/>
              <w:rPr>
                <w:ins w:id="2928" w:author="CR#0004r4" w:date="2021-06-28T13:12:00Z"/>
                <w:rFonts w:eastAsia="MS Mincho"/>
              </w:rPr>
            </w:pPr>
            <w:ins w:id="2929" w:author="CR#0004r4" w:date="2021-06-28T13:12:00Z">
              <w:r w:rsidRPr="00680735">
                <w:rPr>
                  <w:rFonts w:eastAsia="MS Mincho"/>
                </w:rPr>
                <w:t>n/a</w:t>
              </w:r>
            </w:ins>
          </w:p>
        </w:tc>
        <w:tc>
          <w:tcPr>
            <w:tcW w:w="2688" w:type="dxa"/>
            <w:tcBorders>
              <w:top w:val="single" w:sz="4" w:space="0" w:color="auto"/>
              <w:left w:val="single" w:sz="4" w:space="0" w:color="auto"/>
              <w:bottom w:val="single" w:sz="4" w:space="0" w:color="auto"/>
              <w:right w:val="single" w:sz="4" w:space="0" w:color="auto"/>
            </w:tcBorders>
          </w:tcPr>
          <w:p w14:paraId="0591FE62" w14:textId="77777777" w:rsidR="00E15F46" w:rsidRPr="00680735" w:rsidRDefault="00E15F46">
            <w:pPr>
              <w:pStyle w:val="TAL"/>
              <w:rPr>
                <w:ins w:id="2930" w:author="CR#0004r4" w:date="2021-06-28T13:12:00Z"/>
                <w:rFonts w:eastAsia="MS Mincho"/>
              </w:rPr>
              <w:pPrChange w:id="2931" w:author="CR#0004r4" w:date="2021-06-28T14:09:00Z">
                <w:pPr>
                  <w:pStyle w:val="TAL"/>
                  <w:ind w:rightChars="50" w:right="100"/>
                </w:pPr>
              </w:pPrChange>
            </w:pPr>
            <w:ins w:id="2932" w:author="CR#0004r4" w:date="2021-06-28T13:12:00Z">
              <w:r w:rsidRPr="00680735">
                <w:rPr>
                  <w:rFonts w:eastAsia="MS Mincho"/>
                </w:rPr>
                <w:t>This FG covers any PUCCH transmission and not only those for HARQ-ACK reporting.</w:t>
              </w:r>
            </w:ins>
          </w:p>
          <w:p w14:paraId="4CD8960C" w14:textId="77777777" w:rsidR="00E15F46" w:rsidRPr="00680735" w:rsidRDefault="00E15F46" w:rsidP="005F03D6">
            <w:pPr>
              <w:pStyle w:val="TAL"/>
              <w:rPr>
                <w:ins w:id="2933" w:author="CR#0004r4" w:date="2021-06-28T13:12:00Z"/>
              </w:rPr>
            </w:pPr>
          </w:p>
          <w:p w14:paraId="2C0116CA" w14:textId="77777777" w:rsidR="00E15F46" w:rsidRPr="00680735" w:rsidRDefault="00E15F46" w:rsidP="005F03D6">
            <w:pPr>
              <w:pStyle w:val="TAL"/>
              <w:rPr>
                <w:ins w:id="2934" w:author="CR#0004r4" w:date="2021-06-28T13:12:00Z"/>
                <w:rFonts w:eastAsia="MS Mincho"/>
              </w:rPr>
            </w:pPr>
            <w:ins w:id="2935" w:author="CR#0004r4" w:date="2021-06-28T13:12:00Z">
              <w:r w:rsidRPr="00680735">
                <w:t xml:space="preserve">For ECP, </w:t>
              </w:r>
              <w:del w:id="2936" w:author="Intel2_114e" w:date="2021-05-22T13:51:00Z">
                <w:r w:rsidRPr="00680735" w:rsidDel="00FA551F">
                  <w:delText>“</w:delText>
                </w:r>
              </w:del>
              <w:r w:rsidRPr="00680735">
                <w:t>"7 symbols</w:t>
              </w:r>
              <w:del w:id="2937" w:author="Intel2_114e" w:date="2021-05-22T13:51:00Z">
                <w:r w:rsidRPr="00680735" w:rsidDel="00FA551F">
                  <w:delText>”</w:delText>
                </w:r>
              </w:del>
              <w:r w:rsidRPr="00680735">
                <w:t xml:space="preserve">" is replaced by </w:t>
              </w:r>
              <w:del w:id="2938" w:author="Intel2_114e" w:date="2021-05-22T13:51:00Z">
                <w:r w:rsidRPr="00680735" w:rsidDel="00FA551F">
                  <w:delText>“</w:delText>
                </w:r>
              </w:del>
              <w:r w:rsidRPr="00680735">
                <w:t>"6 symbols</w:t>
              </w:r>
              <w:del w:id="2939" w:author="Intel2_114e" w:date="2021-05-22T13:51:00Z">
                <w:r w:rsidRPr="00680735" w:rsidDel="00FA551F">
                  <w:delText>”</w:delText>
                </w:r>
              </w:del>
              <w:r w:rsidRPr="00680735">
                <w:t>"</w:t>
              </w:r>
            </w:ins>
          </w:p>
        </w:tc>
        <w:tc>
          <w:tcPr>
            <w:tcW w:w="1907" w:type="dxa"/>
            <w:tcBorders>
              <w:top w:val="single" w:sz="4" w:space="0" w:color="auto"/>
              <w:left w:val="single" w:sz="4" w:space="0" w:color="auto"/>
              <w:bottom w:val="single" w:sz="4" w:space="0" w:color="auto"/>
              <w:right w:val="single" w:sz="4" w:space="0" w:color="auto"/>
            </w:tcBorders>
          </w:tcPr>
          <w:p w14:paraId="40D40159" w14:textId="77777777" w:rsidR="00E15F46" w:rsidRPr="00680735" w:rsidRDefault="00E15F46" w:rsidP="005F03D6">
            <w:pPr>
              <w:pStyle w:val="TAL"/>
              <w:rPr>
                <w:ins w:id="2940" w:author="CR#0004r4" w:date="2021-06-28T13:12:00Z"/>
              </w:rPr>
            </w:pPr>
            <w:ins w:id="2941" w:author="CR#0004r4" w:date="2021-06-28T13:12:00Z">
              <w:r w:rsidRPr="00680735">
                <w:t>Optional with capability signalling</w:t>
              </w:r>
            </w:ins>
          </w:p>
        </w:tc>
      </w:tr>
      <w:tr w:rsidR="006703D0" w:rsidRPr="00680735" w14:paraId="0194AA2F" w14:textId="77777777" w:rsidTr="008152AE">
        <w:trPr>
          <w:ins w:id="2942"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0227B44E" w14:textId="77777777" w:rsidR="00E15F46" w:rsidRPr="00680735" w:rsidRDefault="00E15F46" w:rsidP="005F03D6">
            <w:pPr>
              <w:pStyle w:val="TAL"/>
              <w:rPr>
                <w:ins w:id="2943"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483CCA49" w14:textId="77777777" w:rsidR="00E15F46" w:rsidRPr="00680735" w:rsidRDefault="00E15F46" w:rsidP="005F03D6">
            <w:pPr>
              <w:pStyle w:val="TAL"/>
              <w:rPr>
                <w:ins w:id="2944" w:author="CR#0004r4" w:date="2021-06-28T13:12:00Z"/>
                <w:lang w:eastAsia="zh-CN"/>
              </w:rPr>
            </w:pPr>
            <w:ins w:id="2945" w:author="CR#0004r4" w:date="2021-06-28T13:12:00Z">
              <w:r w:rsidRPr="00680735">
                <w:rPr>
                  <w:lang w:eastAsia="zh-CN"/>
                </w:rPr>
                <w:t>11-3e</w:t>
              </w:r>
            </w:ins>
          </w:p>
        </w:tc>
        <w:tc>
          <w:tcPr>
            <w:tcW w:w="1984" w:type="dxa"/>
            <w:tcBorders>
              <w:top w:val="single" w:sz="4" w:space="0" w:color="auto"/>
              <w:left w:val="single" w:sz="4" w:space="0" w:color="auto"/>
              <w:bottom w:val="single" w:sz="4" w:space="0" w:color="auto"/>
              <w:right w:val="single" w:sz="4" w:space="0" w:color="auto"/>
            </w:tcBorders>
          </w:tcPr>
          <w:p w14:paraId="5F2923F8" w14:textId="77777777" w:rsidR="00E15F46" w:rsidRPr="00680735" w:rsidRDefault="00E15F46" w:rsidP="005F03D6">
            <w:pPr>
              <w:pStyle w:val="TAL"/>
              <w:rPr>
                <w:ins w:id="2946" w:author="CR#0004r4" w:date="2021-06-28T13:12:00Z"/>
                <w:lang w:eastAsia="zh-CN"/>
              </w:rPr>
            </w:pPr>
            <w:ins w:id="2947" w:author="CR#0004r4" w:date="2021-06-28T13:12:00Z">
              <w:r w:rsidRPr="00680735">
                <w:rPr>
                  <w:lang w:eastAsia="zh-CN"/>
                </w:rPr>
                <w:t xml:space="preserve">1 PUCCH format 0 or 2 and 1 PUCCH format 1, 3 or 4 in the same </w:t>
              </w:r>
              <w:proofErr w:type="spellStart"/>
              <w:r w:rsidRPr="00680735">
                <w:rPr>
                  <w:lang w:eastAsia="zh-CN"/>
                </w:rPr>
                <w:t>subslot</w:t>
              </w:r>
              <w:proofErr w:type="spellEnd"/>
              <w:r w:rsidRPr="00680735">
                <w:rPr>
                  <w:lang w:eastAsia="zh-CN"/>
                </w:rPr>
                <w:t xml:space="preserve"> for a single 2*7-symbol HARQ-ACK codebook</w:t>
              </w:r>
              <w:del w:id="2948" w:author="Intel_114e" w:date="2021-05-03T15:12:00Z">
                <w:r w:rsidRPr="00680735" w:rsidDel="001D3D09">
                  <w:rPr>
                    <w:lang w:eastAsia="zh-CN"/>
                  </w:rPr>
                  <w:delText>s</w:delText>
                </w:r>
              </w:del>
              <w:r w:rsidRPr="00680735">
                <w:rPr>
                  <w:lang w:eastAsia="zh-CN"/>
                </w:rPr>
                <w:t xml:space="preserve"> </w:t>
              </w:r>
            </w:ins>
          </w:p>
        </w:tc>
        <w:tc>
          <w:tcPr>
            <w:tcW w:w="3119" w:type="dxa"/>
            <w:tcBorders>
              <w:top w:val="single" w:sz="4" w:space="0" w:color="auto"/>
              <w:left w:val="single" w:sz="4" w:space="0" w:color="auto"/>
              <w:bottom w:val="single" w:sz="4" w:space="0" w:color="auto"/>
              <w:right w:val="single" w:sz="4" w:space="0" w:color="auto"/>
            </w:tcBorders>
          </w:tcPr>
          <w:p w14:paraId="4855BC95" w14:textId="77777777" w:rsidR="00E15F46" w:rsidRPr="00680735" w:rsidRDefault="00E15F46">
            <w:pPr>
              <w:pStyle w:val="TAL"/>
              <w:rPr>
                <w:ins w:id="2949" w:author="CR#0004r4" w:date="2021-06-28T13:12:00Z"/>
              </w:rPr>
              <w:pPrChange w:id="2950" w:author="CR#0004r4" w:date="2021-06-28T14:09:00Z">
                <w:pPr>
                  <w:pStyle w:val="TAL"/>
                  <w:ind w:leftChars="50" w:left="100" w:rightChars="50" w:right="100"/>
                </w:pPr>
              </w:pPrChange>
            </w:pPr>
            <w:ins w:id="2951" w:author="CR#0004r4" w:date="2021-06-28T13:12:00Z">
              <w:r w:rsidRPr="00680735">
                <w:t xml:space="preserve">If the UE supports a 2*7-symbol </w:t>
              </w:r>
              <w:proofErr w:type="spellStart"/>
              <w:r w:rsidRPr="00680735">
                <w:t>subslot</w:t>
              </w:r>
              <w:proofErr w:type="spellEnd"/>
              <w:r w:rsidRPr="00680735">
                <w:t xml:space="preserve"> HARQ-ACK codebook, the UE also supports:</w:t>
              </w:r>
            </w:ins>
          </w:p>
          <w:p w14:paraId="1C3071A7" w14:textId="77777777" w:rsidR="00E15F46" w:rsidRPr="00680735" w:rsidRDefault="00E15F46">
            <w:pPr>
              <w:pStyle w:val="TAL"/>
              <w:rPr>
                <w:ins w:id="2952" w:author="CR#0004r4" w:date="2021-06-28T13:12:00Z"/>
              </w:rPr>
              <w:pPrChange w:id="2953" w:author="CR#0004r4" w:date="2021-06-28T14:09:00Z">
                <w:pPr>
                  <w:pStyle w:val="TAL"/>
                  <w:ind w:leftChars="50" w:left="100" w:rightChars="50" w:right="100"/>
                </w:pPr>
              </w:pPrChange>
            </w:pPr>
          </w:p>
          <w:p w14:paraId="0984DF20" w14:textId="77777777" w:rsidR="00E15F46" w:rsidRPr="00680735" w:rsidRDefault="00E15F46">
            <w:pPr>
              <w:pStyle w:val="TAL"/>
              <w:rPr>
                <w:ins w:id="2954" w:author="CR#0004r4" w:date="2021-06-28T13:12:00Z"/>
              </w:rPr>
              <w:pPrChange w:id="2955" w:author="CR#0004r4" w:date="2021-06-28T14:09:00Z">
                <w:pPr>
                  <w:pStyle w:val="TAL"/>
                  <w:ind w:leftChars="50" w:left="100" w:rightChars="50" w:right="100"/>
                </w:pPr>
              </w:pPrChange>
            </w:pPr>
            <w:ins w:id="2956" w:author="CR#0004r4" w:date="2021-06-28T13:12:00Z">
              <w:r w:rsidRPr="00680735">
                <w:t xml:space="preserve">1) 1 PUCCH format 0 or 2 and 1 PUCCH format 1, 3 and 4 in the same </w:t>
              </w:r>
              <w:proofErr w:type="spellStart"/>
              <w:r w:rsidRPr="00680735">
                <w:t>subslot</w:t>
              </w:r>
              <w:proofErr w:type="spellEnd"/>
            </w:ins>
          </w:p>
        </w:tc>
        <w:tc>
          <w:tcPr>
            <w:tcW w:w="1156" w:type="dxa"/>
            <w:tcBorders>
              <w:top w:val="single" w:sz="4" w:space="0" w:color="auto"/>
              <w:left w:val="single" w:sz="4" w:space="0" w:color="auto"/>
              <w:bottom w:val="single" w:sz="4" w:space="0" w:color="auto"/>
              <w:right w:val="single" w:sz="4" w:space="0" w:color="auto"/>
            </w:tcBorders>
          </w:tcPr>
          <w:p w14:paraId="49707EBB" w14:textId="77777777" w:rsidR="00E15F46" w:rsidRPr="00680735" w:rsidRDefault="00E15F46" w:rsidP="005F03D6">
            <w:pPr>
              <w:pStyle w:val="TAL"/>
              <w:rPr>
                <w:ins w:id="2957" w:author="CR#0004r4" w:date="2021-06-28T13:12:00Z"/>
                <w:lang w:eastAsia="zh-CN"/>
              </w:rPr>
            </w:pPr>
            <w:ins w:id="2958" w:author="CR#0004r4" w:date="2021-06-28T13:12:00Z">
              <w:r w:rsidRPr="00680735">
                <w:rPr>
                  <w:lang w:eastAsia="zh-CN"/>
                </w:rPr>
                <w:t>11-3</w:t>
              </w:r>
            </w:ins>
          </w:p>
        </w:tc>
        <w:tc>
          <w:tcPr>
            <w:tcW w:w="3522" w:type="dxa"/>
            <w:tcBorders>
              <w:top w:val="single" w:sz="4" w:space="0" w:color="auto"/>
              <w:left w:val="single" w:sz="4" w:space="0" w:color="auto"/>
              <w:bottom w:val="single" w:sz="4" w:space="0" w:color="auto"/>
              <w:right w:val="single" w:sz="4" w:space="0" w:color="auto"/>
            </w:tcBorders>
          </w:tcPr>
          <w:p w14:paraId="7BBA96EF" w14:textId="51255831" w:rsidR="00E15F46" w:rsidRPr="00FC69F1" w:rsidRDefault="00E15F46">
            <w:pPr>
              <w:pStyle w:val="TAL"/>
              <w:rPr>
                <w:ins w:id="2959" w:author="CR#0004r4" w:date="2021-06-28T13:12:00Z"/>
                <w:i/>
                <w:iCs/>
              </w:rPr>
              <w:pPrChange w:id="2960" w:author="CR#0004r4" w:date="2021-06-28T14:09:00Z">
                <w:pPr/>
              </w:pPrChange>
            </w:pPr>
            <w:ins w:id="2961" w:author="CR#0004r4" w:date="2021-06-28T13:12:00Z">
              <w:r w:rsidRPr="00371385">
                <w:rPr>
                  <w:i/>
                  <w:iCs/>
                </w:rPr>
                <w:t>twoPUCCH-Type3-r16</w:t>
              </w:r>
            </w:ins>
          </w:p>
        </w:tc>
        <w:tc>
          <w:tcPr>
            <w:tcW w:w="2102" w:type="dxa"/>
            <w:tcBorders>
              <w:top w:val="single" w:sz="4" w:space="0" w:color="auto"/>
              <w:left w:val="single" w:sz="4" w:space="0" w:color="auto"/>
              <w:bottom w:val="single" w:sz="4" w:space="0" w:color="auto"/>
              <w:right w:val="single" w:sz="4" w:space="0" w:color="auto"/>
            </w:tcBorders>
          </w:tcPr>
          <w:p w14:paraId="403D4835" w14:textId="77777777" w:rsidR="00E15F46" w:rsidRPr="00680735" w:rsidRDefault="00E15F46">
            <w:pPr>
              <w:pStyle w:val="TAL"/>
              <w:rPr>
                <w:ins w:id="2962" w:author="CR#0004r4" w:date="2021-06-28T13:12:00Z"/>
                <w:i/>
                <w:iCs/>
              </w:rPr>
            </w:pPr>
            <w:ins w:id="2963" w:author="CR#0004r4" w:date="2021-06-28T13:12:00Z">
              <w:r w:rsidRPr="00680735">
                <w:rPr>
                  <w:i/>
                  <w:iCs/>
                </w:rPr>
                <w:t>FeatureSetUplink-v1610</w:t>
              </w:r>
            </w:ins>
          </w:p>
        </w:tc>
        <w:tc>
          <w:tcPr>
            <w:tcW w:w="1441" w:type="dxa"/>
            <w:tcBorders>
              <w:top w:val="single" w:sz="4" w:space="0" w:color="auto"/>
              <w:left w:val="single" w:sz="4" w:space="0" w:color="auto"/>
              <w:bottom w:val="single" w:sz="4" w:space="0" w:color="auto"/>
              <w:right w:val="single" w:sz="4" w:space="0" w:color="auto"/>
            </w:tcBorders>
          </w:tcPr>
          <w:p w14:paraId="0A07FCFD" w14:textId="77777777" w:rsidR="00E15F46" w:rsidRPr="00680735" w:rsidRDefault="00E15F46">
            <w:pPr>
              <w:pStyle w:val="TAL"/>
              <w:rPr>
                <w:ins w:id="2964" w:author="CR#0004r4" w:date="2021-06-28T13:12:00Z"/>
                <w:rFonts w:eastAsia="MS Mincho"/>
              </w:rPr>
            </w:pPr>
            <w:ins w:id="2965" w:author="CR#0004r4" w:date="2021-06-28T13:12:00Z">
              <w:r w:rsidRPr="00680735">
                <w:rPr>
                  <w:rFonts w:eastAsia="MS Mincho"/>
                </w:rPr>
                <w:t>n/a</w:t>
              </w:r>
            </w:ins>
          </w:p>
        </w:tc>
        <w:tc>
          <w:tcPr>
            <w:tcW w:w="1391" w:type="dxa"/>
            <w:tcBorders>
              <w:top w:val="single" w:sz="4" w:space="0" w:color="auto"/>
              <w:left w:val="single" w:sz="4" w:space="0" w:color="auto"/>
              <w:bottom w:val="single" w:sz="4" w:space="0" w:color="auto"/>
              <w:right w:val="single" w:sz="4" w:space="0" w:color="auto"/>
            </w:tcBorders>
          </w:tcPr>
          <w:p w14:paraId="6F812051" w14:textId="77777777" w:rsidR="00E15F46" w:rsidRPr="00680735" w:rsidRDefault="00E15F46">
            <w:pPr>
              <w:pStyle w:val="TAL"/>
              <w:rPr>
                <w:ins w:id="2966" w:author="CR#0004r4" w:date="2021-06-28T13:12:00Z"/>
                <w:rFonts w:eastAsia="MS Mincho"/>
              </w:rPr>
            </w:pPr>
            <w:ins w:id="2967" w:author="CR#0004r4" w:date="2021-06-28T13:12:00Z">
              <w:r w:rsidRPr="00680735">
                <w:rPr>
                  <w:rFonts w:eastAsia="MS Mincho"/>
                </w:rPr>
                <w:t>n/a</w:t>
              </w:r>
            </w:ins>
          </w:p>
        </w:tc>
        <w:tc>
          <w:tcPr>
            <w:tcW w:w="2688" w:type="dxa"/>
            <w:tcBorders>
              <w:top w:val="single" w:sz="4" w:space="0" w:color="auto"/>
              <w:left w:val="single" w:sz="4" w:space="0" w:color="auto"/>
              <w:bottom w:val="single" w:sz="4" w:space="0" w:color="auto"/>
              <w:right w:val="single" w:sz="4" w:space="0" w:color="auto"/>
            </w:tcBorders>
          </w:tcPr>
          <w:p w14:paraId="47C1BC49" w14:textId="77777777" w:rsidR="00E15F46" w:rsidRPr="00680735" w:rsidRDefault="00E15F46">
            <w:pPr>
              <w:pStyle w:val="TAL"/>
              <w:rPr>
                <w:ins w:id="2968" w:author="CR#0004r4" w:date="2021-06-28T13:12:00Z"/>
                <w:rFonts w:eastAsia="MS Mincho"/>
              </w:rPr>
              <w:pPrChange w:id="2969" w:author="CR#0004r4" w:date="2021-06-28T14:09:00Z">
                <w:pPr>
                  <w:pStyle w:val="TAL"/>
                  <w:ind w:rightChars="50" w:right="100"/>
                </w:pPr>
              </w:pPrChange>
            </w:pPr>
            <w:ins w:id="2970" w:author="CR#0004r4" w:date="2021-06-28T13:12:00Z">
              <w:r w:rsidRPr="00680735">
                <w:rPr>
                  <w:rFonts w:eastAsia="MS Mincho"/>
                </w:rPr>
                <w:t>This FG covers any PUCCH transmission and not only those for HARQ-ACK reporting.</w:t>
              </w:r>
            </w:ins>
          </w:p>
          <w:p w14:paraId="6E6115E8" w14:textId="77777777" w:rsidR="00E15F46" w:rsidRPr="00680735" w:rsidRDefault="00E15F46" w:rsidP="005F03D6">
            <w:pPr>
              <w:pStyle w:val="TAL"/>
              <w:rPr>
                <w:ins w:id="2971" w:author="CR#0004r4" w:date="2021-06-28T13:12:00Z"/>
              </w:rPr>
            </w:pPr>
          </w:p>
          <w:p w14:paraId="1D9259DF" w14:textId="77777777" w:rsidR="00E15F46" w:rsidRPr="00680735" w:rsidRDefault="00E15F46">
            <w:pPr>
              <w:pStyle w:val="TAL"/>
              <w:rPr>
                <w:ins w:id="2972" w:author="CR#0004r4" w:date="2021-06-28T13:12:00Z"/>
                <w:rFonts w:eastAsia="MS Mincho"/>
              </w:rPr>
              <w:pPrChange w:id="2973" w:author="CR#0004r4" w:date="2021-06-28T14:09:00Z">
                <w:pPr>
                  <w:pStyle w:val="TAL"/>
                  <w:ind w:rightChars="50" w:right="100"/>
                </w:pPr>
              </w:pPrChange>
            </w:pPr>
            <w:ins w:id="2974" w:author="CR#0004r4" w:date="2021-06-28T13:12:00Z">
              <w:r w:rsidRPr="00680735">
                <w:t xml:space="preserve">For ECP, </w:t>
              </w:r>
              <w:del w:id="2975" w:author="Intel2_114e" w:date="2021-05-22T13:51:00Z">
                <w:r w:rsidRPr="00680735" w:rsidDel="00FA551F">
                  <w:delText>“</w:delText>
                </w:r>
              </w:del>
              <w:r w:rsidRPr="00680735">
                <w:t>"7 symbols</w:t>
              </w:r>
              <w:del w:id="2976" w:author="Intel2_114e" w:date="2021-05-22T13:51:00Z">
                <w:r w:rsidRPr="00680735" w:rsidDel="00FA551F">
                  <w:delText>”</w:delText>
                </w:r>
              </w:del>
              <w:r w:rsidRPr="00680735">
                <w:t xml:space="preserve">" is replaced by </w:t>
              </w:r>
              <w:del w:id="2977" w:author="Intel2_114e" w:date="2021-05-22T13:51:00Z">
                <w:r w:rsidRPr="00680735" w:rsidDel="00FA551F">
                  <w:delText>“</w:delText>
                </w:r>
              </w:del>
              <w:r w:rsidRPr="00680735">
                <w:t>"6 symbols</w:t>
              </w:r>
              <w:del w:id="2978" w:author="Intel2_114e" w:date="2021-05-22T13:51:00Z">
                <w:r w:rsidRPr="00680735" w:rsidDel="00FA551F">
                  <w:delText>”</w:delText>
                </w:r>
              </w:del>
              <w:r w:rsidRPr="00680735">
                <w:t>"</w:t>
              </w:r>
            </w:ins>
          </w:p>
        </w:tc>
        <w:tc>
          <w:tcPr>
            <w:tcW w:w="1907" w:type="dxa"/>
            <w:tcBorders>
              <w:top w:val="single" w:sz="4" w:space="0" w:color="auto"/>
              <w:left w:val="single" w:sz="4" w:space="0" w:color="auto"/>
              <w:bottom w:val="single" w:sz="4" w:space="0" w:color="auto"/>
              <w:right w:val="single" w:sz="4" w:space="0" w:color="auto"/>
            </w:tcBorders>
          </w:tcPr>
          <w:p w14:paraId="128E8BC4" w14:textId="77777777" w:rsidR="00E15F46" w:rsidRPr="00680735" w:rsidRDefault="00E15F46" w:rsidP="005F03D6">
            <w:pPr>
              <w:pStyle w:val="TAL"/>
              <w:rPr>
                <w:ins w:id="2979" w:author="CR#0004r4" w:date="2021-06-28T13:12:00Z"/>
              </w:rPr>
            </w:pPr>
            <w:ins w:id="2980" w:author="CR#0004r4" w:date="2021-06-28T13:12:00Z">
              <w:r w:rsidRPr="00680735">
                <w:t>Optional with capability signalling</w:t>
              </w:r>
            </w:ins>
          </w:p>
        </w:tc>
      </w:tr>
      <w:tr w:rsidR="006703D0" w:rsidRPr="00680735" w14:paraId="0D97BF40" w14:textId="77777777" w:rsidTr="008152AE">
        <w:trPr>
          <w:ins w:id="2981"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3F518798" w14:textId="77777777" w:rsidR="00E15F46" w:rsidRPr="00680735" w:rsidRDefault="00E15F46" w:rsidP="005F03D6">
            <w:pPr>
              <w:pStyle w:val="TAL"/>
              <w:rPr>
                <w:ins w:id="2982"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35CBA6BD" w14:textId="77777777" w:rsidR="00E15F46" w:rsidRPr="00680735" w:rsidRDefault="00E15F46" w:rsidP="005F03D6">
            <w:pPr>
              <w:pStyle w:val="TAL"/>
              <w:rPr>
                <w:ins w:id="2983" w:author="CR#0004r4" w:date="2021-06-28T13:12:00Z"/>
                <w:lang w:eastAsia="zh-CN"/>
              </w:rPr>
            </w:pPr>
            <w:ins w:id="2984" w:author="CR#0004r4" w:date="2021-06-28T13:12:00Z">
              <w:r w:rsidRPr="00680735">
                <w:rPr>
                  <w:lang w:eastAsia="zh-CN"/>
                </w:rPr>
                <w:t>11-3f</w:t>
              </w:r>
            </w:ins>
          </w:p>
        </w:tc>
        <w:tc>
          <w:tcPr>
            <w:tcW w:w="1984" w:type="dxa"/>
            <w:tcBorders>
              <w:top w:val="single" w:sz="4" w:space="0" w:color="auto"/>
              <w:left w:val="single" w:sz="4" w:space="0" w:color="auto"/>
              <w:bottom w:val="single" w:sz="4" w:space="0" w:color="auto"/>
              <w:right w:val="single" w:sz="4" w:space="0" w:color="auto"/>
            </w:tcBorders>
          </w:tcPr>
          <w:p w14:paraId="60C881C4" w14:textId="6F2BF3E0" w:rsidR="00E15F46" w:rsidRPr="00680735" w:rsidRDefault="00E15F46" w:rsidP="005F03D6">
            <w:pPr>
              <w:pStyle w:val="TAL"/>
              <w:rPr>
                <w:ins w:id="2985" w:author="CR#0004r4" w:date="2021-06-28T13:12:00Z"/>
                <w:lang w:eastAsia="zh-CN"/>
              </w:rPr>
            </w:pPr>
            <w:ins w:id="2986" w:author="CR#0004r4" w:date="2021-06-28T13:12:00Z">
              <w:r w:rsidRPr="00680735">
                <w:rPr>
                  <w:lang w:eastAsia="zh-CN"/>
                </w:rPr>
                <w:t xml:space="preserve">2 PUCCH transmissions in the same </w:t>
              </w:r>
              <w:proofErr w:type="spellStart"/>
              <w:r w:rsidRPr="00680735">
                <w:rPr>
                  <w:lang w:eastAsia="zh-CN"/>
                </w:rPr>
                <w:t>subslot</w:t>
              </w:r>
              <w:proofErr w:type="spellEnd"/>
              <w:r w:rsidRPr="00680735">
                <w:rPr>
                  <w:lang w:eastAsia="zh-CN"/>
                </w:rPr>
                <w:t xml:space="preserve"> for a single 2*7-symbol HARQ-ACK codebook which are not covered by 11-3d and 11-3e  </w:t>
              </w:r>
            </w:ins>
          </w:p>
        </w:tc>
        <w:tc>
          <w:tcPr>
            <w:tcW w:w="3119" w:type="dxa"/>
            <w:tcBorders>
              <w:top w:val="single" w:sz="4" w:space="0" w:color="auto"/>
              <w:left w:val="single" w:sz="4" w:space="0" w:color="auto"/>
              <w:bottom w:val="single" w:sz="4" w:space="0" w:color="auto"/>
              <w:right w:val="single" w:sz="4" w:space="0" w:color="auto"/>
            </w:tcBorders>
          </w:tcPr>
          <w:p w14:paraId="072725A2" w14:textId="77777777" w:rsidR="00E15F46" w:rsidRPr="00680735" w:rsidRDefault="00E15F46">
            <w:pPr>
              <w:pStyle w:val="TAL"/>
              <w:rPr>
                <w:ins w:id="2987" w:author="CR#0004r4" w:date="2021-06-28T13:12:00Z"/>
              </w:rPr>
              <w:pPrChange w:id="2988" w:author="CR#0004r4" w:date="2021-06-28T14:09:00Z">
                <w:pPr>
                  <w:pStyle w:val="TAL"/>
                  <w:ind w:leftChars="50" w:left="100" w:rightChars="50" w:right="100"/>
                </w:pPr>
              </w:pPrChange>
            </w:pPr>
            <w:ins w:id="2989" w:author="CR#0004r4" w:date="2021-06-28T13:12:00Z">
              <w:r w:rsidRPr="00680735">
                <w:t xml:space="preserve">If the UE supports a 2*7-symbol </w:t>
              </w:r>
              <w:proofErr w:type="spellStart"/>
              <w:r w:rsidRPr="00680735">
                <w:t>subslot</w:t>
              </w:r>
              <w:proofErr w:type="spellEnd"/>
              <w:r w:rsidRPr="00680735">
                <w:t xml:space="preserve"> HARQ-ACK codebook, the UE also supports:</w:t>
              </w:r>
            </w:ins>
          </w:p>
          <w:p w14:paraId="03DB5AC6" w14:textId="77777777" w:rsidR="00E15F46" w:rsidRPr="00680735" w:rsidRDefault="00E15F46">
            <w:pPr>
              <w:pStyle w:val="TAL"/>
              <w:rPr>
                <w:ins w:id="2990" w:author="CR#0004r4" w:date="2021-06-28T13:12:00Z"/>
              </w:rPr>
              <w:pPrChange w:id="2991" w:author="CR#0004r4" w:date="2021-06-28T14:09:00Z">
                <w:pPr>
                  <w:pStyle w:val="TAL"/>
                  <w:ind w:leftChars="50" w:left="100" w:rightChars="50" w:right="100"/>
                </w:pPr>
              </w:pPrChange>
            </w:pPr>
          </w:p>
          <w:p w14:paraId="113603C6" w14:textId="63C00B15" w:rsidR="00E15F46" w:rsidRPr="00680735" w:rsidRDefault="00E15F46">
            <w:pPr>
              <w:pStyle w:val="TAL"/>
              <w:rPr>
                <w:ins w:id="2992" w:author="CR#0004r4" w:date="2021-06-28T13:12:00Z"/>
              </w:rPr>
              <w:pPrChange w:id="2993" w:author="CR#0004r4" w:date="2021-06-28T14:09:00Z">
                <w:pPr>
                  <w:pStyle w:val="TAL"/>
                  <w:ind w:leftChars="50" w:left="100" w:rightChars="50" w:right="100"/>
                </w:pPr>
              </w:pPrChange>
            </w:pPr>
            <w:ins w:id="2994" w:author="CR#0004r4" w:date="2021-06-28T13:12:00Z">
              <w:r w:rsidRPr="00680735">
                <w:rPr>
                  <w:lang w:eastAsia="zh-CN"/>
                </w:rPr>
                <w:t xml:space="preserve">2 PUCCH transmissions in the same </w:t>
              </w:r>
              <w:proofErr w:type="spellStart"/>
              <w:r w:rsidRPr="00680735">
                <w:rPr>
                  <w:lang w:eastAsia="zh-CN"/>
                </w:rPr>
                <w:t>subslot</w:t>
              </w:r>
              <w:proofErr w:type="spellEnd"/>
              <w:r w:rsidRPr="00680735">
                <w:rPr>
                  <w:lang w:eastAsia="zh-CN"/>
                </w:rPr>
                <w:t xml:space="preserve"> for a single 2*7-symbol HARQ-ACK codebooks which are not covered by 11-3d and 11-3e</w:t>
              </w:r>
            </w:ins>
          </w:p>
        </w:tc>
        <w:tc>
          <w:tcPr>
            <w:tcW w:w="1156" w:type="dxa"/>
            <w:tcBorders>
              <w:top w:val="single" w:sz="4" w:space="0" w:color="auto"/>
              <w:left w:val="single" w:sz="4" w:space="0" w:color="auto"/>
              <w:bottom w:val="single" w:sz="4" w:space="0" w:color="auto"/>
              <w:right w:val="single" w:sz="4" w:space="0" w:color="auto"/>
            </w:tcBorders>
          </w:tcPr>
          <w:p w14:paraId="603B6BFD" w14:textId="77777777" w:rsidR="00E15F46" w:rsidRPr="00680735" w:rsidRDefault="00E15F46" w:rsidP="005F03D6">
            <w:pPr>
              <w:pStyle w:val="TAL"/>
              <w:rPr>
                <w:ins w:id="2995" w:author="CR#0004r4" w:date="2021-06-28T13:12:00Z"/>
                <w:lang w:eastAsia="zh-CN"/>
              </w:rPr>
            </w:pPr>
            <w:ins w:id="2996" w:author="CR#0004r4" w:date="2021-06-28T13:12:00Z">
              <w:r w:rsidRPr="00680735">
                <w:rPr>
                  <w:lang w:eastAsia="zh-CN"/>
                </w:rPr>
                <w:t>11-3</w:t>
              </w:r>
            </w:ins>
          </w:p>
        </w:tc>
        <w:tc>
          <w:tcPr>
            <w:tcW w:w="3522" w:type="dxa"/>
            <w:tcBorders>
              <w:top w:val="single" w:sz="4" w:space="0" w:color="auto"/>
              <w:left w:val="single" w:sz="4" w:space="0" w:color="auto"/>
              <w:bottom w:val="single" w:sz="4" w:space="0" w:color="auto"/>
              <w:right w:val="single" w:sz="4" w:space="0" w:color="auto"/>
            </w:tcBorders>
          </w:tcPr>
          <w:p w14:paraId="62AAB76D" w14:textId="4E0EAFD9" w:rsidR="00E15F46" w:rsidRPr="00FC69F1" w:rsidRDefault="00E15F46">
            <w:pPr>
              <w:pStyle w:val="TAL"/>
              <w:rPr>
                <w:ins w:id="2997" w:author="CR#0004r4" w:date="2021-06-28T13:12:00Z"/>
                <w:i/>
                <w:iCs/>
              </w:rPr>
              <w:pPrChange w:id="2998" w:author="CR#0004r4" w:date="2021-06-28T14:09:00Z">
                <w:pPr/>
              </w:pPrChange>
            </w:pPr>
            <w:ins w:id="2999" w:author="CR#0004r4" w:date="2021-06-28T13:12:00Z">
              <w:r w:rsidRPr="00371385">
                <w:rPr>
                  <w:i/>
                  <w:iCs/>
                </w:rPr>
                <w:t>twoPUCCH-Type4-r16</w:t>
              </w:r>
            </w:ins>
          </w:p>
        </w:tc>
        <w:tc>
          <w:tcPr>
            <w:tcW w:w="2102" w:type="dxa"/>
            <w:tcBorders>
              <w:top w:val="single" w:sz="4" w:space="0" w:color="auto"/>
              <w:left w:val="single" w:sz="4" w:space="0" w:color="auto"/>
              <w:bottom w:val="single" w:sz="4" w:space="0" w:color="auto"/>
              <w:right w:val="single" w:sz="4" w:space="0" w:color="auto"/>
            </w:tcBorders>
          </w:tcPr>
          <w:p w14:paraId="4A4BCDBA" w14:textId="77777777" w:rsidR="00E15F46" w:rsidRPr="00680735" w:rsidRDefault="00E15F46">
            <w:pPr>
              <w:pStyle w:val="TAL"/>
              <w:rPr>
                <w:ins w:id="3000" w:author="CR#0004r4" w:date="2021-06-28T13:12:00Z"/>
                <w:i/>
                <w:iCs/>
              </w:rPr>
            </w:pPr>
            <w:ins w:id="3001" w:author="CR#0004r4" w:date="2021-06-28T13:12:00Z">
              <w:r w:rsidRPr="00680735">
                <w:rPr>
                  <w:i/>
                  <w:iCs/>
                </w:rPr>
                <w:t>FeatureSetUplink-v1610</w:t>
              </w:r>
            </w:ins>
          </w:p>
        </w:tc>
        <w:tc>
          <w:tcPr>
            <w:tcW w:w="1441" w:type="dxa"/>
            <w:tcBorders>
              <w:top w:val="single" w:sz="4" w:space="0" w:color="auto"/>
              <w:left w:val="single" w:sz="4" w:space="0" w:color="auto"/>
              <w:bottom w:val="single" w:sz="4" w:space="0" w:color="auto"/>
              <w:right w:val="single" w:sz="4" w:space="0" w:color="auto"/>
            </w:tcBorders>
          </w:tcPr>
          <w:p w14:paraId="59203F72" w14:textId="77777777" w:rsidR="00E15F46" w:rsidRPr="00680735" w:rsidRDefault="00E15F46">
            <w:pPr>
              <w:pStyle w:val="TAL"/>
              <w:rPr>
                <w:ins w:id="3002" w:author="CR#0004r4" w:date="2021-06-28T13:12:00Z"/>
                <w:rFonts w:eastAsia="MS Mincho"/>
              </w:rPr>
            </w:pPr>
            <w:ins w:id="3003" w:author="CR#0004r4" w:date="2021-06-28T13:12:00Z">
              <w:r w:rsidRPr="00680735">
                <w:rPr>
                  <w:rFonts w:eastAsia="MS Mincho"/>
                </w:rPr>
                <w:t>n/a</w:t>
              </w:r>
            </w:ins>
          </w:p>
        </w:tc>
        <w:tc>
          <w:tcPr>
            <w:tcW w:w="1391" w:type="dxa"/>
            <w:tcBorders>
              <w:top w:val="single" w:sz="4" w:space="0" w:color="auto"/>
              <w:left w:val="single" w:sz="4" w:space="0" w:color="auto"/>
              <w:bottom w:val="single" w:sz="4" w:space="0" w:color="auto"/>
              <w:right w:val="single" w:sz="4" w:space="0" w:color="auto"/>
            </w:tcBorders>
          </w:tcPr>
          <w:p w14:paraId="452EE150" w14:textId="77777777" w:rsidR="00E15F46" w:rsidRPr="00680735" w:rsidRDefault="00E15F46">
            <w:pPr>
              <w:pStyle w:val="TAL"/>
              <w:rPr>
                <w:ins w:id="3004" w:author="CR#0004r4" w:date="2021-06-28T13:12:00Z"/>
                <w:rFonts w:eastAsia="MS Mincho"/>
              </w:rPr>
            </w:pPr>
            <w:ins w:id="3005" w:author="CR#0004r4" w:date="2021-06-28T13:12:00Z">
              <w:r w:rsidRPr="00680735">
                <w:rPr>
                  <w:rFonts w:eastAsia="MS Mincho"/>
                </w:rPr>
                <w:t>n/a</w:t>
              </w:r>
            </w:ins>
          </w:p>
        </w:tc>
        <w:tc>
          <w:tcPr>
            <w:tcW w:w="2688" w:type="dxa"/>
            <w:tcBorders>
              <w:top w:val="single" w:sz="4" w:space="0" w:color="auto"/>
              <w:left w:val="single" w:sz="4" w:space="0" w:color="auto"/>
              <w:bottom w:val="single" w:sz="4" w:space="0" w:color="auto"/>
              <w:right w:val="single" w:sz="4" w:space="0" w:color="auto"/>
            </w:tcBorders>
          </w:tcPr>
          <w:p w14:paraId="32869F4B" w14:textId="77777777" w:rsidR="00E15F46" w:rsidRPr="00680735" w:rsidRDefault="00E15F46">
            <w:pPr>
              <w:pStyle w:val="TAL"/>
              <w:rPr>
                <w:ins w:id="3006" w:author="CR#0004r4" w:date="2021-06-28T13:12:00Z"/>
                <w:rFonts w:eastAsia="MS Mincho"/>
              </w:rPr>
              <w:pPrChange w:id="3007" w:author="CR#0004r4" w:date="2021-06-28T14:09:00Z">
                <w:pPr>
                  <w:pStyle w:val="TAL"/>
                  <w:ind w:rightChars="50" w:right="100"/>
                </w:pPr>
              </w:pPrChange>
            </w:pPr>
            <w:ins w:id="3008" w:author="CR#0004r4" w:date="2021-06-28T13:12:00Z">
              <w:r w:rsidRPr="00680735">
                <w:rPr>
                  <w:rFonts w:eastAsia="MS Mincho"/>
                </w:rPr>
                <w:t>This FG covers any PUCCH transmission and not only those for HARQ-ACK reporting.</w:t>
              </w:r>
            </w:ins>
          </w:p>
          <w:p w14:paraId="7199C2EE" w14:textId="77777777" w:rsidR="00E15F46" w:rsidRPr="00680735" w:rsidRDefault="00E15F46" w:rsidP="005F03D6">
            <w:pPr>
              <w:pStyle w:val="TAL"/>
              <w:rPr>
                <w:ins w:id="3009" w:author="CR#0004r4" w:date="2021-06-28T13:12:00Z"/>
              </w:rPr>
            </w:pPr>
          </w:p>
          <w:p w14:paraId="32D817A0" w14:textId="77777777" w:rsidR="00E15F46" w:rsidRPr="00680735" w:rsidRDefault="00E15F46">
            <w:pPr>
              <w:pStyle w:val="TAL"/>
              <w:rPr>
                <w:ins w:id="3010" w:author="CR#0004r4" w:date="2021-06-28T13:12:00Z"/>
                <w:rFonts w:eastAsia="MS Mincho"/>
              </w:rPr>
              <w:pPrChange w:id="3011" w:author="CR#0004r4" w:date="2021-06-28T14:09:00Z">
                <w:pPr>
                  <w:pStyle w:val="TAL"/>
                  <w:ind w:rightChars="50" w:right="100"/>
                </w:pPr>
              </w:pPrChange>
            </w:pPr>
            <w:ins w:id="3012" w:author="CR#0004r4" w:date="2021-06-28T13:12:00Z">
              <w:r w:rsidRPr="00680735">
                <w:t xml:space="preserve">For ECP, </w:t>
              </w:r>
              <w:del w:id="3013" w:author="Intel2_114e" w:date="2021-05-22T13:51:00Z">
                <w:r w:rsidRPr="00680735" w:rsidDel="00FA551F">
                  <w:delText>“</w:delText>
                </w:r>
              </w:del>
              <w:r w:rsidRPr="00680735">
                <w:t>"7 symbols</w:t>
              </w:r>
              <w:del w:id="3014" w:author="Intel2_114e" w:date="2021-05-22T13:51:00Z">
                <w:r w:rsidRPr="00680735" w:rsidDel="00FA551F">
                  <w:delText>”</w:delText>
                </w:r>
              </w:del>
              <w:r w:rsidRPr="00680735">
                <w:t xml:space="preserve">" is replaced by </w:t>
              </w:r>
              <w:del w:id="3015" w:author="Intel2_114e" w:date="2021-05-22T13:51:00Z">
                <w:r w:rsidRPr="00680735" w:rsidDel="00FA551F">
                  <w:delText>“</w:delText>
                </w:r>
              </w:del>
              <w:r w:rsidRPr="00680735">
                <w:t>"6 symbols</w:t>
              </w:r>
              <w:del w:id="3016" w:author="Intel2_114e" w:date="2021-05-22T13:51:00Z">
                <w:r w:rsidRPr="00680735" w:rsidDel="00FA551F">
                  <w:delText>”</w:delText>
                </w:r>
              </w:del>
              <w:r w:rsidRPr="00680735">
                <w:t>"</w:t>
              </w:r>
            </w:ins>
          </w:p>
        </w:tc>
        <w:tc>
          <w:tcPr>
            <w:tcW w:w="1907" w:type="dxa"/>
            <w:tcBorders>
              <w:top w:val="single" w:sz="4" w:space="0" w:color="auto"/>
              <w:left w:val="single" w:sz="4" w:space="0" w:color="auto"/>
              <w:bottom w:val="single" w:sz="4" w:space="0" w:color="auto"/>
              <w:right w:val="single" w:sz="4" w:space="0" w:color="auto"/>
            </w:tcBorders>
          </w:tcPr>
          <w:p w14:paraId="270F3602" w14:textId="77777777" w:rsidR="00E15F46" w:rsidRPr="00680735" w:rsidRDefault="00E15F46" w:rsidP="005F03D6">
            <w:pPr>
              <w:pStyle w:val="TAL"/>
              <w:rPr>
                <w:ins w:id="3017" w:author="CR#0004r4" w:date="2021-06-28T13:12:00Z"/>
              </w:rPr>
            </w:pPr>
            <w:ins w:id="3018" w:author="CR#0004r4" w:date="2021-06-28T13:12:00Z">
              <w:r w:rsidRPr="00680735">
                <w:t>Optional with capability signalling</w:t>
              </w:r>
            </w:ins>
          </w:p>
        </w:tc>
      </w:tr>
      <w:tr w:rsidR="006703D0" w:rsidRPr="00680735" w14:paraId="659E4842" w14:textId="77777777" w:rsidTr="008152AE">
        <w:trPr>
          <w:ins w:id="3019"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1190A988" w14:textId="77777777" w:rsidR="00E15F46" w:rsidRPr="00680735" w:rsidRDefault="00E15F46" w:rsidP="005F03D6">
            <w:pPr>
              <w:pStyle w:val="TAL"/>
              <w:rPr>
                <w:ins w:id="3020"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75C4917B" w14:textId="77777777" w:rsidR="00E15F46" w:rsidRPr="00680735" w:rsidRDefault="00E15F46" w:rsidP="005F03D6">
            <w:pPr>
              <w:pStyle w:val="TAL"/>
              <w:rPr>
                <w:ins w:id="3021" w:author="CR#0004r4" w:date="2021-06-28T13:12:00Z"/>
                <w:lang w:eastAsia="zh-CN"/>
              </w:rPr>
            </w:pPr>
            <w:ins w:id="3022" w:author="CR#0004r4" w:date="2021-06-28T13:12:00Z">
              <w:r w:rsidRPr="00680735">
                <w:rPr>
                  <w:lang w:eastAsia="zh-CN"/>
                </w:rPr>
                <w:t>11-3g</w:t>
              </w:r>
            </w:ins>
          </w:p>
        </w:tc>
        <w:tc>
          <w:tcPr>
            <w:tcW w:w="1984" w:type="dxa"/>
            <w:tcBorders>
              <w:top w:val="single" w:sz="4" w:space="0" w:color="auto"/>
              <w:left w:val="single" w:sz="4" w:space="0" w:color="auto"/>
              <w:bottom w:val="single" w:sz="4" w:space="0" w:color="auto"/>
              <w:right w:val="single" w:sz="4" w:space="0" w:color="auto"/>
            </w:tcBorders>
          </w:tcPr>
          <w:p w14:paraId="110E1C0A" w14:textId="77777777" w:rsidR="00E15F46" w:rsidRPr="00680735" w:rsidRDefault="00E15F46" w:rsidP="005F03D6">
            <w:pPr>
              <w:pStyle w:val="TAL"/>
              <w:rPr>
                <w:ins w:id="3023" w:author="CR#0004r4" w:date="2021-06-28T13:12:00Z"/>
                <w:lang w:eastAsia="zh-CN"/>
              </w:rPr>
            </w:pPr>
            <w:ins w:id="3024" w:author="CR#0004r4" w:date="2021-06-28T13:12:00Z">
              <w:r w:rsidRPr="00680735">
                <w:t xml:space="preserve">SR/HARQ-ACK multiplexing once per </w:t>
              </w:r>
              <w:proofErr w:type="spellStart"/>
              <w:r w:rsidRPr="00680735">
                <w:t>subslot</w:t>
              </w:r>
              <w:proofErr w:type="spellEnd"/>
              <w:r w:rsidRPr="00680735">
                <w:t xml:space="preserve"> using a PUCCH (or HARQ-ACK piggybacked on a PUSCH) when SR/HARQ-ACK are supposed to be sent with different starting symbols in a </w:t>
              </w:r>
              <w:proofErr w:type="spellStart"/>
              <w:r w:rsidRPr="00680735">
                <w:t>subslot</w:t>
              </w:r>
              <w:proofErr w:type="spellEnd"/>
            </w:ins>
          </w:p>
        </w:tc>
        <w:tc>
          <w:tcPr>
            <w:tcW w:w="3119" w:type="dxa"/>
            <w:tcBorders>
              <w:top w:val="single" w:sz="4" w:space="0" w:color="auto"/>
              <w:left w:val="single" w:sz="4" w:space="0" w:color="auto"/>
              <w:bottom w:val="single" w:sz="4" w:space="0" w:color="auto"/>
              <w:right w:val="single" w:sz="4" w:space="0" w:color="auto"/>
            </w:tcBorders>
          </w:tcPr>
          <w:p w14:paraId="655664F3" w14:textId="77777777" w:rsidR="00E15F46" w:rsidRPr="00680735" w:rsidRDefault="00E15F46">
            <w:pPr>
              <w:pStyle w:val="TAL"/>
              <w:rPr>
                <w:ins w:id="3025" w:author="CR#0004r4" w:date="2021-06-28T13:12:00Z"/>
              </w:rPr>
              <w:pPrChange w:id="3026" w:author="CR#0004r4" w:date="2021-06-28T14:09:00Z">
                <w:pPr>
                  <w:pStyle w:val="TAL"/>
                  <w:ind w:leftChars="50" w:left="100" w:rightChars="50" w:right="100"/>
                </w:pPr>
              </w:pPrChange>
            </w:pPr>
            <w:ins w:id="3027" w:author="CR#0004r4" w:date="2021-06-28T13:12:00Z">
              <w:r w:rsidRPr="00680735">
                <w:t xml:space="preserve">If a UE supports a </w:t>
              </w:r>
              <w:proofErr w:type="spellStart"/>
              <w:r w:rsidRPr="00680735">
                <w:t>subslot</w:t>
              </w:r>
              <w:proofErr w:type="spellEnd"/>
              <w:r w:rsidRPr="00680735">
                <w:t xml:space="preserve"> based HARQ-ACK codebook, the UE also supports:</w:t>
              </w:r>
            </w:ins>
          </w:p>
          <w:p w14:paraId="3E6BBCC2" w14:textId="77777777" w:rsidR="00E15F46" w:rsidRPr="00680735" w:rsidRDefault="00E15F46">
            <w:pPr>
              <w:pStyle w:val="TAL"/>
              <w:rPr>
                <w:ins w:id="3028" w:author="CR#0004r4" w:date="2021-06-28T13:12:00Z"/>
              </w:rPr>
              <w:pPrChange w:id="3029" w:author="CR#0004r4" w:date="2021-06-28T14:09:00Z">
                <w:pPr>
                  <w:pStyle w:val="TAL"/>
                  <w:ind w:leftChars="50" w:left="100" w:rightChars="50" w:right="100"/>
                </w:pPr>
              </w:pPrChange>
            </w:pPr>
            <w:ins w:id="3030" w:author="CR#0004r4" w:date="2021-06-28T13:12:00Z">
              <w:r w:rsidRPr="00680735">
                <w:t xml:space="preserve">Overlapping PUCCH resources with different starting symbols in a </w:t>
              </w:r>
              <w:proofErr w:type="spellStart"/>
              <w:r w:rsidRPr="00680735">
                <w:t>subslot</w:t>
              </w:r>
              <w:proofErr w:type="spellEnd"/>
            </w:ins>
          </w:p>
        </w:tc>
        <w:tc>
          <w:tcPr>
            <w:tcW w:w="1156" w:type="dxa"/>
            <w:tcBorders>
              <w:top w:val="single" w:sz="4" w:space="0" w:color="auto"/>
              <w:left w:val="single" w:sz="4" w:space="0" w:color="auto"/>
              <w:bottom w:val="single" w:sz="4" w:space="0" w:color="auto"/>
              <w:right w:val="single" w:sz="4" w:space="0" w:color="auto"/>
            </w:tcBorders>
          </w:tcPr>
          <w:p w14:paraId="46352954" w14:textId="77777777" w:rsidR="00E15F46" w:rsidRPr="00680735" w:rsidRDefault="00E15F46" w:rsidP="005F03D6">
            <w:pPr>
              <w:pStyle w:val="TAL"/>
              <w:rPr>
                <w:ins w:id="3031" w:author="CR#0004r4" w:date="2021-06-28T13:12:00Z"/>
                <w:lang w:eastAsia="zh-CN"/>
              </w:rPr>
            </w:pPr>
            <w:ins w:id="3032" w:author="CR#0004r4" w:date="2021-06-28T13:12:00Z">
              <w:r w:rsidRPr="00680735">
                <w:rPr>
                  <w:lang w:eastAsia="zh-CN"/>
                </w:rPr>
                <w:t>11-3</w:t>
              </w:r>
            </w:ins>
          </w:p>
        </w:tc>
        <w:tc>
          <w:tcPr>
            <w:tcW w:w="3522" w:type="dxa"/>
            <w:tcBorders>
              <w:top w:val="single" w:sz="4" w:space="0" w:color="auto"/>
              <w:left w:val="single" w:sz="4" w:space="0" w:color="auto"/>
              <w:bottom w:val="single" w:sz="4" w:space="0" w:color="auto"/>
              <w:right w:val="single" w:sz="4" w:space="0" w:color="auto"/>
            </w:tcBorders>
          </w:tcPr>
          <w:p w14:paraId="007F66F8" w14:textId="77777777" w:rsidR="00E15F46" w:rsidRPr="00FC69F1" w:rsidRDefault="00E15F46">
            <w:pPr>
              <w:pStyle w:val="TAL"/>
              <w:rPr>
                <w:ins w:id="3033" w:author="CR#0004r4" w:date="2021-06-28T13:12:00Z"/>
                <w:i/>
                <w:iCs/>
              </w:rPr>
              <w:pPrChange w:id="3034" w:author="CR#0004r4" w:date="2021-06-28T14:09:00Z">
                <w:pPr/>
              </w:pPrChange>
            </w:pPr>
            <w:ins w:id="3035" w:author="CR#0004r4" w:date="2021-06-28T13:12:00Z">
              <w:r w:rsidRPr="00371385">
                <w:rPr>
                  <w:i/>
                  <w:iCs/>
                </w:rPr>
                <w:t>mux-SR-HARQ-ACK-r16</w:t>
              </w:r>
            </w:ins>
          </w:p>
        </w:tc>
        <w:tc>
          <w:tcPr>
            <w:tcW w:w="2102" w:type="dxa"/>
            <w:tcBorders>
              <w:top w:val="single" w:sz="4" w:space="0" w:color="auto"/>
              <w:left w:val="single" w:sz="4" w:space="0" w:color="auto"/>
              <w:bottom w:val="single" w:sz="4" w:space="0" w:color="auto"/>
              <w:right w:val="single" w:sz="4" w:space="0" w:color="auto"/>
            </w:tcBorders>
          </w:tcPr>
          <w:p w14:paraId="329DD757" w14:textId="77777777" w:rsidR="00E15F46" w:rsidRPr="00680735" w:rsidRDefault="00E15F46">
            <w:pPr>
              <w:pStyle w:val="TAL"/>
              <w:rPr>
                <w:ins w:id="3036" w:author="CR#0004r4" w:date="2021-06-28T13:12:00Z"/>
                <w:i/>
                <w:iCs/>
              </w:rPr>
            </w:pPr>
            <w:ins w:id="3037" w:author="CR#0004r4" w:date="2021-06-28T13:12:00Z">
              <w:r w:rsidRPr="00680735">
                <w:rPr>
                  <w:i/>
                  <w:iCs/>
                </w:rPr>
                <w:t>FeatureSetUplink-v1610</w:t>
              </w:r>
            </w:ins>
          </w:p>
        </w:tc>
        <w:tc>
          <w:tcPr>
            <w:tcW w:w="1441" w:type="dxa"/>
            <w:tcBorders>
              <w:top w:val="single" w:sz="4" w:space="0" w:color="auto"/>
              <w:left w:val="single" w:sz="4" w:space="0" w:color="auto"/>
              <w:bottom w:val="single" w:sz="4" w:space="0" w:color="auto"/>
              <w:right w:val="single" w:sz="4" w:space="0" w:color="auto"/>
            </w:tcBorders>
          </w:tcPr>
          <w:p w14:paraId="6C5AF4A1" w14:textId="77777777" w:rsidR="00E15F46" w:rsidRPr="00680735" w:rsidRDefault="00E15F46">
            <w:pPr>
              <w:pStyle w:val="TAL"/>
              <w:rPr>
                <w:ins w:id="3038" w:author="CR#0004r4" w:date="2021-06-28T13:12:00Z"/>
                <w:rFonts w:eastAsia="MS Mincho"/>
              </w:rPr>
            </w:pPr>
            <w:ins w:id="3039" w:author="CR#0004r4" w:date="2021-06-28T13:12:00Z">
              <w:r w:rsidRPr="00680735">
                <w:rPr>
                  <w:rFonts w:eastAsia="MS Mincho"/>
                </w:rPr>
                <w:t>n/a</w:t>
              </w:r>
            </w:ins>
          </w:p>
        </w:tc>
        <w:tc>
          <w:tcPr>
            <w:tcW w:w="1391" w:type="dxa"/>
            <w:tcBorders>
              <w:top w:val="single" w:sz="4" w:space="0" w:color="auto"/>
              <w:left w:val="single" w:sz="4" w:space="0" w:color="auto"/>
              <w:bottom w:val="single" w:sz="4" w:space="0" w:color="auto"/>
              <w:right w:val="single" w:sz="4" w:space="0" w:color="auto"/>
            </w:tcBorders>
          </w:tcPr>
          <w:p w14:paraId="7867A987" w14:textId="77777777" w:rsidR="00E15F46" w:rsidRPr="00680735" w:rsidRDefault="00E15F46">
            <w:pPr>
              <w:pStyle w:val="TAL"/>
              <w:rPr>
                <w:ins w:id="3040" w:author="CR#0004r4" w:date="2021-06-28T13:12:00Z"/>
                <w:rFonts w:eastAsia="MS Mincho"/>
              </w:rPr>
            </w:pPr>
            <w:ins w:id="3041" w:author="CR#0004r4" w:date="2021-06-28T13:12:00Z">
              <w:r w:rsidRPr="00680735">
                <w:rPr>
                  <w:rFonts w:eastAsia="MS Mincho"/>
                </w:rPr>
                <w:t>n/a</w:t>
              </w:r>
            </w:ins>
          </w:p>
        </w:tc>
        <w:tc>
          <w:tcPr>
            <w:tcW w:w="2688" w:type="dxa"/>
            <w:tcBorders>
              <w:top w:val="single" w:sz="4" w:space="0" w:color="auto"/>
              <w:left w:val="single" w:sz="4" w:space="0" w:color="auto"/>
              <w:bottom w:val="single" w:sz="4" w:space="0" w:color="auto"/>
              <w:right w:val="single" w:sz="4" w:space="0" w:color="auto"/>
            </w:tcBorders>
          </w:tcPr>
          <w:p w14:paraId="3BDF8AF7" w14:textId="77777777" w:rsidR="00E15F46" w:rsidRPr="00680735" w:rsidRDefault="00E15F46">
            <w:pPr>
              <w:pStyle w:val="TAL"/>
              <w:rPr>
                <w:ins w:id="3042" w:author="CR#0004r4" w:date="2021-06-28T13:12:00Z"/>
                <w:rFonts w:eastAsia="MS Mincho"/>
              </w:rPr>
              <w:pPrChange w:id="3043" w:author="CR#0004r4" w:date="2021-06-28T14:09:00Z">
                <w:pPr>
                  <w:pStyle w:val="TAL"/>
                  <w:ind w:rightChars="50" w:right="100"/>
                </w:pPr>
              </w:pPrChange>
            </w:pPr>
          </w:p>
        </w:tc>
        <w:tc>
          <w:tcPr>
            <w:tcW w:w="1907" w:type="dxa"/>
            <w:tcBorders>
              <w:top w:val="single" w:sz="4" w:space="0" w:color="auto"/>
              <w:left w:val="single" w:sz="4" w:space="0" w:color="auto"/>
              <w:bottom w:val="single" w:sz="4" w:space="0" w:color="auto"/>
              <w:right w:val="single" w:sz="4" w:space="0" w:color="auto"/>
            </w:tcBorders>
          </w:tcPr>
          <w:p w14:paraId="09E3075E" w14:textId="77777777" w:rsidR="00E15F46" w:rsidRPr="00680735" w:rsidRDefault="00E15F46" w:rsidP="005F03D6">
            <w:pPr>
              <w:pStyle w:val="TAL"/>
              <w:rPr>
                <w:ins w:id="3044" w:author="CR#0004r4" w:date="2021-06-28T13:12:00Z"/>
              </w:rPr>
            </w:pPr>
            <w:ins w:id="3045" w:author="CR#0004r4" w:date="2021-06-28T13:12:00Z">
              <w:r w:rsidRPr="00680735">
                <w:t>Optional with capability signalling</w:t>
              </w:r>
            </w:ins>
          </w:p>
        </w:tc>
      </w:tr>
      <w:tr w:rsidR="006703D0" w:rsidRPr="00680735" w14:paraId="30DF5287" w14:textId="77777777" w:rsidTr="008152AE">
        <w:trPr>
          <w:ins w:id="3046"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04470524" w14:textId="77777777" w:rsidR="00E15F46" w:rsidRPr="00680735" w:rsidRDefault="00E15F46" w:rsidP="005F03D6">
            <w:pPr>
              <w:pStyle w:val="TAL"/>
              <w:rPr>
                <w:ins w:id="3047"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339CDE8A" w14:textId="5ED3D4BF" w:rsidR="00E15F46" w:rsidRPr="00680735" w:rsidRDefault="00E15F46" w:rsidP="005F03D6">
            <w:pPr>
              <w:pStyle w:val="TAL"/>
              <w:rPr>
                <w:ins w:id="3048" w:author="CR#0004r4" w:date="2021-06-28T13:12:00Z"/>
                <w:lang w:eastAsia="zh-CN"/>
              </w:rPr>
            </w:pPr>
            <w:ins w:id="3049" w:author="CR#0004r4" w:date="2021-06-28T13:12:00Z">
              <w:r w:rsidRPr="00680735">
                <w:rPr>
                  <w:rFonts w:eastAsia="SimSun"/>
                  <w:lang w:eastAsia="zh-CN"/>
                </w:rPr>
                <w:t>11-4</w:t>
              </w:r>
            </w:ins>
          </w:p>
        </w:tc>
        <w:tc>
          <w:tcPr>
            <w:tcW w:w="1984" w:type="dxa"/>
            <w:tcBorders>
              <w:top w:val="single" w:sz="4" w:space="0" w:color="auto"/>
              <w:left w:val="single" w:sz="4" w:space="0" w:color="auto"/>
              <w:bottom w:val="single" w:sz="4" w:space="0" w:color="auto"/>
              <w:right w:val="single" w:sz="4" w:space="0" w:color="auto"/>
            </w:tcBorders>
          </w:tcPr>
          <w:p w14:paraId="24123145" w14:textId="77777777" w:rsidR="00E15F46" w:rsidRPr="00680735" w:rsidRDefault="00E15F46" w:rsidP="005F03D6">
            <w:pPr>
              <w:pStyle w:val="TAL"/>
              <w:rPr>
                <w:ins w:id="3050" w:author="CR#0004r4" w:date="2021-06-28T13:12:00Z"/>
                <w:rFonts w:eastAsia="MS Mincho"/>
              </w:rPr>
            </w:pPr>
            <w:ins w:id="3051" w:author="CR#0004r4" w:date="2021-06-28T13:12:00Z">
              <w:r w:rsidRPr="00680735">
                <w:rPr>
                  <w:rFonts w:eastAsia="SimSun"/>
                  <w:lang w:eastAsia="zh-CN"/>
                </w:rPr>
                <w:t xml:space="preserve">Two HARQ-ACK codebooks </w:t>
              </w:r>
              <w:r w:rsidRPr="00680735">
                <w:t>with up to one sub-slot based HARQ-ACK codebook (i.e. slot-based + slot-based, or slot-based + sub-slot based)</w:t>
              </w:r>
              <w:r w:rsidRPr="00680735">
                <w:rPr>
                  <w:rFonts w:eastAsia="SimSun"/>
                  <w:lang w:eastAsia="zh-CN"/>
                </w:rPr>
                <w:t xml:space="preserve"> simultaneously constructed for supporting  HARQ-ACK codebooks with different priorities at a UE.</w:t>
              </w:r>
              <w:del w:id="3052" w:author="Intel_113bis" w:date="2021-03-26T10:30:00Z">
                <w:r w:rsidRPr="00680735" w:rsidDel="00401165">
                  <w:rPr>
                    <w:rFonts w:eastAsia="SimSun"/>
                    <w:lang w:eastAsia="zh-CN"/>
                  </w:rPr>
                  <w:delText xml:space="preserve"> </w:delText>
                </w:r>
              </w:del>
            </w:ins>
          </w:p>
        </w:tc>
        <w:tc>
          <w:tcPr>
            <w:tcW w:w="3119" w:type="dxa"/>
            <w:tcBorders>
              <w:top w:val="single" w:sz="4" w:space="0" w:color="auto"/>
              <w:left w:val="single" w:sz="4" w:space="0" w:color="auto"/>
              <w:bottom w:val="single" w:sz="4" w:space="0" w:color="auto"/>
              <w:right w:val="single" w:sz="4" w:space="0" w:color="auto"/>
            </w:tcBorders>
          </w:tcPr>
          <w:p w14:paraId="2149222F" w14:textId="248402CB" w:rsidR="00F7463F" w:rsidRPr="00680735" w:rsidRDefault="00F7463F" w:rsidP="00E50C62">
            <w:pPr>
              <w:pStyle w:val="TAL"/>
              <w:ind w:left="318" w:hanging="318"/>
              <w:rPr>
                <w:ins w:id="3053" w:author="CR#0004r4" w:date="2021-06-28T23:19:00Z"/>
                <w:rFonts w:eastAsia="Batang"/>
                <w:lang w:eastAsia="x-none"/>
              </w:rPr>
            </w:pPr>
            <w:ins w:id="3054" w:author="CR#0004r4" w:date="2021-06-28T23:18:00Z">
              <w:r w:rsidRPr="00680735">
                <w:t>1.</w:t>
              </w:r>
            </w:ins>
            <w:ins w:id="3055" w:author="CR#0004r4" w:date="2021-06-28T23:19:00Z">
              <w:r w:rsidRPr="00680735">
                <w:rPr>
                  <w:rFonts w:eastAsia="Batang"/>
                  <w:lang w:eastAsia="x-none"/>
                </w:rPr>
                <w:t xml:space="preserve"> </w:t>
              </w:r>
              <w:r w:rsidRPr="00680735">
                <w:rPr>
                  <w:rFonts w:eastAsia="Batang"/>
                  <w:lang w:eastAsia="x-none"/>
                </w:rPr>
                <w:tab/>
                <w:t>Supports two HARQ-ACK codebooks with different priorities to be simultaneously constructed with the restriction up to one sub-slot based HARQ-ACK codebook.</w:t>
              </w:r>
            </w:ins>
          </w:p>
          <w:p w14:paraId="776BEA27" w14:textId="52EFBA97" w:rsidR="00F7463F" w:rsidRPr="00680735" w:rsidRDefault="00F7463F">
            <w:pPr>
              <w:pStyle w:val="TAL"/>
              <w:ind w:left="318" w:hanging="318"/>
              <w:rPr>
                <w:ins w:id="3056" w:author="CR#0004r4" w:date="2021-06-28T23:19:00Z"/>
              </w:rPr>
              <w:pPrChange w:id="3057" w:author="CR#0004r4" w:date="2021-06-28T23:20:00Z">
                <w:pPr>
                  <w:pStyle w:val="TAL"/>
                  <w:ind w:left="34" w:hanging="34"/>
                </w:pPr>
              </w:pPrChange>
            </w:pPr>
            <w:ins w:id="3058" w:author="CR#0004r4" w:date="2021-06-28T23:19:00Z">
              <w:r w:rsidRPr="00680735">
                <w:rPr>
                  <w:rFonts w:eastAsia="Batang"/>
                  <w:lang w:eastAsia="x-none"/>
                </w:rPr>
                <w:t xml:space="preserve">2. </w:t>
              </w:r>
              <w:r w:rsidRPr="00680735">
                <w:rPr>
                  <w:rFonts w:eastAsia="Batang"/>
                  <w:lang w:eastAsia="x-none"/>
                </w:rPr>
                <w:tab/>
                <w:t>S</w:t>
              </w:r>
              <w:r w:rsidRPr="00680735">
                <w:t>upports separate PUCCH configuration for different HARQ-ACK codebooks</w:t>
              </w:r>
            </w:ins>
            <w:ins w:id="3059" w:author="CR#0004r4" w:date="2021-06-28T23:20:00Z">
              <w:r w:rsidRPr="00680735">
                <w:t>.</w:t>
              </w:r>
            </w:ins>
          </w:p>
          <w:p w14:paraId="070F6355" w14:textId="1DF0C079" w:rsidR="00F7463F" w:rsidRPr="00680735" w:rsidRDefault="00F7463F" w:rsidP="00F7463F">
            <w:pPr>
              <w:pStyle w:val="TAL"/>
              <w:ind w:left="318" w:hanging="318"/>
              <w:rPr>
                <w:ins w:id="3060" w:author="CR#0004r4" w:date="2021-06-28T23:20:00Z"/>
              </w:rPr>
            </w:pPr>
            <w:ins w:id="3061" w:author="CR#0004r4" w:date="2021-06-28T23:19:00Z">
              <w:r w:rsidRPr="00680735">
                <w:t>3.</w:t>
              </w:r>
            </w:ins>
            <w:ins w:id="3062" w:author="CR#0004r4" w:date="2021-06-28T23:20:00Z">
              <w:r w:rsidRPr="00680735">
                <w:rPr>
                  <w:rFonts w:eastAsia="Batang"/>
                  <w:lang w:eastAsia="x-none"/>
                </w:rPr>
                <w:t xml:space="preserve"> </w:t>
              </w:r>
              <w:r w:rsidRPr="00680735">
                <w:rPr>
                  <w:rFonts w:eastAsia="Batang"/>
                  <w:lang w:eastAsia="x-none"/>
                </w:rPr>
                <w:tab/>
                <w:t>S</w:t>
              </w:r>
              <w:r w:rsidRPr="00680735">
                <w:t>upports 2-level priority of HARQ-ACK for dynamically scheduled PDSCH and SPS PDSCH.</w:t>
              </w:r>
            </w:ins>
          </w:p>
          <w:p w14:paraId="3814A8C4" w14:textId="2E0EC6E0" w:rsidR="00F7463F" w:rsidRPr="00680735" w:rsidRDefault="00F7463F" w:rsidP="00F7463F">
            <w:pPr>
              <w:pStyle w:val="TAL"/>
              <w:ind w:left="318" w:hanging="318"/>
              <w:rPr>
                <w:ins w:id="3063" w:author="CR#0004r4" w:date="2021-06-28T23:21:00Z"/>
              </w:rPr>
            </w:pPr>
            <w:ins w:id="3064" w:author="CR#0004r4" w:date="2021-06-28T23:20:00Z">
              <w:r w:rsidRPr="00680735">
                <w:t>4.</w:t>
              </w:r>
            </w:ins>
            <w:ins w:id="3065" w:author="CR#0004r4" w:date="2021-06-28T23:21:00Z">
              <w:r w:rsidRPr="00680735">
                <w:rPr>
                  <w:rFonts w:eastAsia="Batang"/>
                  <w:lang w:eastAsia="x-none"/>
                </w:rPr>
                <w:t xml:space="preserve"> </w:t>
              </w:r>
              <w:r w:rsidRPr="00680735">
                <w:rPr>
                  <w:rFonts w:eastAsia="Batang"/>
                  <w:lang w:eastAsia="x-none"/>
                </w:rPr>
                <w:tab/>
                <w:t>S</w:t>
              </w:r>
              <w:r w:rsidRPr="00680735">
                <w:t>upports a DCI format (from the formats 1_1/1_2) scheduling PDSCH with different HARQ-ACK priorities when only DCI format 0_1/1_1 is configured or only DCI format 0_2/1_2 is configured per BWP.</w:t>
              </w:r>
            </w:ins>
          </w:p>
          <w:p w14:paraId="07F05B8A" w14:textId="737ABB1F" w:rsidR="00F7463F" w:rsidRPr="00680735" w:rsidRDefault="00F7463F" w:rsidP="00F7463F">
            <w:pPr>
              <w:pStyle w:val="TAL"/>
              <w:ind w:left="318" w:hanging="318"/>
              <w:rPr>
                <w:ins w:id="3066" w:author="CR#0004r4" w:date="2021-06-28T23:21:00Z"/>
              </w:rPr>
            </w:pPr>
            <w:ins w:id="3067" w:author="CR#0004r4" w:date="2021-06-28T23:21:00Z">
              <w:r w:rsidRPr="00680735">
                <w:t>5.</w:t>
              </w:r>
              <w:r w:rsidRPr="00680735">
                <w:rPr>
                  <w:rFonts w:eastAsia="Batang"/>
                  <w:lang w:eastAsia="x-none"/>
                </w:rPr>
                <w:t xml:space="preserve"> </w:t>
              </w:r>
              <w:r w:rsidRPr="00680735">
                <w:rPr>
                  <w:rFonts w:eastAsia="Batang"/>
                  <w:lang w:eastAsia="x-none"/>
                </w:rPr>
                <w:tab/>
                <w:t>S</w:t>
              </w:r>
              <w:r w:rsidRPr="00680735">
                <w:t>upports separate configuration of parameters PDSCH-HARQ-ACK-Codebook, UCI-</w:t>
              </w:r>
              <w:proofErr w:type="spellStart"/>
              <w:r w:rsidRPr="00680735">
                <w:t>OnPUSCH</w:t>
              </w:r>
              <w:proofErr w:type="spellEnd"/>
              <w:r w:rsidRPr="00680735">
                <w:t xml:space="preserve"> and '</w:t>
              </w:r>
              <w:proofErr w:type="spellStart"/>
              <w:r w:rsidRPr="00680735">
                <w:t>codeBlockGroupTransmission</w:t>
              </w:r>
              <w:proofErr w:type="spellEnd"/>
              <w:r w:rsidRPr="00680735">
                <w:t>" for different HARQ-ACK codebooks.</w:t>
              </w:r>
            </w:ins>
          </w:p>
          <w:p w14:paraId="2644F7B6" w14:textId="77777777" w:rsidR="00F7463F" w:rsidRPr="00680735" w:rsidRDefault="00F7463F" w:rsidP="00F7463F">
            <w:pPr>
              <w:pStyle w:val="TAL"/>
              <w:ind w:left="318" w:hanging="318"/>
              <w:rPr>
                <w:ins w:id="3068" w:author="CR#0004r4" w:date="2021-06-28T23:22:00Z"/>
                <w:rFonts w:eastAsia="Batang"/>
                <w:lang w:eastAsia="x-none"/>
              </w:rPr>
            </w:pPr>
            <w:ins w:id="3069" w:author="CR#0004r4" w:date="2021-06-28T23:21:00Z">
              <w:r w:rsidRPr="00680735">
                <w:t>6.</w:t>
              </w:r>
              <w:r w:rsidRPr="00680735">
                <w:rPr>
                  <w:rFonts w:eastAsia="Batang"/>
                  <w:lang w:eastAsia="x-none"/>
                </w:rPr>
                <w:t xml:space="preserve"> </w:t>
              </w:r>
              <w:r w:rsidRPr="00680735">
                <w:rPr>
                  <w:rFonts w:eastAsia="Batang"/>
                  <w:lang w:eastAsia="x-none"/>
                </w:rPr>
                <w:tab/>
                <w:t>S</w:t>
              </w:r>
            </w:ins>
            <w:ins w:id="3070" w:author="CR#0004r4" w:date="2021-06-28T23:22:00Z">
              <w:r w:rsidRPr="00680735">
                <w:rPr>
                  <w:rFonts w:eastAsia="Batang"/>
                  <w:lang w:eastAsia="x-none"/>
                </w:rPr>
                <w:t>upported maximum number of actual PUCCH transmissions for HARQ-ACK within a slot</w:t>
              </w:r>
            </w:ins>
          </w:p>
          <w:p w14:paraId="46698A80" w14:textId="27707945" w:rsidR="00F7463F" w:rsidRPr="00680735" w:rsidRDefault="00F7463F" w:rsidP="00F7463F">
            <w:pPr>
              <w:pStyle w:val="TAL"/>
              <w:ind w:left="318"/>
              <w:rPr>
                <w:ins w:id="3071" w:author="CR#0004r4" w:date="2021-06-28T23:22:00Z"/>
                <w:rFonts w:eastAsia="Batang"/>
                <w:lang w:eastAsia="x-none"/>
              </w:rPr>
            </w:pPr>
            <w:ins w:id="3072" w:author="CR#0004r4" w:date="2021-06-28T23:22:00Z">
              <w:r w:rsidRPr="00680735">
                <w:rPr>
                  <w:rFonts w:eastAsia="Batang"/>
                  <w:lang w:eastAsia="x-none"/>
                </w:rPr>
                <w:t>Candidate values for the component 6 of FG11-4 is: For NCP, {4, 5, 6, 7} for 2-symbol*7 sub-slot configuration; For ECP, the candidate value is {4,5,6} for 2-symbol*6 sub-slot configuration</w:t>
              </w:r>
            </w:ins>
          </w:p>
          <w:p w14:paraId="20E92529" w14:textId="7CFD94EE" w:rsidR="00F7463F" w:rsidRPr="00680735" w:rsidRDefault="00F7463F">
            <w:pPr>
              <w:pStyle w:val="TAL"/>
              <w:ind w:left="318" w:hanging="284"/>
              <w:rPr>
                <w:ins w:id="3073" w:author="CR#0004r4" w:date="2021-06-28T23:22:00Z"/>
                <w:rFonts w:eastAsia="Batang"/>
                <w:lang w:eastAsia="x-none"/>
              </w:rPr>
              <w:pPrChange w:id="3074" w:author="CR#0004r4" w:date="2021-06-28T23:22:00Z">
                <w:pPr>
                  <w:pStyle w:val="TAL"/>
                  <w:ind w:left="318" w:hanging="318"/>
                </w:pPr>
              </w:pPrChange>
            </w:pPr>
            <w:ins w:id="3075" w:author="CR#0004r4" w:date="2021-06-28T23:22:00Z">
              <w:r w:rsidRPr="00680735">
                <w:rPr>
                  <w:rFonts w:eastAsia="Batang"/>
                  <w:lang w:eastAsia="x-none"/>
                </w:rPr>
                <w:t xml:space="preserve">7. </w:t>
              </w:r>
              <w:r w:rsidRPr="00680735">
                <w:rPr>
                  <w:rFonts w:eastAsia="Batang"/>
                  <w:lang w:eastAsia="x-none"/>
                </w:rPr>
                <w:tab/>
                <w:t>S</w:t>
              </w:r>
            </w:ins>
            <w:ins w:id="3076" w:author="CR#0004r4" w:date="2021-06-28T23:23:00Z">
              <w:r w:rsidRPr="00680735">
                <w:t>upport intra-UE multiplexing/prioritization of UL overlapping channels/signals with two priority levels for HARQ-ACK</w:t>
              </w:r>
            </w:ins>
          </w:p>
          <w:p w14:paraId="46CC4520" w14:textId="64ED3687" w:rsidR="00E15F46" w:rsidRPr="00680735" w:rsidRDefault="00E15F46">
            <w:pPr>
              <w:pStyle w:val="TAL"/>
              <w:rPr>
                <w:ins w:id="3077" w:author="CR#0004r4" w:date="2021-06-28T13:12:00Z"/>
              </w:rPr>
              <w:pPrChange w:id="3078" w:author="CR#0004r4" w:date="2021-06-28T23:23:00Z">
                <w:pPr>
                  <w:pStyle w:val="TAL"/>
                  <w:numPr>
                    <w:numId w:val="68"/>
                  </w:numPr>
                  <w:overflowPunct/>
                  <w:autoSpaceDE/>
                  <w:autoSpaceDN/>
                  <w:ind w:left="360" w:rightChars="50" w:right="100" w:hanging="360"/>
                  <w:textAlignment w:val="auto"/>
                </w:pPr>
              </w:pPrChange>
            </w:pPr>
          </w:p>
        </w:tc>
        <w:tc>
          <w:tcPr>
            <w:tcW w:w="1156" w:type="dxa"/>
            <w:tcBorders>
              <w:top w:val="single" w:sz="4" w:space="0" w:color="auto"/>
              <w:left w:val="single" w:sz="4" w:space="0" w:color="auto"/>
              <w:bottom w:val="single" w:sz="4" w:space="0" w:color="auto"/>
              <w:right w:val="single" w:sz="4" w:space="0" w:color="auto"/>
            </w:tcBorders>
          </w:tcPr>
          <w:p w14:paraId="2584C42E" w14:textId="77777777" w:rsidR="00E15F46" w:rsidRPr="00680735" w:rsidRDefault="00E15F46" w:rsidP="005F03D6">
            <w:pPr>
              <w:pStyle w:val="TAL"/>
              <w:rPr>
                <w:ins w:id="3079" w:author="CR#0004r4" w:date="2021-06-28T13:12:00Z"/>
                <w:lang w:eastAsia="zh-CN"/>
              </w:rPr>
            </w:pPr>
          </w:p>
        </w:tc>
        <w:tc>
          <w:tcPr>
            <w:tcW w:w="3522" w:type="dxa"/>
            <w:tcBorders>
              <w:top w:val="single" w:sz="4" w:space="0" w:color="auto"/>
              <w:left w:val="single" w:sz="4" w:space="0" w:color="auto"/>
              <w:bottom w:val="single" w:sz="4" w:space="0" w:color="auto"/>
              <w:right w:val="single" w:sz="4" w:space="0" w:color="auto"/>
            </w:tcBorders>
          </w:tcPr>
          <w:p w14:paraId="7166CD3C" w14:textId="608CD3B3" w:rsidR="00E15F46" w:rsidRPr="00FC69F1" w:rsidRDefault="00E15F46">
            <w:pPr>
              <w:pStyle w:val="TAL"/>
              <w:rPr>
                <w:ins w:id="3080" w:author="CR#0004r4" w:date="2021-06-28T13:12:00Z"/>
                <w:i/>
                <w:iCs/>
              </w:rPr>
              <w:pPrChange w:id="3081" w:author="CR#0004r4" w:date="2021-06-28T14:09:00Z">
                <w:pPr/>
              </w:pPrChange>
            </w:pPr>
            <w:ins w:id="3082" w:author="CR#0004r4" w:date="2021-06-28T13:12:00Z">
              <w:r w:rsidRPr="00371385">
                <w:rPr>
                  <w:i/>
                  <w:iCs/>
                </w:rPr>
                <w:t>twoHARQ-ACK-Codebook-type1-r16</w:t>
              </w:r>
            </w:ins>
          </w:p>
        </w:tc>
        <w:tc>
          <w:tcPr>
            <w:tcW w:w="2102" w:type="dxa"/>
            <w:tcBorders>
              <w:top w:val="single" w:sz="4" w:space="0" w:color="auto"/>
              <w:left w:val="single" w:sz="4" w:space="0" w:color="auto"/>
              <w:bottom w:val="single" w:sz="4" w:space="0" w:color="auto"/>
              <w:right w:val="single" w:sz="4" w:space="0" w:color="auto"/>
            </w:tcBorders>
          </w:tcPr>
          <w:p w14:paraId="0FDC5D4D" w14:textId="77777777" w:rsidR="00E15F46" w:rsidRPr="00680735" w:rsidRDefault="00E15F46">
            <w:pPr>
              <w:pStyle w:val="TAL"/>
              <w:rPr>
                <w:ins w:id="3083" w:author="CR#0004r4" w:date="2021-06-28T13:12:00Z"/>
                <w:i/>
                <w:iCs/>
              </w:rPr>
            </w:pPr>
            <w:ins w:id="3084" w:author="CR#0004r4" w:date="2021-06-28T13:12:00Z">
              <w:r w:rsidRPr="00680735">
                <w:rPr>
                  <w:i/>
                  <w:iCs/>
                </w:rPr>
                <w:t>FeatureSetUplink-v1640</w:t>
              </w:r>
            </w:ins>
          </w:p>
        </w:tc>
        <w:tc>
          <w:tcPr>
            <w:tcW w:w="1441" w:type="dxa"/>
            <w:tcBorders>
              <w:top w:val="single" w:sz="4" w:space="0" w:color="auto"/>
              <w:left w:val="single" w:sz="4" w:space="0" w:color="auto"/>
              <w:bottom w:val="single" w:sz="4" w:space="0" w:color="auto"/>
              <w:right w:val="single" w:sz="4" w:space="0" w:color="auto"/>
            </w:tcBorders>
          </w:tcPr>
          <w:p w14:paraId="13F41909" w14:textId="77777777" w:rsidR="00E15F46" w:rsidRPr="00680735" w:rsidRDefault="00E15F46">
            <w:pPr>
              <w:pStyle w:val="TAL"/>
              <w:rPr>
                <w:ins w:id="3085" w:author="CR#0004r4" w:date="2021-06-28T13:12:00Z"/>
                <w:rFonts w:eastAsia="MS Mincho"/>
              </w:rPr>
            </w:pPr>
            <w:ins w:id="3086" w:author="CR#0004r4" w:date="2021-06-28T13:12:00Z">
              <w:r w:rsidRPr="00680735">
                <w:t>n/a</w:t>
              </w:r>
            </w:ins>
          </w:p>
        </w:tc>
        <w:tc>
          <w:tcPr>
            <w:tcW w:w="1391" w:type="dxa"/>
            <w:tcBorders>
              <w:top w:val="single" w:sz="4" w:space="0" w:color="auto"/>
              <w:left w:val="single" w:sz="4" w:space="0" w:color="auto"/>
              <w:bottom w:val="single" w:sz="4" w:space="0" w:color="auto"/>
              <w:right w:val="single" w:sz="4" w:space="0" w:color="auto"/>
            </w:tcBorders>
          </w:tcPr>
          <w:p w14:paraId="16711B61" w14:textId="77777777" w:rsidR="00E15F46" w:rsidRPr="00680735" w:rsidRDefault="00E15F46">
            <w:pPr>
              <w:pStyle w:val="TAL"/>
              <w:rPr>
                <w:ins w:id="3087" w:author="CR#0004r4" w:date="2021-06-28T13:12:00Z"/>
                <w:rFonts w:eastAsia="MS Mincho"/>
              </w:rPr>
            </w:pPr>
            <w:ins w:id="3088" w:author="CR#0004r4" w:date="2021-06-28T13:12:00Z">
              <w:r w:rsidRPr="00680735">
                <w:t>n/a</w:t>
              </w:r>
            </w:ins>
          </w:p>
        </w:tc>
        <w:tc>
          <w:tcPr>
            <w:tcW w:w="2688" w:type="dxa"/>
            <w:tcBorders>
              <w:top w:val="single" w:sz="4" w:space="0" w:color="auto"/>
              <w:left w:val="single" w:sz="4" w:space="0" w:color="auto"/>
              <w:bottom w:val="single" w:sz="4" w:space="0" w:color="auto"/>
              <w:right w:val="single" w:sz="4" w:space="0" w:color="auto"/>
            </w:tcBorders>
          </w:tcPr>
          <w:p w14:paraId="0C34190E" w14:textId="77777777" w:rsidR="00E15F46" w:rsidRPr="00680735" w:rsidRDefault="00E15F46">
            <w:pPr>
              <w:pStyle w:val="TAL"/>
              <w:rPr>
                <w:ins w:id="3089" w:author="CR#0004r4" w:date="2021-06-28T13:12:00Z"/>
                <w:rFonts w:eastAsia="MS Mincho"/>
              </w:rPr>
            </w:pPr>
            <w:ins w:id="3090" w:author="CR#0004r4" w:date="2021-06-28T13:12:00Z">
              <w:r w:rsidRPr="00680735">
                <w:rPr>
                  <w:rFonts w:eastAsia="MS Mincho"/>
                  <w:lang w:val="en-US"/>
                </w:rPr>
                <w:t>If a UE reports both 11-3 and 11-4, it can support two slot-based HARQ-ACK codebooks, and one slot-based and one-sub-slot-based HARQ-ACK codebooks. If a UE reports 11-4 but not 11-3, it can only support two slot-based HARQ-ACK codebooks.</w:t>
              </w:r>
            </w:ins>
          </w:p>
          <w:p w14:paraId="45B1E622" w14:textId="77777777" w:rsidR="00E15F46" w:rsidRPr="00680735" w:rsidRDefault="00E15F46">
            <w:pPr>
              <w:pStyle w:val="TAL"/>
              <w:rPr>
                <w:ins w:id="3091" w:author="CR#0004r4" w:date="2021-06-28T13:12:00Z"/>
                <w:rFonts w:eastAsia="MS Mincho"/>
              </w:rPr>
            </w:pPr>
          </w:p>
          <w:p w14:paraId="54D67B18" w14:textId="77777777" w:rsidR="00E15F46" w:rsidRPr="00680735" w:rsidRDefault="00E15F46">
            <w:pPr>
              <w:pStyle w:val="TAL"/>
              <w:rPr>
                <w:ins w:id="3092" w:author="CR#0004r4" w:date="2021-06-28T13:12:00Z"/>
                <w:rFonts w:eastAsia="MS Mincho"/>
              </w:rPr>
            </w:pPr>
            <w:ins w:id="3093" w:author="CR#0004r4" w:date="2021-06-28T13:12:00Z">
              <w:r w:rsidRPr="00680735">
                <w:rPr>
                  <w:rFonts w:eastAsia="MS Mincho"/>
                </w:rPr>
                <w:t>The number of PUCCHs for CSI reporting per slot is not impacted compared with Rel-15 by introducing the new HARQ-ACK CBs</w:t>
              </w:r>
            </w:ins>
          </w:p>
          <w:p w14:paraId="433D3244" w14:textId="77777777" w:rsidR="00E15F46" w:rsidRPr="00680735" w:rsidRDefault="00E15F46">
            <w:pPr>
              <w:pStyle w:val="TAL"/>
              <w:rPr>
                <w:ins w:id="3094" w:author="CR#0004r4" w:date="2021-06-28T13:12:00Z"/>
                <w:rFonts w:eastAsia="MS Mincho"/>
              </w:rPr>
            </w:pPr>
          </w:p>
          <w:p w14:paraId="1DBE3FC9" w14:textId="0437DA28" w:rsidR="00E15F46" w:rsidRPr="00680735" w:rsidRDefault="00E15F46">
            <w:pPr>
              <w:pStyle w:val="TAL"/>
              <w:rPr>
                <w:ins w:id="3095" w:author="CR#0004r4" w:date="2021-07-01T17:06:00Z"/>
                <w:rFonts w:eastAsia="MS Mincho"/>
              </w:rPr>
            </w:pPr>
            <w:ins w:id="3096" w:author="CR#0004r4" w:date="2021-06-28T13:12:00Z">
              <w:r w:rsidRPr="00680735">
                <w:rPr>
                  <w:rFonts w:eastAsia="MS Mincho"/>
                </w:rPr>
                <w:t>Component 6 is applied to the sub-slot HARQ-ACK codebook. It is assumed that only 1 actual PUCCH transmission for HARQ-ACK within a slot for slot-based HARQ-ACK codebook.</w:t>
              </w:r>
            </w:ins>
          </w:p>
          <w:p w14:paraId="6DB8D4B8" w14:textId="6206C854" w:rsidR="005A7875" w:rsidRPr="00680735" w:rsidRDefault="005A7875">
            <w:pPr>
              <w:pStyle w:val="TAL"/>
              <w:ind w:left="202" w:hanging="202"/>
              <w:rPr>
                <w:ins w:id="3097" w:author="CR#0004r4" w:date="2021-06-28T13:12:00Z"/>
                <w:rFonts w:eastAsia="MS Mincho"/>
              </w:rPr>
              <w:pPrChange w:id="3098" w:author="CR#0004r4" w:date="2021-07-01T17:06:00Z">
                <w:pPr>
                  <w:pStyle w:val="TAL"/>
                </w:pPr>
              </w:pPrChange>
            </w:pPr>
            <w:ins w:id="3099" w:author="CR#0004r4" w:date="2021-07-01T17:06:00Z">
              <w:r w:rsidRPr="00680735">
                <w:rPr>
                  <w:rFonts w:eastAsia="MS Mincho"/>
                </w:rPr>
                <w:t>-</w:t>
              </w:r>
              <w:r w:rsidRPr="00680735">
                <w:rPr>
                  <w:rFonts w:eastAsia="Batang"/>
                  <w:lang w:eastAsia="x-none"/>
                </w:rPr>
                <w:t xml:space="preserve"> </w:t>
              </w:r>
              <w:r w:rsidRPr="00680735">
                <w:rPr>
                  <w:rFonts w:eastAsia="Batang"/>
                  <w:lang w:eastAsia="x-none"/>
                </w:rPr>
                <w:tab/>
                <w:t>Component 6 is reported for 2-symbol*7 sub-slot configuration. For 7-symbol*2 sub-slot configuration, the value of component 6 is {2} for both NCP and ECP cases.</w:t>
              </w:r>
            </w:ins>
          </w:p>
          <w:p w14:paraId="24ED789D" w14:textId="284212E6" w:rsidR="00E15F46" w:rsidRPr="00680735" w:rsidRDefault="00E15F46">
            <w:pPr>
              <w:pStyle w:val="TAL"/>
              <w:rPr>
                <w:ins w:id="3100" w:author="CR#0004r4" w:date="2021-06-28T13:12:00Z"/>
                <w:rFonts w:eastAsia="MS Mincho"/>
              </w:rPr>
              <w:pPrChange w:id="3101" w:author="CR#0004r4" w:date="2021-06-28T14:09:00Z">
                <w:pPr>
                  <w:pStyle w:val="TAL"/>
                  <w:ind w:rightChars="50" w:right="100"/>
                </w:pPr>
              </w:pPrChange>
            </w:pPr>
            <w:ins w:id="3102" w:author="CR#0004r4" w:date="2021-06-28T13:12:00Z">
              <w:r w:rsidRPr="00680735">
                <w:rPr>
                  <w:rFonts w:eastAsia="MS Mincho"/>
                </w:rPr>
                <w:t>For component 6,  maximum of 1 actual PUCCH transmission for HARQ-ACK within a slot for slot-based HARQ-ACK codebook. Thus value reported for component 6 has no meaning for "slot-based + slot based".</w:t>
              </w:r>
            </w:ins>
          </w:p>
        </w:tc>
        <w:tc>
          <w:tcPr>
            <w:tcW w:w="1907" w:type="dxa"/>
            <w:tcBorders>
              <w:top w:val="single" w:sz="4" w:space="0" w:color="auto"/>
              <w:left w:val="single" w:sz="4" w:space="0" w:color="auto"/>
              <w:bottom w:val="single" w:sz="4" w:space="0" w:color="auto"/>
              <w:right w:val="single" w:sz="4" w:space="0" w:color="auto"/>
            </w:tcBorders>
          </w:tcPr>
          <w:p w14:paraId="4538D8BB" w14:textId="77777777" w:rsidR="00E15F46" w:rsidRPr="00680735" w:rsidRDefault="00E15F46" w:rsidP="005F03D6">
            <w:pPr>
              <w:pStyle w:val="TAL"/>
              <w:rPr>
                <w:ins w:id="3103" w:author="CR#0004r4" w:date="2021-06-28T13:12:00Z"/>
              </w:rPr>
            </w:pPr>
            <w:ins w:id="3104" w:author="CR#0004r4" w:date="2021-06-28T13:12:00Z">
              <w:r w:rsidRPr="00680735">
                <w:t>Optional with capability signalling</w:t>
              </w:r>
            </w:ins>
          </w:p>
        </w:tc>
      </w:tr>
      <w:tr w:rsidR="006703D0" w:rsidRPr="00680735" w14:paraId="061E253E" w14:textId="77777777" w:rsidTr="008152AE">
        <w:trPr>
          <w:ins w:id="3105"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026DE1A9" w14:textId="77777777" w:rsidR="00E15F46" w:rsidRPr="00680735" w:rsidRDefault="00E15F46" w:rsidP="005F03D6">
            <w:pPr>
              <w:pStyle w:val="TAL"/>
              <w:rPr>
                <w:ins w:id="3106"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7EC0D484" w14:textId="43E60C15" w:rsidR="00E15F46" w:rsidRPr="00680735" w:rsidRDefault="00E15F46" w:rsidP="005F03D6">
            <w:pPr>
              <w:pStyle w:val="TAL"/>
              <w:rPr>
                <w:ins w:id="3107" w:author="CR#0004r4" w:date="2021-06-28T13:12:00Z"/>
                <w:rFonts w:eastAsia="SimSun"/>
                <w:lang w:eastAsia="zh-CN"/>
              </w:rPr>
            </w:pPr>
            <w:ins w:id="3108" w:author="CR#0004r4" w:date="2021-06-28T13:12:00Z">
              <w:r w:rsidRPr="00680735">
                <w:rPr>
                  <w:rFonts w:eastAsia="SimSun"/>
                  <w:lang w:eastAsia="zh-CN"/>
                </w:rPr>
                <w:t>11-4a</w:t>
              </w:r>
            </w:ins>
          </w:p>
        </w:tc>
        <w:tc>
          <w:tcPr>
            <w:tcW w:w="1984" w:type="dxa"/>
            <w:tcBorders>
              <w:top w:val="single" w:sz="4" w:space="0" w:color="auto"/>
              <w:left w:val="single" w:sz="4" w:space="0" w:color="auto"/>
              <w:bottom w:val="single" w:sz="4" w:space="0" w:color="auto"/>
              <w:right w:val="single" w:sz="4" w:space="0" w:color="auto"/>
            </w:tcBorders>
          </w:tcPr>
          <w:p w14:paraId="46A5CC28" w14:textId="446B3996" w:rsidR="00E15F46" w:rsidRPr="00680735" w:rsidRDefault="00E15F46" w:rsidP="005F03D6">
            <w:pPr>
              <w:pStyle w:val="TAL"/>
              <w:rPr>
                <w:ins w:id="3109" w:author="CR#0004r4" w:date="2021-06-28T13:12:00Z"/>
                <w:rFonts w:eastAsia="SimSun"/>
                <w:lang w:eastAsia="zh-CN"/>
              </w:rPr>
            </w:pPr>
            <w:ins w:id="3110" w:author="CR#0004r4" w:date="2021-06-28T13:12:00Z">
              <w:r w:rsidRPr="00680735">
                <w:rPr>
                  <w:rFonts w:eastAsia="SimSun"/>
                  <w:lang w:eastAsia="zh-CN"/>
                </w:rPr>
                <w:t xml:space="preserve">Two </w:t>
              </w:r>
              <w:proofErr w:type="spellStart"/>
              <w:r w:rsidRPr="00680735">
                <w:rPr>
                  <w:rFonts w:eastAsia="SimSun"/>
                  <w:lang w:eastAsia="zh-CN"/>
                </w:rPr>
                <w:t>subslot</w:t>
              </w:r>
              <w:proofErr w:type="spellEnd"/>
              <w:r w:rsidRPr="00680735">
                <w:rPr>
                  <w:rFonts w:eastAsia="SimSun"/>
                  <w:lang w:eastAsia="zh-CN"/>
                </w:rPr>
                <w:t xml:space="preserve"> based HARQ-ACK codebooks simultaneously constructed for supporting HARQ-ACK codebooks with different priorities at a UE.</w:t>
              </w:r>
            </w:ins>
          </w:p>
        </w:tc>
        <w:tc>
          <w:tcPr>
            <w:tcW w:w="3119" w:type="dxa"/>
            <w:tcBorders>
              <w:top w:val="single" w:sz="4" w:space="0" w:color="auto"/>
              <w:left w:val="single" w:sz="4" w:space="0" w:color="auto"/>
              <w:bottom w:val="single" w:sz="4" w:space="0" w:color="auto"/>
              <w:right w:val="single" w:sz="4" w:space="0" w:color="auto"/>
            </w:tcBorders>
          </w:tcPr>
          <w:p w14:paraId="009B6E6D" w14:textId="0938CE34" w:rsidR="00E50C62" w:rsidRPr="00680735" w:rsidRDefault="00E50C62" w:rsidP="00E50C62">
            <w:pPr>
              <w:pStyle w:val="TAL"/>
              <w:ind w:left="318" w:hanging="318"/>
              <w:rPr>
                <w:ins w:id="3111" w:author="CR#0004r4" w:date="2021-06-28T23:28:00Z"/>
              </w:rPr>
            </w:pPr>
            <w:ins w:id="3112" w:author="CR#0004r4" w:date="2021-06-28T23:27:00Z">
              <w:r w:rsidRPr="00680735">
                <w:t>1.</w:t>
              </w:r>
              <w:r w:rsidRPr="00680735">
                <w:rPr>
                  <w:rFonts w:eastAsia="Batang"/>
                  <w:lang w:eastAsia="x-none"/>
                </w:rPr>
                <w:t xml:space="preserve"> </w:t>
              </w:r>
              <w:r w:rsidRPr="00680735">
                <w:rPr>
                  <w:rFonts w:eastAsia="Batang"/>
                  <w:lang w:eastAsia="x-none"/>
                </w:rPr>
                <w:tab/>
              </w:r>
              <w:r w:rsidRPr="00680735">
                <w:t xml:space="preserve">Supports two </w:t>
              </w:r>
              <w:proofErr w:type="spellStart"/>
              <w:r w:rsidRPr="00680735">
                <w:t>subslot</w:t>
              </w:r>
              <w:proofErr w:type="spellEnd"/>
              <w:r w:rsidRPr="00680735">
                <w:t xml:space="preserve"> based HARQ-ACK codebooks with different priorities to be simultaneously constructed.</w:t>
              </w:r>
            </w:ins>
          </w:p>
          <w:p w14:paraId="634B4887" w14:textId="665D748D" w:rsidR="00E50C62" w:rsidRPr="00680735" w:rsidRDefault="00E50C62" w:rsidP="00E50C62">
            <w:pPr>
              <w:pStyle w:val="TAL"/>
              <w:ind w:left="318" w:hanging="318"/>
              <w:rPr>
                <w:ins w:id="3113" w:author="CR#0004r4" w:date="2021-06-28T23:28:00Z"/>
              </w:rPr>
            </w:pPr>
            <w:ins w:id="3114" w:author="CR#0004r4" w:date="2021-06-28T23:28:00Z">
              <w:r w:rsidRPr="00680735">
                <w:t>2.</w:t>
              </w:r>
              <w:r w:rsidRPr="00680735">
                <w:rPr>
                  <w:rFonts w:eastAsia="Batang"/>
                  <w:lang w:eastAsia="x-none"/>
                </w:rPr>
                <w:t xml:space="preserve"> </w:t>
              </w:r>
              <w:r w:rsidRPr="00680735">
                <w:rPr>
                  <w:rFonts w:eastAsia="Batang"/>
                  <w:lang w:eastAsia="x-none"/>
                </w:rPr>
                <w:tab/>
              </w:r>
              <w:r w:rsidRPr="00680735">
                <w:t>Supports separate PUCCH configuration for different HARQ-ACK codebooks.</w:t>
              </w:r>
            </w:ins>
          </w:p>
          <w:p w14:paraId="07F76ED0" w14:textId="58019B11" w:rsidR="00E50C62" w:rsidRPr="00680735" w:rsidRDefault="00E50C62" w:rsidP="00E50C62">
            <w:pPr>
              <w:pStyle w:val="TAL"/>
              <w:ind w:left="318" w:hanging="318"/>
              <w:rPr>
                <w:ins w:id="3115" w:author="CR#0004r4" w:date="2021-06-28T23:28:00Z"/>
              </w:rPr>
            </w:pPr>
            <w:ins w:id="3116" w:author="CR#0004r4" w:date="2021-06-28T23:28:00Z">
              <w:r w:rsidRPr="00680735">
                <w:t>3.</w:t>
              </w:r>
              <w:r w:rsidRPr="00680735">
                <w:rPr>
                  <w:rFonts w:eastAsia="Batang"/>
                  <w:lang w:eastAsia="x-none"/>
                </w:rPr>
                <w:t xml:space="preserve"> </w:t>
              </w:r>
              <w:r w:rsidRPr="00680735">
                <w:rPr>
                  <w:rFonts w:eastAsia="Batang"/>
                  <w:lang w:eastAsia="x-none"/>
                </w:rPr>
                <w:tab/>
              </w:r>
              <w:r w:rsidRPr="00680735">
                <w:t>Supports 2-level priority of HARQ-ACK for dynamically scheduled PDSCH and SPS PDSCH.</w:t>
              </w:r>
            </w:ins>
          </w:p>
          <w:p w14:paraId="50A6CB0B" w14:textId="5CD0E090" w:rsidR="00E50C62" w:rsidRPr="00680735" w:rsidRDefault="00E50C62" w:rsidP="00E50C62">
            <w:pPr>
              <w:pStyle w:val="TAL"/>
              <w:ind w:left="318" w:hanging="318"/>
              <w:rPr>
                <w:ins w:id="3117" w:author="CR#0004r4" w:date="2021-06-28T23:29:00Z"/>
              </w:rPr>
            </w:pPr>
            <w:ins w:id="3118" w:author="CR#0004r4" w:date="2021-06-28T23:29:00Z">
              <w:r w:rsidRPr="00680735">
                <w:t>4.</w:t>
              </w:r>
              <w:r w:rsidRPr="00680735">
                <w:rPr>
                  <w:rFonts w:eastAsia="Batang"/>
                  <w:lang w:eastAsia="x-none"/>
                </w:rPr>
                <w:t xml:space="preserve"> </w:t>
              </w:r>
              <w:r w:rsidRPr="00680735">
                <w:rPr>
                  <w:rFonts w:eastAsia="Batang"/>
                  <w:lang w:eastAsia="x-none"/>
                </w:rPr>
                <w:tab/>
              </w:r>
              <w:r w:rsidRPr="00680735">
                <w:t>Supports a DCI format (from the formats /1_1/1_2) scheduling PDSCH with different HARQ-ACK priorities when only DCI format 0_1/1_1 is configured or only DCI format 0_2/1_2 is configured in USS per BWP.</w:t>
              </w:r>
            </w:ins>
          </w:p>
          <w:p w14:paraId="5443D3EC" w14:textId="3AECA576" w:rsidR="00E50C62" w:rsidRPr="00680735" w:rsidRDefault="00E50C62" w:rsidP="00E50C62">
            <w:pPr>
              <w:pStyle w:val="TAL"/>
              <w:ind w:left="318" w:hanging="318"/>
              <w:rPr>
                <w:ins w:id="3119" w:author="CR#0004r4" w:date="2021-06-28T23:30:00Z"/>
              </w:rPr>
            </w:pPr>
            <w:ins w:id="3120" w:author="CR#0004r4" w:date="2021-06-28T23:29:00Z">
              <w:r w:rsidRPr="00680735">
                <w:t>5.</w:t>
              </w:r>
              <w:r w:rsidRPr="00680735">
                <w:rPr>
                  <w:rFonts w:eastAsia="Batang"/>
                  <w:lang w:eastAsia="x-none"/>
                </w:rPr>
                <w:t xml:space="preserve"> </w:t>
              </w:r>
              <w:r w:rsidRPr="00680735">
                <w:rPr>
                  <w:rFonts w:eastAsia="Batang"/>
                  <w:lang w:eastAsia="x-none"/>
                </w:rPr>
                <w:tab/>
                <w:t>S</w:t>
              </w:r>
              <w:r w:rsidRPr="00680735">
                <w:t>upports separate configuration of parameters PDSCH-HARQ-ACK-Codebook, UCI-</w:t>
              </w:r>
              <w:proofErr w:type="spellStart"/>
              <w:r w:rsidRPr="00680735">
                <w:t>OnPUSCH</w:t>
              </w:r>
              <w:proofErr w:type="spellEnd"/>
              <w:r w:rsidRPr="00680735">
                <w:t xml:space="preserve"> and "</w:t>
              </w:r>
              <w:proofErr w:type="spellStart"/>
              <w:r w:rsidRPr="00680735">
                <w:t>codeBlockGroupTransmission</w:t>
              </w:r>
              <w:proofErr w:type="spellEnd"/>
              <w:r w:rsidRPr="00680735">
                <w:t>" for different HARQ-ACK codebooks.</w:t>
              </w:r>
            </w:ins>
          </w:p>
          <w:p w14:paraId="23946AB9" w14:textId="4A797C27" w:rsidR="00E50C62" w:rsidRPr="00680735" w:rsidRDefault="00E50C62" w:rsidP="00E50C62">
            <w:pPr>
              <w:pStyle w:val="TAL"/>
              <w:ind w:left="318" w:hanging="318"/>
              <w:rPr>
                <w:ins w:id="3121" w:author="CR#0004r4" w:date="2021-06-28T23:31:00Z"/>
              </w:rPr>
            </w:pPr>
            <w:ins w:id="3122" w:author="CR#0004r4" w:date="2021-06-28T23:30:00Z">
              <w:r w:rsidRPr="00680735">
                <w:t>6.</w:t>
              </w:r>
              <w:r w:rsidRPr="00680735">
                <w:rPr>
                  <w:rFonts w:eastAsia="Batang"/>
                  <w:lang w:eastAsia="x-none"/>
                </w:rPr>
                <w:t xml:space="preserve"> </w:t>
              </w:r>
              <w:r w:rsidRPr="00680735">
                <w:rPr>
                  <w:rFonts w:eastAsia="Batang"/>
                  <w:lang w:eastAsia="x-none"/>
                </w:rPr>
                <w:tab/>
                <w:t>S</w:t>
              </w:r>
              <w:r w:rsidRPr="00680735">
                <w:t>upported maximum number of actual PUCCH transmissions for HARQ-ACK within a slot.</w:t>
              </w:r>
            </w:ins>
          </w:p>
          <w:p w14:paraId="319CC61A" w14:textId="290623B8" w:rsidR="00E50C62" w:rsidRPr="00680735" w:rsidRDefault="00E50C62">
            <w:pPr>
              <w:pStyle w:val="TAL"/>
              <w:ind w:left="318" w:hanging="318"/>
              <w:rPr>
                <w:ins w:id="3123" w:author="CR#0004r4" w:date="2021-06-28T23:27:00Z"/>
              </w:rPr>
              <w:pPrChange w:id="3124" w:author="CR#0004r4" w:date="2021-06-28T23:28:00Z">
                <w:pPr>
                  <w:pStyle w:val="TAL"/>
                </w:pPr>
              </w:pPrChange>
            </w:pPr>
            <w:ins w:id="3125" w:author="CR#0004r4" w:date="2021-06-28T23:31:00Z">
              <w:r w:rsidRPr="00680735">
                <w:t>7.</w:t>
              </w:r>
              <w:r w:rsidRPr="00680735">
                <w:rPr>
                  <w:rFonts w:eastAsia="Batang"/>
                  <w:lang w:eastAsia="x-none"/>
                </w:rPr>
                <w:t xml:space="preserve"> </w:t>
              </w:r>
              <w:r w:rsidRPr="00680735">
                <w:rPr>
                  <w:rFonts w:eastAsia="Batang"/>
                  <w:lang w:eastAsia="x-none"/>
                </w:rPr>
                <w:tab/>
                <w:t>C</w:t>
              </w:r>
              <w:r w:rsidRPr="00680735">
                <w:t>andidate values for the component 6 of FG11-4a is: For NCP, {4, 5, 6, 7} for 2-symbol*7 sub-slot configuration; For ECP, the candidate value is {4,5,6} for 2-symbol*6 sub-slot configuration.</w:t>
              </w:r>
            </w:ins>
          </w:p>
          <w:p w14:paraId="511A9CA1" w14:textId="3F5A37CF" w:rsidR="00E15F46" w:rsidRPr="00680735" w:rsidRDefault="00E15F46">
            <w:pPr>
              <w:pStyle w:val="TAL"/>
              <w:rPr>
                <w:ins w:id="3126" w:author="CR#0004r4" w:date="2021-06-28T13:12:00Z"/>
              </w:rPr>
              <w:pPrChange w:id="3127" w:author="CR#0004r4" w:date="2021-06-28T23:31:00Z">
                <w:pPr>
                  <w:pStyle w:val="TAL"/>
                  <w:numPr>
                    <w:numId w:val="68"/>
                  </w:numPr>
                  <w:overflowPunct/>
                  <w:autoSpaceDE/>
                  <w:autoSpaceDN/>
                  <w:adjustRightInd/>
                  <w:spacing w:line="256" w:lineRule="auto"/>
                  <w:ind w:left="360" w:hanging="360"/>
                  <w:textAlignment w:val="auto"/>
                </w:pPr>
              </w:pPrChange>
            </w:pPr>
          </w:p>
        </w:tc>
        <w:tc>
          <w:tcPr>
            <w:tcW w:w="1156" w:type="dxa"/>
            <w:tcBorders>
              <w:top w:val="single" w:sz="4" w:space="0" w:color="auto"/>
              <w:left w:val="single" w:sz="4" w:space="0" w:color="auto"/>
              <w:bottom w:val="single" w:sz="4" w:space="0" w:color="auto"/>
              <w:right w:val="single" w:sz="4" w:space="0" w:color="auto"/>
            </w:tcBorders>
          </w:tcPr>
          <w:p w14:paraId="04F79CAA" w14:textId="77777777" w:rsidR="00E15F46" w:rsidRPr="00680735" w:rsidRDefault="00E15F46" w:rsidP="005F03D6">
            <w:pPr>
              <w:pStyle w:val="TAL"/>
              <w:rPr>
                <w:ins w:id="3128" w:author="CR#0004r4" w:date="2021-06-28T13:12:00Z"/>
                <w:lang w:eastAsia="zh-CN"/>
              </w:rPr>
            </w:pPr>
            <w:ins w:id="3129" w:author="CR#0004r4" w:date="2021-06-28T13:12:00Z">
              <w:r w:rsidRPr="00680735">
                <w:t>11-3 and 11-4</w:t>
              </w:r>
            </w:ins>
          </w:p>
        </w:tc>
        <w:tc>
          <w:tcPr>
            <w:tcW w:w="3522" w:type="dxa"/>
            <w:tcBorders>
              <w:top w:val="single" w:sz="4" w:space="0" w:color="auto"/>
              <w:left w:val="single" w:sz="4" w:space="0" w:color="auto"/>
              <w:bottom w:val="single" w:sz="4" w:space="0" w:color="auto"/>
              <w:right w:val="single" w:sz="4" w:space="0" w:color="auto"/>
            </w:tcBorders>
          </w:tcPr>
          <w:p w14:paraId="2A41E6DF" w14:textId="128A6E2D" w:rsidR="00E15F46" w:rsidRPr="00FC69F1" w:rsidRDefault="00E15F46">
            <w:pPr>
              <w:pStyle w:val="TAL"/>
              <w:rPr>
                <w:ins w:id="3130" w:author="CR#0004r4" w:date="2021-06-28T13:12:00Z"/>
                <w:i/>
                <w:iCs/>
              </w:rPr>
              <w:pPrChange w:id="3131" w:author="CR#0004r4" w:date="2021-06-28T14:09:00Z">
                <w:pPr/>
              </w:pPrChange>
            </w:pPr>
            <w:ins w:id="3132" w:author="CR#0004r4" w:date="2021-06-28T13:12:00Z">
              <w:r w:rsidRPr="00371385">
                <w:rPr>
                  <w:i/>
                  <w:iCs/>
                </w:rPr>
                <w:t>twoHARQ-ACK-Codebook-type2-r16</w:t>
              </w:r>
            </w:ins>
          </w:p>
        </w:tc>
        <w:tc>
          <w:tcPr>
            <w:tcW w:w="2102" w:type="dxa"/>
            <w:tcBorders>
              <w:top w:val="single" w:sz="4" w:space="0" w:color="auto"/>
              <w:left w:val="single" w:sz="4" w:space="0" w:color="auto"/>
              <w:bottom w:val="single" w:sz="4" w:space="0" w:color="auto"/>
              <w:right w:val="single" w:sz="4" w:space="0" w:color="auto"/>
            </w:tcBorders>
          </w:tcPr>
          <w:p w14:paraId="3D42CCEF" w14:textId="77777777" w:rsidR="00E15F46" w:rsidRPr="00680735" w:rsidRDefault="00E15F46">
            <w:pPr>
              <w:pStyle w:val="TAL"/>
              <w:rPr>
                <w:ins w:id="3133" w:author="CR#0004r4" w:date="2021-06-28T13:12:00Z"/>
                <w:i/>
                <w:iCs/>
              </w:rPr>
            </w:pPr>
            <w:ins w:id="3134" w:author="CR#0004r4" w:date="2021-06-28T13:12:00Z">
              <w:r w:rsidRPr="00680735">
                <w:rPr>
                  <w:i/>
                  <w:iCs/>
                </w:rPr>
                <w:t>FeatureSetUplink-v1640</w:t>
              </w:r>
            </w:ins>
          </w:p>
        </w:tc>
        <w:tc>
          <w:tcPr>
            <w:tcW w:w="1441" w:type="dxa"/>
            <w:tcBorders>
              <w:top w:val="single" w:sz="4" w:space="0" w:color="auto"/>
              <w:left w:val="single" w:sz="4" w:space="0" w:color="auto"/>
              <w:bottom w:val="single" w:sz="4" w:space="0" w:color="auto"/>
              <w:right w:val="single" w:sz="4" w:space="0" w:color="auto"/>
            </w:tcBorders>
          </w:tcPr>
          <w:p w14:paraId="46BCB115" w14:textId="77777777" w:rsidR="00E15F46" w:rsidRPr="00680735" w:rsidRDefault="00E15F46">
            <w:pPr>
              <w:pStyle w:val="TAL"/>
              <w:rPr>
                <w:ins w:id="3135" w:author="CR#0004r4" w:date="2021-06-28T13:12:00Z"/>
              </w:rPr>
            </w:pPr>
            <w:ins w:id="3136" w:author="CR#0004r4" w:date="2021-06-28T13:12:00Z">
              <w:r w:rsidRPr="00680735">
                <w:t>n/a</w:t>
              </w:r>
            </w:ins>
          </w:p>
        </w:tc>
        <w:tc>
          <w:tcPr>
            <w:tcW w:w="1391" w:type="dxa"/>
            <w:tcBorders>
              <w:top w:val="single" w:sz="4" w:space="0" w:color="auto"/>
              <w:left w:val="single" w:sz="4" w:space="0" w:color="auto"/>
              <w:bottom w:val="single" w:sz="4" w:space="0" w:color="auto"/>
              <w:right w:val="single" w:sz="4" w:space="0" w:color="auto"/>
            </w:tcBorders>
          </w:tcPr>
          <w:p w14:paraId="4FE25EAD" w14:textId="77777777" w:rsidR="00E15F46" w:rsidRPr="00680735" w:rsidRDefault="00E15F46">
            <w:pPr>
              <w:pStyle w:val="TAL"/>
              <w:rPr>
                <w:ins w:id="3137" w:author="CR#0004r4" w:date="2021-06-28T13:12:00Z"/>
              </w:rPr>
            </w:pPr>
            <w:ins w:id="3138" w:author="CR#0004r4" w:date="2021-06-28T13:12:00Z">
              <w:r w:rsidRPr="00680735">
                <w:t>n/a</w:t>
              </w:r>
            </w:ins>
          </w:p>
        </w:tc>
        <w:tc>
          <w:tcPr>
            <w:tcW w:w="2688" w:type="dxa"/>
            <w:tcBorders>
              <w:top w:val="single" w:sz="4" w:space="0" w:color="auto"/>
              <w:left w:val="single" w:sz="4" w:space="0" w:color="auto"/>
              <w:bottom w:val="single" w:sz="4" w:space="0" w:color="auto"/>
              <w:right w:val="single" w:sz="4" w:space="0" w:color="auto"/>
            </w:tcBorders>
          </w:tcPr>
          <w:p w14:paraId="3A56E9D7" w14:textId="77777777" w:rsidR="00E15F46" w:rsidRPr="00680735" w:rsidRDefault="00E15F46">
            <w:pPr>
              <w:pStyle w:val="TAL"/>
              <w:rPr>
                <w:ins w:id="3139" w:author="CR#0004r4" w:date="2021-06-28T13:12:00Z"/>
              </w:rPr>
            </w:pPr>
            <w:ins w:id="3140" w:author="CR#0004r4" w:date="2021-06-28T13:12:00Z">
              <w:r w:rsidRPr="00680735">
                <w:t>The number of PUCCHs for CSI reporting per slot is not impacted compared with Rel-15 by introducing the new HARQ-ACK CBs</w:t>
              </w:r>
            </w:ins>
          </w:p>
          <w:p w14:paraId="3355B286" w14:textId="77777777" w:rsidR="00E15F46" w:rsidRPr="00680735" w:rsidRDefault="00E15F46">
            <w:pPr>
              <w:pStyle w:val="TAL"/>
              <w:rPr>
                <w:ins w:id="3141" w:author="CR#0004r4" w:date="2021-06-28T13:12:00Z"/>
              </w:rPr>
            </w:pPr>
          </w:p>
          <w:p w14:paraId="79AE9B37" w14:textId="77777777" w:rsidR="00E15F46" w:rsidRPr="00680735" w:rsidRDefault="00E15F46">
            <w:pPr>
              <w:pStyle w:val="TAL"/>
              <w:rPr>
                <w:ins w:id="3142" w:author="CR#0004r4" w:date="2021-06-28T13:12:00Z"/>
              </w:rPr>
            </w:pPr>
            <w:ins w:id="3143" w:author="CR#0004r4" w:date="2021-06-28T13:12:00Z">
              <w:r w:rsidRPr="00680735">
                <w:t>Component 6 is applied to the two sub-slot HARQ-ACK codebooks, respectively.</w:t>
              </w:r>
            </w:ins>
          </w:p>
          <w:p w14:paraId="3A857355" w14:textId="77777777" w:rsidR="00E15F46" w:rsidRPr="00680735" w:rsidRDefault="00E15F46">
            <w:pPr>
              <w:pStyle w:val="TAL"/>
              <w:rPr>
                <w:ins w:id="3144" w:author="CR#0004r4" w:date="2021-06-28T13:12:00Z"/>
                <w:rFonts w:eastAsia="MS Mincho"/>
                <w:lang w:val="en-US"/>
              </w:rPr>
            </w:pPr>
            <w:ins w:id="3145" w:author="CR#0004r4" w:date="2021-06-28T13:12:00Z">
              <w:r w:rsidRPr="00680735">
                <w:t>Component 6 is reported for 2-symbol*7 sub-slot configuration. For 7-symbol*2 sub-slot configuration, the value of component 6 is {2} for both NCP and ECP cases.</w:t>
              </w:r>
            </w:ins>
          </w:p>
        </w:tc>
        <w:tc>
          <w:tcPr>
            <w:tcW w:w="1907" w:type="dxa"/>
            <w:tcBorders>
              <w:top w:val="single" w:sz="4" w:space="0" w:color="auto"/>
              <w:left w:val="single" w:sz="4" w:space="0" w:color="auto"/>
              <w:bottom w:val="single" w:sz="4" w:space="0" w:color="auto"/>
              <w:right w:val="single" w:sz="4" w:space="0" w:color="auto"/>
            </w:tcBorders>
          </w:tcPr>
          <w:p w14:paraId="2CA66284" w14:textId="77777777" w:rsidR="00E15F46" w:rsidRPr="00680735" w:rsidRDefault="00E15F46">
            <w:pPr>
              <w:pStyle w:val="TAL"/>
              <w:rPr>
                <w:ins w:id="3146" w:author="CR#0004r4" w:date="2021-06-28T13:12:00Z"/>
              </w:rPr>
            </w:pPr>
            <w:ins w:id="3147" w:author="CR#0004r4" w:date="2021-06-28T13:12:00Z">
              <w:r w:rsidRPr="00680735">
                <w:t>Optional with capability signalling</w:t>
              </w:r>
            </w:ins>
          </w:p>
        </w:tc>
      </w:tr>
      <w:tr w:rsidR="006703D0" w:rsidRPr="00680735" w14:paraId="1F4DFBF8" w14:textId="77777777" w:rsidTr="008152AE">
        <w:trPr>
          <w:ins w:id="3148"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4D877358" w14:textId="77777777" w:rsidR="00E15F46" w:rsidRPr="00680735" w:rsidRDefault="00E15F46" w:rsidP="005F03D6">
            <w:pPr>
              <w:pStyle w:val="TAL"/>
              <w:rPr>
                <w:ins w:id="3149"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6060DD2B" w14:textId="77777777" w:rsidR="00E15F46" w:rsidRPr="00680735" w:rsidRDefault="00E15F46" w:rsidP="005F03D6">
            <w:pPr>
              <w:pStyle w:val="TAL"/>
              <w:rPr>
                <w:ins w:id="3150" w:author="CR#0004r4" w:date="2021-06-28T13:12:00Z"/>
                <w:rFonts w:eastAsia="SimSun"/>
                <w:lang w:eastAsia="zh-CN"/>
              </w:rPr>
            </w:pPr>
            <w:ins w:id="3151" w:author="CR#0004r4" w:date="2021-06-28T13:12:00Z">
              <w:r w:rsidRPr="00680735">
                <w:rPr>
                  <w:rFonts w:eastAsia="SimSun"/>
                  <w:lang w:eastAsia="zh-CN"/>
                </w:rPr>
                <w:t>11-4b</w:t>
              </w:r>
            </w:ins>
          </w:p>
        </w:tc>
        <w:tc>
          <w:tcPr>
            <w:tcW w:w="1984" w:type="dxa"/>
            <w:tcBorders>
              <w:top w:val="single" w:sz="4" w:space="0" w:color="auto"/>
              <w:left w:val="single" w:sz="4" w:space="0" w:color="auto"/>
              <w:bottom w:val="single" w:sz="4" w:space="0" w:color="auto"/>
              <w:right w:val="single" w:sz="4" w:space="0" w:color="auto"/>
            </w:tcBorders>
          </w:tcPr>
          <w:p w14:paraId="7F11B187" w14:textId="77777777" w:rsidR="00E15F46" w:rsidRPr="00680735" w:rsidRDefault="00E15F46" w:rsidP="005F03D6">
            <w:pPr>
              <w:pStyle w:val="TAL"/>
              <w:rPr>
                <w:ins w:id="3152" w:author="CR#0004r4" w:date="2021-06-28T13:12:00Z"/>
                <w:rFonts w:eastAsia="SimSun"/>
                <w:lang w:eastAsia="zh-CN"/>
              </w:rPr>
            </w:pPr>
            <w:ins w:id="3153" w:author="CR#0004r4" w:date="2021-06-28T13:12:00Z">
              <w:r w:rsidRPr="00680735">
                <w:rPr>
                  <w:rFonts w:eastAsia="SimSun"/>
                  <w:lang w:eastAsia="zh-CN"/>
                </w:rPr>
                <w:t>DL priority indication in DCI with mixed DCI formats</w:t>
              </w:r>
            </w:ins>
          </w:p>
        </w:tc>
        <w:tc>
          <w:tcPr>
            <w:tcW w:w="3119" w:type="dxa"/>
            <w:tcBorders>
              <w:top w:val="single" w:sz="4" w:space="0" w:color="auto"/>
              <w:left w:val="single" w:sz="4" w:space="0" w:color="auto"/>
              <w:bottom w:val="single" w:sz="4" w:space="0" w:color="auto"/>
              <w:right w:val="single" w:sz="4" w:space="0" w:color="auto"/>
            </w:tcBorders>
          </w:tcPr>
          <w:p w14:paraId="64D4925C" w14:textId="77777777" w:rsidR="00E15F46" w:rsidRPr="00680735" w:rsidRDefault="00E15F46">
            <w:pPr>
              <w:pStyle w:val="TAL"/>
              <w:rPr>
                <w:ins w:id="3154" w:author="CR#0004r4" w:date="2021-06-28T13:12:00Z"/>
              </w:rPr>
              <w:pPrChange w:id="3155" w:author="CR#0004r4" w:date="2021-06-28T14:09:00Z">
                <w:pPr>
                  <w:pStyle w:val="TAL"/>
                  <w:numPr>
                    <w:numId w:val="58"/>
                  </w:numPr>
                  <w:spacing w:line="256" w:lineRule="auto"/>
                  <w:ind w:left="360" w:hanging="360"/>
                </w:pPr>
              </w:pPrChange>
            </w:pPr>
            <w:ins w:id="3156" w:author="CR#0004r4" w:date="2021-06-28T13:12:00Z">
              <w:r w:rsidRPr="00680735">
                <w:t>Support of priority indicator field configured in DCI formats 1_1 and 1_2 in a BWP when configured to monitor both DCI formats 1_1 and 1_2 in the BWP</w:t>
              </w:r>
            </w:ins>
          </w:p>
        </w:tc>
        <w:tc>
          <w:tcPr>
            <w:tcW w:w="1156" w:type="dxa"/>
            <w:tcBorders>
              <w:top w:val="single" w:sz="4" w:space="0" w:color="auto"/>
              <w:left w:val="single" w:sz="4" w:space="0" w:color="auto"/>
              <w:bottom w:val="single" w:sz="4" w:space="0" w:color="auto"/>
              <w:right w:val="single" w:sz="4" w:space="0" w:color="auto"/>
            </w:tcBorders>
          </w:tcPr>
          <w:p w14:paraId="49FFB940" w14:textId="77777777" w:rsidR="00E15F46" w:rsidRPr="00680735" w:rsidRDefault="00E15F46" w:rsidP="005F03D6">
            <w:pPr>
              <w:pStyle w:val="TAL"/>
              <w:rPr>
                <w:ins w:id="3157" w:author="CR#0004r4" w:date="2021-06-28T13:12:00Z"/>
              </w:rPr>
            </w:pPr>
            <w:ins w:id="3158" w:author="CR#0004r4" w:date="2021-06-28T13:12:00Z">
              <w:r w:rsidRPr="00680735">
                <w:t>11-1, 11-4</w:t>
              </w:r>
            </w:ins>
          </w:p>
        </w:tc>
        <w:tc>
          <w:tcPr>
            <w:tcW w:w="3522" w:type="dxa"/>
            <w:tcBorders>
              <w:top w:val="single" w:sz="4" w:space="0" w:color="auto"/>
              <w:left w:val="single" w:sz="4" w:space="0" w:color="auto"/>
              <w:bottom w:val="single" w:sz="4" w:space="0" w:color="auto"/>
              <w:right w:val="single" w:sz="4" w:space="0" w:color="auto"/>
            </w:tcBorders>
          </w:tcPr>
          <w:p w14:paraId="7272A051" w14:textId="09537E3A" w:rsidR="00E15F46" w:rsidRPr="00FC69F1" w:rsidRDefault="00E15F46">
            <w:pPr>
              <w:pStyle w:val="TAL"/>
              <w:rPr>
                <w:ins w:id="3159" w:author="CR#0004r4" w:date="2021-06-28T13:12:00Z"/>
                <w:i/>
                <w:iCs/>
              </w:rPr>
              <w:pPrChange w:id="3160" w:author="CR#0004r4" w:date="2021-06-28T14:09:00Z">
                <w:pPr/>
              </w:pPrChange>
            </w:pPr>
            <w:ins w:id="3161" w:author="CR#0004r4" w:date="2021-06-28T13:12:00Z">
              <w:r w:rsidRPr="00371385">
                <w:rPr>
                  <w:i/>
                  <w:iCs/>
                </w:rPr>
                <w:t>dci-DL-PriorityIndicator-r16</w:t>
              </w:r>
            </w:ins>
          </w:p>
        </w:tc>
        <w:tc>
          <w:tcPr>
            <w:tcW w:w="2102" w:type="dxa"/>
            <w:tcBorders>
              <w:top w:val="single" w:sz="4" w:space="0" w:color="auto"/>
              <w:left w:val="single" w:sz="4" w:space="0" w:color="auto"/>
              <w:bottom w:val="single" w:sz="4" w:space="0" w:color="auto"/>
              <w:right w:val="single" w:sz="4" w:space="0" w:color="auto"/>
            </w:tcBorders>
          </w:tcPr>
          <w:p w14:paraId="327D3BFD" w14:textId="77777777" w:rsidR="00E15F46" w:rsidRPr="00680735" w:rsidRDefault="00E15F46">
            <w:pPr>
              <w:pStyle w:val="TAL"/>
              <w:rPr>
                <w:ins w:id="3162" w:author="CR#0004r4" w:date="2021-06-28T13:12:00Z"/>
                <w:i/>
                <w:iCs/>
              </w:rPr>
            </w:pPr>
            <w:proofErr w:type="spellStart"/>
            <w:ins w:id="3163" w:author="CR#0004r4" w:date="2021-06-28T13:12:00Z">
              <w:r w:rsidRPr="00680735">
                <w:rPr>
                  <w:i/>
                  <w:iCs/>
                </w:rPr>
                <w:t>Phy-ParametersCommon</w:t>
              </w:r>
              <w:proofErr w:type="spellEnd"/>
            </w:ins>
          </w:p>
        </w:tc>
        <w:tc>
          <w:tcPr>
            <w:tcW w:w="1441" w:type="dxa"/>
            <w:tcBorders>
              <w:top w:val="single" w:sz="4" w:space="0" w:color="auto"/>
              <w:left w:val="single" w:sz="4" w:space="0" w:color="auto"/>
              <w:bottom w:val="single" w:sz="4" w:space="0" w:color="auto"/>
              <w:right w:val="single" w:sz="4" w:space="0" w:color="auto"/>
            </w:tcBorders>
          </w:tcPr>
          <w:p w14:paraId="0973166E" w14:textId="77777777" w:rsidR="00E15F46" w:rsidRPr="00680735" w:rsidRDefault="00E15F46">
            <w:pPr>
              <w:pStyle w:val="TAL"/>
              <w:rPr>
                <w:ins w:id="3164" w:author="CR#0004r4" w:date="2021-06-28T13:12:00Z"/>
              </w:rPr>
            </w:pPr>
            <w:ins w:id="3165" w:author="CR#0004r4" w:date="2021-06-28T13:12:00Z">
              <w:r w:rsidRPr="00680735">
                <w:t>No</w:t>
              </w:r>
            </w:ins>
          </w:p>
        </w:tc>
        <w:tc>
          <w:tcPr>
            <w:tcW w:w="1391" w:type="dxa"/>
            <w:tcBorders>
              <w:top w:val="single" w:sz="4" w:space="0" w:color="auto"/>
              <w:left w:val="single" w:sz="4" w:space="0" w:color="auto"/>
              <w:bottom w:val="single" w:sz="4" w:space="0" w:color="auto"/>
              <w:right w:val="single" w:sz="4" w:space="0" w:color="auto"/>
            </w:tcBorders>
          </w:tcPr>
          <w:p w14:paraId="1F30324F" w14:textId="77777777" w:rsidR="00E15F46" w:rsidRPr="00680735" w:rsidRDefault="00E15F46">
            <w:pPr>
              <w:pStyle w:val="TAL"/>
              <w:rPr>
                <w:ins w:id="3166" w:author="CR#0004r4" w:date="2021-06-28T13:12:00Z"/>
              </w:rPr>
            </w:pPr>
            <w:ins w:id="3167" w:author="CR#0004r4" w:date="2021-06-28T13:12:00Z">
              <w:r w:rsidRPr="00680735">
                <w:t>No</w:t>
              </w:r>
            </w:ins>
          </w:p>
        </w:tc>
        <w:tc>
          <w:tcPr>
            <w:tcW w:w="2688" w:type="dxa"/>
            <w:tcBorders>
              <w:top w:val="single" w:sz="4" w:space="0" w:color="auto"/>
              <w:left w:val="single" w:sz="4" w:space="0" w:color="auto"/>
              <w:bottom w:val="single" w:sz="4" w:space="0" w:color="auto"/>
              <w:right w:val="single" w:sz="4" w:space="0" w:color="auto"/>
            </w:tcBorders>
          </w:tcPr>
          <w:p w14:paraId="1706CAF5" w14:textId="77777777" w:rsidR="00E15F46" w:rsidRPr="00680735" w:rsidRDefault="00E15F46">
            <w:pPr>
              <w:pStyle w:val="TAL"/>
              <w:rPr>
                <w:ins w:id="3168" w:author="CR#0004r4" w:date="2021-06-28T13:12:00Z"/>
              </w:rPr>
            </w:pPr>
          </w:p>
        </w:tc>
        <w:tc>
          <w:tcPr>
            <w:tcW w:w="1907" w:type="dxa"/>
            <w:tcBorders>
              <w:top w:val="single" w:sz="4" w:space="0" w:color="auto"/>
              <w:left w:val="single" w:sz="4" w:space="0" w:color="auto"/>
              <w:bottom w:val="single" w:sz="4" w:space="0" w:color="auto"/>
              <w:right w:val="single" w:sz="4" w:space="0" w:color="auto"/>
            </w:tcBorders>
          </w:tcPr>
          <w:p w14:paraId="7AA4CCB4" w14:textId="77777777" w:rsidR="00E15F46" w:rsidRPr="00680735" w:rsidRDefault="00E15F46">
            <w:pPr>
              <w:pStyle w:val="TAL"/>
              <w:rPr>
                <w:ins w:id="3169" w:author="CR#0004r4" w:date="2021-06-28T13:12:00Z"/>
              </w:rPr>
            </w:pPr>
            <w:ins w:id="3170" w:author="CR#0004r4" w:date="2021-06-28T13:12:00Z">
              <w:r w:rsidRPr="00680735">
                <w:t>Optional with capability signalling</w:t>
              </w:r>
            </w:ins>
          </w:p>
        </w:tc>
      </w:tr>
      <w:tr w:rsidR="006703D0" w:rsidRPr="00680735" w14:paraId="18080E13" w14:textId="77777777" w:rsidTr="008152AE">
        <w:trPr>
          <w:ins w:id="3171"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0DC82633" w14:textId="77777777" w:rsidR="00E15F46" w:rsidRPr="00680735" w:rsidRDefault="00E15F46" w:rsidP="005F03D6">
            <w:pPr>
              <w:pStyle w:val="TAL"/>
              <w:rPr>
                <w:ins w:id="3172"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526E227B" w14:textId="77777777" w:rsidR="00E15F46" w:rsidRPr="00680735" w:rsidRDefault="00E15F46" w:rsidP="005F03D6">
            <w:pPr>
              <w:pStyle w:val="TAL"/>
              <w:rPr>
                <w:ins w:id="3173" w:author="CR#0004r4" w:date="2021-06-28T13:12:00Z"/>
                <w:rFonts w:eastAsia="SimSun"/>
                <w:lang w:eastAsia="zh-CN"/>
              </w:rPr>
            </w:pPr>
            <w:ins w:id="3174" w:author="CR#0004r4" w:date="2021-06-28T13:12:00Z">
              <w:r w:rsidRPr="00680735">
                <w:rPr>
                  <w:lang w:eastAsia="zh-CN"/>
                </w:rPr>
                <w:t>11-4c</w:t>
              </w:r>
            </w:ins>
          </w:p>
        </w:tc>
        <w:tc>
          <w:tcPr>
            <w:tcW w:w="1984" w:type="dxa"/>
            <w:tcBorders>
              <w:top w:val="single" w:sz="4" w:space="0" w:color="auto"/>
              <w:left w:val="single" w:sz="4" w:space="0" w:color="auto"/>
              <w:bottom w:val="single" w:sz="4" w:space="0" w:color="auto"/>
              <w:right w:val="single" w:sz="4" w:space="0" w:color="auto"/>
            </w:tcBorders>
          </w:tcPr>
          <w:p w14:paraId="662DAC1D" w14:textId="77777777" w:rsidR="00E15F46" w:rsidRPr="00680735" w:rsidRDefault="00E15F46" w:rsidP="005F03D6">
            <w:pPr>
              <w:pStyle w:val="TAL"/>
              <w:rPr>
                <w:ins w:id="3175" w:author="CR#0004r4" w:date="2021-06-28T13:12:00Z"/>
                <w:rFonts w:eastAsia="SimSun"/>
                <w:lang w:eastAsia="zh-CN"/>
              </w:rPr>
            </w:pPr>
            <w:ins w:id="3176" w:author="CR#0004r4" w:date="2021-06-28T13:12:00Z">
              <w:r w:rsidRPr="00680735">
                <w:t>2 PUCCH of format 0 or 2 for two HARQ-ACK codebooks with one 7*2-symbol sub-slot based HARQ-ACK codebook and one slot-based HARQ-ACK codebook</w:t>
              </w:r>
            </w:ins>
          </w:p>
        </w:tc>
        <w:tc>
          <w:tcPr>
            <w:tcW w:w="3119" w:type="dxa"/>
            <w:tcBorders>
              <w:top w:val="single" w:sz="4" w:space="0" w:color="auto"/>
              <w:left w:val="single" w:sz="4" w:space="0" w:color="auto"/>
              <w:bottom w:val="single" w:sz="4" w:space="0" w:color="auto"/>
              <w:right w:val="single" w:sz="4" w:space="0" w:color="auto"/>
            </w:tcBorders>
          </w:tcPr>
          <w:p w14:paraId="0130AFCD" w14:textId="77777777" w:rsidR="00E15F46" w:rsidRPr="00680735" w:rsidRDefault="00E15F46">
            <w:pPr>
              <w:pStyle w:val="TAL"/>
              <w:rPr>
                <w:ins w:id="3177" w:author="CR#0004r4" w:date="2021-06-28T13:12:00Z"/>
              </w:rPr>
              <w:pPrChange w:id="3178" w:author="CR#0004r4" w:date="2021-06-28T14:09:00Z">
                <w:pPr>
                  <w:pStyle w:val="TAL"/>
                  <w:ind w:leftChars="50" w:left="100" w:rightChars="50" w:right="100"/>
                </w:pPr>
              </w:pPrChange>
            </w:pPr>
            <w:ins w:id="3179" w:author="CR#0004r4" w:date="2021-06-28T13:12:00Z">
              <w:r w:rsidRPr="00680735">
                <w:t xml:space="preserve">If the UE supports a 7*2-symbol </w:t>
              </w:r>
              <w:proofErr w:type="spellStart"/>
              <w:r w:rsidRPr="00680735">
                <w:t>subslot</w:t>
              </w:r>
              <w:proofErr w:type="spellEnd"/>
              <w:r w:rsidRPr="00680735">
                <w:t xml:space="preserve"> HARQ codebook, the UE also supports:</w:t>
              </w:r>
            </w:ins>
          </w:p>
          <w:p w14:paraId="43D50817" w14:textId="77777777" w:rsidR="00E15F46" w:rsidRPr="00680735" w:rsidRDefault="00E15F46">
            <w:pPr>
              <w:pStyle w:val="TAL"/>
              <w:rPr>
                <w:ins w:id="3180" w:author="CR#0004r4" w:date="2021-06-28T13:12:00Z"/>
              </w:rPr>
              <w:pPrChange w:id="3181" w:author="CR#0004r4" w:date="2021-06-28T14:09:00Z">
                <w:pPr>
                  <w:pStyle w:val="TAL"/>
                  <w:ind w:leftChars="50" w:left="100" w:rightChars="50" w:right="100"/>
                </w:pPr>
              </w:pPrChange>
            </w:pPr>
          </w:p>
          <w:p w14:paraId="5EA4322C" w14:textId="77777777" w:rsidR="00E15F46" w:rsidRPr="00680735" w:rsidRDefault="00E15F46">
            <w:pPr>
              <w:pStyle w:val="TAL"/>
              <w:rPr>
                <w:ins w:id="3182" w:author="CR#0004r4" w:date="2021-06-28T13:12:00Z"/>
              </w:rPr>
              <w:pPrChange w:id="3183" w:author="CR#0004r4" w:date="2021-06-28T14:09:00Z">
                <w:pPr>
                  <w:pStyle w:val="TAL"/>
                  <w:ind w:leftChars="50" w:left="100" w:rightChars="50" w:right="100"/>
                </w:pPr>
              </w:pPrChange>
            </w:pPr>
            <w:ins w:id="3184" w:author="CR#0004r4" w:date="2021-06-28T13:12:00Z">
              <w:r w:rsidRPr="00680735">
                <w:t xml:space="preserve">1) 2 PUCCH format 0/2 in different symbols and once per </w:t>
              </w:r>
              <w:proofErr w:type="spellStart"/>
              <w:r w:rsidRPr="00680735">
                <w:t>subslot</w:t>
              </w:r>
              <w:proofErr w:type="spellEnd"/>
              <w:r w:rsidRPr="00680735">
                <w:t xml:space="preserve"> for HARQ-ACK, </w:t>
              </w:r>
            </w:ins>
          </w:p>
          <w:p w14:paraId="5C25A2CA" w14:textId="77777777" w:rsidR="00E15F46" w:rsidRPr="00680735" w:rsidRDefault="00E15F46">
            <w:pPr>
              <w:pStyle w:val="TAL"/>
              <w:rPr>
                <w:ins w:id="3185" w:author="CR#0004r4" w:date="2021-06-28T13:12:00Z"/>
              </w:rPr>
              <w:pPrChange w:id="3186" w:author="CR#0004r4" w:date="2021-06-28T14:09:00Z">
                <w:pPr>
                  <w:pStyle w:val="TAL"/>
                  <w:ind w:leftChars="50" w:left="100" w:rightChars="50" w:right="100"/>
                </w:pPr>
              </w:pPrChange>
            </w:pPr>
            <w:ins w:id="3187" w:author="CR#0004r4" w:date="2021-06-28T13:12:00Z">
              <w:r w:rsidRPr="00680735">
                <w:t xml:space="preserve">2) 2 PUCCH format 0 in different symbols and once per </w:t>
              </w:r>
              <w:proofErr w:type="spellStart"/>
              <w:r w:rsidRPr="00680735">
                <w:t>subslot</w:t>
              </w:r>
              <w:proofErr w:type="spellEnd"/>
              <w:r w:rsidRPr="00680735">
                <w:t xml:space="preserve"> for SR </w:t>
              </w:r>
            </w:ins>
          </w:p>
        </w:tc>
        <w:tc>
          <w:tcPr>
            <w:tcW w:w="1156" w:type="dxa"/>
            <w:tcBorders>
              <w:top w:val="single" w:sz="4" w:space="0" w:color="auto"/>
              <w:left w:val="single" w:sz="4" w:space="0" w:color="auto"/>
              <w:bottom w:val="single" w:sz="4" w:space="0" w:color="auto"/>
              <w:right w:val="single" w:sz="4" w:space="0" w:color="auto"/>
            </w:tcBorders>
          </w:tcPr>
          <w:p w14:paraId="2AE3134C" w14:textId="77777777" w:rsidR="00E15F46" w:rsidRPr="00680735" w:rsidRDefault="00E15F46" w:rsidP="005F03D6">
            <w:pPr>
              <w:pStyle w:val="TAL"/>
              <w:rPr>
                <w:ins w:id="3188" w:author="CR#0004r4" w:date="2021-06-28T13:12:00Z"/>
              </w:rPr>
            </w:pPr>
            <w:ins w:id="3189" w:author="CR#0004r4" w:date="2021-06-28T13:12:00Z">
              <w:r w:rsidRPr="00680735">
                <w:rPr>
                  <w:lang w:eastAsia="zh-CN"/>
                </w:rPr>
                <w:t>11-4</w:t>
              </w:r>
            </w:ins>
          </w:p>
        </w:tc>
        <w:tc>
          <w:tcPr>
            <w:tcW w:w="3522" w:type="dxa"/>
            <w:tcBorders>
              <w:top w:val="single" w:sz="4" w:space="0" w:color="auto"/>
              <w:left w:val="single" w:sz="4" w:space="0" w:color="auto"/>
              <w:bottom w:val="single" w:sz="4" w:space="0" w:color="auto"/>
              <w:right w:val="single" w:sz="4" w:space="0" w:color="auto"/>
            </w:tcBorders>
          </w:tcPr>
          <w:p w14:paraId="6468245F" w14:textId="77777777" w:rsidR="00E15F46" w:rsidRPr="00FC69F1" w:rsidRDefault="00E15F46">
            <w:pPr>
              <w:pStyle w:val="TAL"/>
              <w:rPr>
                <w:ins w:id="3190" w:author="CR#0004r4" w:date="2021-06-28T13:12:00Z"/>
                <w:i/>
                <w:iCs/>
              </w:rPr>
              <w:pPrChange w:id="3191" w:author="CR#0004r4" w:date="2021-06-28T14:09:00Z">
                <w:pPr/>
              </w:pPrChange>
            </w:pPr>
            <w:ins w:id="3192" w:author="CR#0004r4" w:date="2021-06-28T13:12:00Z">
              <w:r w:rsidRPr="00371385">
                <w:rPr>
                  <w:i/>
                  <w:iCs/>
                </w:rPr>
                <w:t>twoPUCCH-Type5-r16</w:t>
              </w:r>
            </w:ins>
          </w:p>
        </w:tc>
        <w:tc>
          <w:tcPr>
            <w:tcW w:w="2102" w:type="dxa"/>
            <w:tcBorders>
              <w:top w:val="single" w:sz="4" w:space="0" w:color="auto"/>
              <w:left w:val="single" w:sz="4" w:space="0" w:color="auto"/>
              <w:bottom w:val="single" w:sz="4" w:space="0" w:color="auto"/>
              <w:right w:val="single" w:sz="4" w:space="0" w:color="auto"/>
            </w:tcBorders>
          </w:tcPr>
          <w:p w14:paraId="0A484195" w14:textId="77777777" w:rsidR="00E15F46" w:rsidRPr="00680735" w:rsidRDefault="00E15F46">
            <w:pPr>
              <w:pStyle w:val="TAL"/>
              <w:rPr>
                <w:ins w:id="3193" w:author="CR#0004r4" w:date="2021-06-28T13:12:00Z"/>
                <w:i/>
                <w:iCs/>
              </w:rPr>
            </w:pPr>
            <w:ins w:id="3194" w:author="CR#0004r4" w:date="2021-06-28T13:12:00Z">
              <w:r w:rsidRPr="00680735">
                <w:rPr>
                  <w:i/>
                  <w:iCs/>
                </w:rPr>
                <w:t>FeatureSetUplink-v1610</w:t>
              </w:r>
            </w:ins>
          </w:p>
        </w:tc>
        <w:tc>
          <w:tcPr>
            <w:tcW w:w="1441" w:type="dxa"/>
            <w:tcBorders>
              <w:top w:val="single" w:sz="4" w:space="0" w:color="auto"/>
              <w:left w:val="single" w:sz="4" w:space="0" w:color="auto"/>
              <w:bottom w:val="single" w:sz="4" w:space="0" w:color="auto"/>
              <w:right w:val="single" w:sz="4" w:space="0" w:color="auto"/>
            </w:tcBorders>
          </w:tcPr>
          <w:p w14:paraId="1108A848" w14:textId="77777777" w:rsidR="00E15F46" w:rsidRPr="00680735" w:rsidRDefault="00E15F46">
            <w:pPr>
              <w:pStyle w:val="TAL"/>
              <w:rPr>
                <w:ins w:id="3195" w:author="CR#0004r4" w:date="2021-06-28T13:12:00Z"/>
              </w:rPr>
            </w:pPr>
            <w:ins w:id="3196" w:author="CR#0004r4" w:date="2021-06-28T13:12:00Z">
              <w:r w:rsidRPr="00680735">
                <w:rPr>
                  <w:rFonts w:eastAsia="MS Mincho"/>
                </w:rPr>
                <w:t>n/a</w:t>
              </w:r>
            </w:ins>
          </w:p>
        </w:tc>
        <w:tc>
          <w:tcPr>
            <w:tcW w:w="1391" w:type="dxa"/>
            <w:tcBorders>
              <w:top w:val="single" w:sz="4" w:space="0" w:color="auto"/>
              <w:left w:val="single" w:sz="4" w:space="0" w:color="auto"/>
              <w:bottom w:val="single" w:sz="4" w:space="0" w:color="auto"/>
              <w:right w:val="single" w:sz="4" w:space="0" w:color="auto"/>
            </w:tcBorders>
          </w:tcPr>
          <w:p w14:paraId="142C79A5" w14:textId="77777777" w:rsidR="00E15F46" w:rsidRPr="00680735" w:rsidRDefault="00E15F46">
            <w:pPr>
              <w:pStyle w:val="TAL"/>
              <w:rPr>
                <w:ins w:id="3197" w:author="CR#0004r4" w:date="2021-06-28T13:12:00Z"/>
              </w:rPr>
            </w:pPr>
            <w:ins w:id="3198" w:author="CR#0004r4" w:date="2021-06-28T13:12:00Z">
              <w:r w:rsidRPr="00680735">
                <w:rPr>
                  <w:rFonts w:eastAsia="MS Mincho"/>
                </w:rPr>
                <w:t>n/a</w:t>
              </w:r>
            </w:ins>
          </w:p>
        </w:tc>
        <w:tc>
          <w:tcPr>
            <w:tcW w:w="2688" w:type="dxa"/>
            <w:tcBorders>
              <w:top w:val="single" w:sz="4" w:space="0" w:color="auto"/>
              <w:left w:val="single" w:sz="4" w:space="0" w:color="auto"/>
              <w:bottom w:val="single" w:sz="4" w:space="0" w:color="auto"/>
              <w:right w:val="single" w:sz="4" w:space="0" w:color="auto"/>
            </w:tcBorders>
          </w:tcPr>
          <w:p w14:paraId="09437E38" w14:textId="77777777" w:rsidR="00E15F46" w:rsidRPr="00680735" w:rsidRDefault="00E15F46">
            <w:pPr>
              <w:pStyle w:val="TAL"/>
              <w:rPr>
                <w:ins w:id="3199" w:author="CR#0004r4" w:date="2021-06-28T13:12:00Z"/>
                <w:rFonts w:eastAsia="MS Mincho"/>
              </w:rPr>
              <w:pPrChange w:id="3200" w:author="CR#0004r4" w:date="2021-06-28T14:09:00Z">
                <w:pPr>
                  <w:pStyle w:val="TAL"/>
                  <w:ind w:rightChars="50" w:right="100"/>
                </w:pPr>
              </w:pPrChange>
            </w:pPr>
            <w:ins w:id="3201" w:author="CR#0004r4" w:date="2021-06-28T13:12:00Z">
              <w:r w:rsidRPr="00680735">
                <w:rPr>
                  <w:rFonts w:eastAsia="MS Mincho"/>
                </w:rPr>
                <w:t xml:space="preserve">This FG covers any PUCCH transmission and not only those for HARQ-ACK reporting. </w:t>
              </w:r>
            </w:ins>
          </w:p>
          <w:p w14:paraId="7D4DE48F" w14:textId="77777777" w:rsidR="00E15F46" w:rsidRPr="00680735" w:rsidRDefault="00E15F46" w:rsidP="005F03D6">
            <w:pPr>
              <w:pStyle w:val="TAL"/>
              <w:rPr>
                <w:ins w:id="3202" w:author="CR#0004r4" w:date="2021-06-28T13:12:00Z"/>
              </w:rPr>
            </w:pPr>
          </w:p>
          <w:p w14:paraId="30464753" w14:textId="77777777" w:rsidR="00E15F46" w:rsidRPr="00680735" w:rsidRDefault="00E15F46" w:rsidP="005F03D6">
            <w:pPr>
              <w:pStyle w:val="TAL"/>
              <w:rPr>
                <w:ins w:id="3203" w:author="CR#0004r4" w:date="2021-06-28T13:12:00Z"/>
              </w:rPr>
            </w:pPr>
            <w:ins w:id="3204" w:author="CR#0004r4" w:date="2021-06-28T13:12:00Z">
              <w:r w:rsidRPr="00680735">
                <w:t>For slot based + slot based case, the capability for each HARQ-ACK codebook is subjected to the capability reported by FG 4-2</w:t>
              </w:r>
            </w:ins>
          </w:p>
          <w:p w14:paraId="132AFAEB" w14:textId="77777777" w:rsidR="00E15F46" w:rsidRPr="00680735" w:rsidRDefault="00E15F46" w:rsidP="005F03D6">
            <w:pPr>
              <w:pStyle w:val="TAL"/>
              <w:rPr>
                <w:ins w:id="3205" w:author="CR#0004r4" w:date="2021-06-28T13:12:00Z"/>
              </w:rPr>
            </w:pPr>
          </w:p>
          <w:p w14:paraId="72E8D2F3" w14:textId="05FFFF10" w:rsidR="00E15F46" w:rsidRPr="00680735" w:rsidRDefault="00E15F46" w:rsidP="005F03D6">
            <w:pPr>
              <w:pStyle w:val="TAL"/>
              <w:rPr>
                <w:ins w:id="3206" w:author="CR#0004r4" w:date="2021-06-28T13:12:00Z"/>
              </w:rPr>
            </w:pPr>
            <w:ins w:id="3207" w:author="CR#0004r4" w:date="2021-06-28T13:12:00Z">
              <w:r w:rsidRPr="00680735">
                <w:t>For ECP, "7" is replaced by "6"</w:t>
              </w:r>
            </w:ins>
          </w:p>
        </w:tc>
        <w:tc>
          <w:tcPr>
            <w:tcW w:w="1907" w:type="dxa"/>
            <w:tcBorders>
              <w:top w:val="single" w:sz="4" w:space="0" w:color="auto"/>
              <w:left w:val="single" w:sz="4" w:space="0" w:color="auto"/>
              <w:bottom w:val="single" w:sz="4" w:space="0" w:color="auto"/>
              <w:right w:val="single" w:sz="4" w:space="0" w:color="auto"/>
            </w:tcBorders>
          </w:tcPr>
          <w:p w14:paraId="68F19C5A" w14:textId="77777777" w:rsidR="00E15F46" w:rsidRPr="00680735" w:rsidRDefault="00E15F46" w:rsidP="005F03D6">
            <w:pPr>
              <w:pStyle w:val="TAL"/>
              <w:rPr>
                <w:ins w:id="3208" w:author="CR#0004r4" w:date="2021-06-28T13:12:00Z"/>
              </w:rPr>
            </w:pPr>
            <w:ins w:id="3209" w:author="CR#0004r4" w:date="2021-06-28T13:12:00Z">
              <w:r w:rsidRPr="00680735">
                <w:t>Optional with capability signalling</w:t>
              </w:r>
            </w:ins>
          </w:p>
        </w:tc>
      </w:tr>
      <w:tr w:rsidR="006703D0" w:rsidRPr="00680735" w14:paraId="1BBBB029" w14:textId="77777777" w:rsidTr="008152AE">
        <w:trPr>
          <w:ins w:id="3210"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0810BF87" w14:textId="77777777" w:rsidR="00E15F46" w:rsidRPr="00680735" w:rsidRDefault="00E15F46" w:rsidP="005F03D6">
            <w:pPr>
              <w:pStyle w:val="TAL"/>
              <w:rPr>
                <w:ins w:id="3211"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0590629B" w14:textId="77777777" w:rsidR="00E15F46" w:rsidRPr="00680735" w:rsidRDefault="00E15F46" w:rsidP="005F03D6">
            <w:pPr>
              <w:pStyle w:val="TAL"/>
              <w:rPr>
                <w:ins w:id="3212" w:author="CR#0004r4" w:date="2021-06-28T13:12:00Z"/>
                <w:lang w:eastAsia="zh-CN"/>
              </w:rPr>
            </w:pPr>
            <w:ins w:id="3213" w:author="CR#0004r4" w:date="2021-06-28T13:12:00Z">
              <w:r w:rsidRPr="00680735">
                <w:rPr>
                  <w:lang w:eastAsia="zh-CN"/>
                </w:rPr>
                <w:t>11-4d</w:t>
              </w:r>
            </w:ins>
          </w:p>
        </w:tc>
        <w:tc>
          <w:tcPr>
            <w:tcW w:w="1984" w:type="dxa"/>
            <w:tcBorders>
              <w:top w:val="single" w:sz="4" w:space="0" w:color="auto"/>
              <w:left w:val="single" w:sz="4" w:space="0" w:color="auto"/>
              <w:bottom w:val="single" w:sz="4" w:space="0" w:color="auto"/>
              <w:right w:val="single" w:sz="4" w:space="0" w:color="auto"/>
            </w:tcBorders>
          </w:tcPr>
          <w:p w14:paraId="0F238F81" w14:textId="77777777" w:rsidR="00E15F46" w:rsidRPr="00680735" w:rsidRDefault="00E15F46" w:rsidP="005F03D6">
            <w:pPr>
              <w:pStyle w:val="TAL"/>
              <w:rPr>
                <w:ins w:id="3214" w:author="CR#0004r4" w:date="2021-06-28T13:12:00Z"/>
              </w:rPr>
            </w:pPr>
            <w:ins w:id="3215" w:author="CR#0004r4" w:date="2021-06-28T13:12:00Z">
              <w:r w:rsidRPr="00680735">
                <w:t xml:space="preserve">2 PUCCH of format 0 or 2 in consecutive symbols in the same </w:t>
              </w:r>
              <w:proofErr w:type="spellStart"/>
              <w:r w:rsidRPr="00680735">
                <w:t>subslot</w:t>
              </w:r>
              <w:proofErr w:type="spellEnd"/>
              <w:r w:rsidRPr="00680735">
                <w:t xml:space="preserve"> for two HARQ-ACK codebooks with one 2*7-symbol sub-slot based HARQ-ACK codebook and one slot based HARQ-ACK codebook</w:t>
              </w:r>
            </w:ins>
          </w:p>
        </w:tc>
        <w:tc>
          <w:tcPr>
            <w:tcW w:w="3119" w:type="dxa"/>
            <w:tcBorders>
              <w:top w:val="single" w:sz="4" w:space="0" w:color="auto"/>
              <w:left w:val="single" w:sz="4" w:space="0" w:color="auto"/>
              <w:bottom w:val="single" w:sz="4" w:space="0" w:color="auto"/>
              <w:right w:val="single" w:sz="4" w:space="0" w:color="auto"/>
            </w:tcBorders>
          </w:tcPr>
          <w:p w14:paraId="62450E5E" w14:textId="77777777" w:rsidR="00E15F46" w:rsidRPr="00680735" w:rsidRDefault="00E15F46">
            <w:pPr>
              <w:pStyle w:val="TAL"/>
              <w:rPr>
                <w:ins w:id="3216" w:author="CR#0004r4" w:date="2021-06-28T13:12:00Z"/>
              </w:rPr>
              <w:pPrChange w:id="3217" w:author="CR#0004r4" w:date="2021-06-28T14:09:00Z">
                <w:pPr>
                  <w:pStyle w:val="TAL"/>
                  <w:ind w:leftChars="50" w:left="100" w:rightChars="50" w:right="100"/>
                </w:pPr>
              </w:pPrChange>
            </w:pPr>
            <w:ins w:id="3218" w:author="CR#0004r4" w:date="2021-06-28T13:12:00Z">
              <w:r w:rsidRPr="00680735">
                <w:t xml:space="preserve">If the UE supports a 2*7-symbol </w:t>
              </w:r>
              <w:proofErr w:type="spellStart"/>
              <w:r w:rsidRPr="00680735">
                <w:t>subslot</w:t>
              </w:r>
              <w:proofErr w:type="spellEnd"/>
              <w:r w:rsidRPr="00680735">
                <w:t xml:space="preserve"> HARQ codebook, the UE also supports:</w:t>
              </w:r>
            </w:ins>
          </w:p>
          <w:p w14:paraId="0E45296F" w14:textId="77777777" w:rsidR="00E15F46" w:rsidRPr="00680735" w:rsidRDefault="00E15F46">
            <w:pPr>
              <w:pStyle w:val="TAL"/>
              <w:rPr>
                <w:ins w:id="3219" w:author="CR#0004r4" w:date="2021-06-28T13:12:00Z"/>
              </w:rPr>
              <w:pPrChange w:id="3220" w:author="CR#0004r4" w:date="2021-06-28T14:09:00Z">
                <w:pPr>
                  <w:pStyle w:val="TAL"/>
                  <w:ind w:leftChars="50" w:left="100" w:rightChars="50" w:right="100"/>
                </w:pPr>
              </w:pPrChange>
            </w:pPr>
          </w:p>
          <w:p w14:paraId="0E532F6A" w14:textId="77777777" w:rsidR="00E15F46" w:rsidRPr="00680735" w:rsidRDefault="00E15F46">
            <w:pPr>
              <w:pStyle w:val="TAL"/>
              <w:rPr>
                <w:ins w:id="3221" w:author="CR#0004r4" w:date="2021-06-28T13:12:00Z"/>
              </w:rPr>
              <w:pPrChange w:id="3222" w:author="CR#0004r4" w:date="2021-06-28T14:09:00Z">
                <w:pPr>
                  <w:pStyle w:val="TAL"/>
                  <w:ind w:leftChars="50" w:left="100" w:rightChars="50" w:right="100"/>
                </w:pPr>
              </w:pPrChange>
            </w:pPr>
            <w:ins w:id="3223" w:author="CR#0004r4" w:date="2021-06-28T13:12:00Z">
              <w:r w:rsidRPr="00680735">
                <w:t xml:space="preserve">1) 2 PUCCH format 0/2 in different symbols and once per </w:t>
              </w:r>
              <w:proofErr w:type="spellStart"/>
              <w:r w:rsidRPr="00680735">
                <w:t>subslot</w:t>
              </w:r>
              <w:proofErr w:type="spellEnd"/>
              <w:r w:rsidRPr="00680735">
                <w:t xml:space="preserve"> for HARQ-ACK, </w:t>
              </w:r>
            </w:ins>
          </w:p>
          <w:p w14:paraId="6DBB3173" w14:textId="30CED7D2" w:rsidR="00E15F46" w:rsidRPr="00680735" w:rsidRDefault="00E15F46">
            <w:pPr>
              <w:pStyle w:val="TAL"/>
              <w:rPr>
                <w:ins w:id="3224" w:author="CR#0004r4" w:date="2021-06-28T13:12:00Z"/>
              </w:rPr>
              <w:pPrChange w:id="3225" w:author="CR#0004r4" w:date="2021-06-28T14:09:00Z">
                <w:pPr>
                  <w:pStyle w:val="TAL"/>
                  <w:ind w:leftChars="50" w:left="100" w:rightChars="50" w:right="100"/>
                </w:pPr>
              </w:pPrChange>
            </w:pPr>
            <w:ins w:id="3226" w:author="CR#0004r4" w:date="2021-06-28T13:12:00Z">
              <w:r w:rsidRPr="00680735">
                <w:t xml:space="preserve">2) 2 PUCCH format 0 in different symbols and once per </w:t>
              </w:r>
              <w:proofErr w:type="spellStart"/>
              <w:r w:rsidRPr="00680735">
                <w:t>subslot</w:t>
              </w:r>
              <w:proofErr w:type="spellEnd"/>
              <w:r w:rsidRPr="00680735">
                <w:t xml:space="preserve"> for SR</w:t>
              </w:r>
            </w:ins>
          </w:p>
        </w:tc>
        <w:tc>
          <w:tcPr>
            <w:tcW w:w="1156" w:type="dxa"/>
            <w:tcBorders>
              <w:top w:val="single" w:sz="4" w:space="0" w:color="auto"/>
              <w:left w:val="single" w:sz="4" w:space="0" w:color="auto"/>
              <w:bottom w:val="single" w:sz="4" w:space="0" w:color="auto"/>
              <w:right w:val="single" w:sz="4" w:space="0" w:color="auto"/>
            </w:tcBorders>
          </w:tcPr>
          <w:p w14:paraId="4164EAC9" w14:textId="77777777" w:rsidR="00E15F46" w:rsidRPr="00680735" w:rsidRDefault="00E15F46" w:rsidP="005F03D6">
            <w:pPr>
              <w:pStyle w:val="TAL"/>
              <w:rPr>
                <w:ins w:id="3227" w:author="CR#0004r4" w:date="2021-06-28T13:12:00Z"/>
                <w:lang w:eastAsia="zh-CN"/>
              </w:rPr>
            </w:pPr>
            <w:ins w:id="3228" w:author="CR#0004r4" w:date="2021-06-28T13:12:00Z">
              <w:r w:rsidRPr="00680735">
                <w:rPr>
                  <w:lang w:eastAsia="zh-CN"/>
                </w:rPr>
                <w:t>11-4</w:t>
              </w:r>
            </w:ins>
          </w:p>
        </w:tc>
        <w:tc>
          <w:tcPr>
            <w:tcW w:w="3522" w:type="dxa"/>
            <w:tcBorders>
              <w:top w:val="single" w:sz="4" w:space="0" w:color="auto"/>
              <w:left w:val="single" w:sz="4" w:space="0" w:color="auto"/>
              <w:bottom w:val="single" w:sz="4" w:space="0" w:color="auto"/>
              <w:right w:val="single" w:sz="4" w:space="0" w:color="auto"/>
            </w:tcBorders>
          </w:tcPr>
          <w:p w14:paraId="578FEAF9" w14:textId="76A38AF6" w:rsidR="00E15F46" w:rsidRPr="00FC69F1" w:rsidRDefault="00E15F46">
            <w:pPr>
              <w:pStyle w:val="TAL"/>
              <w:rPr>
                <w:ins w:id="3229" w:author="CR#0004r4" w:date="2021-06-28T13:12:00Z"/>
                <w:i/>
                <w:iCs/>
              </w:rPr>
              <w:pPrChange w:id="3230" w:author="CR#0004r4" w:date="2021-06-28T14:09:00Z">
                <w:pPr/>
              </w:pPrChange>
            </w:pPr>
            <w:ins w:id="3231" w:author="CR#0004r4" w:date="2021-06-28T13:12:00Z">
              <w:r w:rsidRPr="00371385">
                <w:rPr>
                  <w:i/>
                  <w:iCs/>
                </w:rPr>
                <w:t>twoPUCCH-Type6-r16</w:t>
              </w:r>
            </w:ins>
          </w:p>
        </w:tc>
        <w:tc>
          <w:tcPr>
            <w:tcW w:w="2102" w:type="dxa"/>
            <w:tcBorders>
              <w:top w:val="single" w:sz="4" w:space="0" w:color="auto"/>
              <w:left w:val="single" w:sz="4" w:space="0" w:color="auto"/>
              <w:bottom w:val="single" w:sz="4" w:space="0" w:color="auto"/>
              <w:right w:val="single" w:sz="4" w:space="0" w:color="auto"/>
            </w:tcBorders>
          </w:tcPr>
          <w:p w14:paraId="47363703" w14:textId="77777777" w:rsidR="00E15F46" w:rsidRPr="00680735" w:rsidRDefault="00E15F46">
            <w:pPr>
              <w:pStyle w:val="TAL"/>
              <w:rPr>
                <w:ins w:id="3232" w:author="CR#0004r4" w:date="2021-06-28T13:12:00Z"/>
                <w:i/>
                <w:iCs/>
              </w:rPr>
            </w:pPr>
            <w:ins w:id="3233" w:author="CR#0004r4" w:date="2021-06-28T13:12:00Z">
              <w:r w:rsidRPr="00680735">
                <w:rPr>
                  <w:i/>
                  <w:iCs/>
                </w:rPr>
                <w:t>FeatureSetUplink-v1610</w:t>
              </w:r>
            </w:ins>
          </w:p>
        </w:tc>
        <w:tc>
          <w:tcPr>
            <w:tcW w:w="1441" w:type="dxa"/>
            <w:tcBorders>
              <w:top w:val="single" w:sz="4" w:space="0" w:color="auto"/>
              <w:left w:val="single" w:sz="4" w:space="0" w:color="auto"/>
              <w:bottom w:val="single" w:sz="4" w:space="0" w:color="auto"/>
              <w:right w:val="single" w:sz="4" w:space="0" w:color="auto"/>
            </w:tcBorders>
          </w:tcPr>
          <w:p w14:paraId="05E93ECB" w14:textId="77777777" w:rsidR="00E15F46" w:rsidRPr="00680735" w:rsidRDefault="00E15F46">
            <w:pPr>
              <w:pStyle w:val="TAL"/>
              <w:rPr>
                <w:ins w:id="3234" w:author="CR#0004r4" w:date="2021-06-28T13:12:00Z"/>
                <w:rFonts w:eastAsia="MS Mincho"/>
              </w:rPr>
            </w:pPr>
            <w:ins w:id="3235" w:author="CR#0004r4" w:date="2021-06-28T13:12:00Z">
              <w:r w:rsidRPr="00680735">
                <w:rPr>
                  <w:rFonts w:eastAsia="MS Mincho"/>
                </w:rPr>
                <w:t>n/a</w:t>
              </w:r>
            </w:ins>
          </w:p>
        </w:tc>
        <w:tc>
          <w:tcPr>
            <w:tcW w:w="1391" w:type="dxa"/>
            <w:tcBorders>
              <w:top w:val="single" w:sz="4" w:space="0" w:color="auto"/>
              <w:left w:val="single" w:sz="4" w:space="0" w:color="auto"/>
              <w:bottom w:val="single" w:sz="4" w:space="0" w:color="auto"/>
              <w:right w:val="single" w:sz="4" w:space="0" w:color="auto"/>
            </w:tcBorders>
          </w:tcPr>
          <w:p w14:paraId="601A96E9" w14:textId="77777777" w:rsidR="00E15F46" w:rsidRPr="00680735" w:rsidRDefault="00E15F46">
            <w:pPr>
              <w:pStyle w:val="TAL"/>
              <w:rPr>
                <w:ins w:id="3236" w:author="CR#0004r4" w:date="2021-06-28T13:12:00Z"/>
                <w:rFonts w:eastAsia="MS Mincho"/>
              </w:rPr>
            </w:pPr>
            <w:ins w:id="3237" w:author="CR#0004r4" w:date="2021-06-28T13:12:00Z">
              <w:r w:rsidRPr="00680735">
                <w:rPr>
                  <w:rFonts w:eastAsia="MS Mincho"/>
                </w:rPr>
                <w:t>n/a</w:t>
              </w:r>
            </w:ins>
          </w:p>
        </w:tc>
        <w:tc>
          <w:tcPr>
            <w:tcW w:w="2688" w:type="dxa"/>
            <w:tcBorders>
              <w:top w:val="single" w:sz="4" w:space="0" w:color="auto"/>
              <w:left w:val="single" w:sz="4" w:space="0" w:color="auto"/>
              <w:bottom w:val="single" w:sz="4" w:space="0" w:color="auto"/>
              <w:right w:val="single" w:sz="4" w:space="0" w:color="auto"/>
            </w:tcBorders>
          </w:tcPr>
          <w:p w14:paraId="771C4614" w14:textId="77777777" w:rsidR="00E15F46" w:rsidRPr="00680735" w:rsidRDefault="00E15F46">
            <w:pPr>
              <w:pStyle w:val="TAL"/>
              <w:rPr>
                <w:ins w:id="3238" w:author="CR#0004r4" w:date="2021-06-28T13:12:00Z"/>
                <w:rFonts w:eastAsia="MS Mincho"/>
              </w:rPr>
              <w:pPrChange w:id="3239" w:author="CR#0004r4" w:date="2021-06-28T14:09:00Z">
                <w:pPr>
                  <w:pStyle w:val="TAL"/>
                  <w:ind w:rightChars="50" w:right="100"/>
                </w:pPr>
              </w:pPrChange>
            </w:pPr>
            <w:ins w:id="3240" w:author="CR#0004r4" w:date="2021-06-28T13:12:00Z">
              <w:r w:rsidRPr="00680735">
                <w:rPr>
                  <w:rFonts w:eastAsia="MS Mincho"/>
                </w:rPr>
                <w:t>This FG covers any PUCCH transmission and not only those for HARQ-ACK reporting.</w:t>
              </w:r>
            </w:ins>
          </w:p>
          <w:p w14:paraId="12B95A84" w14:textId="77777777" w:rsidR="00E15F46" w:rsidRPr="00680735" w:rsidRDefault="00E15F46">
            <w:pPr>
              <w:pStyle w:val="TAL"/>
              <w:rPr>
                <w:ins w:id="3241" w:author="CR#0004r4" w:date="2021-06-28T13:12:00Z"/>
              </w:rPr>
              <w:pPrChange w:id="3242" w:author="CR#0004r4" w:date="2021-06-28T14:09:00Z">
                <w:pPr>
                  <w:pStyle w:val="TAL"/>
                  <w:ind w:leftChars="50" w:left="100" w:rightChars="50" w:right="100"/>
                </w:pPr>
              </w:pPrChange>
            </w:pPr>
          </w:p>
          <w:p w14:paraId="6BD22722" w14:textId="77777777" w:rsidR="00E15F46" w:rsidRPr="00680735" w:rsidRDefault="00E15F46">
            <w:pPr>
              <w:pStyle w:val="TAL"/>
              <w:rPr>
                <w:ins w:id="3243" w:author="CR#0004r4" w:date="2021-06-28T13:12:00Z"/>
              </w:rPr>
              <w:pPrChange w:id="3244" w:author="CR#0004r4" w:date="2021-06-28T14:09:00Z">
                <w:pPr>
                  <w:pStyle w:val="TAL"/>
                  <w:ind w:rightChars="50" w:right="100"/>
                </w:pPr>
              </w:pPrChange>
            </w:pPr>
            <w:ins w:id="3245" w:author="CR#0004r4" w:date="2021-06-28T13:12:00Z">
              <w:r w:rsidRPr="00680735">
                <w:t>For slot based + slot based case, the capability for each HARQ-ACK codebook is subjected to the capability reported by FG 4-2</w:t>
              </w:r>
            </w:ins>
          </w:p>
          <w:p w14:paraId="7834317E" w14:textId="77777777" w:rsidR="00E15F46" w:rsidRPr="00680735" w:rsidRDefault="00E15F46" w:rsidP="005F03D6">
            <w:pPr>
              <w:pStyle w:val="TAL"/>
              <w:rPr>
                <w:ins w:id="3246" w:author="CR#0004r4" w:date="2021-06-28T13:12:00Z"/>
              </w:rPr>
            </w:pPr>
          </w:p>
          <w:p w14:paraId="055BAF94" w14:textId="4E9CBF14" w:rsidR="00E15F46" w:rsidRPr="00680735" w:rsidRDefault="00E15F46">
            <w:pPr>
              <w:pStyle w:val="TAL"/>
              <w:rPr>
                <w:ins w:id="3247" w:author="CR#0004r4" w:date="2021-06-28T13:12:00Z"/>
                <w:rFonts w:eastAsia="MS Mincho"/>
              </w:rPr>
              <w:pPrChange w:id="3248" w:author="CR#0004r4" w:date="2021-06-28T14:09:00Z">
                <w:pPr>
                  <w:pStyle w:val="TAL"/>
                  <w:ind w:rightChars="50" w:right="100"/>
                </w:pPr>
              </w:pPrChange>
            </w:pPr>
            <w:ins w:id="3249" w:author="CR#0004r4" w:date="2021-06-28T13:12:00Z">
              <w:r w:rsidRPr="00680735">
                <w:t>For ECP, "7 symbols" is replaced by "6 symbols"</w:t>
              </w:r>
            </w:ins>
          </w:p>
        </w:tc>
        <w:tc>
          <w:tcPr>
            <w:tcW w:w="1907" w:type="dxa"/>
            <w:tcBorders>
              <w:top w:val="single" w:sz="4" w:space="0" w:color="auto"/>
              <w:left w:val="single" w:sz="4" w:space="0" w:color="auto"/>
              <w:bottom w:val="single" w:sz="4" w:space="0" w:color="auto"/>
              <w:right w:val="single" w:sz="4" w:space="0" w:color="auto"/>
            </w:tcBorders>
          </w:tcPr>
          <w:p w14:paraId="296B7D89" w14:textId="77777777" w:rsidR="00E15F46" w:rsidRPr="00680735" w:rsidRDefault="00E15F46" w:rsidP="005F03D6">
            <w:pPr>
              <w:pStyle w:val="TAL"/>
              <w:rPr>
                <w:ins w:id="3250" w:author="CR#0004r4" w:date="2021-06-28T13:12:00Z"/>
              </w:rPr>
            </w:pPr>
            <w:ins w:id="3251" w:author="CR#0004r4" w:date="2021-06-28T13:12:00Z">
              <w:r w:rsidRPr="00680735">
                <w:t>Optional with capability signalling</w:t>
              </w:r>
            </w:ins>
          </w:p>
        </w:tc>
      </w:tr>
      <w:tr w:rsidR="006703D0" w:rsidRPr="00680735" w14:paraId="3F82C176" w14:textId="77777777" w:rsidTr="008152AE">
        <w:trPr>
          <w:ins w:id="3252"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0A61E200" w14:textId="77777777" w:rsidR="00E15F46" w:rsidRPr="00680735" w:rsidRDefault="00E15F46" w:rsidP="005F03D6">
            <w:pPr>
              <w:pStyle w:val="TAL"/>
              <w:rPr>
                <w:ins w:id="3253"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6827C9F4" w14:textId="77777777" w:rsidR="00E15F46" w:rsidRPr="00680735" w:rsidRDefault="00E15F46" w:rsidP="005F03D6">
            <w:pPr>
              <w:pStyle w:val="TAL"/>
              <w:rPr>
                <w:ins w:id="3254" w:author="CR#0004r4" w:date="2021-06-28T13:12:00Z"/>
                <w:lang w:eastAsia="zh-CN"/>
              </w:rPr>
            </w:pPr>
            <w:ins w:id="3255" w:author="CR#0004r4" w:date="2021-06-28T13:12:00Z">
              <w:r w:rsidRPr="00680735">
                <w:rPr>
                  <w:lang w:eastAsia="zh-CN"/>
                </w:rPr>
                <w:t>11-4e</w:t>
              </w:r>
            </w:ins>
          </w:p>
        </w:tc>
        <w:tc>
          <w:tcPr>
            <w:tcW w:w="1984" w:type="dxa"/>
            <w:tcBorders>
              <w:top w:val="single" w:sz="4" w:space="0" w:color="auto"/>
              <w:left w:val="single" w:sz="4" w:space="0" w:color="auto"/>
              <w:bottom w:val="single" w:sz="4" w:space="0" w:color="auto"/>
              <w:right w:val="single" w:sz="4" w:space="0" w:color="auto"/>
            </w:tcBorders>
          </w:tcPr>
          <w:p w14:paraId="597B7912" w14:textId="77777777" w:rsidR="00E15F46" w:rsidRPr="00680735" w:rsidRDefault="00E15F46" w:rsidP="005F03D6">
            <w:pPr>
              <w:pStyle w:val="TAL"/>
              <w:rPr>
                <w:ins w:id="3256" w:author="CR#0004r4" w:date="2021-06-28T13:12:00Z"/>
              </w:rPr>
            </w:pPr>
            <w:ins w:id="3257" w:author="CR#0004r4" w:date="2021-06-28T13:12:00Z">
              <w:r w:rsidRPr="00680735">
                <w:t xml:space="preserve">2 PUCCH of format 0 or 2 in consecutive symbols in the same </w:t>
              </w:r>
              <w:proofErr w:type="spellStart"/>
              <w:r w:rsidRPr="00680735">
                <w:t>subslot</w:t>
              </w:r>
              <w:del w:id="3258" w:author="Intel_114e" w:date="2021-05-03T15:27:00Z">
                <w:r w:rsidRPr="00680735" w:rsidDel="00E95F16">
                  <w:delText xml:space="preserve"> </w:delText>
                </w:r>
              </w:del>
              <w:r w:rsidRPr="00680735">
                <w:t>for</w:t>
              </w:r>
              <w:proofErr w:type="spellEnd"/>
              <w:r w:rsidRPr="00680735">
                <w:t xml:space="preserve"> two </w:t>
              </w:r>
              <w:proofErr w:type="spellStart"/>
              <w:r w:rsidRPr="00680735">
                <w:t>subslot</w:t>
              </w:r>
              <w:proofErr w:type="spellEnd"/>
              <w:r w:rsidRPr="00680735">
                <w:t xml:space="preserve"> based HARQ-ACK codebooks </w:t>
              </w:r>
            </w:ins>
          </w:p>
        </w:tc>
        <w:tc>
          <w:tcPr>
            <w:tcW w:w="3119" w:type="dxa"/>
            <w:tcBorders>
              <w:top w:val="single" w:sz="4" w:space="0" w:color="auto"/>
              <w:left w:val="single" w:sz="4" w:space="0" w:color="auto"/>
              <w:bottom w:val="single" w:sz="4" w:space="0" w:color="auto"/>
              <w:right w:val="single" w:sz="4" w:space="0" w:color="auto"/>
            </w:tcBorders>
          </w:tcPr>
          <w:p w14:paraId="70E082CD" w14:textId="77777777" w:rsidR="00E15F46" w:rsidRPr="00680735" w:rsidRDefault="00E15F46">
            <w:pPr>
              <w:pStyle w:val="TAL"/>
              <w:rPr>
                <w:ins w:id="3259" w:author="CR#0004r4" w:date="2021-06-28T13:12:00Z"/>
              </w:rPr>
              <w:pPrChange w:id="3260" w:author="CR#0004r4" w:date="2021-06-28T14:09:00Z">
                <w:pPr>
                  <w:pStyle w:val="TAL"/>
                  <w:ind w:leftChars="50" w:left="100" w:rightChars="50" w:right="100"/>
                </w:pPr>
              </w:pPrChange>
            </w:pPr>
            <w:ins w:id="3261" w:author="CR#0004r4" w:date="2021-06-28T13:12:00Z">
              <w:r w:rsidRPr="00680735">
                <w:t xml:space="preserve">If the UE supports two </w:t>
              </w:r>
              <w:proofErr w:type="spellStart"/>
              <w:r w:rsidRPr="00680735">
                <w:t>subslot</w:t>
              </w:r>
              <w:proofErr w:type="spellEnd"/>
              <w:r w:rsidRPr="00680735">
                <w:t xml:space="preserve"> HARQ codebooks, the UE also supports:</w:t>
              </w:r>
            </w:ins>
          </w:p>
          <w:p w14:paraId="7006D573" w14:textId="77777777" w:rsidR="00E15F46" w:rsidRPr="00680735" w:rsidRDefault="00E15F46">
            <w:pPr>
              <w:pStyle w:val="TAL"/>
              <w:rPr>
                <w:ins w:id="3262" w:author="CR#0004r4" w:date="2021-06-28T13:12:00Z"/>
              </w:rPr>
              <w:pPrChange w:id="3263" w:author="CR#0004r4" w:date="2021-06-28T14:09:00Z">
                <w:pPr>
                  <w:pStyle w:val="TAL"/>
                  <w:ind w:leftChars="50" w:left="100" w:rightChars="50" w:right="100"/>
                </w:pPr>
              </w:pPrChange>
            </w:pPr>
          </w:p>
          <w:p w14:paraId="51379B08" w14:textId="77777777" w:rsidR="00E15F46" w:rsidRPr="00680735" w:rsidRDefault="00E15F46">
            <w:pPr>
              <w:pStyle w:val="TAL"/>
              <w:rPr>
                <w:ins w:id="3264" w:author="CR#0004r4" w:date="2021-06-28T13:12:00Z"/>
              </w:rPr>
              <w:pPrChange w:id="3265" w:author="CR#0004r4" w:date="2021-06-28T14:09:00Z">
                <w:pPr>
                  <w:pStyle w:val="TAL"/>
                  <w:ind w:leftChars="50" w:left="100" w:rightChars="50" w:right="100"/>
                </w:pPr>
              </w:pPrChange>
            </w:pPr>
            <w:ins w:id="3266" w:author="CR#0004r4" w:date="2021-06-28T13:12:00Z">
              <w:r w:rsidRPr="00680735">
                <w:t xml:space="preserve">1) 2 PUCCH format 0/2 in different symbols and once per </w:t>
              </w:r>
              <w:proofErr w:type="spellStart"/>
              <w:r w:rsidRPr="00680735">
                <w:t>subslot</w:t>
              </w:r>
              <w:proofErr w:type="spellEnd"/>
              <w:r w:rsidRPr="00680735">
                <w:t xml:space="preserve"> per codebook for HARQ-ACK, </w:t>
              </w:r>
            </w:ins>
          </w:p>
          <w:p w14:paraId="7C853BA8" w14:textId="306ADFC5" w:rsidR="00E15F46" w:rsidRPr="00680735" w:rsidRDefault="00E15F46">
            <w:pPr>
              <w:pStyle w:val="TAL"/>
              <w:rPr>
                <w:ins w:id="3267" w:author="CR#0004r4" w:date="2021-06-28T13:12:00Z"/>
              </w:rPr>
              <w:pPrChange w:id="3268" w:author="CR#0004r4" w:date="2021-06-28T14:09:00Z">
                <w:pPr>
                  <w:pStyle w:val="TAL"/>
                  <w:ind w:leftChars="50" w:left="100" w:rightChars="50" w:right="100"/>
                </w:pPr>
              </w:pPrChange>
            </w:pPr>
            <w:ins w:id="3269" w:author="CR#0004r4" w:date="2021-06-28T13:12:00Z">
              <w:r w:rsidRPr="00680735">
                <w:t xml:space="preserve">2) 2 PUCCH format 0 in different symbols and once per </w:t>
              </w:r>
              <w:proofErr w:type="spellStart"/>
              <w:r w:rsidRPr="00680735">
                <w:t>subslot</w:t>
              </w:r>
              <w:proofErr w:type="spellEnd"/>
              <w:r w:rsidRPr="00680735">
                <w:t xml:space="preserve"> per priority for SR</w:t>
              </w:r>
            </w:ins>
          </w:p>
        </w:tc>
        <w:tc>
          <w:tcPr>
            <w:tcW w:w="1156" w:type="dxa"/>
            <w:tcBorders>
              <w:top w:val="single" w:sz="4" w:space="0" w:color="auto"/>
              <w:left w:val="single" w:sz="4" w:space="0" w:color="auto"/>
              <w:bottom w:val="single" w:sz="4" w:space="0" w:color="auto"/>
              <w:right w:val="single" w:sz="4" w:space="0" w:color="auto"/>
            </w:tcBorders>
          </w:tcPr>
          <w:p w14:paraId="1E4EA920" w14:textId="77777777" w:rsidR="00E15F46" w:rsidRPr="00680735" w:rsidRDefault="00E15F46" w:rsidP="005F03D6">
            <w:pPr>
              <w:pStyle w:val="TAL"/>
              <w:rPr>
                <w:ins w:id="3270" w:author="CR#0004r4" w:date="2021-06-28T13:12:00Z"/>
                <w:lang w:eastAsia="zh-CN"/>
              </w:rPr>
            </w:pPr>
            <w:ins w:id="3271" w:author="CR#0004r4" w:date="2021-06-28T13:12:00Z">
              <w:r w:rsidRPr="00680735">
                <w:rPr>
                  <w:lang w:eastAsia="zh-CN"/>
                </w:rPr>
                <w:t>11-4a</w:t>
              </w:r>
            </w:ins>
          </w:p>
        </w:tc>
        <w:tc>
          <w:tcPr>
            <w:tcW w:w="3522" w:type="dxa"/>
            <w:tcBorders>
              <w:top w:val="single" w:sz="4" w:space="0" w:color="auto"/>
              <w:left w:val="single" w:sz="4" w:space="0" w:color="auto"/>
              <w:bottom w:val="single" w:sz="4" w:space="0" w:color="auto"/>
              <w:right w:val="single" w:sz="4" w:space="0" w:color="auto"/>
            </w:tcBorders>
          </w:tcPr>
          <w:p w14:paraId="4ABAE54D" w14:textId="33DAC345" w:rsidR="00E15F46" w:rsidRPr="00FC69F1" w:rsidRDefault="00E15F46">
            <w:pPr>
              <w:pStyle w:val="TAL"/>
              <w:rPr>
                <w:ins w:id="3272" w:author="CR#0004r4" w:date="2021-06-28T13:12:00Z"/>
                <w:i/>
                <w:iCs/>
              </w:rPr>
              <w:pPrChange w:id="3273" w:author="CR#0004r4" w:date="2021-06-28T14:09:00Z">
                <w:pPr/>
              </w:pPrChange>
            </w:pPr>
            <w:ins w:id="3274" w:author="CR#0004r4" w:date="2021-06-28T13:12:00Z">
              <w:r w:rsidRPr="00371385">
                <w:rPr>
                  <w:i/>
                  <w:iCs/>
                </w:rPr>
                <w:t>twoPUCCH-Type7-r16</w:t>
              </w:r>
            </w:ins>
          </w:p>
        </w:tc>
        <w:tc>
          <w:tcPr>
            <w:tcW w:w="2102" w:type="dxa"/>
            <w:tcBorders>
              <w:top w:val="single" w:sz="4" w:space="0" w:color="auto"/>
              <w:left w:val="single" w:sz="4" w:space="0" w:color="auto"/>
              <w:bottom w:val="single" w:sz="4" w:space="0" w:color="auto"/>
              <w:right w:val="single" w:sz="4" w:space="0" w:color="auto"/>
            </w:tcBorders>
          </w:tcPr>
          <w:p w14:paraId="7EFB890B" w14:textId="77777777" w:rsidR="00E15F46" w:rsidRPr="00680735" w:rsidRDefault="00E15F46">
            <w:pPr>
              <w:pStyle w:val="TAL"/>
              <w:rPr>
                <w:ins w:id="3275" w:author="CR#0004r4" w:date="2021-06-28T13:12:00Z"/>
                <w:i/>
                <w:iCs/>
              </w:rPr>
            </w:pPr>
            <w:ins w:id="3276" w:author="CR#0004r4" w:date="2021-06-28T13:12:00Z">
              <w:r w:rsidRPr="00680735">
                <w:rPr>
                  <w:i/>
                  <w:iCs/>
                </w:rPr>
                <w:t>FeatureSetUplink-v1610</w:t>
              </w:r>
            </w:ins>
          </w:p>
        </w:tc>
        <w:tc>
          <w:tcPr>
            <w:tcW w:w="1441" w:type="dxa"/>
            <w:tcBorders>
              <w:top w:val="single" w:sz="4" w:space="0" w:color="auto"/>
              <w:left w:val="single" w:sz="4" w:space="0" w:color="auto"/>
              <w:bottom w:val="single" w:sz="4" w:space="0" w:color="auto"/>
              <w:right w:val="single" w:sz="4" w:space="0" w:color="auto"/>
            </w:tcBorders>
          </w:tcPr>
          <w:p w14:paraId="12C5758B" w14:textId="77777777" w:rsidR="00E15F46" w:rsidRPr="00680735" w:rsidRDefault="00E15F46">
            <w:pPr>
              <w:pStyle w:val="TAL"/>
              <w:rPr>
                <w:ins w:id="3277" w:author="CR#0004r4" w:date="2021-06-28T13:12:00Z"/>
                <w:rFonts w:eastAsia="MS Mincho"/>
              </w:rPr>
            </w:pPr>
            <w:ins w:id="3278" w:author="CR#0004r4" w:date="2021-06-28T13:12:00Z">
              <w:r w:rsidRPr="00680735">
                <w:rPr>
                  <w:rFonts w:eastAsia="MS Mincho"/>
                </w:rPr>
                <w:t>n/a</w:t>
              </w:r>
            </w:ins>
          </w:p>
        </w:tc>
        <w:tc>
          <w:tcPr>
            <w:tcW w:w="1391" w:type="dxa"/>
            <w:tcBorders>
              <w:top w:val="single" w:sz="4" w:space="0" w:color="auto"/>
              <w:left w:val="single" w:sz="4" w:space="0" w:color="auto"/>
              <w:bottom w:val="single" w:sz="4" w:space="0" w:color="auto"/>
              <w:right w:val="single" w:sz="4" w:space="0" w:color="auto"/>
            </w:tcBorders>
          </w:tcPr>
          <w:p w14:paraId="3C3B036D" w14:textId="77777777" w:rsidR="00E15F46" w:rsidRPr="00680735" w:rsidRDefault="00E15F46">
            <w:pPr>
              <w:pStyle w:val="TAL"/>
              <w:rPr>
                <w:ins w:id="3279" w:author="CR#0004r4" w:date="2021-06-28T13:12:00Z"/>
                <w:rFonts w:eastAsia="MS Mincho"/>
              </w:rPr>
            </w:pPr>
            <w:ins w:id="3280" w:author="CR#0004r4" w:date="2021-06-28T13:12:00Z">
              <w:r w:rsidRPr="00680735">
                <w:rPr>
                  <w:rFonts w:eastAsia="MS Mincho"/>
                </w:rPr>
                <w:t>n/a</w:t>
              </w:r>
            </w:ins>
          </w:p>
        </w:tc>
        <w:tc>
          <w:tcPr>
            <w:tcW w:w="2688" w:type="dxa"/>
            <w:tcBorders>
              <w:top w:val="single" w:sz="4" w:space="0" w:color="auto"/>
              <w:left w:val="single" w:sz="4" w:space="0" w:color="auto"/>
              <w:bottom w:val="single" w:sz="4" w:space="0" w:color="auto"/>
              <w:right w:val="single" w:sz="4" w:space="0" w:color="auto"/>
            </w:tcBorders>
          </w:tcPr>
          <w:p w14:paraId="3EFF53B3" w14:textId="77777777" w:rsidR="00E15F46" w:rsidRPr="00680735" w:rsidRDefault="00E15F46">
            <w:pPr>
              <w:pStyle w:val="TAL"/>
              <w:rPr>
                <w:ins w:id="3281" w:author="CR#0004r4" w:date="2021-06-28T13:12:00Z"/>
                <w:rFonts w:eastAsia="MS Mincho"/>
              </w:rPr>
              <w:pPrChange w:id="3282" w:author="CR#0004r4" w:date="2021-06-28T14:09:00Z">
                <w:pPr>
                  <w:pStyle w:val="TAL"/>
                  <w:ind w:rightChars="50" w:right="100"/>
                </w:pPr>
              </w:pPrChange>
            </w:pPr>
            <w:ins w:id="3283" w:author="CR#0004r4" w:date="2021-06-28T13:12:00Z">
              <w:r w:rsidRPr="00680735">
                <w:rPr>
                  <w:rFonts w:eastAsia="MS Mincho"/>
                </w:rPr>
                <w:t>This FG covers any PUCCH transmission and not only those for HARQ-ACK reporting.</w:t>
              </w:r>
            </w:ins>
          </w:p>
        </w:tc>
        <w:tc>
          <w:tcPr>
            <w:tcW w:w="1907" w:type="dxa"/>
            <w:tcBorders>
              <w:top w:val="single" w:sz="4" w:space="0" w:color="auto"/>
              <w:left w:val="single" w:sz="4" w:space="0" w:color="auto"/>
              <w:bottom w:val="single" w:sz="4" w:space="0" w:color="auto"/>
              <w:right w:val="single" w:sz="4" w:space="0" w:color="auto"/>
            </w:tcBorders>
          </w:tcPr>
          <w:p w14:paraId="643AD177" w14:textId="77777777" w:rsidR="00E15F46" w:rsidRPr="00680735" w:rsidRDefault="00E15F46" w:rsidP="005F03D6">
            <w:pPr>
              <w:pStyle w:val="TAL"/>
              <w:rPr>
                <w:ins w:id="3284" w:author="CR#0004r4" w:date="2021-06-28T13:12:00Z"/>
              </w:rPr>
            </w:pPr>
            <w:ins w:id="3285" w:author="CR#0004r4" w:date="2021-06-28T13:12:00Z">
              <w:r w:rsidRPr="00680735">
                <w:t>Optional with capability signalling</w:t>
              </w:r>
            </w:ins>
          </w:p>
        </w:tc>
      </w:tr>
      <w:tr w:rsidR="006703D0" w:rsidRPr="00680735" w14:paraId="15660592" w14:textId="77777777" w:rsidTr="008152AE">
        <w:trPr>
          <w:ins w:id="3286"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16448FAE" w14:textId="77777777" w:rsidR="00E15F46" w:rsidRPr="00680735" w:rsidRDefault="00E15F46" w:rsidP="005F03D6">
            <w:pPr>
              <w:pStyle w:val="TAL"/>
              <w:rPr>
                <w:ins w:id="3287"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5F48C872" w14:textId="77777777" w:rsidR="00E15F46" w:rsidRPr="00680735" w:rsidRDefault="00E15F46" w:rsidP="005F03D6">
            <w:pPr>
              <w:pStyle w:val="TAL"/>
              <w:rPr>
                <w:ins w:id="3288" w:author="CR#0004r4" w:date="2021-06-28T13:12:00Z"/>
                <w:lang w:eastAsia="zh-CN"/>
              </w:rPr>
            </w:pPr>
            <w:ins w:id="3289" w:author="CR#0004r4" w:date="2021-06-28T13:12:00Z">
              <w:r w:rsidRPr="00680735">
                <w:rPr>
                  <w:lang w:eastAsia="zh-CN"/>
                </w:rPr>
                <w:t>11-4f</w:t>
              </w:r>
            </w:ins>
          </w:p>
        </w:tc>
        <w:tc>
          <w:tcPr>
            <w:tcW w:w="1984" w:type="dxa"/>
            <w:tcBorders>
              <w:top w:val="single" w:sz="4" w:space="0" w:color="auto"/>
              <w:left w:val="single" w:sz="4" w:space="0" w:color="auto"/>
              <w:bottom w:val="single" w:sz="4" w:space="0" w:color="auto"/>
              <w:right w:val="single" w:sz="4" w:space="0" w:color="auto"/>
            </w:tcBorders>
          </w:tcPr>
          <w:p w14:paraId="063EAD23" w14:textId="77777777" w:rsidR="00E15F46" w:rsidRPr="00680735" w:rsidRDefault="00E15F46" w:rsidP="005F03D6">
            <w:pPr>
              <w:pStyle w:val="TAL"/>
              <w:rPr>
                <w:ins w:id="3290" w:author="CR#0004r4" w:date="2021-06-28T13:12:00Z"/>
              </w:rPr>
            </w:pPr>
            <w:ins w:id="3291" w:author="CR#0004r4" w:date="2021-06-28T13:12:00Z">
              <w:r w:rsidRPr="00680735">
                <w:t xml:space="preserve">1 PUCCH format 0 or 2 and 1 PUCCH format 1, 3 or 4 in the same </w:t>
              </w:r>
              <w:proofErr w:type="spellStart"/>
              <w:r w:rsidRPr="00680735">
                <w:t>subslot</w:t>
              </w:r>
              <w:proofErr w:type="spellEnd"/>
              <w:r w:rsidRPr="00680735">
                <w:t xml:space="preserve"> for two HARQ-ACK codebooks with one 2*7-symbol </w:t>
              </w:r>
              <w:proofErr w:type="spellStart"/>
              <w:r w:rsidRPr="00680735">
                <w:t>subslot</w:t>
              </w:r>
              <w:proofErr w:type="spellEnd"/>
              <w:r w:rsidRPr="00680735">
                <w:t xml:space="preserve"> based HARQ-ACK codebook and one slot based HARQ-ACK codebook </w:t>
              </w:r>
            </w:ins>
          </w:p>
        </w:tc>
        <w:tc>
          <w:tcPr>
            <w:tcW w:w="3119" w:type="dxa"/>
            <w:tcBorders>
              <w:top w:val="single" w:sz="4" w:space="0" w:color="auto"/>
              <w:left w:val="single" w:sz="4" w:space="0" w:color="auto"/>
              <w:bottom w:val="single" w:sz="4" w:space="0" w:color="auto"/>
              <w:right w:val="single" w:sz="4" w:space="0" w:color="auto"/>
            </w:tcBorders>
          </w:tcPr>
          <w:p w14:paraId="2D84C486" w14:textId="77777777" w:rsidR="00E15F46" w:rsidRPr="00680735" w:rsidRDefault="00E15F46">
            <w:pPr>
              <w:pStyle w:val="TAL"/>
              <w:rPr>
                <w:ins w:id="3292" w:author="CR#0004r4" w:date="2021-06-28T13:12:00Z"/>
              </w:rPr>
              <w:pPrChange w:id="3293" w:author="CR#0004r4" w:date="2021-06-28T14:09:00Z">
                <w:pPr>
                  <w:pStyle w:val="TAL"/>
                  <w:ind w:leftChars="50" w:left="100" w:rightChars="50" w:right="100"/>
                </w:pPr>
              </w:pPrChange>
            </w:pPr>
            <w:ins w:id="3294" w:author="CR#0004r4" w:date="2021-06-28T13:12:00Z">
              <w:r w:rsidRPr="00680735">
                <w:t xml:space="preserve">If the UE supports a 2*7-symbol </w:t>
              </w:r>
              <w:proofErr w:type="spellStart"/>
              <w:r w:rsidRPr="00680735">
                <w:t>subslot</w:t>
              </w:r>
              <w:proofErr w:type="spellEnd"/>
              <w:r w:rsidRPr="00680735">
                <w:t xml:space="preserve"> HARQ-ACK codebook, the UE also supports:</w:t>
              </w:r>
            </w:ins>
          </w:p>
          <w:p w14:paraId="597413FB" w14:textId="77777777" w:rsidR="00E15F46" w:rsidRPr="00680735" w:rsidRDefault="00E15F46">
            <w:pPr>
              <w:pStyle w:val="TAL"/>
              <w:rPr>
                <w:ins w:id="3295" w:author="CR#0004r4" w:date="2021-06-28T13:12:00Z"/>
              </w:rPr>
              <w:pPrChange w:id="3296" w:author="CR#0004r4" w:date="2021-06-28T14:09:00Z">
                <w:pPr>
                  <w:pStyle w:val="TAL"/>
                  <w:ind w:leftChars="50" w:left="100" w:rightChars="50" w:right="100"/>
                </w:pPr>
              </w:pPrChange>
            </w:pPr>
          </w:p>
          <w:p w14:paraId="552F7314" w14:textId="77777777" w:rsidR="00E15F46" w:rsidRPr="00680735" w:rsidRDefault="00E15F46">
            <w:pPr>
              <w:pStyle w:val="TAL"/>
              <w:rPr>
                <w:ins w:id="3297" w:author="CR#0004r4" w:date="2021-06-28T13:12:00Z"/>
              </w:rPr>
              <w:pPrChange w:id="3298" w:author="CR#0004r4" w:date="2021-06-28T14:09:00Z">
                <w:pPr>
                  <w:pStyle w:val="TAL"/>
                  <w:ind w:leftChars="50" w:left="100" w:rightChars="50" w:right="100"/>
                </w:pPr>
              </w:pPrChange>
            </w:pPr>
            <w:ins w:id="3299" w:author="CR#0004r4" w:date="2021-06-28T13:12:00Z">
              <w:r w:rsidRPr="00680735">
                <w:t xml:space="preserve">1) 1 PUCCH format 0 or 2 and 1 PUCCH format 1, 3 and 4 in the same </w:t>
              </w:r>
              <w:proofErr w:type="spellStart"/>
              <w:r w:rsidRPr="00680735">
                <w:t>subslot</w:t>
              </w:r>
              <w:proofErr w:type="spellEnd"/>
              <w:r w:rsidRPr="00680735">
                <w:t xml:space="preserve"> of the codebook</w:t>
              </w:r>
            </w:ins>
          </w:p>
        </w:tc>
        <w:tc>
          <w:tcPr>
            <w:tcW w:w="1156" w:type="dxa"/>
            <w:tcBorders>
              <w:top w:val="single" w:sz="4" w:space="0" w:color="auto"/>
              <w:left w:val="single" w:sz="4" w:space="0" w:color="auto"/>
              <w:bottom w:val="single" w:sz="4" w:space="0" w:color="auto"/>
              <w:right w:val="single" w:sz="4" w:space="0" w:color="auto"/>
            </w:tcBorders>
          </w:tcPr>
          <w:p w14:paraId="185E9984" w14:textId="77777777" w:rsidR="00E15F46" w:rsidRPr="00680735" w:rsidRDefault="00E15F46" w:rsidP="005F03D6">
            <w:pPr>
              <w:pStyle w:val="TAL"/>
              <w:rPr>
                <w:ins w:id="3300" w:author="CR#0004r4" w:date="2021-06-28T13:12:00Z"/>
                <w:lang w:eastAsia="zh-CN"/>
              </w:rPr>
            </w:pPr>
            <w:ins w:id="3301" w:author="CR#0004r4" w:date="2021-06-28T13:12:00Z">
              <w:r w:rsidRPr="00680735">
                <w:rPr>
                  <w:lang w:eastAsia="zh-CN"/>
                </w:rPr>
                <w:t>11-4</w:t>
              </w:r>
            </w:ins>
          </w:p>
        </w:tc>
        <w:tc>
          <w:tcPr>
            <w:tcW w:w="3522" w:type="dxa"/>
            <w:tcBorders>
              <w:top w:val="single" w:sz="4" w:space="0" w:color="auto"/>
              <w:left w:val="single" w:sz="4" w:space="0" w:color="auto"/>
              <w:bottom w:val="single" w:sz="4" w:space="0" w:color="auto"/>
              <w:right w:val="single" w:sz="4" w:space="0" w:color="auto"/>
            </w:tcBorders>
          </w:tcPr>
          <w:p w14:paraId="003408DE" w14:textId="025C275D" w:rsidR="00E15F46" w:rsidRPr="00FC69F1" w:rsidRDefault="00E15F46">
            <w:pPr>
              <w:pStyle w:val="TAL"/>
              <w:rPr>
                <w:ins w:id="3302" w:author="CR#0004r4" w:date="2021-06-28T13:12:00Z"/>
                <w:i/>
                <w:iCs/>
              </w:rPr>
              <w:pPrChange w:id="3303" w:author="CR#0004r4" w:date="2021-06-28T14:09:00Z">
                <w:pPr/>
              </w:pPrChange>
            </w:pPr>
            <w:ins w:id="3304" w:author="CR#0004r4" w:date="2021-06-28T13:12:00Z">
              <w:r w:rsidRPr="00371385">
                <w:rPr>
                  <w:i/>
                  <w:iCs/>
                </w:rPr>
                <w:t>twoPUCCH-Type8-r16</w:t>
              </w:r>
            </w:ins>
          </w:p>
        </w:tc>
        <w:tc>
          <w:tcPr>
            <w:tcW w:w="2102" w:type="dxa"/>
            <w:tcBorders>
              <w:top w:val="single" w:sz="4" w:space="0" w:color="auto"/>
              <w:left w:val="single" w:sz="4" w:space="0" w:color="auto"/>
              <w:bottom w:val="single" w:sz="4" w:space="0" w:color="auto"/>
              <w:right w:val="single" w:sz="4" w:space="0" w:color="auto"/>
            </w:tcBorders>
          </w:tcPr>
          <w:p w14:paraId="6744CAB1" w14:textId="77777777" w:rsidR="00E15F46" w:rsidRPr="00680735" w:rsidRDefault="00E15F46">
            <w:pPr>
              <w:pStyle w:val="TAL"/>
              <w:rPr>
                <w:ins w:id="3305" w:author="CR#0004r4" w:date="2021-06-28T13:12:00Z"/>
                <w:i/>
                <w:iCs/>
              </w:rPr>
            </w:pPr>
            <w:ins w:id="3306" w:author="CR#0004r4" w:date="2021-06-28T13:12:00Z">
              <w:r w:rsidRPr="00680735">
                <w:rPr>
                  <w:i/>
                  <w:iCs/>
                </w:rPr>
                <w:t>FeatureSetUplink-v1610</w:t>
              </w:r>
            </w:ins>
          </w:p>
        </w:tc>
        <w:tc>
          <w:tcPr>
            <w:tcW w:w="1441" w:type="dxa"/>
            <w:tcBorders>
              <w:top w:val="single" w:sz="4" w:space="0" w:color="auto"/>
              <w:left w:val="single" w:sz="4" w:space="0" w:color="auto"/>
              <w:bottom w:val="single" w:sz="4" w:space="0" w:color="auto"/>
              <w:right w:val="single" w:sz="4" w:space="0" w:color="auto"/>
            </w:tcBorders>
          </w:tcPr>
          <w:p w14:paraId="5520E249" w14:textId="77777777" w:rsidR="00E15F46" w:rsidRPr="00680735" w:rsidRDefault="00E15F46">
            <w:pPr>
              <w:pStyle w:val="TAL"/>
              <w:rPr>
                <w:ins w:id="3307" w:author="CR#0004r4" w:date="2021-06-28T13:12:00Z"/>
                <w:rFonts w:eastAsia="MS Mincho"/>
              </w:rPr>
            </w:pPr>
            <w:ins w:id="3308" w:author="CR#0004r4" w:date="2021-06-28T13:12:00Z">
              <w:r w:rsidRPr="00680735">
                <w:rPr>
                  <w:rFonts w:eastAsia="MS Mincho"/>
                </w:rPr>
                <w:t>n/a</w:t>
              </w:r>
            </w:ins>
          </w:p>
        </w:tc>
        <w:tc>
          <w:tcPr>
            <w:tcW w:w="1391" w:type="dxa"/>
            <w:tcBorders>
              <w:top w:val="single" w:sz="4" w:space="0" w:color="auto"/>
              <w:left w:val="single" w:sz="4" w:space="0" w:color="auto"/>
              <w:bottom w:val="single" w:sz="4" w:space="0" w:color="auto"/>
              <w:right w:val="single" w:sz="4" w:space="0" w:color="auto"/>
            </w:tcBorders>
          </w:tcPr>
          <w:p w14:paraId="6995E7A7" w14:textId="77777777" w:rsidR="00E15F46" w:rsidRPr="00680735" w:rsidRDefault="00E15F46">
            <w:pPr>
              <w:pStyle w:val="TAL"/>
              <w:rPr>
                <w:ins w:id="3309" w:author="CR#0004r4" w:date="2021-06-28T13:12:00Z"/>
                <w:rFonts w:eastAsia="MS Mincho"/>
              </w:rPr>
            </w:pPr>
            <w:ins w:id="3310" w:author="CR#0004r4" w:date="2021-06-28T13:12:00Z">
              <w:r w:rsidRPr="00680735">
                <w:rPr>
                  <w:rFonts w:eastAsia="MS Mincho"/>
                </w:rPr>
                <w:t>n/a</w:t>
              </w:r>
            </w:ins>
          </w:p>
        </w:tc>
        <w:tc>
          <w:tcPr>
            <w:tcW w:w="2688" w:type="dxa"/>
            <w:tcBorders>
              <w:top w:val="single" w:sz="4" w:space="0" w:color="auto"/>
              <w:left w:val="single" w:sz="4" w:space="0" w:color="auto"/>
              <w:bottom w:val="single" w:sz="4" w:space="0" w:color="auto"/>
              <w:right w:val="single" w:sz="4" w:space="0" w:color="auto"/>
            </w:tcBorders>
          </w:tcPr>
          <w:p w14:paraId="36E4E967" w14:textId="77777777" w:rsidR="00E15F46" w:rsidRPr="00680735" w:rsidRDefault="00E15F46">
            <w:pPr>
              <w:pStyle w:val="TAL"/>
              <w:rPr>
                <w:ins w:id="3311" w:author="CR#0004r4" w:date="2021-06-28T13:12:00Z"/>
                <w:rFonts w:eastAsia="MS Mincho"/>
              </w:rPr>
              <w:pPrChange w:id="3312" w:author="CR#0004r4" w:date="2021-06-28T14:09:00Z">
                <w:pPr>
                  <w:pStyle w:val="TAL"/>
                  <w:ind w:rightChars="50" w:right="100"/>
                </w:pPr>
              </w:pPrChange>
            </w:pPr>
            <w:ins w:id="3313" w:author="CR#0004r4" w:date="2021-06-28T13:12:00Z">
              <w:r w:rsidRPr="00680735">
                <w:rPr>
                  <w:rFonts w:eastAsia="MS Mincho"/>
                </w:rPr>
                <w:t>This FG covers any PUCCH transmission and not only those for HARQ-ACK reporting.</w:t>
              </w:r>
            </w:ins>
          </w:p>
          <w:p w14:paraId="06DAF84D" w14:textId="77777777" w:rsidR="00E15F46" w:rsidRPr="00680735" w:rsidRDefault="00E15F46">
            <w:pPr>
              <w:pStyle w:val="TAL"/>
              <w:rPr>
                <w:ins w:id="3314" w:author="CR#0004r4" w:date="2021-06-28T13:12:00Z"/>
              </w:rPr>
              <w:pPrChange w:id="3315" w:author="CR#0004r4" w:date="2021-06-28T14:09:00Z">
                <w:pPr>
                  <w:pStyle w:val="TAL"/>
                  <w:ind w:leftChars="50" w:left="100" w:rightChars="50" w:right="100"/>
                </w:pPr>
              </w:pPrChange>
            </w:pPr>
          </w:p>
          <w:p w14:paraId="19745A52" w14:textId="77777777" w:rsidR="00E15F46" w:rsidRPr="00680735" w:rsidRDefault="00E15F46">
            <w:pPr>
              <w:pStyle w:val="TAL"/>
              <w:rPr>
                <w:ins w:id="3316" w:author="CR#0004r4" w:date="2021-06-28T13:12:00Z"/>
              </w:rPr>
              <w:pPrChange w:id="3317" w:author="CR#0004r4" w:date="2021-06-28T14:09:00Z">
                <w:pPr>
                  <w:pStyle w:val="TAL"/>
                  <w:ind w:rightChars="50" w:right="100"/>
                </w:pPr>
              </w:pPrChange>
            </w:pPr>
            <w:ins w:id="3318" w:author="CR#0004r4" w:date="2021-06-28T13:12:00Z">
              <w:r w:rsidRPr="00680735">
                <w:t>For slot based + slot based case, the capability for each HARQ-ACK codebook is subjected to the capability reported by FG 4-22</w:t>
              </w:r>
            </w:ins>
          </w:p>
          <w:p w14:paraId="1FB9C60C" w14:textId="77777777" w:rsidR="00E15F46" w:rsidRPr="00680735" w:rsidRDefault="00E15F46" w:rsidP="005F03D6">
            <w:pPr>
              <w:pStyle w:val="TAL"/>
              <w:rPr>
                <w:ins w:id="3319" w:author="CR#0004r4" w:date="2021-06-28T13:12:00Z"/>
              </w:rPr>
            </w:pPr>
          </w:p>
          <w:p w14:paraId="34EF6E10" w14:textId="13D4F2AF" w:rsidR="00E15F46" w:rsidRPr="00680735" w:rsidRDefault="00E15F46">
            <w:pPr>
              <w:pStyle w:val="TAL"/>
              <w:rPr>
                <w:ins w:id="3320" w:author="CR#0004r4" w:date="2021-06-28T13:12:00Z"/>
                <w:rFonts w:eastAsia="MS Mincho"/>
              </w:rPr>
              <w:pPrChange w:id="3321" w:author="CR#0004r4" w:date="2021-06-28T14:09:00Z">
                <w:pPr>
                  <w:pStyle w:val="TAL"/>
                  <w:ind w:rightChars="50" w:right="100"/>
                </w:pPr>
              </w:pPrChange>
            </w:pPr>
            <w:ins w:id="3322" w:author="CR#0004r4" w:date="2021-06-28T13:12:00Z">
              <w:r w:rsidRPr="00680735">
                <w:t>For ECP, "7 symbols" is replaced by "6 symbols"</w:t>
              </w:r>
            </w:ins>
          </w:p>
        </w:tc>
        <w:tc>
          <w:tcPr>
            <w:tcW w:w="1907" w:type="dxa"/>
            <w:tcBorders>
              <w:top w:val="single" w:sz="4" w:space="0" w:color="auto"/>
              <w:left w:val="single" w:sz="4" w:space="0" w:color="auto"/>
              <w:bottom w:val="single" w:sz="4" w:space="0" w:color="auto"/>
              <w:right w:val="single" w:sz="4" w:space="0" w:color="auto"/>
            </w:tcBorders>
          </w:tcPr>
          <w:p w14:paraId="605E1C06" w14:textId="77777777" w:rsidR="00E15F46" w:rsidRPr="00680735" w:rsidRDefault="00E15F46" w:rsidP="005F03D6">
            <w:pPr>
              <w:pStyle w:val="TAL"/>
              <w:rPr>
                <w:ins w:id="3323" w:author="CR#0004r4" w:date="2021-06-28T13:12:00Z"/>
              </w:rPr>
            </w:pPr>
            <w:ins w:id="3324" w:author="CR#0004r4" w:date="2021-06-28T13:12:00Z">
              <w:r w:rsidRPr="00680735">
                <w:t>Optional with capability signalling</w:t>
              </w:r>
            </w:ins>
          </w:p>
        </w:tc>
      </w:tr>
      <w:tr w:rsidR="006703D0" w:rsidRPr="00680735" w14:paraId="27DAD354" w14:textId="77777777" w:rsidTr="008152AE">
        <w:trPr>
          <w:ins w:id="3325"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05F08164" w14:textId="77777777" w:rsidR="00E15F46" w:rsidRPr="00680735" w:rsidRDefault="00E15F46" w:rsidP="005F03D6">
            <w:pPr>
              <w:pStyle w:val="TAL"/>
              <w:rPr>
                <w:ins w:id="3326"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76A09A83" w14:textId="77777777" w:rsidR="00E15F46" w:rsidRPr="00680735" w:rsidRDefault="00E15F46" w:rsidP="005F03D6">
            <w:pPr>
              <w:pStyle w:val="TAL"/>
              <w:rPr>
                <w:ins w:id="3327" w:author="CR#0004r4" w:date="2021-06-28T13:12:00Z"/>
                <w:lang w:eastAsia="zh-CN"/>
              </w:rPr>
            </w:pPr>
            <w:ins w:id="3328" w:author="CR#0004r4" w:date="2021-06-28T13:12:00Z">
              <w:r w:rsidRPr="00680735">
                <w:rPr>
                  <w:lang w:eastAsia="zh-CN"/>
                </w:rPr>
                <w:t>11-4g</w:t>
              </w:r>
            </w:ins>
          </w:p>
        </w:tc>
        <w:tc>
          <w:tcPr>
            <w:tcW w:w="1984" w:type="dxa"/>
            <w:tcBorders>
              <w:top w:val="single" w:sz="4" w:space="0" w:color="auto"/>
              <w:left w:val="single" w:sz="4" w:space="0" w:color="auto"/>
              <w:bottom w:val="single" w:sz="4" w:space="0" w:color="auto"/>
              <w:right w:val="single" w:sz="4" w:space="0" w:color="auto"/>
            </w:tcBorders>
          </w:tcPr>
          <w:p w14:paraId="0A5494D8" w14:textId="77777777" w:rsidR="00E15F46" w:rsidRPr="00680735" w:rsidRDefault="00E15F46" w:rsidP="005F03D6">
            <w:pPr>
              <w:pStyle w:val="TAL"/>
              <w:rPr>
                <w:ins w:id="3329" w:author="CR#0004r4" w:date="2021-06-28T13:12:00Z"/>
              </w:rPr>
            </w:pPr>
            <w:ins w:id="3330" w:author="CR#0004r4" w:date="2021-06-28T13:12:00Z">
              <w:r w:rsidRPr="00680735">
                <w:t xml:space="preserve">1 PUCCH format 0 or 2 and 1 PUCCH format 1, 3 or 4 in the same </w:t>
              </w:r>
              <w:proofErr w:type="spellStart"/>
              <w:r w:rsidRPr="00680735">
                <w:t>subslot</w:t>
              </w:r>
              <w:proofErr w:type="spellEnd"/>
              <w:r w:rsidRPr="00680735">
                <w:t xml:space="preserve"> for two </w:t>
              </w:r>
              <w:proofErr w:type="spellStart"/>
              <w:r w:rsidRPr="00680735">
                <w:t>subslot</w:t>
              </w:r>
              <w:proofErr w:type="spellEnd"/>
              <w:r w:rsidRPr="00680735">
                <w:t xml:space="preserve"> based HARQ-ACK codebooks </w:t>
              </w:r>
            </w:ins>
          </w:p>
        </w:tc>
        <w:tc>
          <w:tcPr>
            <w:tcW w:w="3119" w:type="dxa"/>
            <w:tcBorders>
              <w:top w:val="single" w:sz="4" w:space="0" w:color="auto"/>
              <w:left w:val="single" w:sz="4" w:space="0" w:color="auto"/>
              <w:bottom w:val="single" w:sz="4" w:space="0" w:color="auto"/>
              <w:right w:val="single" w:sz="4" w:space="0" w:color="auto"/>
            </w:tcBorders>
          </w:tcPr>
          <w:p w14:paraId="69DEE2AE" w14:textId="77777777" w:rsidR="00E15F46" w:rsidRPr="00680735" w:rsidRDefault="00E15F46">
            <w:pPr>
              <w:pStyle w:val="TAL"/>
              <w:rPr>
                <w:ins w:id="3331" w:author="CR#0004r4" w:date="2021-06-28T13:12:00Z"/>
              </w:rPr>
              <w:pPrChange w:id="3332" w:author="CR#0004r4" w:date="2021-06-28T14:09:00Z">
                <w:pPr>
                  <w:pStyle w:val="TAL"/>
                  <w:ind w:leftChars="50" w:left="100" w:rightChars="50" w:right="100"/>
                </w:pPr>
              </w:pPrChange>
            </w:pPr>
            <w:ins w:id="3333" w:author="CR#0004r4" w:date="2021-06-28T13:12:00Z">
              <w:r w:rsidRPr="00680735">
                <w:t xml:space="preserve">If the UE supports two </w:t>
              </w:r>
              <w:proofErr w:type="spellStart"/>
              <w:r w:rsidRPr="00680735">
                <w:t>subslot</w:t>
              </w:r>
              <w:proofErr w:type="spellEnd"/>
              <w:r w:rsidRPr="00680735">
                <w:t xml:space="preserve"> HARQ-ACK codebooks both configured with 2*7-symbols, the UE also supports:</w:t>
              </w:r>
            </w:ins>
          </w:p>
          <w:p w14:paraId="26AB209A" w14:textId="77777777" w:rsidR="00E15F46" w:rsidRPr="00680735" w:rsidRDefault="00E15F46">
            <w:pPr>
              <w:pStyle w:val="TAL"/>
              <w:rPr>
                <w:ins w:id="3334" w:author="CR#0004r4" w:date="2021-06-28T13:12:00Z"/>
              </w:rPr>
              <w:pPrChange w:id="3335" w:author="CR#0004r4" w:date="2021-06-28T14:09:00Z">
                <w:pPr>
                  <w:pStyle w:val="TAL"/>
                  <w:ind w:leftChars="50" w:left="100" w:rightChars="50" w:right="100"/>
                </w:pPr>
              </w:pPrChange>
            </w:pPr>
          </w:p>
          <w:p w14:paraId="0E0E834C" w14:textId="77777777" w:rsidR="00E15F46" w:rsidRPr="00680735" w:rsidRDefault="00E15F46">
            <w:pPr>
              <w:pStyle w:val="TAL"/>
              <w:rPr>
                <w:ins w:id="3336" w:author="CR#0004r4" w:date="2021-06-28T13:12:00Z"/>
              </w:rPr>
              <w:pPrChange w:id="3337" w:author="CR#0004r4" w:date="2021-06-28T14:09:00Z">
                <w:pPr>
                  <w:pStyle w:val="TAL"/>
                  <w:ind w:leftChars="50" w:left="100" w:rightChars="50" w:right="100"/>
                </w:pPr>
              </w:pPrChange>
            </w:pPr>
            <w:ins w:id="3338" w:author="CR#0004r4" w:date="2021-06-28T13:12:00Z">
              <w:r w:rsidRPr="00680735">
                <w:t xml:space="preserve">1) 1 PUCCH format 0 or 2 and 1 PUCCH format 1, 3 and 4 in the same </w:t>
              </w:r>
              <w:proofErr w:type="spellStart"/>
              <w:r w:rsidRPr="00680735">
                <w:t>subslot</w:t>
              </w:r>
              <w:proofErr w:type="spellEnd"/>
              <w:r w:rsidRPr="00680735">
                <w:t xml:space="preserve"> of a codebook</w:t>
              </w:r>
            </w:ins>
          </w:p>
        </w:tc>
        <w:tc>
          <w:tcPr>
            <w:tcW w:w="1156" w:type="dxa"/>
            <w:tcBorders>
              <w:top w:val="single" w:sz="4" w:space="0" w:color="auto"/>
              <w:left w:val="single" w:sz="4" w:space="0" w:color="auto"/>
              <w:bottom w:val="single" w:sz="4" w:space="0" w:color="auto"/>
              <w:right w:val="single" w:sz="4" w:space="0" w:color="auto"/>
            </w:tcBorders>
          </w:tcPr>
          <w:p w14:paraId="5DCFBBCC" w14:textId="77777777" w:rsidR="00E15F46" w:rsidRPr="00680735" w:rsidRDefault="00E15F46" w:rsidP="005F03D6">
            <w:pPr>
              <w:pStyle w:val="TAL"/>
              <w:rPr>
                <w:ins w:id="3339" w:author="CR#0004r4" w:date="2021-06-28T13:12:00Z"/>
                <w:lang w:eastAsia="zh-CN"/>
              </w:rPr>
            </w:pPr>
            <w:ins w:id="3340" w:author="CR#0004r4" w:date="2021-06-28T13:12:00Z">
              <w:r w:rsidRPr="00680735">
                <w:rPr>
                  <w:lang w:eastAsia="zh-CN"/>
                </w:rPr>
                <w:t>11-4a</w:t>
              </w:r>
            </w:ins>
          </w:p>
        </w:tc>
        <w:tc>
          <w:tcPr>
            <w:tcW w:w="3522" w:type="dxa"/>
            <w:tcBorders>
              <w:top w:val="single" w:sz="4" w:space="0" w:color="auto"/>
              <w:left w:val="single" w:sz="4" w:space="0" w:color="auto"/>
              <w:bottom w:val="single" w:sz="4" w:space="0" w:color="auto"/>
              <w:right w:val="single" w:sz="4" w:space="0" w:color="auto"/>
            </w:tcBorders>
          </w:tcPr>
          <w:p w14:paraId="05645C00" w14:textId="4B9C5E3F" w:rsidR="00E15F46" w:rsidRPr="00FC69F1" w:rsidRDefault="00E15F46">
            <w:pPr>
              <w:pStyle w:val="TAL"/>
              <w:rPr>
                <w:ins w:id="3341" w:author="CR#0004r4" w:date="2021-06-28T13:12:00Z"/>
                <w:i/>
                <w:iCs/>
              </w:rPr>
              <w:pPrChange w:id="3342" w:author="CR#0004r4" w:date="2021-06-28T14:09:00Z">
                <w:pPr/>
              </w:pPrChange>
            </w:pPr>
            <w:ins w:id="3343" w:author="CR#0004r4" w:date="2021-06-28T13:12:00Z">
              <w:r w:rsidRPr="00371385">
                <w:rPr>
                  <w:i/>
                  <w:iCs/>
                </w:rPr>
                <w:t>twoPUCCH-Type9-r16</w:t>
              </w:r>
            </w:ins>
          </w:p>
        </w:tc>
        <w:tc>
          <w:tcPr>
            <w:tcW w:w="2102" w:type="dxa"/>
            <w:tcBorders>
              <w:top w:val="single" w:sz="4" w:space="0" w:color="auto"/>
              <w:left w:val="single" w:sz="4" w:space="0" w:color="auto"/>
              <w:bottom w:val="single" w:sz="4" w:space="0" w:color="auto"/>
              <w:right w:val="single" w:sz="4" w:space="0" w:color="auto"/>
            </w:tcBorders>
          </w:tcPr>
          <w:p w14:paraId="762A2C23" w14:textId="77777777" w:rsidR="00E15F46" w:rsidRPr="00680735" w:rsidRDefault="00E15F46">
            <w:pPr>
              <w:pStyle w:val="TAL"/>
              <w:rPr>
                <w:ins w:id="3344" w:author="CR#0004r4" w:date="2021-06-28T13:12:00Z"/>
                <w:i/>
                <w:iCs/>
              </w:rPr>
            </w:pPr>
            <w:ins w:id="3345" w:author="CR#0004r4" w:date="2021-06-28T13:12:00Z">
              <w:r w:rsidRPr="00680735">
                <w:rPr>
                  <w:i/>
                  <w:iCs/>
                </w:rPr>
                <w:t>FeatureSetUplink-v1610</w:t>
              </w:r>
            </w:ins>
          </w:p>
        </w:tc>
        <w:tc>
          <w:tcPr>
            <w:tcW w:w="1441" w:type="dxa"/>
            <w:tcBorders>
              <w:top w:val="single" w:sz="4" w:space="0" w:color="auto"/>
              <w:left w:val="single" w:sz="4" w:space="0" w:color="auto"/>
              <w:bottom w:val="single" w:sz="4" w:space="0" w:color="auto"/>
              <w:right w:val="single" w:sz="4" w:space="0" w:color="auto"/>
            </w:tcBorders>
          </w:tcPr>
          <w:p w14:paraId="4AEC2723" w14:textId="77777777" w:rsidR="00E15F46" w:rsidRPr="00680735" w:rsidRDefault="00E15F46">
            <w:pPr>
              <w:pStyle w:val="TAL"/>
              <w:rPr>
                <w:ins w:id="3346" w:author="CR#0004r4" w:date="2021-06-28T13:12:00Z"/>
                <w:rFonts w:eastAsia="MS Mincho"/>
              </w:rPr>
            </w:pPr>
            <w:ins w:id="3347" w:author="CR#0004r4" w:date="2021-06-28T13:12:00Z">
              <w:r w:rsidRPr="00680735">
                <w:rPr>
                  <w:rFonts w:eastAsia="MS Mincho"/>
                </w:rPr>
                <w:t>n/a</w:t>
              </w:r>
            </w:ins>
          </w:p>
        </w:tc>
        <w:tc>
          <w:tcPr>
            <w:tcW w:w="1391" w:type="dxa"/>
            <w:tcBorders>
              <w:top w:val="single" w:sz="4" w:space="0" w:color="auto"/>
              <w:left w:val="single" w:sz="4" w:space="0" w:color="auto"/>
              <w:bottom w:val="single" w:sz="4" w:space="0" w:color="auto"/>
              <w:right w:val="single" w:sz="4" w:space="0" w:color="auto"/>
            </w:tcBorders>
          </w:tcPr>
          <w:p w14:paraId="60A63D42" w14:textId="77777777" w:rsidR="00E15F46" w:rsidRPr="00680735" w:rsidRDefault="00E15F46">
            <w:pPr>
              <w:pStyle w:val="TAL"/>
              <w:rPr>
                <w:ins w:id="3348" w:author="CR#0004r4" w:date="2021-06-28T13:12:00Z"/>
                <w:rFonts w:eastAsia="MS Mincho"/>
              </w:rPr>
            </w:pPr>
            <w:ins w:id="3349" w:author="CR#0004r4" w:date="2021-06-28T13:12:00Z">
              <w:r w:rsidRPr="00680735">
                <w:rPr>
                  <w:rFonts w:eastAsia="MS Mincho"/>
                </w:rPr>
                <w:t>n/a</w:t>
              </w:r>
            </w:ins>
          </w:p>
        </w:tc>
        <w:tc>
          <w:tcPr>
            <w:tcW w:w="2688" w:type="dxa"/>
            <w:tcBorders>
              <w:top w:val="single" w:sz="4" w:space="0" w:color="auto"/>
              <w:left w:val="single" w:sz="4" w:space="0" w:color="auto"/>
              <w:bottom w:val="single" w:sz="4" w:space="0" w:color="auto"/>
              <w:right w:val="single" w:sz="4" w:space="0" w:color="auto"/>
            </w:tcBorders>
          </w:tcPr>
          <w:p w14:paraId="6488FB1F" w14:textId="77777777" w:rsidR="00E15F46" w:rsidRPr="00680735" w:rsidRDefault="00E15F46">
            <w:pPr>
              <w:pStyle w:val="TAL"/>
              <w:rPr>
                <w:ins w:id="3350" w:author="CR#0004r4" w:date="2021-06-28T13:12:00Z"/>
                <w:rFonts w:eastAsia="MS Mincho"/>
              </w:rPr>
              <w:pPrChange w:id="3351" w:author="CR#0004r4" w:date="2021-06-28T14:09:00Z">
                <w:pPr>
                  <w:pStyle w:val="TAL"/>
                  <w:ind w:rightChars="50" w:right="100"/>
                </w:pPr>
              </w:pPrChange>
            </w:pPr>
            <w:ins w:id="3352" w:author="CR#0004r4" w:date="2021-06-28T13:12:00Z">
              <w:r w:rsidRPr="00680735">
                <w:rPr>
                  <w:rFonts w:eastAsia="MS Mincho"/>
                </w:rPr>
                <w:t>This FG covers any PUCCH transmission and not only those for HARQ-ACK reporting.</w:t>
              </w:r>
            </w:ins>
          </w:p>
          <w:p w14:paraId="7616AE8C" w14:textId="77777777" w:rsidR="00E15F46" w:rsidRPr="00680735" w:rsidRDefault="00E15F46" w:rsidP="005F03D6">
            <w:pPr>
              <w:pStyle w:val="TAL"/>
              <w:rPr>
                <w:ins w:id="3353" w:author="CR#0004r4" w:date="2021-06-28T13:12:00Z"/>
              </w:rPr>
            </w:pPr>
          </w:p>
          <w:p w14:paraId="5F332C57" w14:textId="7338187A" w:rsidR="00E15F46" w:rsidRPr="00680735" w:rsidRDefault="00E15F46">
            <w:pPr>
              <w:pStyle w:val="TAL"/>
              <w:rPr>
                <w:ins w:id="3354" w:author="CR#0004r4" w:date="2021-06-28T13:12:00Z"/>
                <w:rFonts w:eastAsia="MS Mincho"/>
              </w:rPr>
              <w:pPrChange w:id="3355" w:author="CR#0004r4" w:date="2021-06-28T14:09:00Z">
                <w:pPr>
                  <w:pStyle w:val="TAL"/>
                  <w:ind w:rightChars="50" w:right="100"/>
                </w:pPr>
              </w:pPrChange>
            </w:pPr>
            <w:ins w:id="3356" w:author="CR#0004r4" w:date="2021-06-28T13:12:00Z">
              <w:r w:rsidRPr="00680735">
                <w:t>For ECP, "7 symbols" is replaced by "6 symbols"</w:t>
              </w:r>
            </w:ins>
          </w:p>
        </w:tc>
        <w:tc>
          <w:tcPr>
            <w:tcW w:w="1907" w:type="dxa"/>
            <w:tcBorders>
              <w:top w:val="single" w:sz="4" w:space="0" w:color="auto"/>
              <w:left w:val="single" w:sz="4" w:space="0" w:color="auto"/>
              <w:bottom w:val="single" w:sz="4" w:space="0" w:color="auto"/>
              <w:right w:val="single" w:sz="4" w:space="0" w:color="auto"/>
            </w:tcBorders>
          </w:tcPr>
          <w:p w14:paraId="4938ECA2" w14:textId="77777777" w:rsidR="00E15F46" w:rsidRPr="00680735" w:rsidRDefault="00E15F46" w:rsidP="005F03D6">
            <w:pPr>
              <w:pStyle w:val="TAL"/>
              <w:rPr>
                <w:ins w:id="3357" w:author="CR#0004r4" w:date="2021-06-28T13:12:00Z"/>
              </w:rPr>
            </w:pPr>
            <w:ins w:id="3358" w:author="CR#0004r4" w:date="2021-06-28T13:12:00Z">
              <w:r w:rsidRPr="00680735">
                <w:t>Optional with capability signalling</w:t>
              </w:r>
            </w:ins>
          </w:p>
        </w:tc>
      </w:tr>
      <w:tr w:rsidR="006703D0" w:rsidRPr="00680735" w14:paraId="4DE3D152" w14:textId="77777777" w:rsidTr="008152AE">
        <w:trPr>
          <w:ins w:id="3359"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10E9F424" w14:textId="77777777" w:rsidR="00E15F46" w:rsidRPr="00680735" w:rsidRDefault="00E15F46" w:rsidP="005F03D6">
            <w:pPr>
              <w:pStyle w:val="TAL"/>
              <w:rPr>
                <w:ins w:id="3360"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7A47CC83" w14:textId="77777777" w:rsidR="00E15F46" w:rsidRPr="00680735" w:rsidRDefault="00E15F46" w:rsidP="005F03D6">
            <w:pPr>
              <w:pStyle w:val="TAL"/>
              <w:rPr>
                <w:ins w:id="3361" w:author="CR#0004r4" w:date="2021-06-28T13:12:00Z"/>
                <w:lang w:eastAsia="zh-CN"/>
              </w:rPr>
            </w:pPr>
            <w:ins w:id="3362" w:author="CR#0004r4" w:date="2021-06-28T13:12:00Z">
              <w:r w:rsidRPr="00680735">
                <w:rPr>
                  <w:lang w:eastAsia="zh-CN"/>
                </w:rPr>
                <w:t>11-4h</w:t>
              </w:r>
            </w:ins>
          </w:p>
        </w:tc>
        <w:tc>
          <w:tcPr>
            <w:tcW w:w="1984" w:type="dxa"/>
            <w:tcBorders>
              <w:top w:val="single" w:sz="4" w:space="0" w:color="auto"/>
              <w:left w:val="single" w:sz="4" w:space="0" w:color="auto"/>
              <w:bottom w:val="single" w:sz="4" w:space="0" w:color="auto"/>
              <w:right w:val="single" w:sz="4" w:space="0" w:color="auto"/>
            </w:tcBorders>
          </w:tcPr>
          <w:p w14:paraId="2F7DA9B6" w14:textId="4F1458C8" w:rsidR="00E15F46" w:rsidRPr="00680735" w:rsidRDefault="00E15F46" w:rsidP="005F03D6">
            <w:pPr>
              <w:pStyle w:val="TAL"/>
              <w:rPr>
                <w:ins w:id="3363" w:author="CR#0004r4" w:date="2021-06-28T13:12:00Z"/>
              </w:rPr>
            </w:pPr>
            <w:ins w:id="3364" w:author="CR#0004r4" w:date="2021-06-28T13:12:00Z">
              <w:r w:rsidRPr="00680735">
                <w:t xml:space="preserve">2 PUCCH transmissions in the same </w:t>
              </w:r>
              <w:proofErr w:type="spellStart"/>
              <w:r w:rsidRPr="00680735">
                <w:t>subslot</w:t>
              </w:r>
              <w:proofErr w:type="spellEnd"/>
              <w:r w:rsidRPr="00680735">
                <w:t xml:space="preserve"> for two HARQ-ACK codebooks with one 2*7-symbol </w:t>
              </w:r>
              <w:proofErr w:type="spellStart"/>
              <w:r w:rsidRPr="00680735">
                <w:t>subslot</w:t>
              </w:r>
              <w:proofErr w:type="spellEnd"/>
              <w:r w:rsidRPr="00680735">
                <w:t xml:space="preserve"> and one slot based HARQ-ACK codebook which are not covered by 11-4d and 11-4f  </w:t>
              </w:r>
            </w:ins>
          </w:p>
        </w:tc>
        <w:tc>
          <w:tcPr>
            <w:tcW w:w="3119" w:type="dxa"/>
            <w:tcBorders>
              <w:top w:val="single" w:sz="4" w:space="0" w:color="auto"/>
              <w:left w:val="single" w:sz="4" w:space="0" w:color="auto"/>
              <w:bottom w:val="single" w:sz="4" w:space="0" w:color="auto"/>
              <w:right w:val="single" w:sz="4" w:space="0" w:color="auto"/>
            </w:tcBorders>
          </w:tcPr>
          <w:p w14:paraId="02E48928" w14:textId="77777777" w:rsidR="00E15F46" w:rsidRPr="00680735" w:rsidRDefault="00E15F46">
            <w:pPr>
              <w:pStyle w:val="TAL"/>
              <w:rPr>
                <w:ins w:id="3365" w:author="CR#0004r4" w:date="2021-06-28T13:12:00Z"/>
              </w:rPr>
              <w:pPrChange w:id="3366" w:author="CR#0004r4" w:date="2021-06-28T14:09:00Z">
                <w:pPr>
                  <w:pStyle w:val="TAL"/>
                  <w:ind w:leftChars="50" w:left="100" w:rightChars="50" w:right="100"/>
                </w:pPr>
              </w:pPrChange>
            </w:pPr>
            <w:ins w:id="3367" w:author="CR#0004r4" w:date="2021-06-28T13:12:00Z">
              <w:r w:rsidRPr="00680735">
                <w:t xml:space="preserve">If the UE supports two HARQ-ACK codebooks with one </w:t>
              </w:r>
              <w:proofErr w:type="spellStart"/>
              <w:r w:rsidRPr="00680735">
                <w:t>subslot</w:t>
              </w:r>
              <w:proofErr w:type="spellEnd"/>
              <w:r w:rsidRPr="00680735">
                <w:t xml:space="preserve"> based codebook with 2*7-symbol configuration, the UE also supports:</w:t>
              </w:r>
            </w:ins>
          </w:p>
          <w:p w14:paraId="146E7570" w14:textId="77777777" w:rsidR="00E15F46" w:rsidRPr="00680735" w:rsidRDefault="00E15F46">
            <w:pPr>
              <w:pStyle w:val="TAL"/>
              <w:rPr>
                <w:ins w:id="3368" w:author="CR#0004r4" w:date="2021-06-28T13:12:00Z"/>
              </w:rPr>
              <w:pPrChange w:id="3369" w:author="CR#0004r4" w:date="2021-06-28T14:09:00Z">
                <w:pPr>
                  <w:pStyle w:val="TAL"/>
                  <w:ind w:leftChars="50" w:left="100" w:rightChars="50" w:right="100"/>
                </w:pPr>
              </w:pPrChange>
            </w:pPr>
          </w:p>
          <w:p w14:paraId="6C9BFC1D" w14:textId="48E8B432" w:rsidR="00E15F46" w:rsidRPr="00680735" w:rsidRDefault="00E15F46">
            <w:pPr>
              <w:pStyle w:val="TAL"/>
              <w:rPr>
                <w:ins w:id="3370" w:author="CR#0004r4" w:date="2021-06-28T13:12:00Z"/>
              </w:rPr>
              <w:pPrChange w:id="3371" w:author="CR#0004r4" w:date="2021-06-28T14:09:00Z">
                <w:pPr>
                  <w:pStyle w:val="TAL"/>
                  <w:ind w:leftChars="50" w:left="100" w:rightChars="50" w:right="100"/>
                </w:pPr>
              </w:pPrChange>
            </w:pPr>
            <w:ins w:id="3372" w:author="CR#0004r4" w:date="2021-06-28T13:12:00Z">
              <w:r w:rsidRPr="00680735">
                <w:t xml:space="preserve">1) 2PUCCH transmissions in the same </w:t>
              </w:r>
              <w:proofErr w:type="spellStart"/>
              <w:r w:rsidRPr="00680735">
                <w:t>subslot</w:t>
              </w:r>
              <w:proofErr w:type="spellEnd"/>
              <w:r w:rsidRPr="00680735">
                <w:t xml:space="preserve"> of the codebook which are not covered by 11-4d and 11-4f</w:t>
              </w:r>
            </w:ins>
          </w:p>
        </w:tc>
        <w:tc>
          <w:tcPr>
            <w:tcW w:w="1156" w:type="dxa"/>
            <w:tcBorders>
              <w:top w:val="single" w:sz="4" w:space="0" w:color="auto"/>
              <w:left w:val="single" w:sz="4" w:space="0" w:color="auto"/>
              <w:bottom w:val="single" w:sz="4" w:space="0" w:color="auto"/>
              <w:right w:val="single" w:sz="4" w:space="0" w:color="auto"/>
            </w:tcBorders>
          </w:tcPr>
          <w:p w14:paraId="3723DEBE" w14:textId="77777777" w:rsidR="00E15F46" w:rsidRPr="00680735" w:rsidRDefault="00E15F46" w:rsidP="005F03D6">
            <w:pPr>
              <w:pStyle w:val="TAL"/>
              <w:rPr>
                <w:ins w:id="3373" w:author="CR#0004r4" w:date="2021-06-28T13:12:00Z"/>
                <w:lang w:eastAsia="zh-CN"/>
              </w:rPr>
            </w:pPr>
            <w:ins w:id="3374" w:author="CR#0004r4" w:date="2021-06-28T13:12:00Z">
              <w:r w:rsidRPr="00680735">
                <w:rPr>
                  <w:lang w:eastAsia="zh-CN"/>
                </w:rPr>
                <w:t>11-4</w:t>
              </w:r>
            </w:ins>
          </w:p>
        </w:tc>
        <w:tc>
          <w:tcPr>
            <w:tcW w:w="3522" w:type="dxa"/>
            <w:tcBorders>
              <w:top w:val="single" w:sz="4" w:space="0" w:color="auto"/>
              <w:left w:val="single" w:sz="4" w:space="0" w:color="auto"/>
              <w:bottom w:val="single" w:sz="4" w:space="0" w:color="auto"/>
              <w:right w:val="single" w:sz="4" w:space="0" w:color="auto"/>
            </w:tcBorders>
          </w:tcPr>
          <w:p w14:paraId="762502C0" w14:textId="650D0766" w:rsidR="00E15F46" w:rsidRPr="00680735" w:rsidRDefault="00E15F46">
            <w:pPr>
              <w:pStyle w:val="TAL"/>
              <w:rPr>
                <w:ins w:id="3375" w:author="CR#0004r4" w:date="2021-06-28T13:12:00Z"/>
                <w:i/>
                <w:iCs/>
                <w:rPrChange w:id="3376" w:author="CR#0004r4" w:date="2021-07-04T22:18:00Z">
                  <w:rPr>
                    <w:ins w:id="3377" w:author="CR#0004r4" w:date="2021-06-28T13:12:00Z"/>
                    <w:i/>
                    <w:iCs/>
                  </w:rPr>
                </w:rPrChange>
              </w:rPr>
              <w:pPrChange w:id="3378" w:author="CR#0004r4" w:date="2021-06-28T14:09:00Z">
                <w:pPr/>
              </w:pPrChange>
            </w:pPr>
            <w:ins w:id="3379" w:author="CR#0004r4" w:date="2021-06-28T13:12:00Z">
              <w:r w:rsidRPr="00371385">
                <w:rPr>
                  <w:i/>
                  <w:iCs/>
                </w:rPr>
                <w:t>twoPUCCH-Type10-r1</w:t>
              </w:r>
            </w:ins>
            <w:ins w:id="3380" w:author="CR#0004r4" w:date="2021-06-28T14:28:00Z">
              <w:r w:rsidR="0081071A" w:rsidRPr="00FC69F1">
                <w:rPr>
                  <w:i/>
                  <w:iCs/>
                </w:rPr>
                <w:t>6</w:t>
              </w:r>
            </w:ins>
          </w:p>
        </w:tc>
        <w:tc>
          <w:tcPr>
            <w:tcW w:w="2102" w:type="dxa"/>
            <w:tcBorders>
              <w:top w:val="single" w:sz="4" w:space="0" w:color="auto"/>
              <w:left w:val="single" w:sz="4" w:space="0" w:color="auto"/>
              <w:bottom w:val="single" w:sz="4" w:space="0" w:color="auto"/>
              <w:right w:val="single" w:sz="4" w:space="0" w:color="auto"/>
            </w:tcBorders>
          </w:tcPr>
          <w:p w14:paraId="04E776E4" w14:textId="77777777" w:rsidR="00E15F46" w:rsidRPr="00680735" w:rsidRDefault="00E15F46">
            <w:pPr>
              <w:pStyle w:val="TAL"/>
              <w:rPr>
                <w:ins w:id="3381" w:author="CR#0004r4" w:date="2021-06-28T13:12:00Z"/>
                <w:i/>
                <w:iCs/>
              </w:rPr>
            </w:pPr>
            <w:ins w:id="3382" w:author="CR#0004r4" w:date="2021-06-28T13:12:00Z">
              <w:r w:rsidRPr="00680735">
                <w:rPr>
                  <w:i/>
                  <w:iCs/>
                </w:rPr>
                <w:t>FeatureSetUplink-v1610</w:t>
              </w:r>
            </w:ins>
          </w:p>
        </w:tc>
        <w:tc>
          <w:tcPr>
            <w:tcW w:w="1441" w:type="dxa"/>
            <w:tcBorders>
              <w:top w:val="single" w:sz="4" w:space="0" w:color="auto"/>
              <w:left w:val="single" w:sz="4" w:space="0" w:color="auto"/>
              <w:bottom w:val="single" w:sz="4" w:space="0" w:color="auto"/>
              <w:right w:val="single" w:sz="4" w:space="0" w:color="auto"/>
            </w:tcBorders>
          </w:tcPr>
          <w:p w14:paraId="3EC8B51C" w14:textId="77777777" w:rsidR="00E15F46" w:rsidRPr="00680735" w:rsidRDefault="00E15F46">
            <w:pPr>
              <w:pStyle w:val="TAL"/>
              <w:rPr>
                <w:ins w:id="3383" w:author="CR#0004r4" w:date="2021-06-28T13:12:00Z"/>
                <w:rFonts w:eastAsia="MS Mincho"/>
              </w:rPr>
            </w:pPr>
            <w:ins w:id="3384" w:author="CR#0004r4" w:date="2021-06-28T13:12:00Z">
              <w:r w:rsidRPr="00680735">
                <w:rPr>
                  <w:rFonts w:eastAsia="MS Mincho"/>
                </w:rPr>
                <w:t>n/a</w:t>
              </w:r>
            </w:ins>
          </w:p>
        </w:tc>
        <w:tc>
          <w:tcPr>
            <w:tcW w:w="1391" w:type="dxa"/>
            <w:tcBorders>
              <w:top w:val="single" w:sz="4" w:space="0" w:color="auto"/>
              <w:left w:val="single" w:sz="4" w:space="0" w:color="auto"/>
              <w:bottom w:val="single" w:sz="4" w:space="0" w:color="auto"/>
              <w:right w:val="single" w:sz="4" w:space="0" w:color="auto"/>
            </w:tcBorders>
          </w:tcPr>
          <w:p w14:paraId="34D8DA6D" w14:textId="77777777" w:rsidR="00E15F46" w:rsidRPr="00680735" w:rsidRDefault="00E15F46">
            <w:pPr>
              <w:pStyle w:val="TAL"/>
              <w:rPr>
                <w:ins w:id="3385" w:author="CR#0004r4" w:date="2021-06-28T13:12:00Z"/>
                <w:rFonts w:eastAsia="MS Mincho"/>
              </w:rPr>
            </w:pPr>
            <w:ins w:id="3386" w:author="CR#0004r4" w:date="2021-06-28T13:12:00Z">
              <w:r w:rsidRPr="00680735">
                <w:rPr>
                  <w:rFonts w:eastAsia="MS Mincho"/>
                </w:rPr>
                <w:t>n/a</w:t>
              </w:r>
            </w:ins>
          </w:p>
        </w:tc>
        <w:tc>
          <w:tcPr>
            <w:tcW w:w="2688" w:type="dxa"/>
            <w:tcBorders>
              <w:top w:val="single" w:sz="4" w:space="0" w:color="auto"/>
              <w:left w:val="single" w:sz="4" w:space="0" w:color="auto"/>
              <w:bottom w:val="single" w:sz="4" w:space="0" w:color="auto"/>
              <w:right w:val="single" w:sz="4" w:space="0" w:color="auto"/>
            </w:tcBorders>
          </w:tcPr>
          <w:p w14:paraId="7E40469C" w14:textId="77777777" w:rsidR="00E15F46" w:rsidRPr="00680735" w:rsidRDefault="00E15F46">
            <w:pPr>
              <w:pStyle w:val="TAL"/>
              <w:rPr>
                <w:ins w:id="3387" w:author="CR#0004r4" w:date="2021-06-28T13:12:00Z"/>
                <w:rFonts w:eastAsia="MS Mincho"/>
              </w:rPr>
              <w:pPrChange w:id="3388" w:author="CR#0004r4" w:date="2021-06-28T14:09:00Z">
                <w:pPr>
                  <w:pStyle w:val="TAL"/>
                  <w:ind w:rightChars="50" w:right="100"/>
                </w:pPr>
              </w:pPrChange>
            </w:pPr>
            <w:ins w:id="3389" w:author="CR#0004r4" w:date="2021-06-28T13:12:00Z">
              <w:r w:rsidRPr="00680735">
                <w:rPr>
                  <w:rFonts w:eastAsia="MS Mincho"/>
                </w:rPr>
                <w:t>This FG covers any PUCCH transmission and not only those for HARQ-ACK reporting.</w:t>
              </w:r>
            </w:ins>
          </w:p>
          <w:p w14:paraId="02E1C5A9" w14:textId="77777777" w:rsidR="00E15F46" w:rsidRPr="00680735" w:rsidRDefault="00E15F46">
            <w:pPr>
              <w:pStyle w:val="TAL"/>
              <w:rPr>
                <w:ins w:id="3390" w:author="CR#0004r4" w:date="2021-06-28T13:12:00Z"/>
              </w:rPr>
              <w:pPrChange w:id="3391" w:author="CR#0004r4" w:date="2021-06-28T14:09:00Z">
                <w:pPr>
                  <w:pStyle w:val="TAL"/>
                  <w:ind w:rightChars="50" w:right="100"/>
                </w:pPr>
              </w:pPrChange>
            </w:pPr>
          </w:p>
          <w:p w14:paraId="2A68A8F5" w14:textId="77777777" w:rsidR="00E15F46" w:rsidRPr="00680735" w:rsidRDefault="00E15F46">
            <w:pPr>
              <w:pStyle w:val="TAL"/>
              <w:rPr>
                <w:ins w:id="3392" w:author="CR#0004r4" w:date="2021-06-28T13:12:00Z"/>
              </w:rPr>
              <w:pPrChange w:id="3393" w:author="CR#0004r4" w:date="2021-06-28T14:09:00Z">
                <w:pPr>
                  <w:pStyle w:val="TAL"/>
                  <w:ind w:rightChars="50" w:right="100"/>
                </w:pPr>
              </w:pPrChange>
            </w:pPr>
            <w:ins w:id="3394" w:author="CR#0004r4" w:date="2021-06-28T13:12:00Z">
              <w:r w:rsidRPr="00680735">
                <w:t>For slot based + slot based case, the capability for each HARQ-ACK codebook is subjected to the capability reported by FG 4-22a</w:t>
              </w:r>
            </w:ins>
          </w:p>
          <w:p w14:paraId="0C267A34" w14:textId="77777777" w:rsidR="00E15F46" w:rsidRPr="00680735" w:rsidRDefault="00E15F46" w:rsidP="005F03D6">
            <w:pPr>
              <w:pStyle w:val="TAL"/>
              <w:rPr>
                <w:ins w:id="3395" w:author="CR#0004r4" w:date="2021-06-28T13:12:00Z"/>
              </w:rPr>
            </w:pPr>
          </w:p>
          <w:p w14:paraId="3B2AD40A" w14:textId="23D36E8E" w:rsidR="00E15F46" w:rsidRPr="00680735" w:rsidRDefault="00E15F46">
            <w:pPr>
              <w:pStyle w:val="TAL"/>
              <w:rPr>
                <w:ins w:id="3396" w:author="CR#0004r4" w:date="2021-06-28T13:12:00Z"/>
                <w:rFonts w:eastAsia="MS Mincho"/>
              </w:rPr>
              <w:pPrChange w:id="3397" w:author="CR#0004r4" w:date="2021-06-28T14:09:00Z">
                <w:pPr>
                  <w:pStyle w:val="TAL"/>
                  <w:ind w:rightChars="50" w:right="100"/>
                </w:pPr>
              </w:pPrChange>
            </w:pPr>
            <w:ins w:id="3398" w:author="CR#0004r4" w:date="2021-06-28T13:12:00Z">
              <w:r w:rsidRPr="00680735">
                <w:t>For ECP, "7 symbols" is replaced by "6 symbols"</w:t>
              </w:r>
            </w:ins>
          </w:p>
        </w:tc>
        <w:tc>
          <w:tcPr>
            <w:tcW w:w="1907" w:type="dxa"/>
            <w:tcBorders>
              <w:top w:val="single" w:sz="4" w:space="0" w:color="auto"/>
              <w:left w:val="single" w:sz="4" w:space="0" w:color="auto"/>
              <w:bottom w:val="single" w:sz="4" w:space="0" w:color="auto"/>
              <w:right w:val="single" w:sz="4" w:space="0" w:color="auto"/>
            </w:tcBorders>
          </w:tcPr>
          <w:p w14:paraId="7515517B" w14:textId="77777777" w:rsidR="00E15F46" w:rsidRPr="00680735" w:rsidRDefault="00E15F46" w:rsidP="005F03D6">
            <w:pPr>
              <w:pStyle w:val="TAL"/>
              <w:rPr>
                <w:ins w:id="3399" w:author="CR#0004r4" w:date="2021-06-28T13:12:00Z"/>
              </w:rPr>
            </w:pPr>
            <w:ins w:id="3400" w:author="CR#0004r4" w:date="2021-06-28T13:12:00Z">
              <w:r w:rsidRPr="00680735">
                <w:t>Optional with capability signalling</w:t>
              </w:r>
            </w:ins>
          </w:p>
        </w:tc>
      </w:tr>
      <w:tr w:rsidR="006703D0" w:rsidRPr="00680735" w14:paraId="3E4DAAB9" w14:textId="77777777" w:rsidTr="008152AE">
        <w:trPr>
          <w:ins w:id="3401"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37E21786" w14:textId="77777777" w:rsidR="00E15F46" w:rsidRPr="00680735" w:rsidRDefault="00E15F46" w:rsidP="005F03D6">
            <w:pPr>
              <w:pStyle w:val="TAL"/>
              <w:rPr>
                <w:ins w:id="3402"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77AD3642" w14:textId="77777777" w:rsidR="00E15F46" w:rsidRPr="00680735" w:rsidRDefault="00E15F46" w:rsidP="005F03D6">
            <w:pPr>
              <w:pStyle w:val="TAL"/>
              <w:rPr>
                <w:ins w:id="3403" w:author="CR#0004r4" w:date="2021-06-28T13:12:00Z"/>
                <w:lang w:eastAsia="zh-CN"/>
              </w:rPr>
            </w:pPr>
            <w:ins w:id="3404" w:author="CR#0004r4" w:date="2021-06-28T13:12:00Z">
              <w:r w:rsidRPr="00680735">
                <w:rPr>
                  <w:lang w:eastAsia="zh-CN"/>
                </w:rPr>
                <w:t>11-4i</w:t>
              </w:r>
            </w:ins>
          </w:p>
        </w:tc>
        <w:tc>
          <w:tcPr>
            <w:tcW w:w="1984" w:type="dxa"/>
            <w:tcBorders>
              <w:top w:val="single" w:sz="4" w:space="0" w:color="auto"/>
              <w:left w:val="single" w:sz="4" w:space="0" w:color="auto"/>
              <w:bottom w:val="single" w:sz="4" w:space="0" w:color="auto"/>
              <w:right w:val="single" w:sz="4" w:space="0" w:color="auto"/>
            </w:tcBorders>
          </w:tcPr>
          <w:p w14:paraId="4B07863A" w14:textId="1434326C" w:rsidR="00E15F46" w:rsidRPr="00680735" w:rsidRDefault="00E15F46" w:rsidP="005F03D6">
            <w:pPr>
              <w:pStyle w:val="TAL"/>
              <w:rPr>
                <w:ins w:id="3405" w:author="CR#0004r4" w:date="2021-06-28T13:12:00Z"/>
              </w:rPr>
            </w:pPr>
            <w:ins w:id="3406" w:author="CR#0004r4" w:date="2021-06-28T13:12:00Z">
              <w:r w:rsidRPr="00680735">
                <w:t xml:space="preserve">2 PUCCH transmissions in the same </w:t>
              </w:r>
              <w:proofErr w:type="spellStart"/>
              <w:r w:rsidRPr="00680735">
                <w:t>subslot</w:t>
              </w:r>
              <w:proofErr w:type="spellEnd"/>
              <w:r w:rsidRPr="00680735">
                <w:t xml:space="preserve"> for two </w:t>
              </w:r>
              <w:proofErr w:type="spellStart"/>
              <w:r w:rsidRPr="00680735">
                <w:t>subslot</w:t>
              </w:r>
              <w:proofErr w:type="spellEnd"/>
              <w:r w:rsidRPr="00680735">
                <w:t xml:space="preserve"> based HARQ-ACK codebooks which are not covered by 11-4e and 11-4g</w:t>
              </w:r>
            </w:ins>
          </w:p>
        </w:tc>
        <w:tc>
          <w:tcPr>
            <w:tcW w:w="3119" w:type="dxa"/>
            <w:tcBorders>
              <w:top w:val="single" w:sz="4" w:space="0" w:color="auto"/>
              <w:left w:val="single" w:sz="4" w:space="0" w:color="auto"/>
              <w:bottom w:val="single" w:sz="4" w:space="0" w:color="auto"/>
              <w:right w:val="single" w:sz="4" w:space="0" w:color="auto"/>
            </w:tcBorders>
          </w:tcPr>
          <w:p w14:paraId="7AB52979" w14:textId="77777777" w:rsidR="00E15F46" w:rsidRPr="00680735" w:rsidRDefault="00E15F46">
            <w:pPr>
              <w:pStyle w:val="TAL"/>
              <w:rPr>
                <w:ins w:id="3407" w:author="CR#0004r4" w:date="2021-06-28T13:12:00Z"/>
              </w:rPr>
              <w:pPrChange w:id="3408" w:author="CR#0004r4" w:date="2021-06-28T14:09:00Z">
                <w:pPr>
                  <w:pStyle w:val="TAL"/>
                  <w:ind w:leftChars="50" w:left="100" w:rightChars="50" w:right="100"/>
                </w:pPr>
              </w:pPrChange>
            </w:pPr>
            <w:ins w:id="3409" w:author="CR#0004r4" w:date="2021-06-28T13:12:00Z">
              <w:r w:rsidRPr="00680735">
                <w:t>If the UE supports two HARQ-ACK codebooks both with 2*7-symbol configuration, the UE also supports:</w:t>
              </w:r>
            </w:ins>
          </w:p>
          <w:p w14:paraId="1304EEF6" w14:textId="77777777" w:rsidR="00E15F46" w:rsidRPr="00680735" w:rsidRDefault="00E15F46">
            <w:pPr>
              <w:pStyle w:val="TAL"/>
              <w:rPr>
                <w:ins w:id="3410" w:author="CR#0004r4" w:date="2021-06-28T13:12:00Z"/>
              </w:rPr>
              <w:pPrChange w:id="3411" w:author="CR#0004r4" w:date="2021-06-28T14:09:00Z">
                <w:pPr>
                  <w:pStyle w:val="TAL"/>
                  <w:ind w:leftChars="50" w:left="100" w:rightChars="50" w:right="100"/>
                </w:pPr>
              </w:pPrChange>
            </w:pPr>
          </w:p>
          <w:p w14:paraId="3F500B57" w14:textId="76B50AD9" w:rsidR="00E15F46" w:rsidRPr="00680735" w:rsidRDefault="00E15F46">
            <w:pPr>
              <w:pStyle w:val="TAL"/>
              <w:rPr>
                <w:ins w:id="3412" w:author="CR#0004r4" w:date="2021-06-28T13:12:00Z"/>
              </w:rPr>
              <w:pPrChange w:id="3413" w:author="CR#0004r4" w:date="2021-06-28T14:09:00Z">
                <w:pPr>
                  <w:pStyle w:val="TAL"/>
                  <w:ind w:leftChars="50" w:left="100" w:rightChars="50" w:right="100"/>
                </w:pPr>
              </w:pPrChange>
            </w:pPr>
            <w:ins w:id="3414" w:author="CR#0004r4" w:date="2021-06-28T13:12:00Z">
              <w:r w:rsidRPr="00680735">
                <w:t xml:space="preserve">1) 2PUCCH transmissions in the same </w:t>
              </w:r>
              <w:proofErr w:type="spellStart"/>
              <w:r w:rsidRPr="00680735">
                <w:t>subslot</w:t>
              </w:r>
              <w:proofErr w:type="spellEnd"/>
              <w:r w:rsidRPr="00680735">
                <w:t xml:space="preserve"> of a codebook which are not covered by 11-4e and 11-4g</w:t>
              </w:r>
            </w:ins>
          </w:p>
        </w:tc>
        <w:tc>
          <w:tcPr>
            <w:tcW w:w="1156" w:type="dxa"/>
            <w:tcBorders>
              <w:top w:val="single" w:sz="4" w:space="0" w:color="auto"/>
              <w:left w:val="single" w:sz="4" w:space="0" w:color="auto"/>
              <w:bottom w:val="single" w:sz="4" w:space="0" w:color="auto"/>
              <w:right w:val="single" w:sz="4" w:space="0" w:color="auto"/>
            </w:tcBorders>
          </w:tcPr>
          <w:p w14:paraId="7CCFD661" w14:textId="77777777" w:rsidR="00E15F46" w:rsidRPr="00680735" w:rsidRDefault="00E15F46" w:rsidP="005F03D6">
            <w:pPr>
              <w:pStyle w:val="TAL"/>
              <w:rPr>
                <w:ins w:id="3415" w:author="CR#0004r4" w:date="2021-06-28T13:12:00Z"/>
                <w:lang w:eastAsia="zh-CN"/>
              </w:rPr>
            </w:pPr>
            <w:ins w:id="3416" w:author="CR#0004r4" w:date="2021-06-28T13:12:00Z">
              <w:r w:rsidRPr="00680735">
                <w:rPr>
                  <w:lang w:eastAsia="zh-CN"/>
                </w:rPr>
                <w:t>11-4a</w:t>
              </w:r>
            </w:ins>
          </w:p>
        </w:tc>
        <w:tc>
          <w:tcPr>
            <w:tcW w:w="3522" w:type="dxa"/>
            <w:tcBorders>
              <w:top w:val="single" w:sz="4" w:space="0" w:color="auto"/>
              <w:left w:val="single" w:sz="4" w:space="0" w:color="auto"/>
              <w:bottom w:val="single" w:sz="4" w:space="0" w:color="auto"/>
              <w:right w:val="single" w:sz="4" w:space="0" w:color="auto"/>
            </w:tcBorders>
          </w:tcPr>
          <w:p w14:paraId="4C6035E8" w14:textId="77777777" w:rsidR="00E15F46" w:rsidRPr="00FC69F1" w:rsidRDefault="00E15F46">
            <w:pPr>
              <w:pStyle w:val="TAL"/>
              <w:rPr>
                <w:ins w:id="3417" w:author="CR#0004r4" w:date="2021-06-28T13:12:00Z"/>
                <w:i/>
                <w:iCs/>
              </w:rPr>
              <w:pPrChange w:id="3418" w:author="CR#0004r4" w:date="2021-06-28T14:09:00Z">
                <w:pPr/>
              </w:pPrChange>
            </w:pPr>
            <w:ins w:id="3419" w:author="CR#0004r4" w:date="2021-06-28T13:12:00Z">
              <w:r w:rsidRPr="00371385">
                <w:rPr>
                  <w:i/>
                  <w:iCs/>
                </w:rPr>
                <w:t>twoPUCCH-Type11-r16</w:t>
              </w:r>
            </w:ins>
          </w:p>
        </w:tc>
        <w:tc>
          <w:tcPr>
            <w:tcW w:w="2102" w:type="dxa"/>
            <w:tcBorders>
              <w:top w:val="single" w:sz="4" w:space="0" w:color="auto"/>
              <w:left w:val="single" w:sz="4" w:space="0" w:color="auto"/>
              <w:bottom w:val="single" w:sz="4" w:space="0" w:color="auto"/>
              <w:right w:val="single" w:sz="4" w:space="0" w:color="auto"/>
            </w:tcBorders>
          </w:tcPr>
          <w:p w14:paraId="2200EA10" w14:textId="77777777" w:rsidR="00E15F46" w:rsidRPr="00680735" w:rsidRDefault="00E15F46">
            <w:pPr>
              <w:pStyle w:val="TAL"/>
              <w:rPr>
                <w:ins w:id="3420" w:author="CR#0004r4" w:date="2021-06-28T13:12:00Z"/>
                <w:i/>
                <w:iCs/>
              </w:rPr>
            </w:pPr>
            <w:ins w:id="3421" w:author="CR#0004r4" w:date="2021-06-28T13:12:00Z">
              <w:r w:rsidRPr="00680735">
                <w:rPr>
                  <w:i/>
                  <w:iCs/>
                </w:rPr>
                <w:t>FeatureSetUplink-v1610</w:t>
              </w:r>
            </w:ins>
          </w:p>
        </w:tc>
        <w:tc>
          <w:tcPr>
            <w:tcW w:w="1441" w:type="dxa"/>
            <w:tcBorders>
              <w:top w:val="single" w:sz="4" w:space="0" w:color="auto"/>
              <w:left w:val="single" w:sz="4" w:space="0" w:color="auto"/>
              <w:bottom w:val="single" w:sz="4" w:space="0" w:color="auto"/>
              <w:right w:val="single" w:sz="4" w:space="0" w:color="auto"/>
            </w:tcBorders>
          </w:tcPr>
          <w:p w14:paraId="1820270E" w14:textId="77777777" w:rsidR="00E15F46" w:rsidRPr="00680735" w:rsidRDefault="00E15F46">
            <w:pPr>
              <w:pStyle w:val="TAL"/>
              <w:rPr>
                <w:ins w:id="3422" w:author="CR#0004r4" w:date="2021-06-28T13:12:00Z"/>
                <w:rFonts w:eastAsia="MS Mincho"/>
              </w:rPr>
            </w:pPr>
            <w:ins w:id="3423" w:author="CR#0004r4" w:date="2021-06-28T13:12:00Z">
              <w:r w:rsidRPr="00680735">
                <w:rPr>
                  <w:rFonts w:eastAsia="MS Mincho"/>
                </w:rPr>
                <w:t>n/a</w:t>
              </w:r>
            </w:ins>
          </w:p>
        </w:tc>
        <w:tc>
          <w:tcPr>
            <w:tcW w:w="1391" w:type="dxa"/>
            <w:tcBorders>
              <w:top w:val="single" w:sz="4" w:space="0" w:color="auto"/>
              <w:left w:val="single" w:sz="4" w:space="0" w:color="auto"/>
              <w:bottom w:val="single" w:sz="4" w:space="0" w:color="auto"/>
              <w:right w:val="single" w:sz="4" w:space="0" w:color="auto"/>
            </w:tcBorders>
          </w:tcPr>
          <w:p w14:paraId="24870341" w14:textId="77777777" w:rsidR="00E15F46" w:rsidRPr="00680735" w:rsidRDefault="00E15F46">
            <w:pPr>
              <w:pStyle w:val="TAL"/>
              <w:rPr>
                <w:ins w:id="3424" w:author="CR#0004r4" w:date="2021-06-28T13:12:00Z"/>
                <w:rFonts w:eastAsia="MS Mincho"/>
              </w:rPr>
            </w:pPr>
            <w:ins w:id="3425" w:author="CR#0004r4" w:date="2021-06-28T13:12:00Z">
              <w:r w:rsidRPr="00680735">
                <w:rPr>
                  <w:rFonts w:eastAsia="MS Mincho"/>
                </w:rPr>
                <w:t>n/a</w:t>
              </w:r>
            </w:ins>
          </w:p>
        </w:tc>
        <w:tc>
          <w:tcPr>
            <w:tcW w:w="2688" w:type="dxa"/>
            <w:tcBorders>
              <w:top w:val="single" w:sz="4" w:space="0" w:color="auto"/>
              <w:left w:val="single" w:sz="4" w:space="0" w:color="auto"/>
              <w:bottom w:val="single" w:sz="4" w:space="0" w:color="auto"/>
              <w:right w:val="single" w:sz="4" w:space="0" w:color="auto"/>
            </w:tcBorders>
          </w:tcPr>
          <w:p w14:paraId="6A948CCF" w14:textId="77777777" w:rsidR="00E15F46" w:rsidRPr="00680735" w:rsidRDefault="00E15F46">
            <w:pPr>
              <w:pStyle w:val="TAL"/>
              <w:rPr>
                <w:ins w:id="3426" w:author="CR#0004r4" w:date="2021-06-28T13:12:00Z"/>
                <w:rFonts w:eastAsia="MS Mincho"/>
              </w:rPr>
              <w:pPrChange w:id="3427" w:author="CR#0004r4" w:date="2021-06-28T14:09:00Z">
                <w:pPr>
                  <w:pStyle w:val="TAL"/>
                  <w:ind w:rightChars="50" w:right="100"/>
                </w:pPr>
              </w:pPrChange>
            </w:pPr>
            <w:ins w:id="3428" w:author="CR#0004r4" w:date="2021-06-28T13:12:00Z">
              <w:r w:rsidRPr="00680735">
                <w:rPr>
                  <w:rFonts w:eastAsia="MS Mincho"/>
                </w:rPr>
                <w:t>This FG covers any PUCCH transmission and not only those for HARQ-ACK reporting.</w:t>
              </w:r>
            </w:ins>
          </w:p>
          <w:p w14:paraId="5FEAC3E1" w14:textId="77777777" w:rsidR="00E15F46" w:rsidRPr="00680735" w:rsidRDefault="00E15F46" w:rsidP="005F03D6">
            <w:pPr>
              <w:pStyle w:val="TAL"/>
              <w:rPr>
                <w:ins w:id="3429" w:author="CR#0004r4" w:date="2021-06-28T13:12:00Z"/>
              </w:rPr>
            </w:pPr>
          </w:p>
          <w:p w14:paraId="4C69710B" w14:textId="4A1EFDEC" w:rsidR="00E15F46" w:rsidRPr="00680735" w:rsidRDefault="00E15F46">
            <w:pPr>
              <w:pStyle w:val="TAL"/>
              <w:rPr>
                <w:ins w:id="3430" w:author="CR#0004r4" w:date="2021-06-28T13:12:00Z"/>
                <w:rFonts w:eastAsia="MS Mincho"/>
              </w:rPr>
              <w:pPrChange w:id="3431" w:author="CR#0004r4" w:date="2021-06-28T14:09:00Z">
                <w:pPr>
                  <w:pStyle w:val="TAL"/>
                  <w:ind w:rightChars="50" w:right="100"/>
                </w:pPr>
              </w:pPrChange>
            </w:pPr>
            <w:ins w:id="3432" w:author="CR#0004r4" w:date="2021-06-28T13:12:00Z">
              <w:r w:rsidRPr="00680735">
                <w:t>For ECP, "7 symbols" is replaced by "6 symbols"</w:t>
              </w:r>
            </w:ins>
          </w:p>
        </w:tc>
        <w:tc>
          <w:tcPr>
            <w:tcW w:w="1907" w:type="dxa"/>
            <w:tcBorders>
              <w:top w:val="single" w:sz="4" w:space="0" w:color="auto"/>
              <w:left w:val="single" w:sz="4" w:space="0" w:color="auto"/>
              <w:bottom w:val="single" w:sz="4" w:space="0" w:color="auto"/>
              <w:right w:val="single" w:sz="4" w:space="0" w:color="auto"/>
            </w:tcBorders>
          </w:tcPr>
          <w:p w14:paraId="042298D4" w14:textId="77777777" w:rsidR="00E15F46" w:rsidRPr="00680735" w:rsidRDefault="00E15F46" w:rsidP="005F03D6">
            <w:pPr>
              <w:pStyle w:val="TAL"/>
              <w:rPr>
                <w:ins w:id="3433" w:author="CR#0004r4" w:date="2021-06-28T13:12:00Z"/>
              </w:rPr>
            </w:pPr>
            <w:ins w:id="3434" w:author="CR#0004r4" w:date="2021-06-28T13:12:00Z">
              <w:r w:rsidRPr="00680735">
                <w:t>Optional with capability signalling</w:t>
              </w:r>
            </w:ins>
          </w:p>
        </w:tc>
      </w:tr>
      <w:tr w:rsidR="006703D0" w:rsidRPr="00680735" w14:paraId="3B89584B" w14:textId="77777777" w:rsidTr="008152AE">
        <w:trPr>
          <w:ins w:id="3435"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449B4D67" w14:textId="77777777" w:rsidR="00E15F46" w:rsidRPr="00680735" w:rsidRDefault="00E15F46" w:rsidP="005F03D6">
            <w:pPr>
              <w:pStyle w:val="TAL"/>
              <w:rPr>
                <w:ins w:id="3436"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14F54C3A" w14:textId="77777777" w:rsidR="00E15F46" w:rsidRPr="00680735" w:rsidRDefault="00E15F46" w:rsidP="005F03D6">
            <w:pPr>
              <w:pStyle w:val="TAL"/>
              <w:rPr>
                <w:ins w:id="3437" w:author="CR#0004r4" w:date="2021-06-28T13:12:00Z"/>
                <w:lang w:eastAsia="zh-CN"/>
              </w:rPr>
            </w:pPr>
            <w:ins w:id="3438" w:author="CR#0004r4" w:date="2021-06-28T13:12:00Z">
              <w:r w:rsidRPr="00680735">
                <w:rPr>
                  <w:rFonts w:eastAsia="SimSun"/>
                  <w:lang w:eastAsia="zh-CN"/>
                </w:rPr>
                <w:t>11-5</w:t>
              </w:r>
            </w:ins>
          </w:p>
        </w:tc>
        <w:tc>
          <w:tcPr>
            <w:tcW w:w="1984" w:type="dxa"/>
            <w:tcBorders>
              <w:top w:val="single" w:sz="4" w:space="0" w:color="auto"/>
              <w:left w:val="single" w:sz="4" w:space="0" w:color="auto"/>
              <w:bottom w:val="single" w:sz="4" w:space="0" w:color="auto"/>
              <w:right w:val="single" w:sz="4" w:space="0" w:color="auto"/>
            </w:tcBorders>
          </w:tcPr>
          <w:p w14:paraId="2179FE73" w14:textId="77777777" w:rsidR="00E15F46" w:rsidRPr="00680735" w:rsidRDefault="00E15F46" w:rsidP="005F03D6">
            <w:pPr>
              <w:pStyle w:val="TAL"/>
              <w:rPr>
                <w:ins w:id="3439" w:author="CR#0004r4" w:date="2021-06-28T13:12:00Z"/>
              </w:rPr>
            </w:pPr>
            <w:ins w:id="3440" w:author="CR#0004r4" w:date="2021-06-28T13:12:00Z">
              <w:r w:rsidRPr="00680735">
                <w:rPr>
                  <w:rFonts w:eastAsia="SimSun"/>
                  <w:lang w:eastAsia="zh-CN"/>
                </w:rPr>
                <w:t>PUSCH repetition Type B</w:t>
              </w:r>
            </w:ins>
          </w:p>
        </w:tc>
        <w:tc>
          <w:tcPr>
            <w:tcW w:w="3119" w:type="dxa"/>
            <w:tcBorders>
              <w:top w:val="single" w:sz="4" w:space="0" w:color="auto"/>
              <w:left w:val="single" w:sz="4" w:space="0" w:color="auto"/>
              <w:bottom w:val="single" w:sz="4" w:space="0" w:color="auto"/>
              <w:right w:val="single" w:sz="4" w:space="0" w:color="auto"/>
            </w:tcBorders>
          </w:tcPr>
          <w:p w14:paraId="4BD1B6A6" w14:textId="72D089E7" w:rsidR="008C26BD" w:rsidRPr="00680735" w:rsidRDefault="008C26BD" w:rsidP="008C26BD">
            <w:pPr>
              <w:pStyle w:val="TAL"/>
              <w:ind w:left="318" w:hanging="318"/>
              <w:rPr>
                <w:ins w:id="3441" w:author="CR#0004r4" w:date="2021-07-01T17:16:00Z"/>
              </w:rPr>
            </w:pPr>
            <w:ins w:id="3442" w:author="CR#0004r4" w:date="2021-07-01T17:15:00Z">
              <w:r w:rsidRPr="00680735">
                <w:t>1.</w:t>
              </w:r>
            </w:ins>
            <w:ins w:id="3443" w:author="CR#0004r4" w:date="2021-07-01T17:16:00Z">
              <w:r w:rsidRPr="00680735">
                <w:tab/>
                <w:t>For a transport block, one dynamic UL grant or one configured grant schedules two or more PUSCH repetitions that can be in one slot, or across slot boundary in consecutive available slots.</w:t>
              </w:r>
            </w:ins>
          </w:p>
          <w:p w14:paraId="2EDA81B0" w14:textId="5F5D3CF6" w:rsidR="007172BC" w:rsidRPr="00680735" w:rsidRDefault="007172BC" w:rsidP="008C26BD">
            <w:pPr>
              <w:pStyle w:val="TAL"/>
              <w:ind w:left="318" w:hanging="318"/>
              <w:rPr>
                <w:ins w:id="3444" w:author="CR#0004r4" w:date="2021-07-01T17:17:00Z"/>
              </w:rPr>
            </w:pPr>
            <w:ins w:id="3445" w:author="CR#0004r4" w:date="2021-07-01T17:16:00Z">
              <w:r w:rsidRPr="00680735">
                <w:t>2.</w:t>
              </w:r>
            </w:ins>
            <w:ins w:id="3446" w:author="CR#0004r4" w:date="2021-07-01T17:17:00Z">
              <w:r w:rsidRPr="00680735">
                <w:tab/>
                <w:t>Dynamic indication of the nominal number of repetitions in the DCI scheduling dynamic PUSCH.</w:t>
              </w:r>
            </w:ins>
          </w:p>
          <w:p w14:paraId="3BBDF34A" w14:textId="6562DB1D" w:rsidR="007172BC" w:rsidRPr="00680735" w:rsidRDefault="007172BC" w:rsidP="008C26BD">
            <w:pPr>
              <w:pStyle w:val="TAL"/>
              <w:ind w:left="318" w:hanging="318"/>
              <w:rPr>
                <w:ins w:id="3447" w:author="CR#0004r4" w:date="2021-07-01T17:17:00Z"/>
              </w:rPr>
            </w:pPr>
            <w:ins w:id="3448" w:author="CR#0004r4" w:date="2021-07-01T17:17:00Z">
              <w:r w:rsidRPr="00680735">
                <w:t>3.</w:t>
              </w:r>
              <w:r w:rsidRPr="00680735">
                <w:tab/>
                <w:t>The time window within which valid symbols are used for transmission is L*K, starting from the first symbol indicated by the SLIV in TDRA field.</w:t>
              </w:r>
            </w:ins>
          </w:p>
          <w:p w14:paraId="1C7CE3C5" w14:textId="7B5C4F4E" w:rsidR="007172BC" w:rsidRPr="00680735" w:rsidRDefault="007172BC" w:rsidP="008C26BD">
            <w:pPr>
              <w:pStyle w:val="TAL"/>
              <w:ind w:left="318" w:hanging="318"/>
              <w:rPr>
                <w:ins w:id="3449" w:author="CR#0004r4" w:date="2021-07-01T17:18:00Z"/>
              </w:rPr>
            </w:pPr>
            <w:ins w:id="3450" w:author="CR#0004r4" w:date="2021-07-01T17:17:00Z">
              <w:r w:rsidRPr="00680735">
                <w:t>4.</w:t>
              </w:r>
              <w:r w:rsidRPr="00680735">
                <w:tab/>
              </w:r>
            </w:ins>
            <w:ins w:id="3451" w:author="CR#0004r4" w:date="2021-07-01T17:18:00Z">
              <w:r w:rsidRPr="00680735">
                <w:t>PUSCH repetition type B is supported for DCI format 0_1 and DCI format 0_2 (for DG and type 2 CG).</w:t>
              </w:r>
            </w:ins>
          </w:p>
          <w:p w14:paraId="1F5B5B99" w14:textId="2432BF1A" w:rsidR="007172BC" w:rsidRPr="00680735" w:rsidRDefault="007172BC" w:rsidP="008C26BD">
            <w:pPr>
              <w:pStyle w:val="TAL"/>
              <w:ind w:left="318" w:hanging="318"/>
              <w:rPr>
                <w:ins w:id="3452" w:author="CR#0004r4" w:date="2021-07-01T17:18:00Z"/>
                <w:rFonts w:eastAsia="Batang"/>
                <w:lang w:eastAsia="x-none"/>
              </w:rPr>
            </w:pPr>
            <w:ins w:id="3453" w:author="CR#0004r4" w:date="2021-07-01T17:18:00Z">
              <w:r w:rsidRPr="00680735">
                <w:t>5.</w:t>
              </w:r>
              <w:r w:rsidRPr="00680735">
                <w:rPr>
                  <w:rFonts w:eastAsia="Batang"/>
                  <w:lang w:eastAsia="x-none"/>
                </w:rPr>
                <w:tab/>
                <w:t>S and L are separately indicated (4-bit for S and 4-bit for L). L &lt;= 14.</w:t>
              </w:r>
            </w:ins>
          </w:p>
          <w:p w14:paraId="49DA04B0" w14:textId="07A3B658" w:rsidR="007172BC" w:rsidRPr="00680735" w:rsidRDefault="007172BC" w:rsidP="008C26BD">
            <w:pPr>
              <w:pStyle w:val="TAL"/>
              <w:ind w:left="318" w:hanging="318"/>
              <w:rPr>
                <w:ins w:id="3454" w:author="CR#0004r4" w:date="2021-07-01T17:19:00Z"/>
                <w:rFonts w:eastAsia="Batang"/>
                <w:lang w:eastAsia="x-none"/>
              </w:rPr>
            </w:pPr>
            <w:ins w:id="3455" w:author="CR#0004r4" w:date="2021-07-01T17:18:00Z">
              <w:r w:rsidRPr="00680735">
                <w:rPr>
                  <w:rFonts w:eastAsia="Batang"/>
                  <w:lang w:eastAsia="x-none"/>
                </w:rPr>
                <w:t>6.</w:t>
              </w:r>
              <w:r w:rsidRPr="00680735">
                <w:rPr>
                  <w:rFonts w:eastAsia="Batang"/>
                  <w:lang w:eastAsia="x-none"/>
                </w:rPr>
                <w:tab/>
                <w:t xml:space="preserve">Handling of interaction with DL/UL directions depending on whether dynamic SFI is configured or not, including both cases with and without higher layer parameter </w:t>
              </w:r>
              <w:proofErr w:type="spellStart"/>
              <w:r w:rsidRPr="00680735">
                <w:rPr>
                  <w:rFonts w:eastAsia="Batang"/>
                  <w:lang w:eastAsia="x-none"/>
                </w:rPr>
                <w:t>InvalidSymbolPattern</w:t>
              </w:r>
              <w:proofErr w:type="spellEnd"/>
              <w:r w:rsidRPr="00680735">
                <w:rPr>
                  <w:rFonts w:eastAsia="Batang"/>
                  <w:lang w:eastAsia="x-none"/>
                </w:rPr>
                <w:t xml:space="preserve"> configured</w:t>
              </w:r>
            </w:ins>
            <w:ins w:id="3456" w:author="CR#0004r4" w:date="2021-07-01T17:19:00Z">
              <w:r w:rsidRPr="00680735">
                <w:rPr>
                  <w:rFonts w:eastAsia="Batang"/>
                  <w:lang w:eastAsia="x-none"/>
                </w:rPr>
                <w:t>.</w:t>
              </w:r>
            </w:ins>
          </w:p>
          <w:p w14:paraId="2E9703B2" w14:textId="358950C3" w:rsidR="007172BC" w:rsidRPr="00680735" w:rsidRDefault="007172BC" w:rsidP="008C26BD">
            <w:pPr>
              <w:pStyle w:val="TAL"/>
              <w:ind w:left="318" w:hanging="318"/>
              <w:rPr>
                <w:ins w:id="3457" w:author="CR#0004r4" w:date="2021-07-01T17:19:00Z"/>
                <w:rFonts w:eastAsia="Batang"/>
                <w:lang w:eastAsia="x-none"/>
              </w:rPr>
            </w:pPr>
            <w:ins w:id="3458" w:author="CR#0004r4" w:date="2021-07-01T17:19:00Z">
              <w:r w:rsidRPr="00680735">
                <w:rPr>
                  <w:rFonts w:eastAsia="Batang"/>
                  <w:lang w:eastAsia="x-none"/>
                </w:rPr>
                <w:t>7.</w:t>
              </w:r>
              <w:r w:rsidRPr="00680735">
                <w:rPr>
                  <w:rFonts w:eastAsia="Batang"/>
                  <w:lang w:eastAsia="x-none"/>
                </w:rPr>
                <w:tab/>
                <w:t>Supported maximum number of PUSCH transmissions within a slot for all TB(s), where each actual repetition for PUSCH repetition type B is counted as 1 PUSCH transmission, separately reported for UE processing capability 1 and for UE processing capability 2 if UE supports both processing capabilities.</w:t>
              </w:r>
            </w:ins>
          </w:p>
          <w:p w14:paraId="6FEC202B" w14:textId="0FC6FBA1" w:rsidR="007172BC" w:rsidRPr="00680735" w:rsidRDefault="007172BC">
            <w:pPr>
              <w:pStyle w:val="TAL"/>
              <w:ind w:left="318"/>
              <w:rPr>
                <w:ins w:id="3459" w:author="CR#0004r4" w:date="2021-07-01T17:15:00Z"/>
              </w:rPr>
              <w:pPrChange w:id="3460" w:author="CR#0004r4" w:date="2021-07-01T17:20:00Z">
                <w:pPr>
                  <w:pStyle w:val="TAL"/>
                </w:pPr>
              </w:pPrChange>
            </w:pPr>
            <w:ins w:id="3461" w:author="CR#0004r4" w:date="2021-07-01T17:19:00Z">
              <w:r w:rsidRPr="00680735">
                <w:t>Note: Number of TBs are based on reported Rel-15 capability on number of TBs, and reported value for component 7 cannot be smaller than the reported value of the number of TBs</w:t>
              </w:r>
            </w:ins>
          </w:p>
          <w:p w14:paraId="092DE6C0" w14:textId="77777777" w:rsidR="00E15F46" w:rsidRPr="00680735" w:rsidRDefault="00E15F46">
            <w:pPr>
              <w:pStyle w:val="TAL"/>
              <w:rPr>
                <w:ins w:id="3462" w:author="CR#0004r4" w:date="2021-06-28T13:12:00Z"/>
              </w:rPr>
              <w:pPrChange w:id="3463" w:author="CR#0004r4" w:date="2021-06-28T14:09:00Z">
                <w:pPr>
                  <w:pStyle w:val="TAL"/>
                  <w:ind w:leftChars="50" w:left="100" w:rightChars="50" w:right="100"/>
                </w:pPr>
              </w:pPrChange>
            </w:pPr>
            <w:ins w:id="3464" w:author="CR#0004r4" w:date="2021-06-28T13:12:00Z">
              <w:r w:rsidRPr="00680735">
                <w:t>Supported PUSCH hopping scheme</w:t>
              </w:r>
            </w:ins>
          </w:p>
        </w:tc>
        <w:tc>
          <w:tcPr>
            <w:tcW w:w="1156" w:type="dxa"/>
            <w:tcBorders>
              <w:top w:val="single" w:sz="4" w:space="0" w:color="auto"/>
              <w:left w:val="single" w:sz="4" w:space="0" w:color="auto"/>
              <w:bottom w:val="single" w:sz="4" w:space="0" w:color="auto"/>
              <w:right w:val="single" w:sz="4" w:space="0" w:color="auto"/>
            </w:tcBorders>
          </w:tcPr>
          <w:p w14:paraId="40F9F94A" w14:textId="77777777" w:rsidR="00E15F46" w:rsidRPr="00680735" w:rsidRDefault="00E15F46" w:rsidP="005F03D6">
            <w:pPr>
              <w:pStyle w:val="TAL"/>
              <w:rPr>
                <w:ins w:id="3465" w:author="CR#0004r4" w:date="2021-06-28T13:12:00Z"/>
                <w:lang w:eastAsia="zh-CN"/>
              </w:rPr>
            </w:pPr>
          </w:p>
        </w:tc>
        <w:tc>
          <w:tcPr>
            <w:tcW w:w="3522" w:type="dxa"/>
            <w:tcBorders>
              <w:top w:val="single" w:sz="4" w:space="0" w:color="auto"/>
              <w:left w:val="single" w:sz="4" w:space="0" w:color="auto"/>
              <w:bottom w:val="single" w:sz="4" w:space="0" w:color="auto"/>
              <w:right w:val="single" w:sz="4" w:space="0" w:color="auto"/>
            </w:tcBorders>
          </w:tcPr>
          <w:p w14:paraId="50DD65CC" w14:textId="77777777" w:rsidR="00E15F46" w:rsidRPr="00FC69F1" w:rsidRDefault="00E15F46">
            <w:pPr>
              <w:pStyle w:val="TAL"/>
              <w:rPr>
                <w:ins w:id="3466" w:author="CR#0004r4" w:date="2021-06-28T13:12:00Z"/>
                <w:i/>
                <w:iCs/>
              </w:rPr>
              <w:pPrChange w:id="3467" w:author="CR#0004r4" w:date="2021-06-28T14:09:00Z">
                <w:pPr/>
              </w:pPrChange>
            </w:pPr>
            <w:ins w:id="3468" w:author="CR#0004r4" w:date="2021-06-28T13:12:00Z">
              <w:r w:rsidRPr="00371385">
                <w:rPr>
                  <w:i/>
                  <w:iCs/>
                </w:rPr>
                <w:t>pusch-RepetitionTypeB-r16</w:t>
              </w:r>
            </w:ins>
          </w:p>
          <w:p w14:paraId="58971BC0" w14:textId="77777777" w:rsidR="00E15F46" w:rsidRPr="00680735" w:rsidRDefault="00E15F46">
            <w:pPr>
              <w:pStyle w:val="TAL"/>
              <w:rPr>
                <w:ins w:id="3469" w:author="CR#0004r4" w:date="2021-06-28T13:12:00Z"/>
                <w:i/>
                <w:iCs/>
                <w:rPrChange w:id="3470" w:author="CR#0004r4" w:date="2021-07-04T22:18:00Z">
                  <w:rPr>
                    <w:ins w:id="3471" w:author="CR#0004r4" w:date="2021-06-28T13:12:00Z"/>
                    <w:i/>
                    <w:iCs/>
                  </w:rPr>
                </w:rPrChange>
              </w:rPr>
              <w:pPrChange w:id="3472" w:author="CR#0004r4" w:date="2021-06-28T14:09:00Z">
                <w:pPr/>
              </w:pPrChange>
            </w:pPr>
            <w:ins w:id="3473" w:author="CR#0004r4" w:date="2021-06-28T13:12:00Z">
              <w:r w:rsidRPr="00680735">
                <w:rPr>
                  <w:i/>
                  <w:iCs/>
                  <w:rPrChange w:id="3474" w:author="CR#0004r4" w:date="2021-07-04T22:18:00Z">
                    <w:rPr>
                      <w:i/>
                      <w:iCs/>
                    </w:rPr>
                  </w:rPrChange>
                </w:rPr>
                <w:t>{</w:t>
              </w:r>
            </w:ins>
          </w:p>
          <w:p w14:paraId="38106A05" w14:textId="77777777" w:rsidR="00E15F46" w:rsidRPr="00680735" w:rsidRDefault="00E15F46">
            <w:pPr>
              <w:pStyle w:val="TAL"/>
              <w:rPr>
                <w:ins w:id="3475" w:author="CR#0004r4" w:date="2021-06-28T13:12:00Z"/>
                <w:i/>
                <w:iCs/>
                <w:rPrChange w:id="3476" w:author="CR#0004r4" w:date="2021-07-04T22:18:00Z">
                  <w:rPr>
                    <w:ins w:id="3477" w:author="CR#0004r4" w:date="2021-06-28T13:12:00Z"/>
                    <w:i/>
                    <w:iCs/>
                  </w:rPr>
                </w:rPrChange>
              </w:rPr>
              <w:pPrChange w:id="3478" w:author="CR#0004r4" w:date="2021-06-28T14:09:00Z">
                <w:pPr/>
              </w:pPrChange>
            </w:pPr>
            <w:ins w:id="3479" w:author="CR#0004r4" w:date="2021-06-28T13:12:00Z">
              <w:r w:rsidRPr="00680735">
                <w:rPr>
                  <w:i/>
                  <w:iCs/>
                  <w:rPrChange w:id="3480" w:author="CR#0004r4" w:date="2021-07-04T22:18:00Z">
                    <w:rPr>
                      <w:i/>
                      <w:iCs/>
                    </w:rPr>
                  </w:rPrChange>
                </w:rPr>
                <w:t xml:space="preserve">        maxNumberPUSCH-Tx-r16,</w:t>
              </w:r>
            </w:ins>
          </w:p>
          <w:p w14:paraId="68C0106A" w14:textId="6D03562D" w:rsidR="00E15F46" w:rsidRPr="00680735" w:rsidRDefault="00E15F46">
            <w:pPr>
              <w:pStyle w:val="TAL"/>
              <w:rPr>
                <w:ins w:id="3481" w:author="CR#0004r4" w:date="2021-06-28T13:12:00Z"/>
                <w:i/>
                <w:iCs/>
                <w:rPrChange w:id="3482" w:author="CR#0004r4" w:date="2021-07-04T22:18:00Z">
                  <w:rPr>
                    <w:ins w:id="3483" w:author="CR#0004r4" w:date="2021-06-28T13:12:00Z"/>
                    <w:i/>
                    <w:iCs/>
                  </w:rPr>
                </w:rPrChange>
              </w:rPr>
              <w:pPrChange w:id="3484" w:author="CR#0004r4" w:date="2021-06-28T14:09:00Z">
                <w:pPr/>
              </w:pPrChange>
            </w:pPr>
            <w:ins w:id="3485" w:author="CR#0004r4" w:date="2021-06-28T13:12:00Z">
              <w:r w:rsidRPr="00680735">
                <w:rPr>
                  <w:i/>
                  <w:iCs/>
                  <w:rPrChange w:id="3486" w:author="CR#0004r4" w:date="2021-07-04T22:18:00Z">
                    <w:rPr>
                      <w:i/>
                      <w:iCs/>
                    </w:rPr>
                  </w:rPrChange>
                </w:rPr>
                <w:t xml:space="preserve">        hoppingScheme-r16</w:t>
              </w:r>
            </w:ins>
          </w:p>
          <w:p w14:paraId="2B42A11B" w14:textId="77777777" w:rsidR="00E15F46" w:rsidRPr="00680735" w:rsidRDefault="00E15F46">
            <w:pPr>
              <w:pStyle w:val="TAL"/>
              <w:rPr>
                <w:ins w:id="3487" w:author="CR#0004r4" w:date="2021-06-28T13:12:00Z"/>
                <w:i/>
                <w:iCs/>
                <w:rPrChange w:id="3488" w:author="CR#0004r4" w:date="2021-07-04T22:18:00Z">
                  <w:rPr>
                    <w:ins w:id="3489" w:author="CR#0004r4" w:date="2021-06-28T13:12:00Z"/>
                    <w:i/>
                    <w:iCs/>
                  </w:rPr>
                </w:rPrChange>
              </w:rPr>
              <w:pPrChange w:id="3490" w:author="CR#0004r4" w:date="2021-06-28T14:09:00Z">
                <w:pPr/>
              </w:pPrChange>
            </w:pPr>
            <w:ins w:id="3491" w:author="CR#0004r4" w:date="2021-06-28T13:12:00Z">
              <w:r w:rsidRPr="00680735">
                <w:rPr>
                  <w:i/>
                  <w:iCs/>
                  <w:rPrChange w:id="3492" w:author="CR#0004r4" w:date="2021-07-04T22:18:00Z">
                    <w:rPr>
                      <w:i/>
                      <w:iCs/>
                    </w:rPr>
                  </w:rPrChange>
                </w:rPr>
                <w:t xml:space="preserve">}  </w:t>
              </w:r>
            </w:ins>
          </w:p>
        </w:tc>
        <w:tc>
          <w:tcPr>
            <w:tcW w:w="2102" w:type="dxa"/>
            <w:tcBorders>
              <w:top w:val="single" w:sz="4" w:space="0" w:color="auto"/>
              <w:left w:val="single" w:sz="4" w:space="0" w:color="auto"/>
              <w:bottom w:val="single" w:sz="4" w:space="0" w:color="auto"/>
              <w:right w:val="single" w:sz="4" w:space="0" w:color="auto"/>
            </w:tcBorders>
          </w:tcPr>
          <w:p w14:paraId="362B402E" w14:textId="77777777" w:rsidR="00E15F46" w:rsidRPr="00680735" w:rsidRDefault="00E15F46">
            <w:pPr>
              <w:pStyle w:val="TAL"/>
              <w:rPr>
                <w:ins w:id="3493" w:author="CR#0004r4" w:date="2021-06-28T13:12:00Z"/>
                <w:i/>
                <w:iCs/>
              </w:rPr>
            </w:pPr>
            <w:ins w:id="3494" w:author="CR#0004r4" w:date="2021-06-28T13:12:00Z">
              <w:r w:rsidRPr="00680735">
                <w:rPr>
                  <w:i/>
                  <w:iCs/>
                </w:rPr>
                <w:t>FeatureSetUplink-v1610</w:t>
              </w:r>
            </w:ins>
          </w:p>
        </w:tc>
        <w:tc>
          <w:tcPr>
            <w:tcW w:w="1441" w:type="dxa"/>
            <w:tcBorders>
              <w:top w:val="single" w:sz="4" w:space="0" w:color="auto"/>
              <w:left w:val="single" w:sz="4" w:space="0" w:color="auto"/>
              <w:bottom w:val="single" w:sz="4" w:space="0" w:color="auto"/>
              <w:right w:val="single" w:sz="4" w:space="0" w:color="auto"/>
            </w:tcBorders>
          </w:tcPr>
          <w:p w14:paraId="344A0778" w14:textId="77777777" w:rsidR="00E15F46" w:rsidRPr="00680735" w:rsidRDefault="00E15F46">
            <w:pPr>
              <w:pStyle w:val="TAL"/>
              <w:rPr>
                <w:ins w:id="3495" w:author="CR#0004r4" w:date="2021-06-28T13:12:00Z"/>
                <w:rFonts w:eastAsia="MS Mincho"/>
              </w:rPr>
            </w:pPr>
            <w:ins w:id="3496" w:author="CR#0004r4" w:date="2021-06-28T13:12:00Z">
              <w:r w:rsidRPr="00680735">
                <w:rPr>
                  <w:rFonts w:eastAsia="MS Mincho"/>
                </w:rPr>
                <w:t>n/a</w:t>
              </w:r>
            </w:ins>
          </w:p>
        </w:tc>
        <w:tc>
          <w:tcPr>
            <w:tcW w:w="1391" w:type="dxa"/>
            <w:tcBorders>
              <w:top w:val="single" w:sz="4" w:space="0" w:color="auto"/>
              <w:left w:val="single" w:sz="4" w:space="0" w:color="auto"/>
              <w:bottom w:val="single" w:sz="4" w:space="0" w:color="auto"/>
              <w:right w:val="single" w:sz="4" w:space="0" w:color="auto"/>
            </w:tcBorders>
          </w:tcPr>
          <w:p w14:paraId="170D4982" w14:textId="77777777" w:rsidR="00E15F46" w:rsidRPr="00680735" w:rsidRDefault="00E15F46">
            <w:pPr>
              <w:pStyle w:val="TAL"/>
              <w:rPr>
                <w:ins w:id="3497" w:author="CR#0004r4" w:date="2021-06-28T13:12:00Z"/>
                <w:rFonts w:eastAsia="MS Mincho"/>
              </w:rPr>
            </w:pPr>
            <w:ins w:id="3498" w:author="CR#0004r4" w:date="2021-06-28T13:12:00Z">
              <w:r w:rsidRPr="00680735">
                <w:rPr>
                  <w:rFonts w:eastAsia="MS Mincho"/>
                </w:rPr>
                <w:t>n/a</w:t>
              </w:r>
            </w:ins>
          </w:p>
        </w:tc>
        <w:tc>
          <w:tcPr>
            <w:tcW w:w="2688" w:type="dxa"/>
            <w:tcBorders>
              <w:top w:val="single" w:sz="4" w:space="0" w:color="auto"/>
              <w:left w:val="single" w:sz="4" w:space="0" w:color="auto"/>
              <w:bottom w:val="single" w:sz="4" w:space="0" w:color="auto"/>
              <w:right w:val="single" w:sz="4" w:space="0" w:color="auto"/>
            </w:tcBorders>
          </w:tcPr>
          <w:p w14:paraId="73C9BB91" w14:textId="77777777" w:rsidR="00E15F46" w:rsidRPr="00680735" w:rsidRDefault="00E15F46">
            <w:pPr>
              <w:pStyle w:val="TAL"/>
              <w:rPr>
                <w:ins w:id="3499" w:author="CR#0004r4" w:date="2021-06-28T13:12:00Z"/>
              </w:rPr>
            </w:pPr>
            <w:ins w:id="3500" w:author="CR#0004r4" w:date="2021-06-28T13:12:00Z">
              <w:r w:rsidRPr="00680735">
                <w:t>Candidate value for component 7: {2, 3, 4, 7, 8, 12}</w:t>
              </w:r>
            </w:ins>
          </w:p>
          <w:p w14:paraId="1D2DA47C" w14:textId="77777777" w:rsidR="00E15F46" w:rsidRPr="00680735" w:rsidRDefault="00E15F46">
            <w:pPr>
              <w:pStyle w:val="TAL"/>
              <w:rPr>
                <w:ins w:id="3501" w:author="CR#0004r4" w:date="2021-06-28T13:12:00Z"/>
              </w:rPr>
            </w:pPr>
          </w:p>
          <w:p w14:paraId="7B0BF7CB" w14:textId="77777777" w:rsidR="00E15F46" w:rsidRPr="00680735" w:rsidRDefault="00E15F46">
            <w:pPr>
              <w:pStyle w:val="TAL"/>
              <w:rPr>
                <w:ins w:id="3502" w:author="CR#0004r4" w:date="2021-06-28T13:12:00Z"/>
              </w:rPr>
            </w:pPr>
            <w:ins w:id="3503" w:author="CR#0004r4" w:date="2021-06-28T13:12:00Z">
              <w:r w:rsidRPr="00680735">
                <w:rPr>
                  <w:rFonts w:eastAsia="MS Mincho"/>
                </w:rPr>
                <w:t>Candidate value for component 8: {Inter-slot hopping, Inter-repetition hopping, both Inter-slot hopping and Inter-repetition hopping}</w:t>
              </w:r>
            </w:ins>
          </w:p>
          <w:p w14:paraId="152E2348" w14:textId="77777777" w:rsidR="00E15F46" w:rsidRPr="00680735" w:rsidRDefault="00E15F46">
            <w:pPr>
              <w:pStyle w:val="TAL"/>
              <w:rPr>
                <w:ins w:id="3504" w:author="CR#0004r4" w:date="2021-06-28T13:12:00Z"/>
              </w:rPr>
            </w:pPr>
          </w:p>
          <w:p w14:paraId="260C3070" w14:textId="77777777" w:rsidR="00E15F46" w:rsidRPr="00680735" w:rsidRDefault="00E15F46">
            <w:pPr>
              <w:pStyle w:val="TAL"/>
              <w:rPr>
                <w:ins w:id="3505" w:author="CR#0004r4" w:date="2021-06-28T13:12:00Z"/>
              </w:rPr>
            </w:pPr>
            <w:ins w:id="3506" w:author="CR#0004r4" w:date="2021-06-28T13:12:00Z">
              <w:r w:rsidRPr="00680735">
                <w:t>PUSCH repetition type B with configured grant is applied only if UE reports the support of FG 5-19 or FG 5-20, and subjected to the capability of FG 5-19 and FG 5-20</w:t>
              </w:r>
            </w:ins>
          </w:p>
          <w:p w14:paraId="3CAB03C4" w14:textId="77777777" w:rsidR="00E15F46" w:rsidRPr="00680735" w:rsidRDefault="00E15F46">
            <w:pPr>
              <w:pStyle w:val="TAL"/>
              <w:rPr>
                <w:ins w:id="3507" w:author="CR#0004r4" w:date="2021-06-28T13:12:00Z"/>
              </w:rPr>
            </w:pPr>
          </w:p>
          <w:p w14:paraId="07BC5032" w14:textId="77777777" w:rsidR="00E15F46" w:rsidRPr="00680735" w:rsidRDefault="00E15F46">
            <w:pPr>
              <w:pStyle w:val="TAL"/>
              <w:rPr>
                <w:ins w:id="3508" w:author="CR#0004r4" w:date="2021-06-28T13:12:00Z"/>
                <w:rFonts w:eastAsia="MS Mincho"/>
              </w:rPr>
              <w:pPrChange w:id="3509" w:author="CR#0004r4" w:date="2021-06-28T14:09:00Z">
                <w:pPr>
                  <w:pStyle w:val="TAL"/>
                  <w:ind w:rightChars="50" w:right="100"/>
                </w:pPr>
              </w:pPrChange>
            </w:pPr>
            <w:ins w:id="3510" w:author="CR#0004r4" w:date="2021-06-28T13:12:00Z">
              <w:r w:rsidRPr="00680735">
                <w:t xml:space="preserve">The case that both dynamic SFI and </w:t>
              </w:r>
              <w:proofErr w:type="spellStart"/>
              <w:r w:rsidRPr="00680735">
                <w:t>InvalidSymbolPattern</w:t>
              </w:r>
              <w:proofErr w:type="spellEnd"/>
              <w:r w:rsidRPr="00680735">
                <w:t xml:space="preserve"> are configured is applied only if UE reports the support of FG3-6</w:t>
              </w:r>
            </w:ins>
          </w:p>
        </w:tc>
        <w:tc>
          <w:tcPr>
            <w:tcW w:w="1907" w:type="dxa"/>
            <w:tcBorders>
              <w:top w:val="single" w:sz="4" w:space="0" w:color="auto"/>
              <w:left w:val="single" w:sz="4" w:space="0" w:color="auto"/>
              <w:bottom w:val="single" w:sz="4" w:space="0" w:color="auto"/>
              <w:right w:val="single" w:sz="4" w:space="0" w:color="auto"/>
            </w:tcBorders>
          </w:tcPr>
          <w:p w14:paraId="5E5D4768" w14:textId="77777777" w:rsidR="00E15F46" w:rsidRPr="00680735" w:rsidRDefault="00E15F46" w:rsidP="005F03D6">
            <w:pPr>
              <w:pStyle w:val="TAL"/>
              <w:rPr>
                <w:ins w:id="3511" w:author="CR#0004r4" w:date="2021-06-28T13:12:00Z"/>
              </w:rPr>
            </w:pPr>
            <w:ins w:id="3512" w:author="CR#0004r4" w:date="2021-06-28T13:12:00Z">
              <w:r w:rsidRPr="00680735">
                <w:t>Optional with capability signalling</w:t>
              </w:r>
            </w:ins>
          </w:p>
        </w:tc>
      </w:tr>
      <w:tr w:rsidR="006703D0" w:rsidRPr="00680735" w14:paraId="0E31B969" w14:textId="77777777" w:rsidTr="008152AE">
        <w:trPr>
          <w:ins w:id="3513"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1F0D0439" w14:textId="77777777" w:rsidR="00E15F46" w:rsidRPr="00680735" w:rsidRDefault="00E15F46" w:rsidP="005F03D6">
            <w:pPr>
              <w:pStyle w:val="TAL"/>
              <w:rPr>
                <w:ins w:id="3514"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5167C36A" w14:textId="77777777" w:rsidR="00E15F46" w:rsidRPr="00680735" w:rsidRDefault="00E15F46" w:rsidP="005F03D6">
            <w:pPr>
              <w:pStyle w:val="TAL"/>
              <w:rPr>
                <w:ins w:id="3515" w:author="CR#0004r4" w:date="2021-06-28T13:12:00Z"/>
                <w:rFonts w:eastAsia="SimSun"/>
                <w:lang w:eastAsia="zh-CN"/>
              </w:rPr>
            </w:pPr>
            <w:ins w:id="3516" w:author="CR#0004r4" w:date="2021-06-28T13:12:00Z">
              <w:r w:rsidRPr="00680735">
                <w:rPr>
                  <w:rFonts w:eastAsia="SimSun"/>
                  <w:lang w:eastAsia="zh-CN"/>
                </w:rPr>
                <w:t>11-6</w:t>
              </w:r>
            </w:ins>
          </w:p>
        </w:tc>
        <w:tc>
          <w:tcPr>
            <w:tcW w:w="1984" w:type="dxa"/>
            <w:tcBorders>
              <w:top w:val="single" w:sz="4" w:space="0" w:color="auto"/>
              <w:left w:val="single" w:sz="4" w:space="0" w:color="auto"/>
              <w:bottom w:val="single" w:sz="4" w:space="0" w:color="auto"/>
              <w:right w:val="single" w:sz="4" w:space="0" w:color="auto"/>
            </w:tcBorders>
          </w:tcPr>
          <w:p w14:paraId="14C0A901" w14:textId="77777777" w:rsidR="00E15F46" w:rsidRPr="00680735" w:rsidRDefault="00E15F46" w:rsidP="005F03D6">
            <w:pPr>
              <w:pStyle w:val="TAL"/>
              <w:rPr>
                <w:ins w:id="3517" w:author="CR#0004r4" w:date="2021-06-28T13:12:00Z"/>
                <w:rFonts w:eastAsia="SimSun"/>
                <w:lang w:eastAsia="zh-CN"/>
              </w:rPr>
            </w:pPr>
            <w:ins w:id="3518" w:author="CR#0004r4" w:date="2021-06-28T13:12:00Z">
              <w:r w:rsidRPr="00680735">
                <w:rPr>
                  <w:rFonts w:eastAsia="SimSun"/>
                  <w:lang w:eastAsia="zh-CN"/>
                </w:rPr>
                <w:t>PUSCH repetition Type A</w:t>
              </w:r>
            </w:ins>
          </w:p>
        </w:tc>
        <w:tc>
          <w:tcPr>
            <w:tcW w:w="3119" w:type="dxa"/>
            <w:tcBorders>
              <w:top w:val="single" w:sz="4" w:space="0" w:color="auto"/>
              <w:left w:val="single" w:sz="4" w:space="0" w:color="auto"/>
              <w:bottom w:val="single" w:sz="4" w:space="0" w:color="auto"/>
              <w:right w:val="single" w:sz="4" w:space="0" w:color="auto"/>
            </w:tcBorders>
          </w:tcPr>
          <w:p w14:paraId="3E2049A1" w14:textId="549E155D" w:rsidR="00E15F46" w:rsidRPr="00680735" w:rsidRDefault="00E15F46">
            <w:pPr>
              <w:pStyle w:val="TAL"/>
              <w:rPr>
                <w:ins w:id="3519" w:author="CR#0004r4" w:date="2021-06-28T13:12:00Z"/>
              </w:rPr>
              <w:pPrChange w:id="3520" w:author="CR#0004r4" w:date="2021-06-28T14:09:00Z">
                <w:pPr>
                  <w:pStyle w:val="TAL"/>
                  <w:numPr>
                    <w:numId w:val="83"/>
                  </w:numPr>
                  <w:overflowPunct/>
                  <w:autoSpaceDE/>
                  <w:autoSpaceDN/>
                  <w:adjustRightInd/>
                  <w:ind w:left="360" w:hanging="360"/>
                  <w:textAlignment w:val="auto"/>
                </w:pPr>
              </w:pPrChange>
            </w:pPr>
            <w:ins w:id="3521" w:author="CR#0004r4" w:date="2021-06-28T13:12:00Z">
              <w:r w:rsidRPr="00680735">
                <w:t xml:space="preserve">PUSCH transmission with Rel-15 </w:t>
              </w:r>
              <w:proofErr w:type="spellStart"/>
              <w:r w:rsidRPr="00680735">
                <w:t>behavior</w:t>
              </w:r>
              <w:proofErr w:type="spellEnd"/>
              <w:r w:rsidRPr="00680735">
                <w:t xml:space="preserve"> with or without slot aggregation.</w:t>
              </w:r>
            </w:ins>
          </w:p>
          <w:p w14:paraId="77B57D27" w14:textId="78AB79E4" w:rsidR="00E15F46" w:rsidRPr="00680735" w:rsidRDefault="008B093F" w:rsidP="008B093F">
            <w:pPr>
              <w:pStyle w:val="TAL"/>
              <w:ind w:left="176" w:hanging="176"/>
              <w:rPr>
                <w:ins w:id="3522" w:author="CR#0004r4" w:date="2021-07-01T23:00:00Z"/>
              </w:rPr>
            </w:pPr>
            <w:ins w:id="3523" w:author="CR#0004r4" w:date="2021-07-01T22:54:00Z">
              <w:r w:rsidRPr="00680735">
                <w:t>-</w:t>
              </w:r>
            </w:ins>
            <w:ins w:id="3524" w:author="CR#0004r4" w:date="2021-07-01T22:55:00Z">
              <w:r w:rsidRPr="00680735">
                <w:rPr>
                  <w:rFonts w:eastAsia="Batang"/>
                  <w:lang w:eastAsia="x-none"/>
                </w:rPr>
                <w:tab/>
              </w:r>
            </w:ins>
            <w:ins w:id="3525" w:author="CR#0004r4" w:date="2021-06-28T13:12:00Z">
              <w:r w:rsidR="00E15F46" w:rsidRPr="00680735">
                <w:t>With slot aggregation, the number of repetitions can be dynamically indicated (as agreed for Rel-16).</w:t>
              </w:r>
            </w:ins>
          </w:p>
          <w:p w14:paraId="65700ECC" w14:textId="778B7FAF" w:rsidR="008B093F" w:rsidRPr="00680735" w:rsidRDefault="008B093F" w:rsidP="008B093F">
            <w:pPr>
              <w:pStyle w:val="TAL"/>
              <w:ind w:left="176" w:hanging="176"/>
              <w:rPr>
                <w:ins w:id="3526" w:author="CR#0004r4" w:date="2021-07-01T22:55:00Z"/>
              </w:rPr>
            </w:pPr>
            <w:ins w:id="3527" w:author="CR#0004r4" w:date="2021-07-01T23:00:00Z">
              <w:r w:rsidRPr="00680735">
                <w:t>-</w:t>
              </w:r>
              <w:r w:rsidRPr="00680735">
                <w:rPr>
                  <w:rFonts w:eastAsia="Batang"/>
                  <w:lang w:eastAsia="x-none"/>
                </w:rPr>
                <w:tab/>
                <w:t>When dynamically indicated, the number of repetitions is jointly coded with SLIV in TDRA table, by adding an additional column for the number of repetitions in the TDRA table.</w:t>
              </w:r>
            </w:ins>
          </w:p>
          <w:p w14:paraId="088F2EF1" w14:textId="20F3B1F6" w:rsidR="008B093F" w:rsidRPr="00680735" w:rsidRDefault="008B093F">
            <w:pPr>
              <w:pStyle w:val="TAL"/>
              <w:rPr>
                <w:ins w:id="3528" w:author="CR#0004r4" w:date="2021-06-28T13:12:00Z"/>
                <w:rFonts w:eastAsia="Batang"/>
                <w:lang w:eastAsia="x-none"/>
                <w:rPrChange w:id="3529" w:author="CR#0004r4" w:date="2021-07-04T22:18:00Z">
                  <w:rPr>
                    <w:ins w:id="3530" w:author="CR#0004r4" w:date="2021-06-28T13:12:00Z"/>
                  </w:rPr>
                </w:rPrChange>
              </w:rPr>
              <w:pPrChange w:id="3531" w:author="CR#0004r4" w:date="2021-07-01T23:00:00Z">
                <w:pPr>
                  <w:pStyle w:val="TAL"/>
                  <w:numPr>
                    <w:numId w:val="84"/>
                  </w:numPr>
                  <w:overflowPunct/>
                  <w:autoSpaceDE/>
                  <w:autoSpaceDN/>
                  <w:adjustRightInd/>
                  <w:ind w:left="360" w:hanging="360"/>
                  <w:textAlignment w:val="auto"/>
                </w:pPr>
              </w:pPrChange>
            </w:pPr>
          </w:p>
        </w:tc>
        <w:tc>
          <w:tcPr>
            <w:tcW w:w="1156" w:type="dxa"/>
            <w:tcBorders>
              <w:top w:val="single" w:sz="4" w:space="0" w:color="auto"/>
              <w:left w:val="single" w:sz="4" w:space="0" w:color="auto"/>
              <w:bottom w:val="single" w:sz="4" w:space="0" w:color="auto"/>
              <w:right w:val="single" w:sz="4" w:space="0" w:color="auto"/>
            </w:tcBorders>
          </w:tcPr>
          <w:p w14:paraId="78088B12" w14:textId="77777777" w:rsidR="00E15F46" w:rsidRPr="00680735" w:rsidRDefault="00E15F46" w:rsidP="005F03D6">
            <w:pPr>
              <w:pStyle w:val="TAL"/>
              <w:rPr>
                <w:ins w:id="3532" w:author="CR#0004r4" w:date="2021-06-28T13:12:00Z"/>
                <w:lang w:eastAsia="zh-CN"/>
              </w:rPr>
            </w:pPr>
            <w:ins w:id="3533" w:author="CR#0004r4" w:date="2021-06-28T13:12:00Z">
              <w:r w:rsidRPr="00680735">
                <w:t>One of {5-16, 5-17]</w:t>
              </w:r>
            </w:ins>
          </w:p>
        </w:tc>
        <w:tc>
          <w:tcPr>
            <w:tcW w:w="3522" w:type="dxa"/>
            <w:tcBorders>
              <w:top w:val="single" w:sz="4" w:space="0" w:color="auto"/>
              <w:left w:val="single" w:sz="4" w:space="0" w:color="auto"/>
              <w:bottom w:val="single" w:sz="4" w:space="0" w:color="auto"/>
              <w:right w:val="single" w:sz="4" w:space="0" w:color="auto"/>
            </w:tcBorders>
          </w:tcPr>
          <w:p w14:paraId="7ACC223A" w14:textId="5CED5778" w:rsidR="00E15F46" w:rsidRPr="00FC69F1" w:rsidRDefault="00E15F46">
            <w:pPr>
              <w:pStyle w:val="TAL"/>
              <w:rPr>
                <w:ins w:id="3534" w:author="CR#0004r4" w:date="2021-06-28T13:12:00Z"/>
                <w:i/>
                <w:iCs/>
              </w:rPr>
              <w:pPrChange w:id="3535" w:author="CR#0004r4" w:date="2021-06-28T14:09:00Z">
                <w:pPr>
                  <w:tabs>
                    <w:tab w:val="left" w:pos="3295"/>
                  </w:tabs>
                </w:pPr>
              </w:pPrChange>
            </w:pPr>
            <w:ins w:id="3536" w:author="CR#0004r4" w:date="2021-06-28T13:12:00Z">
              <w:r w:rsidRPr="00371385">
                <w:rPr>
                  <w:i/>
                  <w:iCs/>
                </w:rPr>
                <w:t>pusch-RepetitionTypeA-r16 {</w:t>
              </w:r>
            </w:ins>
          </w:p>
          <w:p w14:paraId="044A1278" w14:textId="77777777" w:rsidR="00E15F46" w:rsidRPr="00680735" w:rsidRDefault="00E15F46">
            <w:pPr>
              <w:pStyle w:val="TAL"/>
              <w:rPr>
                <w:ins w:id="3537" w:author="CR#0004r4" w:date="2021-06-28T13:12:00Z"/>
                <w:i/>
                <w:iCs/>
                <w:rPrChange w:id="3538" w:author="CR#0004r4" w:date="2021-07-04T22:18:00Z">
                  <w:rPr>
                    <w:ins w:id="3539" w:author="CR#0004r4" w:date="2021-06-28T13:12:00Z"/>
                    <w:i/>
                    <w:iCs/>
                  </w:rPr>
                </w:rPrChange>
              </w:rPr>
              <w:pPrChange w:id="3540" w:author="CR#0004r4" w:date="2021-06-28T14:09:00Z">
                <w:pPr>
                  <w:tabs>
                    <w:tab w:val="left" w:pos="3295"/>
                  </w:tabs>
                </w:pPr>
              </w:pPrChange>
            </w:pPr>
            <w:ins w:id="3541" w:author="CR#0004r4" w:date="2021-06-28T13:12:00Z">
              <w:r w:rsidRPr="00680735">
                <w:rPr>
                  <w:i/>
                  <w:iCs/>
                  <w:rPrChange w:id="3542" w:author="CR#0004r4" w:date="2021-07-04T22:18:00Z">
                    <w:rPr>
                      <w:i/>
                      <w:iCs/>
                    </w:rPr>
                  </w:rPrChange>
                </w:rPr>
                <w:t>sharedSpectrumChAccess-r16,</w:t>
              </w:r>
            </w:ins>
          </w:p>
          <w:p w14:paraId="2110292C" w14:textId="77777777" w:rsidR="00665091" w:rsidRPr="00680735" w:rsidRDefault="00E15F46" w:rsidP="005F03D6">
            <w:pPr>
              <w:pStyle w:val="TAL"/>
              <w:rPr>
                <w:ins w:id="3543" w:author="CR#0004r4" w:date="2021-06-28T14:28:00Z"/>
                <w:i/>
                <w:iCs/>
              </w:rPr>
            </w:pPr>
            <w:ins w:id="3544" w:author="CR#0004r4" w:date="2021-06-28T13:12:00Z">
              <w:r w:rsidRPr="00680735">
                <w:rPr>
                  <w:i/>
                  <w:iCs/>
                </w:rPr>
                <w:t>non-SharedSpectrumChAccess-r16</w:t>
              </w:r>
            </w:ins>
          </w:p>
          <w:p w14:paraId="28B341C3" w14:textId="3A22DF24" w:rsidR="00E15F46" w:rsidRPr="00FC69F1" w:rsidRDefault="00E15F46">
            <w:pPr>
              <w:pStyle w:val="TAL"/>
              <w:rPr>
                <w:ins w:id="3545" w:author="CR#0004r4" w:date="2021-06-28T13:12:00Z"/>
                <w:i/>
                <w:iCs/>
              </w:rPr>
              <w:pPrChange w:id="3546" w:author="CR#0004r4" w:date="2021-06-28T14:09:00Z">
                <w:pPr/>
              </w:pPrChange>
            </w:pPr>
            <w:ins w:id="3547" w:author="CR#0004r4" w:date="2021-06-28T13:12:00Z">
              <w:r w:rsidRPr="00371385">
                <w:rPr>
                  <w:i/>
                  <w:iCs/>
                </w:rPr>
                <w:t xml:space="preserve"> } </w:t>
              </w:r>
            </w:ins>
          </w:p>
        </w:tc>
        <w:tc>
          <w:tcPr>
            <w:tcW w:w="2102" w:type="dxa"/>
            <w:tcBorders>
              <w:top w:val="single" w:sz="4" w:space="0" w:color="auto"/>
              <w:left w:val="single" w:sz="4" w:space="0" w:color="auto"/>
              <w:bottom w:val="single" w:sz="4" w:space="0" w:color="auto"/>
              <w:right w:val="single" w:sz="4" w:space="0" w:color="auto"/>
            </w:tcBorders>
          </w:tcPr>
          <w:p w14:paraId="7FEEAA35" w14:textId="77777777" w:rsidR="00E15F46" w:rsidRPr="00680735" w:rsidRDefault="00E15F46">
            <w:pPr>
              <w:pStyle w:val="TAL"/>
              <w:rPr>
                <w:ins w:id="3548" w:author="CR#0004r4" w:date="2021-06-28T13:12:00Z"/>
                <w:i/>
                <w:iCs/>
              </w:rPr>
            </w:pPr>
            <w:proofErr w:type="spellStart"/>
            <w:ins w:id="3549" w:author="CR#0004r4" w:date="2021-06-28T13:12:00Z">
              <w:r w:rsidRPr="00680735">
                <w:rPr>
                  <w:i/>
                  <w:iCs/>
                </w:rPr>
                <w:t>Phy-ParametersCommon</w:t>
              </w:r>
              <w:proofErr w:type="spellEnd"/>
            </w:ins>
          </w:p>
        </w:tc>
        <w:tc>
          <w:tcPr>
            <w:tcW w:w="1441" w:type="dxa"/>
            <w:tcBorders>
              <w:top w:val="single" w:sz="4" w:space="0" w:color="auto"/>
              <w:left w:val="single" w:sz="4" w:space="0" w:color="auto"/>
              <w:bottom w:val="single" w:sz="4" w:space="0" w:color="auto"/>
              <w:right w:val="single" w:sz="4" w:space="0" w:color="auto"/>
            </w:tcBorders>
          </w:tcPr>
          <w:p w14:paraId="0204A154" w14:textId="77777777" w:rsidR="00E15F46" w:rsidRPr="00680735" w:rsidRDefault="00E15F46">
            <w:pPr>
              <w:pStyle w:val="TAL"/>
              <w:rPr>
                <w:ins w:id="3550" w:author="CR#0004r4" w:date="2021-06-28T13:12:00Z"/>
                <w:rFonts w:eastAsia="MS Mincho"/>
              </w:rPr>
            </w:pPr>
            <w:ins w:id="3551" w:author="CR#0004r4" w:date="2021-06-28T13:12:00Z">
              <w:r w:rsidRPr="00680735">
                <w:t>No</w:t>
              </w:r>
            </w:ins>
          </w:p>
        </w:tc>
        <w:tc>
          <w:tcPr>
            <w:tcW w:w="1391" w:type="dxa"/>
            <w:tcBorders>
              <w:top w:val="single" w:sz="4" w:space="0" w:color="auto"/>
              <w:left w:val="single" w:sz="4" w:space="0" w:color="auto"/>
              <w:bottom w:val="single" w:sz="4" w:space="0" w:color="auto"/>
              <w:right w:val="single" w:sz="4" w:space="0" w:color="auto"/>
            </w:tcBorders>
          </w:tcPr>
          <w:p w14:paraId="06ADC08D" w14:textId="77777777" w:rsidR="00E15F46" w:rsidRPr="00680735" w:rsidRDefault="00E15F46">
            <w:pPr>
              <w:pStyle w:val="TAL"/>
              <w:rPr>
                <w:ins w:id="3552" w:author="CR#0004r4" w:date="2021-06-28T13:12:00Z"/>
                <w:rFonts w:eastAsia="MS Mincho"/>
              </w:rPr>
            </w:pPr>
            <w:ins w:id="3553" w:author="CR#0004r4" w:date="2021-06-28T13:12:00Z">
              <w:r w:rsidRPr="00680735">
                <w:t>No</w:t>
              </w:r>
            </w:ins>
          </w:p>
        </w:tc>
        <w:tc>
          <w:tcPr>
            <w:tcW w:w="2688" w:type="dxa"/>
            <w:tcBorders>
              <w:top w:val="single" w:sz="4" w:space="0" w:color="auto"/>
              <w:left w:val="single" w:sz="4" w:space="0" w:color="auto"/>
              <w:bottom w:val="single" w:sz="4" w:space="0" w:color="auto"/>
              <w:right w:val="single" w:sz="4" w:space="0" w:color="auto"/>
            </w:tcBorders>
          </w:tcPr>
          <w:p w14:paraId="52C09B12" w14:textId="7695E5F6" w:rsidR="00E15F46" w:rsidRPr="00680735" w:rsidRDefault="00E15F46">
            <w:pPr>
              <w:pStyle w:val="TAL"/>
              <w:rPr>
                <w:ins w:id="3554" w:author="CR#0004r4" w:date="2021-06-28T13:12:00Z"/>
              </w:rPr>
            </w:pPr>
            <w:ins w:id="3555" w:author="CR#0004r4" w:date="2021-06-28T13:12:00Z">
              <w:r w:rsidRPr="00680735">
                <w:t xml:space="preserve">Note: RAN1 agreed it should be possible to separately indicate support of this FG based on whether the UE is operated with or without shared spectrum access. It is left to RAN2 how to implement this while leaving the type </w:t>
              </w:r>
              <w:proofErr w:type="spellStart"/>
              <w:r w:rsidRPr="00680735">
                <w:t>as"per</w:t>
              </w:r>
              <w:proofErr w:type="spellEnd"/>
              <w:r w:rsidRPr="00680735">
                <w:t xml:space="preserve"> UE"</w:t>
              </w:r>
            </w:ins>
          </w:p>
        </w:tc>
        <w:tc>
          <w:tcPr>
            <w:tcW w:w="1907" w:type="dxa"/>
            <w:tcBorders>
              <w:top w:val="single" w:sz="4" w:space="0" w:color="auto"/>
              <w:left w:val="single" w:sz="4" w:space="0" w:color="auto"/>
              <w:bottom w:val="single" w:sz="4" w:space="0" w:color="auto"/>
              <w:right w:val="single" w:sz="4" w:space="0" w:color="auto"/>
            </w:tcBorders>
          </w:tcPr>
          <w:p w14:paraId="4209D4B3" w14:textId="77777777" w:rsidR="00E15F46" w:rsidRPr="00680735" w:rsidRDefault="00E15F46">
            <w:pPr>
              <w:pStyle w:val="TAL"/>
              <w:rPr>
                <w:ins w:id="3556" w:author="CR#0004r4" w:date="2021-06-28T13:12:00Z"/>
              </w:rPr>
            </w:pPr>
            <w:ins w:id="3557" w:author="CR#0004r4" w:date="2021-06-28T13:12:00Z">
              <w:r w:rsidRPr="00680735">
                <w:t>Optional with capability signalling</w:t>
              </w:r>
            </w:ins>
          </w:p>
        </w:tc>
      </w:tr>
      <w:tr w:rsidR="006703D0" w:rsidRPr="00680735" w14:paraId="63A7F3FF" w14:textId="77777777" w:rsidTr="008152AE">
        <w:trPr>
          <w:ins w:id="3558"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24A2B794" w14:textId="77777777" w:rsidR="00E15F46" w:rsidRPr="00680735" w:rsidRDefault="00E15F46" w:rsidP="005F03D6">
            <w:pPr>
              <w:pStyle w:val="TAL"/>
              <w:rPr>
                <w:ins w:id="3559"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116978B8" w14:textId="77777777" w:rsidR="00E15F46" w:rsidRPr="00680735" w:rsidRDefault="00E15F46" w:rsidP="005F03D6">
            <w:pPr>
              <w:pStyle w:val="TAL"/>
              <w:rPr>
                <w:ins w:id="3560" w:author="CR#0004r4" w:date="2021-06-28T13:12:00Z"/>
                <w:rFonts w:eastAsia="SimSun"/>
                <w:lang w:eastAsia="zh-CN"/>
              </w:rPr>
            </w:pPr>
            <w:ins w:id="3561" w:author="CR#0004r4" w:date="2021-06-28T13:12:00Z">
              <w:r w:rsidRPr="00680735">
                <w:rPr>
                  <w:rFonts w:eastAsia="SimSun"/>
                  <w:lang w:eastAsia="zh-CN"/>
                </w:rPr>
                <w:t>11-7</w:t>
              </w:r>
            </w:ins>
          </w:p>
        </w:tc>
        <w:tc>
          <w:tcPr>
            <w:tcW w:w="1984" w:type="dxa"/>
            <w:tcBorders>
              <w:top w:val="single" w:sz="4" w:space="0" w:color="auto"/>
              <w:left w:val="single" w:sz="4" w:space="0" w:color="auto"/>
              <w:bottom w:val="single" w:sz="4" w:space="0" w:color="auto"/>
              <w:right w:val="single" w:sz="4" w:space="0" w:color="auto"/>
            </w:tcBorders>
          </w:tcPr>
          <w:p w14:paraId="1648D70E" w14:textId="77777777" w:rsidR="00E15F46" w:rsidRPr="00680735" w:rsidRDefault="00E15F46" w:rsidP="005F03D6">
            <w:pPr>
              <w:pStyle w:val="TAL"/>
              <w:rPr>
                <w:ins w:id="3562" w:author="CR#0004r4" w:date="2021-06-28T13:12:00Z"/>
                <w:rFonts w:eastAsia="SimSun"/>
                <w:lang w:eastAsia="zh-CN"/>
              </w:rPr>
            </w:pPr>
            <w:ins w:id="3563" w:author="CR#0004r4" w:date="2021-06-28T13:12:00Z">
              <w:r w:rsidRPr="00680735">
                <w:rPr>
                  <w:rFonts w:eastAsia="SimSun"/>
                  <w:lang w:eastAsia="zh-CN"/>
                </w:rPr>
                <w:t>UL cancelation scheme for self-carrier</w:t>
              </w:r>
            </w:ins>
          </w:p>
        </w:tc>
        <w:tc>
          <w:tcPr>
            <w:tcW w:w="3119" w:type="dxa"/>
            <w:tcBorders>
              <w:top w:val="single" w:sz="4" w:space="0" w:color="auto"/>
              <w:left w:val="single" w:sz="4" w:space="0" w:color="auto"/>
              <w:bottom w:val="single" w:sz="4" w:space="0" w:color="auto"/>
              <w:right w:val="single" w:sz="4" w:space="0" w:color="auto"/>
            </w:tcBorders>
          </w:tcPr>
          <w:p w14:paraId="12CB7E25" w14:textId="0B97F8A9" w:rsidR="008B093F" w:rsidRPr="00680735" w:rsidRDefault="008B093F" w:rsidP="008B093F">
            <w:pPr>
              <w:pStyle w:val="TAL"/>
              <w:ind w:left="176" w:hanging="176"/>
              <w:rPr>
                <w:ins w:id="3564" w:author="CR#0004r4" w:date="2021-07-01T23:02:00Z"/>
                <w:rFonts w:eastAsia="Batang"/>
                <w:lang w:eastAsia="x-none"/>
              </w:rPr>
            </w:pPr>
            <w:ins w:id="3565" w:author="CR#0004r4" w:date="2021-07-01T23:04:00Z">
              <w:r w:rsidRPr="00680735">
                <w:t>1.</w:t>
              </w:r>
            </w:ins>
            <w:ins w:id="3566" w:author="CR#0004r4" w:date="2021-07-01T23:02:00Z">
              <w:r w:rsidRPr="00680735">
                <w:rPr>
                  <w:rFonts w:eastAsia="Batang"/>
                  <w:lang w:eastAsia="x-none"/>
                </w:rPr>
                <w:tab/>
                <w:t>Supports group common DCI (i.e. DCI format 2_4) for cancel</w:t>
              </w:r>
            </w:ins>
            <w:ins w:id="3567" w:author="CR#0004r4" w:date="2021-07-01T23:06:00Z">
              <w:r w:rsidR="007331E0" w:rsidRPr="00680735">
                <w:rPr>
                  <w:rFonts w:eastAsia="Batang"/>
                  <w:lang w:eastAsia="x-none"/>
                </w:rPr>
                <w:t>l</w:t>
              </w:r>
            </w:ins>
            <w:ins w:id="3568" w:author="CR#0004r4" w:date="2021-07-01T23:02:00Z">
              <w:r w:rsidRPr="00680735">
                <w:rPr>
                  <w:rFonts w:eastAsia="Batang"/>
                  <w:lang w:eastAsia="x-none"/>
                </w:rPr>
                <w:t>ation indication on the same DL CC as that scheduling PUSCH or SRS</w:t>
              </w:r>
            </w:ins>
          </w:p>
          <w:p w14:paraId="1162DE63" w14:textId="65734B18" w:rsidR="008B093F" w:rsidRPr="00680735" w:rsidRDefault="008B093F" w:rsidP="008B093F">
            <w:pPr>
              <w:pStyle w:val="TAL"/>
              <w:ind w:left="176" w:hanging="176"/>
              <w:rPr>
                <w:ins w:id="3569" w:author="CR#0004r4" w:date="2021-07-01T23:04:00Z"/>
                <w:rFonts w:eastAsia="Batang"/>
                <w:lang w:eastAsia="x-none"/>
              </w:rPr>
            </w:pPr>
            <w:ins w:id="3570" w:author="CR#0004r4" w:date="2021-07-01T23:04:00Z">
              <w:r w:rsidRPr="00680735">
                <w:rPr>
                  <w:rFonts w:eastAsia="Batang"/>
                  <w:lang w:eastAsia="x-none"/>
                </w:rPr>
                <w:t>2.</w:t>
              </w:r>
            </w:ins>
            <w:ins w:id="3571" w:author="CR#0004r4" w:date="2021-07-01T23:03:00Z">
              <w:r w:rsidRPr="00680735">
                <w:rPr>
                  <w:rFonts w:eastAsia="Batang"/>
                  <w:lang w:eastAsia="x-none"/>
                </w:rPr>
                <w:tab/>
                <w:t>UL cancelation for PUSCH</w:t>
              </w:r>
            </w:ins>
          </w:p>
          <w:p w14:paraId="7BE36206" w14:textId="1314B84E" w:rsidR="008B093F" w:rsidRPr="00680735" w:rsidRDefault="008B093F">
            <w:pPr>
              <w:pStyle w:val="TAL"/>
              <w:ind w:left="459" w:hanging="283"/>
              <w:rPr>
                <w:ins w:id="3572" w:author="CR#0004r4" w:date="2021-07-01T23:03:00Z"/>
                <w:rFonts w:eastAsia="Batang"/>
                <w:lang w:eastAsia="x-none"/>
              </w:rPr>
              <w:pPrChange w:id="3573" w:author="CR#0004r4" w:date="2021-07-01T23:05:00Z">
                <w:pPr>
                  <w:pStyle w:val="TAL"/>
                  <w:ind w:left="176" w:hanging="176"/>
                </w:pPr>
              </w:pPrChange>
            </w:pPr>
            <w:ins w:id="3574" w:author="CR#0004r4" w:date="2021-07-01T23:04:00Z">
              <w:r w:rsidRPr="00680735">
                <w:rPr>
                  <w:rFonts w:eastAsia="Batang"/>
                  <w:lang w:eastAsia="x-none"/>
                </w:rPr>
                <w:t>-</w:t>
              </w:r>
              <w:r w:rsidRPr="00680735">
                <w:rPr>
                  <w:rFonts w:eastAsia="Batang"/>
                  <w:lang w:eastAsia="x-none"/>
                </w:rPr>
                <w:tab/>
                <w:t>Cancellation is applied to each PUSCH repetition individually in case of PUSCH repetitions</w:t>
              </w:r>
            </w:ins>
          </w:p>
          <w:p w14:paraId="310B3066" w14:textId="2E659F2B" w:rsidR="008B093F" w:rsidRPr="00680735" w:rsidRDefault="007331E0">
            <w:pPr>
              <w:pStyle w:val="TAL"/>
              <w:ind w:left="176" w:hanging="176"/>
              <w:rPr>
                <w:ins w:id="3575" w:author="CR#0004r4" w:date="2021-07-01T23:02:00Z"/>
                <w:rFonts w:eastAsia="Batang"/>
                <w:lang w:eastAsia="x-none"/>
              </w:rPr>
              <w:pPrChange w:id="3576" w:author="CR#0004r4" w:date="2021-07-01T23:02:00Z">
                <w:pPr>
                  <w:pStyle w:val="TAL"/>
                </w:pPr>
              </w:pPrChange>
            </w:pPr>
            <w:ins w:id="3577" w:author="CR#0004r4" w:date="2021-07-01T23:05:00Z">
              <w:r w:rsidRPr="00680735">
                <w:rPr>
                  <w:rFonts w:eastAsia="Batang"/>
                  <w:lang w:eastAsia="x-none"/>
                </w:rPr>
                <w:t xml:space="preserve">3. </w:t>
              </w:r>
              <w:r w:rsidRPr="00680735">
                <w:rPr>
                  <w:rFonts w:eastAsia="Batang"/>
                  <w:lang w:eastAsia="x-none"/>
                </w:rPr>
                <w:tab/>
                <w:t>UL cancel</w:t>
              </w:r>
            </w:ins>
            <w:ins w:id="3578" w:author="CR#0004r4" w:date="2021-07-01T23:06:00Z">
              <w:r w:rsidRPr="00680735">
                <w:rPr>
                  <w:rFonts w:eastAsia="Batang"/>
                  <w:lang w:eastAsia="x-none"/>
                </w:rPr>
                <w:t>l</w:t>
              </w:r>
            </w:ins>
            <w:ins w:id="3579" w:author="CR#0004r4" w:date="2021-07-01T23:05:00Z">
              <w:r w:rsidRPr="00680735">
                <w:rPr>
                  <w:rFonts w:eastAsia="Batang"/>
                  <w:lang w:eastAsia="x-none"/>
                </w:rPr>
                <w:t>ation for SRS symbols that overlap with the cancelled symbols</w:t>
              </w:r>
            </w:ins>
          </w:p>
          <w:p w14:paraId="0112A500" w14:textId="21899F60" w:rsidR="00E15F46" w:rsidRPr="00680735" w:rsidRDefault="00E15F46">
            <w:pPr>
              <w:pStyle w:val="TAL"/>
              <w:rPr>
                <w:ins w:id="3580" w:author="CR#0004r4" w:date="2021-06-28T13:12:00Z"/>
              </w:rPr>
              <w:pPrChange w:id="3581" w:author="CR#0004r4" w:date="2021-06-28T14:09:00Z">
                <w:pPr>
                  <w:pStyle w:val="TAL"/>
                  <w:numPr>
                    <w:numId w:val="83"/>
                  </w:numPr>
                  <w:overflowPunct/>
                  <w:autoSpaceDE/>
                  <w:autoSpaceDN/>
                  <w:adjustRightInd/>
                  <w:ind w:left="360" w:hanging="360"/>
                  <w:textAlignment w:val="auto"/>
                </w:pPr>
              </w:pPrChange>
            </w:pPr>
          </w:p>
        </w:tc>
        <w:tc>
          <w:tcPr>
            <w:tcW w:w="1156" w:type="dxa"/>
            <w:tcBorders>
              <w:top w:val="single" w:sz="4" w:space="0" w:color="auto"/>
              <w:left w:val="single" w:sz="4" w:space="0" w:color="auto"/>
              <w:bottom w:val="single" w:sz="4" w:space="0" w:color="auto"/>
              <w:right w:val="single" w:sz="4" w:space="0" w:color="auto"/>
            </w:tcBorders>
          </w:tcPr>
          <w:p w14:paraId="43508F45" w14:textId="77777777" w:rsidR="00E15F46" w:rsidRPr="00680735" w:rsidRDefault="00E15F46" w:rsidP="005F03D6">
            <w:pPr>
              <w:pStyle w:val="TAL"/>
              <w:rPr>
                <w:ins w:id="3582" w:author="CR#0004r4" w:date="2021-06-28T13:12:00Z"/>
              </w:rPr>
            </w:pPr>
          </w:p>
        </w:tc>
        <w:tc>
          <w:tcPr>
            <w:tcW w:w="3522" w:type="dxa"/>
            <w:tcBorders>
              <w:top w:val="single" w:sz="4" w:space="0" w:color="auto"/>
              <w:left w:val="single" w:sz="4" w:space="0" w:color="auto"/>
              <w:bottom w:val="single" w:sz="4" w:space="0" w:color="auto"/>
              <w:right w:val="single" w:sz="4" w:space="0" w:color="auto"/>
            </w:tcBorders>
          </w:tcPr>
          <w:p w14:paraId="04953299" w14:textId="58619BE9" w:rsidR="00E15F46" w:rsidRPr="00FC69F1" w:rsidRDefault="00E15F46">
            <w:pPr>
              <w:pStyle w:val="TAL"/>
              <w:rPr>
                <w:ins w:id="3583" w:author="CR#0004r4" w:date="2021-06-28T13:12:00Z"/>
                <w:i/>
                <w:iCs/>
              </w:rPr>
              <w:pPrChange w:id="3584" w:author="CR#0004r4" w:date="2021-06-28T14:09:00Z">
                <w:pPr>
                  <w:tabs>
                    <w:tab w:val="left" w:pos="3295"/>
                  </w:tabs>
                </w:pPr>
              </w:pPrChange>
            </w:pPr>
            <w:ins w:id="3585" w:author="CR#0004r4" w:date="2021-06-28T13:12:00Z">
              <w:r w:rsidRPr="00371385">
                <w:rPr>
                  <w:i/>
                  <w:iCs/>
                </w:rPr>
                <w:t>ul-CancellationSelfCarrier-r16</w:t>
              </w:r>
            </w:ins>
          </w:p>
        </w:tc>
        <w:tc>
          <w:tcPr>
            <w:tcW w:w="2102" w:type="dxa"/>
            <w:tcBorders>
              <w:top w:val="single" w:sz="4" w:space="0" w:color="auto"/>
              <w:left w:val="single" w:sz="4" w:space="0" w:color="auto"/>
              <w:bottom w:val="single" w:sz="4" w:space="0" w:color="auto"/>
              <w:right w:val="single" w:sz="4" w:space="0" w:color="auto"/>
            </w:tcBorders>
          </w:tcPr>
          <w:p w14:paraId="6AC2BF11" w14:textId="77777777" w:rsidR="00E15F46" w:rsidRPr="00680735" w:rsidRDefault="00E15F46" w:rsidP="005F03D6">
            <w:pPr>
              <w:pStyle w:val="TAL"/>
              <w:rPr>
                <w:ins w:id="3586" w:author="CR#0004r4" w:date="2021-06-28T13:12:00Z"/>
                <w:i/>
                <w:iCs/>
              </w:rPr>
            </w:pPr>
            <w:ins w:id="3587" w:author="CR#0004r4" w:date="2021-06-28T13:12:00Z">
              <w:r w:rsidRPr="00680735">
                <w:rPr>
                  <w:i/>
                  <w:iCs/>
                </w:rPr>
                <w:t>FeatureSetUplink-v1610</w:t>
              </w:r>
            </w:ins>
          </w:p>
        </w:tc>
        <w:tc>
          <w:tcPr>
            <w:tcW w:w="1441" w:type="dxa"/>
            <w:tcBorders>
              <w:top w:val="single" w:sz="4" w:space="0" w:color="auto"/>
              <w:left w:val="single" w:sz="4" w:space="0" w:color="auto"/>
              <w:bottom w:val="single" w:sz="4" w:space="0" w:color="auto"/>
              <w:right w:val="single" w:sz="4" w:space="0" w:color="auto"/>
            </w:tcBorders>
          </w:tcPr>
          <w:p w14:paraId="4C28E4D0" w14:textId="77777777" w:rsidR="00E15F46" w:rsidRPr="00680735" w:rsidRDefault="00E15F46" w:rsidP="005F03D6">
            <w:pPr>
              <w:pStyle w:val="TAL"/>
              <w:rPr>
                <w:ins w:id="3588" w:author="CR#0004r4" w:date="2021-06-28T13:12:00Z"/>
              </w:rPr>
            </w:pPr>
            <w:ins w:id="3589" w:author="CR#0004r4" w:date="2021-06-28T13:12:00Z">
              <w:r w:rsidRPr="00680735">
                <w:t>n/a</w:t>
              </w:r>
            </w:ins>
          </w:p>
        </w:tc>
        <w:tc>
          <w:tcPr>
            <w:tcW w:w="1391" w:type="dxa"/>
            <w:tcBorders>
              <w:top w:val="single" w:sz="4" w:space="0" w:color="auto"/>
              <w:left w:val="single" w:sz="4" w:space="0" w:color="auto"/>
              <w:bottom w:val="single" w:sz="4" w:space="0" w:color="auto"/>
              <w:right w:val="single" w:sz="4" w:space="0" w:color="auto"/>
            </w:tcBorders>
          </w:tcPr>
          <w:p w14:paraId="57DEE025" w14:textId="77777777" w:rsidR="00E15F46" w:rsidRPr="00680735" w:rsidRDefault="00E15F46" w:rsidP="005F03D6">
            <w:pPr>
              <w:pStyle w:val="TAL"/>
              <w:rPr>
                <w:ins w:id="3590" w:author="CR#0004r4" w:date="2021-06-28T13:12:00Z"/>
              </w:rPr>
            </w:pPr>
            <w:ins w:id="3591" w:author="CR#0004r4" w:date="2021-06-28T13:12:00Z">
              <w:r w:rsidRPr="00680735">
                <w:t>n/a</w:t>
              </w:r>
            </w:ins>
          </w:p>
        </w:tc>
        <w:tc>
          <w:tcPr>
            <w:tcW w:w="2688" w:type="dxa"/>
            <w:tcBorders>
              <w:top w:val="single" w:sz="4" w:space="0" w:color="auto"/>
              <w:left w:val="single" w:sz="4" w:space="0" w:color="auto"/>
              <w:bottom w:val="single" w:sz="4" w:space="0" w:color="auto"/>
              <w:right w:val="single" w:sz="4" w:space="0" w:color="auto"/>
            </w:tcBorders>
          </w:tcPr>
          <w:p w14:paraId="55E883E7" w14:textId="55815D01" w:rsidR="00E15F46" w:rsidRPr="00680735" w:rsidRDefault="00E15F46" w:rsidP="005F03D6">
            <w:pPr>
              <w:pStyle w:val="TAL"/>
              <w:rPr>
                <w:ins w:id="3592" w:author="CR#0004r4" w:date="2021-06-28T13:12:00Z"/>
              </w:rPr>
            </w:pPr>
            <w:ins w:id="3593" w:author="CR#0004r4" w:date="2021-06-28T13:12:00Z">
              <w:r w:rsidRPr="00680735">
                <w:rPr>
                  <w:lang w:eastAsia="zh-CN"/>
                </w:rPr>
                <w:t>More than one monitoring occasion for DCI format 2_4 per slot is applied only if the UE reports to support FG 3-5 or FG 3-5a or FG 3-5b or 11-2 or 11-2a</w:t>
              </w:r>
            </w:ins>
          </w:p>
        </w:tc>
        <w:tc>
          <w:tcPr>
            <w:tcW w:w="1907" w:type="dxa"/>
            <w:tcBorders>
              <w:top w:val="single" w:sz="4" w:space="0" w:color="auto"/>
              <w:left w:val="single" w:sz="4" w:space="0" w:color="auto"/>
              <w:bottom w:val="single" w:sz="4" w:space="0" w:color="auto"/>
              <w:right w:val="single" w:sz="4" w:space="0" w:color="auto"/>
            </w:tcBorders>
          </w:tcPr>
          <w:p w14:paraId="541924DC" w14:textId="77777777" w:rsidR="00E15F46" w:rsidRPr="00680735" w:rsidRDefault="00E15F46" w:rsidP="005F03D6">
            <w:pPr>
              <w:pStyle w:val="TAL"/>
              <w:rPr>
                <w:ins w:id="3594" w:author="CR#0004r4" w:date="2021-06-28T13:12:00Z"/>
              </w:rPr>
            </w:pPr>
            <w:ins w:id="3595" w:author="CR#0004r4" w:date="2021-06-28T13:12:00Z">
              <w:r w:rsidRPr="00680735">
                <w:t>Optional with capability signalling</w:t>
              </w:r>
            </w:ins>
          </w:p>
        </w:tc>
      </w:tr>
      <w:tr w:rsidR="006703D0" w:rsidRPr="00680735" w14:paraId="0C318083" w14:textId="77777777" w:rsidTr="008152AE">
        <w:trPr>
          <w:ins w:id="3596"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3D4862F1" w14:textId="77777777" w:rsidR="00E15F46" w:rsidRPr="00680735" w:rsidRDefault="00E15F46" w:rsidP="005F03D6">
            <w:pPr>
              <w:pStyle w:val="TAL"/>
              <w:rPr>
                <w:ins w:id="3597"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1D088135" w14:textId="77777777" w:rsidR="00E15F46" w:rsidRPr="00680735" w:rsidRDefault="00E15F46" w:rsidP="005F03D6">
            <w:pPr>
              <w:pStyle w:val="TAL"/>
              <w:rPr>
                <w:ins w:id="3598" w:author="CR#0004r4" w:date="2021-06-28T13:12:00Z"/>
                <w:rFonts w:eastAsia="SimSun"/>
                <w:lang w:eastAsia="zh-CN"/>
              </w:rPr>
            </w:pPr>
            <w:ins w:id="3599" w:author="CR#0004r4" w:date="2021-06-28T13:12:00Z">
              <w:r w:rsidRPr="00680735">
                <w:rPr>
                  <w:rFonts w:eastAsia="SimSun"/>
                  <w:lang w:eastAsia="zh-CN"/>
                </w:rPr>
                <w:t>11-7a</w:t>
              </w:r>
            </w:ins>
          </w:p>
        </w:tc>
        <w:tc>
          <w:tcPr>
            <w:tcW w:w="1984" w:type="dxa"/>
            <w:tcBorders>
              <w:top w:val="single" w:sz="4" w:space="0" w:color="auto"/>
              <w:left w:val="single" w:sz="4" w:space="0" w:color="auto"/>
              <w:bottom w:val="single" w:sz="4" w:space="0" w:color="auto"/>
              <w:right w:val="single" w:sz="4" w:space="0" w:color="auto"/>
            </w:tcBorders>
          </w:tcPr>
          <w:p w14:paraId="6A5196EF" w14:textId="77777777" w:rsidR="00E15F46" w:rsidRPr="00680735" w:rsidRDefault="00E15F46" w:rsidP="005F03D6">
            <w:pPr>
              <w:pStyle w:val="TAL"/>
              <w:rPr>
                <w:ins w:id="3600" w:author="CR#0004r4" w:date="2021-06-28T13:12:00Z"/>
                <w:rFonts w:eastAsia="SimSun"/>
                <w:lang w:eastAsia="zh-CN"/>
              </w:rPr>
            </w:pPr>
            <w:ins w:id="3601" w:author="CR#0004r4" w:date="2021-06-28T13:12:00Z">
              <w:r w:rsidRPr="00680735">
                <w:rPr>
                  <w:rFonts w:eastAsia="SimSun"/>
                  <w:lang w:eastAsia="zh-CN"/>
                </w:rPr>
                <w:t>UL cancelation scheme for cross-carrier</w:t>
              </w:r>
            </w:ins>
          </w:p>
        </w:tc>
        <w:tc>
          <w:tcPr>
            <w:tcW w:w="3119" w:type="dxa"/>
            <w:tcBorders>
              <w:top w:val="single" w:sz="4" w:space="0" w:color="auto"/>
              <w:left w:val="single" w:sz="4" w:space="0" w:color="auto"/>
              <w:bottom w:val="single" w:sz="4" w:space="0" w:color="auto"/>
              <w:right w:val="single" w:sz="4" w:space="0" w:color="auto"/>
            </w:tcBorders>
          </w:tcPr>
          <w:p w14:paraId="02DBFF9F" w14:textId="24C44CF7" w:rsidR="007331E0" w:rsidRPr="00680735" w:rsidRDefault="007331E0" w:rsidP="007331E0">
            <w:pPr>
              <w:pStyle w:val="TAL"/>
              <w:ind w:left="176" w:hanging="176"/>
              <w:rPr>
                <w:ins w:id="3602" w:author="CR#0004r4" w:date="2021-07-01T23:06:00Z"/>
                <w:rFonts w:eastAsia="Batang"/>
                <w:lang w:eastAsia="x-none"/>
              </w:rPr>
            </w:pPr>
            <w:ins w:id="3603" w:author="CR#0004r4" w:date="2021-07-01T23:06:00Z">
              <w:r w:rsidRPr="00680735">
                <w:t>1.</w:t>
              </w:r>
              <w:r w:rsidRPr="00680735">
                <w:rPr>
                  <w:rFonts w:eastAsia="Batang"/>
                  <w:lang w:eastAsia="x-none"/>
                </w:rPr>
                <w:tab/>
                <w:t xml:space="preserve">Supports group common DCI (i.e. DCI format 2_4) for cancellation indication on </w:t>
              </w:r>
            </w:ins>
            <w:ins w:id="3604" w:author="CR#0004r4" w:date="2021-07-01T23:07:00Z">
              <w:r w:rsidRPr="00680735">
                <w:rPr>
                  <w:rFonts w:eastAsia="Batang"/>
                  <w:lang w:eastAsia="x-none"/>
                </w:rPr>
                <w:t>a different</w:t>
              </w:r>
            </w:ins>
            <w:ins w:id="3605" w:author="CR#0004r4" w:date="2021-07-01T23:06:00Z">
              <w:r w:rsidRPr="00680735">
                <w:rPr>
                  <w:rFonts w:eastAsia="Batang"/>
                  <w:lang w:eastAsia="x-none"/>
                </w:rPr>
                <w:t xml:space="preserve"> DL CC </w:t>
              </w:r>
            </w:ins>
            <w:ins w:id="3606" w:author="CR#0004r4" w:date="2021-07-01T23:07:00Z">
              <w:r w:rsidRPr="00680735">
                <w:rPr>
                  <w:rFonts w:eastAsia="Batang"/>
                  <w:lang w:eastAsia="x-none"/>
                </w:rPr>
                <w:t>than</w:t>
              </w:r>
            </w:ins>
            <w:ins w:id="3607" w:author="CR#0004r4" w:date="2021-07-01T23:06:00Z">
              <w:r w:rsidRPr="00680735">
                <w:rPr>
                  <w:rFonts w:eastAsia="Batang"/>
                  <w:lang w:eastAsia="x-none"/>
                </w:rPr>
                <w:t xml:space="preserve"> that scheduling PUSCH or SRS</w:t>
              </w:r>
            </w:ins>
          </w:p>
          <w:p w14:paraId="4CEA175B" w14:textId="77777777" w:rsidR="007331E0" w:rsidRPr="00680735" w:rsidRDefault="007331E0" w:rsidP="007331E0">
            <w:pPr>
              <w:pStyle w:val="TAL"/>
              <w:ind w:left="176" w:hanging="176"/>
              <w:rPr>
                <w:ins w:id="3608" w:author="CR#0004r4" w:date="2021-07-01T23:06:00Z"/>
                <w:rFonts w:eastAsia="Batang"/>
                <w:lang w:eastAsia="x-none"/>
              </w:rPr>
            </w:pPr>
            <w:ins w:id="3609" w:author="CR#0004r4" w:date="2021-07-01T23:06:00Z">
              <w:r w:rsidRPr="00680735">
                <w:rPr>
                  <w:rFonts w:eastAsia="Batang"/>
                  <w:lang w:eastAsia="x-none"/>
                </w:rPr>
                <w:t>2.</w:t>
              </w:r>
              <w:r w:rsidRPr="00680735">
                <w:rPr>
                  <w:rFonts w:eastAsia="Batang"/>
                  <w:lang w:eastAsia="x-none"/>
                </w:rPr>
                <w:tab/>
                <w:t>UL cancelation for PUSCH</w:t>
              </w:r>
            </w:ins>
          </w:p>
          <w:p w14:paraId="4B8ED86D" w14:textId="77777777" w:rsidR="007331E0" w:rsidRPr="00680735" w:rsidRDefault="007331E0" w:rsidP="007331E0">
            <w:pPr>
              <w:pStyle w:val="TAL"/>
              <w:ind w:left="459" w:hanging="283"/>
              <w:rPr>
                <w:ins w:id="3610" w:author="CR#0004r4" w:date="2021-07-01T23:06:00Z"/>
                <w:rFonts w:eastAsia="Batang"/>
                <w:lang w:eastAsia="x-none"/>
              </w:rPr>
            </w:pPr>
            <w:ins w:id="3611" w:author="CR#0004r4" w:date="2021-07-01T23:06:00Z">
              <w:r w:rsidRPr="00680735">
                <w:rPr>
                  <w:rFonts w:eastAsia="Batang"/>
                  <w:lang w:eastAsia="x-none"/>
                </w:rPr>
                <w:t>-</w:t>
              </w:r>
              <w:r w:rsidRPr="00680735">
                <w:rPr>
                  <w:rFonts w:eastAsia="Batang"/>
                  <w:lang w:eastAsia="x-none"/>
                </w:rPr>
                <w:tab/>
                <w:t>Cancellation is applied to each PUSCH repetition individually in case of PUSCH repetitions</w:t>
              </w:r>
            </w:ins>
          </w:p>
          <w:p w14:paraId="42119A53" w14:textId="77777777" w:rsidR="007331E0" w:rsidRPr="00680735" w:rsidRDefault="007331E0" w:rsidP="007331E0">
            <w:pPr>
              <w:pStyle w:val="TAL"/>
              <w:ind w:left="176" w:hanging="176"/>
              <w:rPr>
                <w:ins w:id="3612" w:author="CR#0004r4" w:date="2021-07-01T23:06:00Z"/>
                <w:rFonts w:eastAsia="Batang"/>
                <w:lang w:eastAsia="x-none"/>
              </w:rPr>
            </w:pPr>
            <w:ins w:id="3613" w:author="CR#0004r4" w:date="2021-07-01T23:06:00Z">
              <w:r w:rsidRPr="00680735">
                <w:rPr>
                  <w:rFonts w:eastAsia="Batang"/>
                  <w:lang w:eastAsia="x-none"/>
                </w:rPr>
                <w:t xml:space="preserve">3. </w:t>
              </w:r>
              <w:r w:rsidRPr="00680735">
                <w:rPr>
                  <w:rFonts w:eastAsia="Batang"/>
                  <w:lang w:eastAsia="x-none"/>
                </w:rPr>
                <w:tab/>
                <w:t>UL cancellation for SRS symbols that overlap with the cancelled symbols</w:t>
              </w:r>
            </w:ins>
          </w:p>
          <w:p w14:paraId="573C59CC" w14:textId="41555CF5" w:rsidR="00E15F46" w:rsidRPr="00680735" w:rsidRDefault="00E15F46">
            <w:pPr>
              <w:pStyle w:val="TAL"/>
              <w:rPr>
                <w:ins w:id="3614" w:author="CR#0004r4" w:date="2021-06-28T13:12:00Z"/>
              </w:rPr>
              <w:pPrChange w:id="3615" w:author="CR#0004r4" w:date="2021-06-28T14:09:00Z">
                <w:pPr>
                  <w:pStyle w:val="TAL"/>
                  <w:numPr>
                    <w:numId w:val="70"/>
                  </w:numPr>
                  <w:overflowPunct/>
                  <w:autoSpaceDE/>
                  <w:autoSpaceDN/>
                  <w:adjustRightInd/>
                  <w:ind w:left="360" w:hanging="360"/>
                  <w:textAlignment w:val="auto"/>
                </w:pPr>
              </w:pPrChange>
            </w:pPr>
          </w:p>
        </w:tc>
        <w:tc>
          <w:tcPr>
            <w:tcW w:w="1156" w:type="dxa"/>
            <w:tcBorders>
              <w:top w:val="single" w:sz="4" w:space="0" w:color="auto"/>
              <w:left w:val="single" w:sz="4" w:space="0" w:color="auto"/>
              <w:bottom w:val="single" w:sz="4" w:space="0" w:color="auto"/>
              <w:right w:val="single" w:sz="4" w:space="0" w:color="auto"/>
            </w:tcBorders>
          </w:tcPr>
          <w:p w14:paraId="414DCEF6" w14:textId="77777777" w:rsidR="00E15F46" w:rsidRPr="00680735" w:rsidRDefault="00E15F46" w:rsidP="005F03D6">
            <w:pPr>
              <w:pStyle w:val="TAL"/>
              <w:rPr>
                <w:ins w:id="3616" w:author="CR#0004r4" w:date="2021-06-28T13:12:00Z"/>
              </w:rPr>
            </w:pPr>
          </w:p>
        </w:tc>
        <w:tc>
          <w:tcPr>
            <w:tcW w:w="3522" w:type="dxa"/>
            <w:tcBorders>
              <w:top w:val="single" w:sz="4" w:space="0" w:color="auto"/>
              <w:left w:val="single" w:sz="4" w:space="0" w:color="auto"/>
              <w:bottom w:val="single" w:sz="4" w:space="0" w:color="auto"/>
              <w:right w:val="single" w:sz="4" w:space="0" w:color="auto"/>
            </w:tcBorders>
          </w:tcPr>
          <w:p w14:paraId="610983C3" w14:textId="6BE24561" w:rsidR="00E15F46" w:rsidRPr="00FC69F1" w:rsidRDefault="00E15F46">
            <w:pPr>
              <w:pStyle w:val="TAL"/>
              <w:rPr>
                <w:ins w:id="3617" w:author="CR#0004r4" w:date="2021-06-28T13:12:00Z"/>
                <w:i/>
                <w:iCs/>
              </w:rPr>
              <w:pPrChange w:id="3618" w:author="CR#0004r4" w:date="2021-06-28T14:09:00Z">
                <w:pPr>
                  <w:tabs>
                    <w:tab w:val="left" w:pos="3295"/>
                  </w:tabs>
                </w:pPr>
              </w:pPrChange>
            </w:pPr>
            <w:ins w:id="3619" w:author="CR#0004r4" w:date="2021-06-28T13:12:00Z">
              <w:r w:rsidRPr="00371385">
                <w:rPr>
                  <w:i/>
                  <w:iCs/>
                </w:rPr>
                <w:t>ul-CancellationCrossCarrier-r16</w:t>
              </w:r>
            </w:ins>
          </w:p>
        </w:tc>
        <w:tc>
          <w:tcPr>
            <w:tcW w:w="2102" w:type="dxa"/>
            <w:tcBorders>
              <w:top w:val="single" w:sz="4" w:space="0" w:color="auto"/>
              <w:left w:val="single" w:sz="4" w:space="0" w:color="auto"/>
              <w:bottom w:val="single" w:sz="4" w:space="0" w:color="auto"/>
              <w:right w:val="single" w:sz="4" w:space="0" w:color="auto"/>
            </w:tcBorders>
          </w:tcPr>
          <w:p w14:paraId="4510CC39" w14:textId="77777777" w:rsidR="00E15F46" w:rsidRPr="00680735" w:rsidRDefault="00E15F46" w:rsidP="005F03D6">
            <w:pPr>
              <w:pStyle w:val="TAL"/>
              <w:rPr>
                <w:ins w:id="3620" w:author="CR#0004r4" w:date="2021-06-28T13:12:00Z"/>
                <w:i/>
                <w:iCs/>
              </w:rPr>
            </w:pPr>
            <w:ins w:id="3621" w:author="CR#0004r4" w:date="2021-06-28T13:12:00Z">
              <w:r w:rsidRPr="00680735">
                <w:rPr>
                  <w:i/>
                  <w:iCs/>
                </w:rPr>
                <w:t>FeatureSetUplink-v1610</w:t>
              </w:r>
            </w:ins>
          </w:p>
        </w:tc>
        <w:tc>
          <w:tcPr>
            <w:tcW w:w="1441" w:type="dxa"/>
            <w:tcBorders>
              <w:top w:val="single" w:sz="4" w:space="0" w:color="auto"/>
              <w:left w:val="single" w:sz="4" w:space="0" w:color="auto"/>
              <w:bottom w:val="single" w:sz="4" w:space="0" w:color="auto"/>
              <w:right w:val="single" w:sz="4" w:space="0" w:color="auto"/>
            </w:tcBorders>
          </w:tcPr>
          <w:p w14:paraId="30776E44" w14:textId="77777777" w:rsidR="00E15F46" w:rsidRPr="00680735" w:rsidRDefault="00E15F46" w:rsidP="005F03D6">
            <w:pPr>
              <w:pStyle w:val="TAL"/>
              <w:rPr>
                <w:ins w:id="3622" w:author="CR#0004r4" w:date="2021-06-28T13:12:00Z"/>
              </w:rPr>
            </w:pPr>
            <w:ins w:id="3623" w:author="CR#0004r4" w:date="2021-06-28T13:12:00Z">
              <w:r w:rsidRPr="00680735">
                <w:t>n/a</w:t>
              </w:r>
            </w:ins>
          </w:p>
        </w:tc>
        <w:tc>
          <w:tcPr>
            <w:tcW w:w="1391" w:type="dxa"/>
            <w:tcBorders>
              <w:top w:val="single" w:sz="4" w:space="0" w:color="auto"/>
              <w:left w:val="single" w:sz="4" w:space="0" w:color="auto"/>
              <w:bottom w:val="single" w:sz="4" w:space="0" w:color="auto"/>
              <w:right w:val="single" w:sz="4" w:space="0" w:color="auto"/>
            </w:tcBorders>
          </w:tcPr>
          <w:p w14:paraId="70CDEC16" w14:textId="77777777" w:rsidR="00E15F46" w:rsidRPr="00680735" w:rsidRDefault="00E15F46" w:rsidP="005F03D6">
            <w:pPr>
              <w:pStyle w:val="TAL"/>
              <w:rPr>
                <w:ins w:id="3624" w:author="CR#0004r4" w:date="2021-06-28T13:12:00Z"/>
              </w:rPr>
            </w:pPr>
            <w:ins w:id="3625" w:author="CR#0004r4" w:date="2021-06-28T13:12:00Z">
              <w:r w:rsidRPr="00680735">
                <w:t>n/a</w:t>
              </w:r>
            </w:ins>
          </w:p>
        </w:tc>
        <w:tc>
          <w:tcPr>
            <w:tcW w:w="2688" w:type="dxa"/>
            <w:tcBorders>
              <w:top w:val="single" w:sz="4" w:space="0" w:color="auto"/>
              <w:left w:val="single" w:sz="4" w:space="0" w:color="auto"/>
              <w:bottom w:val="single" w:sz="4" w:space="0" w:color="auto"/>
              <w:right w:val="single" w:sz="4" w:space="0" w:color="auto"/>
            </w:tcBorders>
          </w:tcPr>
          <w:p w14:paraId="26E6E97A" w14:textId="77777777" w:rsidR="00E15F46" w:rsidRPr="00680735" w:rsidRDefault="00E15F46" w:rsidP="005F03D6">
            <w:pPr>
              <w:pStyle w:val="TAL"/>
              <w:rPr>
                <w:ins w:id="3626" w:author="CR#0004r4" w:date="2021-06-28T13:12:00Z"/>
              </w:rPr>
            </w:pPr>
            <w:ins w:id="3627" w:author="CR#0004r4" w:date="2021-06-28T13:12:00Z">
              <w:r w:rsidRPr="00680735">
                <w:rPr>
                  <w:lang w:eastAsia="zh-CN"/>
                </w:rPr>
                <w:t>More than one monitoring occasion for DCI format 2_4 per slot is applied only if the UE reports to support FG 3-5 or FG 3-5a or FG 3-5b or 11-2 or 11-2a</w:t>
              </w:r>
            </w:ins>
          </w:p>
          <w:p w14:paraId="0397ACF0" w14:textId="77777777" w:rsidR="00E15F46" w:rsidRPr="00680735" w:rsidRDefault="00E15F46" w:rsidP="005F03D6">
            <w:pPr>
              <w:pStyle w:val="TAL"/>
              <w:rPr>
                <w:ins w:id="3628" w:author="CR#0004r4" w:date="2021-06-28T13:12:00Z"/>
              </w:rPr>
            </w:pPr>
          </w:p>
          <w:p w14:paraId="6CD22ED4" w14:textId="77777777" w:rsidR="00E15F46" w:rsidRPr="00680735" w:rsidRDefault="00E15F46" w:rsidP="005F03D6">
            <w:pPr>
              <w:pStyle w:val="TAL"/>
              <w:rPr>
                <w:ins w:id="3629" w:author="CR#0004r4" w:date="2021-06-28T13:12:00Z"/>
                <w:lang w:eastAsia="zh-CN"/>
              </w:rPr>
            </w:pPr>
            <w:ins w:id="3630" w:author="CR#0004r4" w:date="2021-06-28T13:12:00Z">
              <w:r w:rsidRPr="00680735">
                <w:t>Regarding the interpretation of UE capabilities in case of cross-carrier operation, support of 11-7a is based on the support of this capability for both the band of the scheduled/triggered/indicated cell and the band of the scheduling/triggering/indicating cell</w:t>
              </w:r>
            </w:ins>
          </w:p>
        </w:tc>
        <w:tc>
          <w:tcPr>
            <w:tcW w:w="1907" w:type="dxa"/>
            <w:tcBorders>
              <w:top w:val="single" w:sz="4" w:space="0" w:color="auto"/>
              <w:left w:val="single" w:sz="4" w:space="0" w:color="auto"/>
              <w:bottom w:val="single" w:sz="4" w:space="0" w:color="auto"/>
              <w:right w:val="single" w:sz="4" w:space="0" w:color="auto"/>
            </w:tcBorders>
          </w:tcPr>
          <w:p w14:paraId="565B6B55" w14:textId="77777777" w:rsidR="00E15F46" w:rsidRPr="00680735" w:rsidRDefault="00E15F46" w:rsidP="00EC5A70">
            <w:pPr>
              <w:pStyle w:val="TAL"/>
              <w:rPr>
                <w:ins w:id="3631" w:author="CR#0004r4" w:date="2021-06-28T13:12:00Z"/>
              </w:rPr>
            </w:pPr>
            <w:ins w:id="3632" w:author="CR#0004r4" w:date="2021-06-28T13:12:00Z">
              <w:r w:rsidRPr="00680735">
                <w:t>Optional with capability signalling</w:t>
              </w:r>
            </w:ins>
          </w:p>
        </w:tc>
      </w:tr>
      <w:tr w:rsidR="006703D0" w:rsidRPr="00680735" w14:paraId="30245E42" w14:textId="77777777" w:rsidTr="008152AE">
        <w:trPr>
          <w:ins w:id="3633"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621BD2E4" w14:textId="77777777" w:rsidR="00E15F46" w:rsidRPr="00680735" w:rsidRDefault="00E15F46" w:rsidP="005F03D6">
            <w:pPr>
              <w:pStyle w:val="TAL"/>
              <w:rPr>
                <w:ins w:id="3634"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60766299" w14:textId="77777777" w:rsidR="00E15F46" w:rsidRPr="00680735" w:rsidRDefault="00E15F46" w:rsidP="005F03D6">
            <w:pPr>
              <w:pStyle w:val="TAL"/>
              <w:rPr>
                <w:ins w:id="3635" w:author="CR#0004r4" w:date="2021-06-28T13:12:00Z"/>
                <w:rFonts w:eastAsia="SimSun"/>
                <w:lang w:eastAsia="zh-CN"/>
              </w:rPr>
            </w:pPr>
            <w:ins w:id="3636" w:author="CR#0004r4" w:date="2021-06-28T13:12:00Z">
              <w:r w:rsidRPr="00680735">
                <w:rPr>
                  <w:rFonts w:eastAsia="SimSun"/>
                  <w:lang w:eastAsia="zh-CN"/>
                </w:rPr>
                <w:t>11-7b</w:t>
              </w:r>
            </w:ins>
          </w:p>
        </w:tc>
        <w:tc>
          <w:tcPr>
            <w:tcW w:w="1984" w:type="dxa"/>
            <w:tcBorders>
              <w:top w:val="single" w:sz="4" w:space="0" w:color="auto"/>
              <w:left w:val="single" w:sz="4" w:space="0" w:color="auto"/>
              <w:bottom w:val="single" w:sz="4" w:space="0" w:color="auto"/>
              <w:right w:val="single" w:sz="4" w:space="0" w:color="auto"/>
            </w:tcBorders>
          </w:tcPr>
          <w:p w14:paraId="38B16565" w14:textId="77777777" w:rsidR="00E15F46" w:rsidRPr="00680735" w:rsidRDefault="00E15F46" w:rsidP="005F03D6">
            <w:pPr>
              <w:pStyle w:val="TAL"/>
              <w:rPr>
                <w:ins w:id="3637" w:author="CR#0004r4" w:date="2021-06-28T13:12:00Z"/>
                <w:rFonts w:eastAsia="SimSun"/>
                <w:lang w:eastAsia="zh-CN"/>
              </w:rPr>
            </w:pPr>
            <w:ins w:id="3638" w:author="CR#0004r4" w:date="2021-06-28T13:12:00Z">
              <w:r w:rsidRPr="00680735">
                <w:rPr>
                  <w:rFonts w:eastAsia="SimSun"/>
                  <w:lang w:eastAsia="zh-CN"/>
                </w:rPr>
                <w:t>Independent cancellation of the overlapping PUSCHs in an intra-band UL CA</w:t>
              </w:r>
            </w:ins>
          </w:p>
        </w:tc>
        <w:tc>
          <w:tcPr>
            <w:tcW w:w="3119" w:type="dxa"/>
            <w:tcBorders>
              <w:top w:val="single" w:sz="4" w:space="0" w:color="auto"/>
              <w:left w:val="single" w:sz="4" w:space="0" w:color="auto"/>
              <w:bottom w:val="single" w:sz="4" w:space="0" w:color="auto"/>
              <w:right w:val="single" w:sz="4" w:space="0" w:color="auto"/>
            </w:tcBorders>
          </w:tcPr>
          <w:p w14:paraId="088B970E" w14:textId="77777777" w:rsidR="00E15F46" w:rsidRPr="00680735" w:rsidRDefault="00E15F46">
            <w:pPr>
              <w:pStyle w:val="TAL"/>
              <w:rPr>
                <w:ins w:id="3639" w:author="CR#0004r4" w:date="2021-06-28T13:12:00Z"/>
              </w:rPr>
              <w:pPrChange w:id="3640" w:author="CR#0004r4" w:date="2021-06-28T14:09:00Z">
                <w:pPr>
                  <w:pStyle w:val="TAL"/>
                  <w:numPr>
                    <w:numId w:val="71"/>
                  </w:numPr>
                  <w:overflowPunct/>
                  <w:autoSpaceDE/>
                  <w:autoSpaceDN/>
                  <w:adjustRightInd/>
                  <w:ind w:left="360" w:hanging="360"/>
                  <w:textAlignment w:val="auto"/>
                </w:pPr>
              </w:pPrChange>
            </w:pPr>
            <w:ins w:id="3641" w:author="CR#0004r4" w:date="2021-06-28T13:12:00Z">
              <w:r w:rsidRPr="00680735">
                <w:t>For a UE indicating the capability of pa-</w:t>
              </w:r>
              <w:proofErr w:type="spellStart"/>
              <w:r w:rsidRPr="00680735">
                <w:t>PhaseDiscontinuityImpacts</w:t>
              </w:r>
              <w:proofErr w:type="spellEnd"/>
              <w:r w:rsidRPr="00680735">
                <w:t>, and if the PUSCH on at least one serving cell is cancelled, the UE may cancel the (repetition of the) PUSCHs transmission on all other intra-band serving cell(s). The cancellation of the (repetition of the) PUSCH transmission on the set of intra-band serving cell(s) includes all symbols from the earliest symbol that is overlapping with the first cancelled symbol of the PUSCH on the serving cell for which the DCI format 2_4 is applicable to.</w:t>
              </w:r>
            </w:ins>
          </w:p>
        </w:tc>
        <w:tc>
          <w:tcPr>
            <w:tcW w:w="1156" w:type="dxa"/>
            <w:tcBorders>
              <w:top w:val="single" w:sz="4" w:space="0" w:color="auto"/>
              <w:left w:val="single" w:sz="4" w:space="0" w:color="auto"/>
              <w:bottom w:val="single" w:sz="4" w:space="0" w:color="auto"/>
              <w:right w:val="single" w:sz="4" w:space="0" w:color="auto"/>
            </w:tcBorders>
          </w:tcPr>
          <w:p w14:paraId="6E2EB2E0" w14:textId="77777777" w:rsidR="00E15F46" w:rsidRPr="00680735" w:rsidRDefault="00E15F46" w:rsidP="005F03D6">
            <w:pPr>
              <w:pStyle w:val="TAL"/>
              <w:rPr>
                <w:ins w:id="3642" w:author="CR#0004r4" w:date="2021-06-28T13:12:00Z"/>
              </w:rPr>
            </w:pPr>
            <w:ins w:id="3643" w:author="CR#0004r4" w:date="2021-06-28T13:12:00Z">
              <w:r w:rsidRPr="00680735">
                <w:t xml:space="preserve">6-23, 11-7 </w:t>
              </w:r>
            </w:ins>
          </w:p>
        </w:tc>
        <w:tc>
          <w:tcPr>
            <w:tcW w:w="3522" w:type="dxa"/>
            <w:tcBorders>
              <w:top w:val="single" w:sz="4" w:space="0" w:color="auto"/>
              <w:left w:val="single" w:sz="4" w:space="0" w:color="auto"/>
              <w:bottom w:val="single" w:sz="4" w:space="0" w:color="auto"/>
              <w:right w:val="single" w:sz="4" w:space="0" w:color="auto"/>
            </w:tcBorders>
          </w:tcPr>
          <w:p w14:paraId="10911D76" w14:textId="77777777" w:rsidR="00E15F46" w:rsidRPr="00FC69F1" w:rsidRDefault="00E15F46">
            <w:pPr>
              <w:pStyle w:val="TAL"/>
              <w:rPr>
                <w:ins w:id="3644" w:author="CR#0004r4" w:date="2021-06-28T13:12:00Z"/>
                <w:i/>
                <w:iCs/>
              </w:rPr>
              <w:pPrChange w:id="3645" w:author="CR#0004r4" w:date="2021-06-28T14:09:00Z">
                <w:pPr>
                  <w:tabs>
                    <w:tab w:val="left" w:pos="3295"/>
                  </w:tabs>
                </w:pPr>
              </w:pPrChange>
            </w:pPr>
            <w:ins w:id="3646" w:author="CR#0004r4" w:date="2021-06-28T13:12:00Z">
              <w:r w:rsidRPr="00371385">
                <w:rPr>
                  <w:i/>
                  <w:iCs/>
                </w:rPr>
                <w:t>cancelOverlappingPUSCH-r16</w:t>
              </w:r>
            </w:ins>
          </w:p>
        </w:tc>
        <w:tc>
          <w:tcPr>
            <w:tcW w:w="2102" w:type="dxa"/>
            <w:tcBorders>
              <w:top w:val="single" w:sz="4" w:space="0" w:color="auto"/>
              <w:left w:val="single" w:sz="4" w:space="0" w:color="auto"/>
              <w:bottom w:val="single" w:sz="4" w:space="0" w:color="auto"/>
              <w:right w:val="single" w:sz="4" w:space="0" w:color="auto"/>
            </w:tcBorders>
          </w:tcPr>
          <w:p w14:paraId="2A23E281" w14:textId="77777777" w:rsidR="00E15F46" w:rsidRPr="00680735" w:rsidRDefault="00E15F46" w:rsidP="005F03D6">
            <w:pPr>
              <w:pStyle w:val="TAL"/>
              <w:rPr>
                <w:ins w:id="3647" w:author="CR#0004r4" w:date="2021-06-28T13:12:00Z"/>
                <w:i/>
                <w:iCs/>
              </w:rPr>
            </w:pPr>
            <w:proofErr w:type="spellStart"/>
            <w:ins w:id="3648" w:author="CR#0004r4" w:date="2021-06-28T13:12:00Z">
              <w:r w:rsidRPr="00680735">
                <w:rPr>
                  <w:i/>
                  <w:iCs/>
                </w:rPr>
                <w:t>BandNR</w:t>
              </w:r>
              <w:proofErr w:type="spellEnd"/>
            </w:ins>
          </w:p>
        </w:tc>
        <w:tc>
          <w:tcPr>
            <w:tcW w:w="1441" w:type="dxa"/>
            <w:tcBorders>
              <w:top w:val="single" w:sz="4" w:space="0" w:color="auto"/>
              <w:left w:val="single" w:sz="4" w:space="0" w:color="auto"/>
              <w:bottom w:val="single" w:sz="4" w:space="0" w:color="auto"/>
              <w:right w:val="single" w:sz="4" w:space="0" w:color="auto"/>
            </w:tcBorders>
          </w:tcPr>
          <w:p w14:paraId="3DB52FE7" w14:textId="77777777" w:rsidR="00E15F46" w:rsidRPr="00680735" w:rsidRDefault="00E15F46" w:rsidP="005F03D6">
            <w:pPr>
              <w:pStyle w:val="TAL"/>
              <w:rPr>
                <w:ins w:id="3649" w:author="CR#0004r4" w:date="2021-06-28T13:12:00Z"/>
              </w:rPr>
            </w:pPr>
            <w:ins w:id="3650" w:author="CR#0004r4" w:date="2021-06-28T13:12:00Z">
              <w:r w:rsidRPr="00680735">
                <w:t>n/a</w:t>
              </w:r>
            </w:ins>
          </w:p>
        </w:tc>
        <w:tc>
          <w:tcPr>
            <w:tcW w:w="1391" w:type="dxa"/>
            <w:tcBorders>
              <w:top w:val="single" w:sz="4" w:space="0" w:color="auto"/>
              <w:left w:val="single" w:sz="4" w:space="0" w:color="auto"/>
              <w:bottom w:val="single" w:sz="4" w:space="0" w:color="auto"/>
              <w:right w:val="single" w:sz="4" w:space="0" w:color="auto"/>
            </w:tcBorders>
          </w:tcPr>
          <w:p w14:paraId="6AFB7DDE" w14:textId="77777777" w:rsidR="00E15F46" w:rsidRPr="00680735" w:rsidRDefault="00E15F46" w:rsidP="005F03D6">
            <w:pPr>
              <w:pStyle w:val="TAL"/>
              <w:rPr>
                <w:ins w:id="3651" w:author="CR#0004r4" w:date="2021-06-28T13:12:00Z"/>
              </w:rPr>
            </w:pPr>
            <w:ins w:id="3652" w:author="CR#0004r4" w:date="2021-06-28T13:12:00Z">
              <w:r w:rsidRPr="00680735">
                <w:t>n/a</w:t>
              </w:r>
            </w:ins>
          </w:p>
        </w:tc>
        <w:tc>
          <w:tcPr>
            <w:tcW w:w="2688" w:type="dxa"/>
            <w:tcBorders>
              <w:top w:val="single" w:sz="4" w:space="0" w:color="auto"/>
              <w:left w:val="single" w:sz="4" w:space="0" w:color="auto"/>
              <w:bottom w:val="single" w:sz="4" w:space="0" w:color="auto"/>
              <w:right w:val="single" w:sz="4" w:space="0" w:color="auto"/>
            </w:tcBorders>
          </w:tcPr>
          <w:p w14:paraId="4D189C64" w14:textId="77777777" w:rsidR="00E15F46" w:rsidRPr="00680735" w:rsidRDefault="00E15F46" w:rsidP="005F03D6">
            <w:pPr>
              <w:pStyle w:val="TAL"/>
              <w:rPr>
                <w:ins w:id="3653" w:author="CR#0004r4" w:date="2021-06-28T13:12:00Z"/>
                <w:lang w:eastAsia="zh-CN"/>
              </w:rPr>
            </w:pPr>
            <w:ins w:id="3654" w:author="CR#0004r4" w:date="2021-06-28T13:12:00Z">
              <w:r w:rsidRPr="00680735">
                <w:rPr>
                  <w:lang w:eastAsia="zh-CN"/>
                </w:rPr>
                <w:t>If UE indicates 6-23 but does not support this FG, UE is not expected to be scheduled simultaneous PUSCHs on multiple carriers but receiving UL CI only for subset of carriers in intra-band carriers</w:t>
              </w:r>
            </w:ins>
          </w:p>
        </w:tc>
        <w:tc>
          <w:tcPr>
            <w:tcW w:w="1907" w:type="dxa"/>
            <w:tcBorders>
              <w:top w:val="single" w:sz="4" w:space="0" w:color="auto"/>
              <w:left w:val="single" w:sz="4" w:space="0" w:color="auto"/>
              <w:bottom w:val="single" w:sz="4" w:space="0" w:color="auto"/>
              <w:right w:val="single" w:sz="4" w:space="0" w:color="auto"/>
            </w:tcBorders>
          </w:tcPr>
          <w:p w14:paraId="44349426" w14:textId="77777777" w:rsidR="00E15F46" w:rsidRPr="00680735" w:rsidRDefault="00E15F46" w:rsidP="005F03D6">
            <w:pPr>
              <w:pStyle w:val="TAL"/>
              <w:rPr>
                <w:ins w:id="3655" w:author="CR#0004r4" w:date="2021-06-28T13:12:00Z"/>
              </w:rPr>
            </w:pPr>
            <w:ins w:id="3656" w:author="CR#0004r4" w:date="2021-06-28T13:12:00Z">
              <w:r w:rsidRPr="00680735">
                <w:t xml:space="preserve">Optional with capability </w:t>
              </w:r>
              <w:proofErr w:type="spellStart"/>
              <w:r w:rsidRPr="00680735">
                <w:t>signaling</w:t>
              </w:r>
              <w:proofErr w:type="spellEnd"/>
            </w:ins>
          </w:p>
        </w:tc>
      </w:tr>
      <w:tr w:rsidR="006703D0" w:rsidRPr="00680735" w14:paraId="199AEC2A" w14:textId="77777777" w:rsidTr="008152AE">
        <w:trPr>
          <w:ins w:id="3657"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7E40C564" w14:textId="77777777" w:rsidR="00E15F46" w:rsidRPr="00680735" w:rsidRDefault="00E15F46" w:rsidP="005F03D6">
            <w:pPr>
              <w:pStyle w:val="TAL"/>
              <w:rPr>
                <w:ins w:id="3658"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15E18F1B" w14:textId="77777777" w:rsidR="00E15F46" w:rsidRPr="00680735" w:rsidRDefault="00E15F46" w:rsidP="005F03D6">
            <w:pPr>
              <w:pStyle w:val="TAL"/>
              <w:rPr>
                <w:ins w:id="3659" w:author="CR#0004r4" w:date="2021-06-28T13:12:00Z"/>
                <w:rFonts w:eastAsia="SimSun"/>
                <w:lang w:eastAsia="zh-CN"/>
              </w:rPr>
            </w:pPr>
            <w:ins w:id="3660" w:author="CR#0004r4" w:date="2021-06-28T13:12:00Z">
              <w:r w:rsidRPr="00680735">
                <w:rPr>
                  <w:rFonts w:eastAsia="SimSun"/>
                  <w:lang w:eastAsia="zh-CN"/>
                </w:rPr>
                <w:t>11-8</w:t>
              </w:r>
            </w:ins>
          </w:p>
        </w:tc>
        <w:tc>
          <w:tcPr>
            <w:tcW w:w="1984" w:type="dxa"/>
            <w:tcBorders>
              <w:top w:val="single" w:sz="4" w:space="0" w:color="auto"/>
              <w:left w:val="single" w:sz="4" w:space="0" w:color="auto"/>
              <w:bottom w:val="single" w:sz="4" w:space="0" w:color="auto"/>
              <w:right w:val="single" w:sz="4" w:space="0" w:color="auto"/>
            </w:tcBorders>
          </w:tcPr>
          <w:p w14:paraId="093BC95E" w14:textId="77777777" w:rsidR="00E15F46" w:rsidRPr="00680735" w:rsidRDefault="00E15F46" w:rsidP="005F03D6">
            <w:pPr>
              <w:pStyle w:val="TAL"/>
              <w:rPr>
                <w:ins w:id="3661" w:author="CR#0004r4" w:date="2021-06-28T13:12:00Z"/>
                <w:rFonts w:eastAsia="SimSun"/>
                <w:lang w:eastAsia="zh-CN"/>
              </w:rPr>
            </w:pPr>
            <w:ins w:id="3662" w:author="CR#0004r4" w:date="2021-06-28T13:12:00Z">
              <w:r w:rsidRPr="00680735">
                <w:rPr>
                  <w:rFonts w:eastAsia="SimSun"/>
                  <w:lang w:eastAsia="zh-CN"/>
                </w:rPr>
                <w:t>Enhanced UL power control scheme</w:t>
              </w:r>
            </w:ins>
          </w:p>
        </w:tc>
        <w:tc>
          <w:tcPr>
            <w:tcW w:w="3119" w:type="dxa"/>
            <w:tcBorders>
              <w:top w:val="single" w:sz="4" w:space="0" w:color="auto"/>
              <w:left w:val="single" w:sz="4" w:space="0" w:color="auto"/>
              <w:bottom w:val="single" w:sz="4" w:space="0" w:color="auto"/>
              <w:right w:val="single" w:sz="4" w:space="0" w:color="auto"/>
            </w:tcBorders>
          </w:tcPr>
          <w:p w14:paraId="55A8C45C" w14:textId="77777777" w:rsidR="00E15F46" w:rsidRPr="00680735" w:rsidRDefault="00E15F46">
            <w:pPr>
              <w:pStyle w:val="TAL"/>
              <w:rPr>
                <w:ins w:id="3663" w:author="CR#0004r4" w:date="2021-06-28T13:12:00Z"/>
              </w:rPr>
              <w:pPrChange w:id="3664" w:author="CR#0004r4" w:date="2021-06-28T14:09:00Z">
                <w:pPr>
                  <w:pStyle w:val="TAL"/>
                  <w:numPr>
                    <w:numId w:val="71"/>
                  </w:numPr>
                  <w:overflowPunct/>
                  <w:autoSpaceDE/>
                  <w:autoSpaceDN/>
                  <w:adjustRightInd/>
                  <w:ind w:left="360" w:hanging="360"/>
                  <w:textAlignment w:val="auto"/>
                </w:pPr>
              </w:pPrChange>
            </w:pPr>
            <w:ins w:id="3665" w:author="CR#0004r4" w:date="2021-06-28T13:12:00Z">
              <w:r w:rsidRPr="00680735">
                <w:t>For DG-PUSCH, one bit (separately from SRI) in UL grant is used to indicate the P0 value if SRI is present in the UL grant, and 1 or 2 bits is used to indicate the P0 value if SRI is not present in the UL grant</w:t>
              </w:r>
            </w:ins>
          </w:p>
        </w:tc>
        <w:tc>
          <w:tcPr>
            <w:tcW w:w="1156" w:type="dxa"/>
            <w:tcBorders>
              <w:top w:val="single" w:sz="4" w:space="0" w:color="auto"/>
              <w:left w:val="single" w:sz="4" w:space="0" w:color="auto"/>
              <w:bottom w:val="single" w:sz="4" w:space="0" w:color="auto"/>
              <w:right w:val="single" w:sz="4" w:space="0" w:color="auto"/>
            </w:tcBorders>
          </w:tcPr>
          <w:p w14:paraId="4681D384" w14:textId="77777777" w:rsidR="00E15F46" w:rsidRPr="00680735" w:rsidRDefault="00E15F46" w:rsidP="005F03D6">
            <w:pPr>
              <w:pStyle w:val="TAL"/>
              <w:rPr>
                <w:ins w:id="3666" w:author="CR#0004r4" w:date="2021-06-28T13:12:00Z"/>
              </w:rPr>
            </w:pPr>
          </w:p>
        </w:tc>
        <w:tc>
          <w:tcPr>
            <w:tcW w:w="3522" w:type="dxa"/>
            <w:tcBorders>
              <w:top w:val="single" w:sz="4" w:space="0" w:color="auto"/>
              <w:left w:val="single" w:sz="4" w:space="0" w:color="auto"/>
              <w:bottom w:val="single" w:sz="4" w:space="0" w:color="auto"/>
              <w:right w:val="single" w:sz="4" w:space="0" w:color="auto"/>
            </w:tcBorders>
          </w:tcPr>
          <w:p w14:paraId="7D9C3D79" w14:textId="222E0A40" w:rsidR="00E15F46" w:rsidRPr="00FC69F1" w:rsidRDefault="00E15F46">
            <w:pPr>
              <w:pStyle w:val="TAL"/>
              <w:rPr>
                <w:ins w:id="3667" w:author="CR#0004r4" w:date="2021-06-28T13:12:00Z"/>
                <w:i/>
                <w:iCs/>
              </w:rPr>
              <w:pPrChange w:id="3668" w:author="CR#0004r4" w:date="2021-06-28T14:09:00Z">
                <w:pPr>
                  <w:tabs>
                    <w:tab w:val="left" w:pos="3295"/>
                  </w:tabs>
                </w:pPr>
              </w:pPrChange>
            </w:pPr>
            <w:ins w:id="3669" w:author="CR#0004r4" w:date="2021-06-28T13:12:00Z">
              <w:r w:rsidRPr="00371385">
                <w:rPr>
                  <w:i/>
                  <w:iCs/>
                </w:rPr>
                <w:t>enhancedPowerControl-r16</w:t>
              </w:r>
            </w:ins>
          </w:p>
        </w:tc>
        <w:tc>
          <w:tcPr>
            <w:tcW w:w="2102" w:type="dxa"/>
            <w:tcBorders>
              <w:top w:val="single" w:sz="4" w:space="0" w:color="auto"/>
              <w:left w:val="single" w:sz="4" w:space="0" w:color="auto"/>
              <w:bottom w:val="single" w:sz="4" w:space="0" w:color="auto"/>
              <w:right w:val="single" w:sz="4" w:space="0" w:color="auto"/>
            </w:tcBorders>
          </w:tcPr>
          <w:p w14:paraId="6DEF58F2" w14:textId="77777777" w:rsidR="00E15F46" w:rsidRPr="00680735" w:rsidRDefault="00E15F46" w:rsidP="005F03D6">
            <w:pPr>
              <w:pStyle w:val="TAL"/>
              <w:rPr>
                <w:ins w:id="3670" w:author="CR#0004r4" w:date="2021-06-28T13:12:00Z"/>
                <w:i/>
                <w:iCs/>
              </w:rPr>
            </w:pPr>
            <w:proofErr w:type="spellStart"/>
            <w:ins w:id="3671" w:author="CR#0004r4" w:date="2021-06-28T13:12:00Z">
              <w:r w:rsidRPr="00680735">
                <w:rPr>
                  <w:i/>
                  <w:iCs/>
                </w:rPr>
                <w:t>Phy</w:t>
              </w:r>
              <w:proofErr w:type="spellEnd"/>
              <w:r w:rsidRPr="00680735">
                <w:rPr>
                  <w:i/>
                  <w:iCs/>
                </w:rPr>
                <w:t>-</w:t>
              </w:r>
              <w:proofErr w:type="spellStart"/>
              <w:r w:rsidRPr="00680735">
                <w:rPr>
                  <w:i/>
                  <w:iCs/>
                </w:rPr>
                <w:t>ParametersFRX</w:t>
              </w:r>
              <w:proofErr w:type="spellEnd"/>
              <w:r w:rsidRPr="00680735">
                <w:rPr>
                  <w:i/>
                  <w:iCs/>
                </w:rPr>
                <w:t>-Diff</w:t>
              </w:r>
            </w:ins>
          </w:p>
        </w:tc>
        <w:tc>
          <w:tcPr>
            <w:tcW w:w="1441" w:type="dxa"/>
            <w:tcBorders>
              <w:top w:val="single" w:sz="4" w:space="0" w:color="auto"/>
              <w:left w:val="single" w:sz="4" w:space="0" w:color="auto"/>
              <w:bottom w:val="single" w:sz="4" w:space="0" w:color="auto"/>
              <w:right w:val="single" w:sz="4" w:space="0" w:color="auto"/>
            </w:tcBorders>
          </w:tcPr>
          <w:p w14:paraId="12341DD9" w14:textId="77777777" w:rsidR="00E15F46" w:rsidRPr="00680735" w:rsidRDefault="00E15F46" w:rsidP="005F03D6">
            <w:pPr>
              <w:pStyle w:val="TAL"/>
              <w:rPr>
                <w:ins w:id="3672" w:author="CR#0004r4" w:date="2021-06-28T13:12:00Z"/>
              </w:rPr>
            </w:pPr>
            <w:ins w:id="3673" w:author="CR#0004r4" w:date="2021-06-28T13:12:00Z">
              <w:r w:rsidRPr="00680735">
                <w:rPr>
                  <w:rFonts w:eastAsia="MS Mincho"/>
                </w:rPr>
                <w:t>No</w:t>
              </w:r>
            </w:ins>
          </w:p>
        </w:tc>
        <w:tc>
          <w:tcPr>
            <w:tcW w:w="1391" w:type="dxa"/>
            <w:tcBorders>
              <w:top w:val="single" w:sz="4" w:space="0" w:color="auto"/>
              <w:left w:val="single" w:sz="4" w:space="0" w:color="auto"/>
              <w:bottom w:val="single" w:sz="4" w:space="0" w:color="auto"/>
              <w:right w:val="single" w:sz="4" w:space="0" w:color="auto"/>
            </w:tcBorders>
          </w:tcPr>
          <w:p w14:paraId="7469D0E4" w14:textId="77777777" w:rsidR="00E15F46" w:rsidRPr="00680735" w:rsidRDefault="00E15F46" w:rsidP="005F03D6">
            <w:pPr>
              <w:pStyle w:val="TAL"/>
              <w:rPr>
                <w:ins w:id="3674" w:author="CR#0004r4" w:date="2021-06-28T13:12:00Z"/>
                <w:rFonts w:eastAsia="MS Mincho"/>
              </w:rPr>
            </w:pPr>
            <w:ins w:id="3675" w:author="CR#0004r4" w:date="2021-06-28T13:12:00Z">
              <w:r w:rsidRPr="00680735">
                <w:rPr>
                  <w:rFonts w:eastAsia="MS Mincho"/>
                </w:rPr>
                <w:t>Yes</w:t>
              </w:r>
            </w:ins>
          </w:p>
          <w:p w14:paraId="1A7FAA79" w14:textId="77777777" w:rsidR="00E15F46" w:rsidRPr="00680735" w:rsidRDefault="00E15F46" w:rsidP="005F03D6">
            <w:pPr>
              <w:pStyle w:val="TAL"/>
              <w:rPr>
                <w:ins w:id="3676" w:author="CR#0004r4" w:date="2021-06-28T13:12:00Z"/>
                <w:rFonts w:eastAsia="MS Mincho"/>
              </w:rPr>
            </w:pPr>
          </w:p>
          <w:p w14:paraId="2EBBB04F" w14:textId="77777777" w:rsidR="00E15F46" w:rsidRPr="00680735" w:rsidRDefault="00E15F46" w:rsidP="005F03D6">
            <w:pPr>
              <w:pStyle w:val="TAL"/>
              <w:rPr>
                <w:ins w:id="3677" w:author="CR#0004r4" w:date="2021-06-28T13:12:00Z"/>
              </w:rPr>
            </w:pPr>
            <w:ins w:id="3678" w:author="CR#0004r4" w:date="2021-06-28T13:12:00Z">
              <w:r w:rsidRPr="00680735">
                <w:rPr>
                  <w:rFonts w:eastAsia="MS Mincho"/>
                </w:rPr>
                <w:t>Note: Differentiation is from the perspective of the scheduled carrier</w:t>
              </w:r>
            </w:ins>
          </w:p>
        </w:tc>
        <w:tc>
          <w:tcPr>
            <w:tcW w:w="2688" w:type="dxa"/>
            <w:tcBorders>
              <w:top w:val="single" w:sz="4" w:space="0" w:color="auto"/>
              <w:left w:val="single" w:sz="4" w:space="0" w:color="auto"/>
              <w:bottom w:val="single" w:sz="4" w:space="0" w:color="auto"/>
              <w:right w:val="single" w:sz="4" w:space="0" w:color="auto"/>
            </w:tcBorders>
          </w:tcPr>
          <w:p w14:paraId="7167A40F" w14:textId="77777777" w:rsidR="00E15F46" w:rsidRPr="00680735" w:rsidRDefault="00E15F46" w:rsidP="005F03D6">
            <w:pPr>
              <w:pStyle w:val="TAL"/>
              <w:rPr>
                <w:ins w:id="3679" w:author="CR#0004r4" w:date="2021-06-28T13:12:00Z"/>
                <w:lang w:eastAsia="zh-CN"/>
              </w:rPr>
            </w:pPr>
          </w:p>
        </w:tc>
        <w:tc>
          <w:tcPr>
            <w:tcW w:w="1907" w:type="dxa"/>
            <w:tcBorders>
              <w:top w:val="single" w:sz="4" w:space="0" w:color="auto"/>
              <w:left w:val="single" w:sz="4" w:space="0" w:color="auto"/>
              <w:bottom w:val="single" w:sz="4" w:space="0" w:color="auto"/>
              <w:right w:val="single" w:sz="4" w:space="0" w:color="auto"/>
            </w:tcBorders>
          </w:tcPr>
          <w:p w14:paraId="300DB9BA" w14:textId="77777777" w:rsidR="00E15F46" w:rsidRPr="00680735" w:rsidRDefault="00E15F46" w:rsidP="00EC5A70">
            <w:pPr>
              <w:pStyle w:val="TAL"/>
              <w:rPr>
                <w:ins w:id="3680" w:author="CR#0004r4" w:date="2021-06-28T13:12:00Z"/>
              </w:rPr>
            </w:pPr>
            <w:ins w:id="3681" w:author="CR#0004r4" w:date="2021-06-28T13:12:00Z">
              <w:r w:rsidRPr="00680735">
                <w:t xml:space="preserve">Optional with capability </w:t>
              </w:r>
              <w:proofErr w:type="spellStart"/>
              <w:r w:rsidRPr="00680735">
                <w:t>signaling</w:t>
              </w:r>
              <w:proofErr w:type="spellEnd"/>
            </w:ins>
          </w:p>
        </w:tc>
      </w:tr>
      <w:tr w:rsidR="006703D0" w:rsidRPr="00680735" w14:paraId="52C323DC" w14:textId="77777777" w:rsidTr="008152AE">
        <w:trPr>
          <w:ins w:id="3682"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6762C7B2" w14:textId="77777777" w:rsidR="00E15F46" w:rsidRPr="00680735" w:rsidRDefault="00E15F46" w:rsidP="005F03D6">
            <w:pPr>
              <w:pStyle w:val="TAL"/>
              <w:rPr>
                <w:ins w:id="3683"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5393D998" w14:textId="77777777" w:rsidR="00E15F46" w:rsidRPr="00680735" w:rsidRDefault="00E15F46" w:rsidP="005F03D6">
            <w:pPr>
              <w:pStyle w:val="TAL"/>
              <w:rPr>
                <w:ins w:id="3684" w:author="CR#0004r4" w:date="2021-06-28T13:12:00Z"/>
                <w:rFonts w:eastAsia="SimSun"/>
                <w:lang w:eastAsia="zh-CN"/>
              </w:rPr>
            </w:pPr>
            <w:ins w:id="3685" w:author="CR#0004r4" w:date="2021-06-28T13:12:00Z">
              <w:r w:rsidRPr="00680735">
                <w:rPr>
                  <w:rFonts w:eastAsia="SimSun"/>
                  <w:lang w:eastAsia="zh-CN"/>
                </w:rPr>
                <w:t>11-9</w:t>
              </w:r>
            </w:ins>
          </w:p>
        </w:tc>
        <w:tc>
          <w:tcPr>
            <w:tcW w:w="1984" w:type="dxa"/>
            <w:tcBorders>
              <w:top w:val="single" w:sz="4" w:space="0" w:color="auto"/>
              <w:left w:val="single" w:sz="4" w:space="0" w:color="auto"/>
              <w:bottom w:val="single" w:sz="4" w:space="0" w:color="auto"/>
              <w:right w:val="single" w:sz="4" w:space="0" w:color="auto"/>
            </w:tcBorders>
          </w:tcPr>
          <w:p w14:paraId="6A0F8591" w14:textId="77777777" w:rsidR="00E15F46" w:rsidRPr="00680735" w:rsidRDefault="00E15F46" w:rsidP="005F03D6">
            <w:pPr>
              <w:pStyle w:val="TAL"/>
              <w:rPr>
                <w:ins w:id="3686" w:author="CR#0004r4" w:date="2021-06-28T13:12:00Z"/>
                <w:rFonts w:eastAsia="SimSun"/>
                <w:lang w:eastAsia="zh-CN"/>
              </w:rPr>
            </w:pPr>
            <w:ins w:id="3687" w:author="CR#0004r4" w:date="2021-06-28T13:12:00Z">
              <w:r w:rsidRPr="00680735">
                <w:rPr>
                  <w:rFonts w:eastAsia="SimSun"/>
                  <w:lang w:eastAsia="zh-CN"/>
                </w:rPr>
                <w:t>Multiple active configured grant configurations for a BWP of a serving cell</w:t>
              </w:r>
            </w:ins>
          </w:p>
        </w:tc>
        <w:tc>
          <w:tcPr>
            <w:tcW w:w="3119" w:type="dxa"/>
            <w:tcBorders>
              <w:top w:val="single" w:sz="4" w:space="0" w:color="auto"/>
              <w:left w:val="single" w:sz="4" w:space="0" w:color="auto"/>
              <w:bottom w:val="single" w:sz="4" w:space="0" w:color="auto"/>
              <w:right w:val="single" w:sz="4" w:space="0" w:color="auto"/>
            </w:tcBorders>
          </w:tcPr>
          <w:p w14:paraId="7083F459" w14:textId="2326E65D" w:rsidR="00E15F46" w:rsidRPr="00680735" w:rsidRDefault="007331E0">
            <w:pPr>
              <w:pStyle w:val="TAL"/>
              <w:rPr>
                <w:ins w:id="3688" w:author="CR#0004r4" w:date="2021-06-28T13:12:00Z"/>
              </w:rPr>
              <w:pPrChange w:id="3689" w:author="CR#0004r4" w:date="2021-06-28T14:09:00Z">
                <w:pPr>
                  <w:pStyle w:val="TAL"/>
                  <w:numPr>
                    <w:numId w:val="30"/>
                  </w:numPr>
                  <w:overflowPunct/>
                  <w:autoSpaceDE/>
                  <w:autoSpaceDN/>
                  <w:adjustRightInd/>
                  <w:ind w:left="360" w:hanging="360"/>
                  <w:textAlignment w:val="auto"/>
                </w:pPr>
              </w:pPrChange>
            </w:pPr>
            <w:ins w:id="3690" w:author="CR#0004r4" w:date="2021-07-01T23:09:00Z">
              <w:r w:rsidRPr="00680735">
                <w:t>1.</w:t>
              </w:r>
            </w:ins>
            <w:ins w:id="3691" w:author="CR#0004r4" w:date="2021-07-01T23:10:00Z">
              <w:r w:rsidRPr="00680735">
                <w:rPr>
                  <w:rFonts w:eastAsia="Batang"/>
                  <w:lang w:eastAsia="x-none"/>
                </w:rPr>
                <w:tab/>
              </w:r>
            </w:ins>
            <w:ins w:id="3692" w:author="CR#0004r4" w:date="2021-06-28T13:12:00Z">
              <w:r w:rsidR="00E15F46" w:rsidRPr="00680735">
                <w:t>Supports up to 12 configured/active configured grant configurations in a BWP of a serving cell.</w:t>
              </w:r>
            </w:ins>
          </w:p>
          <w:p w14:paraId="1141F106" w14:textId="303E6787" w:rsidR="00E15F46" w:rsidRPr="00680735" w:rsidRDefault="007331E0">
            <w:pPr>
              <w:pStyle w:val="TAL"/>
              <w:ind w:left="601" w:hanging="283"/>
              <w:rPr>
                <w:ins w:id="3693" w:author="CR#0004r4" w:date="2021-06-28T13:12:00Z"/>
              </w:rPr>
              <w:pPrChange w:id="3694" w:author="CR#0004r4" w:date="2021-07-01T23:11:00Z">
                <w:pPr>
                  <w:pStyle w:val="TAL"/>
                  <w:ind w:left="360" w:hanging="360"/>
                </w:pPr>
              </w:pPrChange>
            </w:pPr>
            <w:ins w:id="3695" w:author="CR#0004r4" w:date="2021-07-01T23:09:00Z">
              <w:r w:rsidRPr="00680735">
                <w:t>-</w:t>
              </w:r>
            </w:ins>
            <w:ins w:id="3696" w:author="CR#0004r4" w:date="2021-07-01T23:11:00Z">
              <w:r w:rsidRPr="00680735">
                <w:rPr>
                  <w:rFonts w:eastAsia="Batang"/>
                  <w:lang w:eastAsia="x-none"/>
                </w:rPr>
                <w:tab/>
              </w:r>
            </w:ins>
            <w:ins w:id="3697" w:author="CR#0004r4" w:date="2021-06-28T13:12:00Z">
              <w:r w:rsidR="00E15F46" w:rsidRPr="00680735">
                <w:t>Separate RRC parameters for different configured grant configurations</w:t>
              </w:r>
            </w:ins>
          </w:p>
          <w:p w14:paraId="29C81BDE" w14:textId="14C4E00F" w:rsidR="00E15F46" w:rsidRPr="00680735" w:rsidRDefault="007331E0">
            <w:pPr>
              <w:pStyle w:val="TAL"/>
              <w:ind w:left="601" w:hanging="283"/>
              <w:rPr>
                <w:ins w:id="3698" w:author="CR#0004r4" w:date="2021-06-28T13:12:00Z"/>
              </w:rPr>
              <w:pPrChange w:id="3699" w:author="CR#0004r4" w:date="2021-07-01T23:11:00Z">
                <w:pPr>
                  <w:pStyle w:val="TAL"/>
                  <w:ind w:left="360" w:hanging="360"/>
                </w:pPr>
              </w:pPrChange>
            </w:pPr>
            <w:ins w:id="3700" w:author="CR#0004r4" w:date="2021-07-01T23:10:00Z">
              <w:r w:rsidRPr="00680735">
                <w:t>-</w:t>
              </w:r>
            </w:ins>
            <w:ins w:id="3701" w:author="CR#0004r4" w:date="2021-07-01T23:11:00Z">
              <w:r w:rsidRPr="00680735">
                <w:rPr>
                  <w:rFonts w:eastAsia="Batang"/>
                  <w:lang w:eastAsia="x-none"/>
                </w:rPr>
                <w:tab/>
              </w:r>
            </w:ins>
            <w:ins w:id="3702" w:author="CR#0004r4" w:date="2021-06-28T13:12:00Z">
              <w:r w:rsidR="00E15F46" w:rsidRPr="00680735">
                <w:t>Separate activation for different configured grant Type 2 configurations</w:t>
              </w:r>
            </w:ins>
          </w:p>
          <w:p w14:paraId="7CE1DF53" w14:textId="1A6E4E77" w:rsidR="00E15F46" w:rsidRPr="00680735" w:rsidRDefault="007331E0">
            <w:pPr>
              <w:pStyle w:val="TAL"/>
              <w:ind w:left="601" w:hanging="283"/>
              <w:rPr>
                <w:ins w:id="3703" w:author="CR#0004r4" w:date="2021-06-28T13:12:00Z"/>
              </w:rPr>
              <w:pPrChange w:id="3704" w:author="CR#0004r4" w:date="2021-07-01T23:11:00Z">
                <w:pPr>
                  <w:pStyle w:val="TAL"/>
                  <w:ind w:left="360" w:hanging="360"/>
                </w:pPr>
              </w:pPrChange>
            </w:pPr>
            <w:ins w:id="3705" w:author="CR#0004r4" w:date="2021-07-01T23:10:00Z">
              <w:r w:rsidRPr="00680735">
                <w:t>-</w:t>
              </w:r>
            </w:ins>
            <w:ins w:id="3706" w:author="CR#0004r4" w:date="2021-07-01T23:11:00Z">
              <w:r w:rsidRPr="00680735">
                <w:rPr>
                  <w:rFonts w:eastAsia="Batang"/>
                  <w:lang w:eastAsia="x-none"/>
                </w:rPr>
                <w:tab/>
              </w:r>
            </w:ins>
            <w:ins w:id="3707" w:author="CR#0004r4" w:date="2021-06-28T13:12:00Z">
              <w:r w:rsidR="00E15F46" w:rsidRPr="00680735">
                <w:t>Separate release for different configured grant Type 2 configurations</w:t>
              </w:r>
            </w:ins>
          </w:p>
          <w:p w14:paraId="00415E87" w14:textId="37C1DC22" w:rsidR="00E15F46" w:rsidRPr="00680735" w:rsidRDefault="007331E0">
            <w:pPr>
              <w:pStyle w:val="TAL"/>
              <w:rPr>
                <w:ins w:id="3708" w:author="CR#0004r4" w:date="2021-06-28T13:12:00Z"/>
              </w:rPr>
              <w:pPrChange w:id="3709" w:author="CR#0004r4" w:date="2021-06-28T14:09:00Z">
                <w:pPr>
                  <w:pStyle w:val="TAL"/>
                  <w:numPr>
                    <w:numId w:val="30"/>
                  </w:numPr>
                  <w:overflowPunct/>
                  <w:autoSpaceDE/>
                  <w:autoSpaceDN/>
                  <w:adjustRightInd/>
                  <w:ind w:left="360" w:hanging="360"/>
                  <w:textAlignment w:val="auto"/>
                </w:pPr>
              </w:pPrChange>
            </w:pPr>
            <w:ins w:id="3710" w:author="CR#0004r4" w:date="2021-07-01T23:09:00Z">
              <w:r w:rsidRPr="00680735">
                <w:t>2.</w:t>
              </w:r>
            </w:ins>
            <w:ins w:id="3711" w:author="CR#0004r4" w:date="2021-07-01T23:10:00Z">
              <w:r w:rsidRPr="00680735">
                <w:rPr>
                  <w:rFonts w:eastAsia="Batang"/>
                  <w:lang w:eastAsia="x-none"/>
                </w:rPr>
                <w:tab/>
              </w:r>
            </w:ins>
            <w:ins w:id="3712" w:author="CR#0004r4" w:date="2021-06-28T13:12:00Z">
              <w:r w:rsidR="00E15F46" w:rsidRPr="00680735">
                <w:t>Supported maximum number of configured/active configured grant configurations in a BWP of a serving cell</w:t>
              </w:r>
            </w:ins>
          </w:p>
          <w:p w14:paraId="66D41FC2" w14:textId="77777777" w:rsidR="00E15F46" w:rsidRPr="00680735" w:rsidRDefault="00E15F46">
            <w:pPr>
              <w:pStyle w:val="TAL"/>
              <w:rPr>
                <w:ins w:id="3713" w:author="CR#0004r4" w:date="2021-06-28T13:12:00Z"/>
              </w:rPr>
              <w:pPrChange w:id="3714" w:author="CR#0004r4" w:date="2021-06-28T14:09:00Z">
                <w:pPr>
                  <w:pStyle w:val="TAL"/>
                  <w:ind w:left="360"/>
                </w:pPr>
              </w:pPrChange>
            </w:pPr>
            <w:ins w:id="3715" w:author="CR#0004r4" w:date="2021-06-28T13:12:00Z">
              <w:r w:rsidRPr="00680735">
                <w:t>Candidate values for component 2: {1, 2, 4, 8, 12}</w:t>
              </w:r>
            </w:ins>
          </w:p>
          <w:p w14:paraId="72D33097" w14:textId="02D81C49" w:rsidR="00E15F46" w:rsidRPr="00680735" w:rsidRDefault="007331E0">
            <w:pPr>
              <w:pStyle w:val="TAL"/>
              <w:rPr>
                <w:ins w:id="3716" w:author="CR#0004r4" w:date="2021-06-28T13:12:00Z"/>
              </w:rPr>
              <w:pPrChange w:id="3717" w:author="CR#0004r4" w:date="2021-06-28T14:09:00Z">
                <w:pPr>
                  <w:pStyle w:val="TAL"/>
                  <w:numPr>
                    <w:numId w:val="30"/>
                  </w:numPr>
                  <w:overflowPunct/>
                  <w:autoSpaceDE/>
                  <w:autoSpaceDN/>
                  <w:adjustRightInd/>
                  <w:ind w:left="360" w:hanging="360"/>
                  <w:textAlignment w:val="auto"/>
                </w:pPr>
              </w:pPrChange>
            </w:pPr>
            <w:ins w:id="3718" w:author="CR#0004r4" w:date="2021-07-01T23:09:00Z">
              <w:r w:rsidRPr="00680735">
                <w:t>3.</w:t>
              </w:r>
            </w:ins>
            <w:ins w:id="3719" w:author="CR#0004r4" w:date="2021-07-01T23:10:00Z">
              <w:r w:rsidRPr="00680735">
                <w:rPr>
                  <w:rFonts w:eastAsia="Batang"/>
                  <w:lang w:eastAsia="x-none"/>
                </w:rPr>
                <w:tab/>
              </w:r>
            </w:ins>
            <w:ins w:id="3720" w:author="CR#0004r4" w:date="2021-06-28T13:12:00Z">
              <w:r w:rsidR="00E15F46" w:rsidRPr="00680735">
                <w:t>Supported maximum number of configured/active configured grant configurations across all serving cells, and across MCG and SCG in case of NR-DC</w:t>
              </w:r>
            </w:ins>
          </w:p>
          <w:p w14:paraId="2AFBF449" w14:textId="77777777" w:rsidR="00E15F46" w:rsidRPr="00680735" w:rsidRDefault="00E15F46">
            <w:pPr>
              <w:pStyle w:val="TAL"/>
              <w:rPr>
                <w:ins w:id="3721" w:author="CR#0004r4" w:date="2021-06-28T13:12:00Z"/>
              </w:rPr>
              <w:pPrChange w:id="3722" w:author="CR#0004r4" w:date="2021-06-28T14:09:00Z">
                <w:pPr>
                  <w:pStyle w:val="TAL"/>
                  <w:ind w:left="360"/>
                </w:pPr>
              </w:pPrChange>
            </w:pPr>
            <w:ins w:id="3723" w:author="CR#0004r4" w:date="2021-06-28T13:12:00Z">
              <w:r w:rsidRPr="00680735">
                <w:t>Candidate values for component 3: {2, …, 32}</w:t>
              </w:r>
            </w:ins>
          </w:p>
        </w:tc>
        <w:tc>
          <w:tcPr>
            <w:tcW w:w="1156" w:type="dxa"/>
            <w:tcBorders>
              <w:top w:val="single" w:sz="4" w:space="0" w:color="auto"/>
              <w:left w:val="single" w:sz="4" w:space="0" w:color="auto"/>
              <w:bottom w:val="single" w:sz="4" w:space="0" w:color="auto"/>
              <w:right w:val="single" w:sz="4" w:space="0" w:color="auto"/>
            </w:tcBorders>
          </w:tcPr>
          <w:p w14:paraId="1ED76FDC" w14:textId="77777777" w:rsidR="00E15F46" w:rsidRPr="00680735" w:rsidRDefault="00E15F46" w:rsidP="005F03D6">
            <w:pPr>
              <w:pStyle w:val="TAL"/>
              <w:rPr>
                <w:ins w:id="3724" w:author="CR#0004r4" w:date="2021-06-28T13:12:00Z"/>
              </w:rPr>
            </w:pPr>
            <w:ins w:id="3725" w:author="CR#0004r4" w:date="2021-06-28T13:12:00Z">
              <w:r w:rsidRPr="00680735">
                <w:t>One of {5-19, 5-20}</w:t>
              </w:r>
            </w:ins>
          </w:p>
        </w:tc>
        <w:tc>
          <w:tcPr>
            <w:tcW w:w="3522" w:type="dxa"/>
            <w:tcBorders>
              <w:top w:val="single" w:sz="4" w:space="0" w:color="auto"/>
              <w:left w:val="single" w:sz="4" w:space="0" w:color="auto"/>
              <w:bottom w:val="single" w:sz="4" w:space="0" w:color="auto"/>
              <w:right w:val="single" w:sz="4" w:space="0" w:color="auto"/>
            </w:tcBorders>
          </w:tcPr>
          <w:p w14:paraId="49EB0E82" w14:textId="7CC57AE6" w:rsidR="00E15F46" w:rsidRPr="00680735" w:rsidRDefault="00E15F46">
            <w:pPr>
              <w:pStyle w:val="TAL"/>
              <w:rPr>
                <w:ins w:id="3726" w:author="CR#0004r4" w:date="2021-06-28T13:12:00Z"/>
                <w:i/>
                <w:iCs/>
                <w:rPrChange w:id="3727" w:author="CR#0004r4" w:date="2021-07-04T22:18:00Z">
                  <w:rPr>
                    <w:ins w:id="3728" w:author="CR#0004r4" w:date="2021-06-28T13:12:00Z"/>
                    <w:i/>
                    <w:iCs/>
                  </w:rPr>
                </w:rPrChange>
              </w:rPr>
              <w:pPrChange w:id="3729" w:author="CR#0004r4" w:date="2021-06-28T14:09:00Z">
                <w:pPr/>
              </w:pPrChange>
            </w:pPr>
            <w:ins w:id="3730" w:author="CR#0004r4" w:date="2021-06-28T13:12:00Z">
              <w:r w:rsidRPr="00371385">
                <w:rPr>
                  <w:i/>
                  <w:iCs/>
                </w:rPr>
                <w:t>activ</w:t>
              </w:r>
              <w:r w:rsidRPr="00FC69F1">
                <w:rPr>
                  <w:i/>
                  <w:iCs/>
                </w:rPr>
                <w:t>eConfigure</w:t>
              </w:r>
              <w:r w:rsidRPr="00680735">
                <w:rPr>
                  <w:i/>
                  <w:iCs/>
                  <w:rPrChange w:id="3731" w:author="CR#0004r4" w:date="2021-07-04T22:18:00Z">
                    <w:rPr>
                      <w:i/>
                      <w:iCs/>
                    </w:rPr>
                  </w:rPrChange>
                </w:rPr>
                <w:t>dGrant-r16 {</w:t>
              </w:r>
            </w:ins>
          </w:p>
          <w:p w14:paraId="599864EC" w14:textId="31A4E821" w:rsidR="00E15F46" w:rsidRPr="00680735" w:rsidRDefault="00E15F46">
            <w:pPr>
              <w:pStyle w:val="TAL"/>
              <w:rPr>
                <w:ins w:id="3732" w:author="CR#0004r4" w:date="2021-06-28T13:12:00Z"/>
                <w:i/>
                <w:iCs/>
                <w:rPrChange w:id="3733" w:author="CR#0004r4" w:date="2021-07-04T22:18:00Z">
                  <w:rPr>
                    <w:ins w:id="3734" w:author="CR#0004r4" w:date="2021-06-28T13:12:00Z"/>
                    <w:i/>
                    <w:iCs/>
                  </w:rPr>
                </w:rPrChange>
              </w:rPr>
              <w:pPrChange w:id="3735" w:author="CR#0004r4" w:date="2021-06-28T14:09:00Z">
                <w:pPr/>
              </w:pPrChange>
            </w:pPr>
            <w:ins w:id="3736" w:author="CR#0004r4" w:date="2021-06-28T13:12:00Z">
              <w:r w:rsidRPr="00680735">
                <w:rPr>
                  <w:i/>
                  <w:iCs/>
                  <w:rPrChange w:id="3737" w:author="CR#0004r4" w:date="2021-07-04T22:18:00Z">
                    <w:rPr>
                      <w:i/>
                      <w:iCs/>
                    </w:rPr>
                  </w:rPrChange>
                </w:rPr>
                <w:t>maxNumberConfigsPerBWP-r16,</w:t>
              </w:r>
            </w:ins>
          </w:p>
          <w:p w14:paraId="1E43BD62" w14:textId="77777777" w:rsidR="00E02067" w:rsidRPr="00680735" w:rsidRDefault="00E15F46" w:rsidP="005F03D6">
            <w:pPr>
              <w:pStyle w:val="TAL"/>
              <w:rPr>
                <w:ins w:id="3738" w:author="CR#0004r4" w:date="2021-06-28T17:12:00Z"/>
                <w:i/>
                <w:iCs/>
              </w:rPr>
            </w:pPr>
            <w:ins w:id="3739" w:author="CR#0004r4" w:date="2021-06-28T13:12:00Z">
              <w:r w:rsidRPr="00680735">
                <w:rPr>
                  <w:i/>
                  <w:iCs/>
                </w:rPr>
                <w:t>maxNumberConfigsAllCC-r16</w:t>
              </w:r>
            </w:ins>
          </w:p>
          <w:p w14:paraId="46648774" w14:textId="27C526D4" w:rsidR="00E15F46" w:rsidRPr="00FC69F1" w:rsidRDefault="00E15F46">
            <w:pPr>
              <w:pStyle w:val="TAL"/>
              <w:rPr>
                <w:ins w:id="3740" w:author="CR#0004r4" w:date="2021-06-28T13:12:00Z"/>
                <w:i/>
                <w:iCs/>
              </w:rPr>
              <w:pPrChange w:id="3741" w:author="CR#0004r4" w:date="2021-06-28T14:09:00Z">
                <w:pPr>
                  <w:tabs>
                    <w:tab w:val="left" w:pos="3295"/>
                  </w:tabs>
                </w:pPr>
              </w:pPrChange>
            </w:pPr>
            <w:ins w:id="3742" w:author="CR#0004r4" w:date="2021-06-28T13:12:00Z">
              <w:r w:rsidRPr="00371385">
                <w:rPr>
                  <w:i/>
                  <w:iCs/>
                </w:rPr>
                <w:t>}</w:t>
              </w:r>
            </w:ins>
          </w:p>
        </w:tc>
        <w:tc>
          <w:tcPr>
            <w:tcW w:w="2102" w:type="dxa"/>
            <w:tcBorders>
              <w:top w:val="single" w:sz="4" w:space="0" w:color="auto"/>
              <w:left w:val="single" w:sz="4" w:space="0" w:color="auto"/>
              <w:bottom w:val="single" w:sz="4" w:space="0" w:color="auto"/>
              <w:right w:val="single" w:sz="4" w:space="0" w:color="auto"/>
            </w:tcBorders>
          </w:tcPr>
          <w:p w14:paraId="19AD3F31" w14:textId="77777777" w:rsidR="00E15F46" w:rsidRPr="00680735" w:rsidRDefault="00E15F46" w:rsidP="005F03D6">
            <w:pPr>
              <w:pStyle w:val="TAL"/>
              <w:rPr>
                <w:ins w:id="3743" w:author="CR#0004r4" w:date="2021-06-28T13:12:00Z"/>
                <w:i/>
                <w:iCs/>
              </w:rPr>
            </w:pPr>
            <w:proofErr w:type="spellStart"/>
            <w:ins w:id="3744" w:author="CR#0004r4" w:date="2021-06-28T13:12:00Z">
              <w:r w:rsidRPr="00680735">
                <w:rPr>
                  <w:i/>
                  <w:iCs/>
                </w:rPr>
                <w:t>BandNR</w:t>
              </w:r>
              <w:proofErr w:type="spellEnd"/>
            </w:ins>
          </w:p>
        </w:tc>
        <w:tc>
          <w:tcPr>
            <w:tcW w:w="1441" w:type="dxa"/>
            <w:tcBorders>
              <w:top w:val="single" w:sz="4" w:space="0" w:color="auto"/>
              <w:left w:val="single" w:sz="4" w:space="0" w:color="auto"/>
              <w:bottom w:val="single" w:sz="4" w:space="0" w:color="auto"/>
              <w:right w:val="single" w:sz="4" w:space="0" w:color="auto"/>
            </w:tcBorders>
          </w:tcPr>
          <w:p w14:paraId="265DEA4F" w14:textId="77777777" w:rsidR="00E15F46" w:rsidRPr="00680735" w:rsidRDefault="00E15F46" w:rsidP="005F03D6">
            <w:pPr>
              <w:pStyle w:val="TAL"/>
              <w:rPr>
                <w:ins w:id="3745" w:author="CR#0004r4" w:date="2021-06-28T13:12:00Z"/>
                <w:rFonts w:eastAsia="MS Mincho"/>
              </w:rPr>
            </w:pPr>
            <w:ins w:id="3746" w:author="CR#0004r4" w:date="2021-06-28T13:12:00Z">
              <w:r w:rsidRPr="00680735">
                <w:t>n/a</w:t>
              </w:r>
            </w:ins>
          </w:p>
        </w:tc>
        <w:tc>
          <w:tcPr>
            <w:tcW w:w="1391" w:type="dxa"/>
            <w:tcBorders>
              <w:top w:val="single" w:sz="4" w:space="0" w:color="auto"/>
              <w:left w:val="single" w:sz="4" w:space="0" w:color="auto"/>
              <w:bottom w:val="single" w:sz="4" w:space="0" w:color="auto"/>
              <w:right w:val="single" w:sz="4" w:space="0" w:color="auto"/>
            </w:tcBorders>
          </w:tcPr>
          <w:p w14:paraId="7BF29251" w14:textId="77777777" w:rsidR="00E15F46" w:rsidRPr="00680735" w:rsidRDefault="00E15F46" w:rsidP="005F03D6">
            <w:pPr>
              <w:pStyle w:val="TAL"/>
              <w:rPr>
                <w:ins w:id="3747" w:author="CR#0004r4" w:date="2021-06-28T13:12:00Z"/>
                <w:rFonts w:eastAsia="MS Mincho"/>
              </w:rPr>
            </w:pPr>
            <w:ins w:id="3748" w:author="CR#0004r4" w:date="2021-06-28T13:12:00Z">
              <w:r w:rsidRPr="00680735">
                <w:t>n/a</w:t>
              </w:r>
            </w:ins>
          </w:p>
        </w:tc>
        <w:tc>
          <w:tcPr>
            <w:tcW w:w="2688" w:type="dxa"/>
            <w:tcBorders>
              <w:top w:val="single" w:sz="4" w:space="0" w:color="auto"/>
              <w:left w:val="single" w:sz="4" w:space="0" w:color="auto"/>
              <w:bottom w:val="single" w:sz="4" w:space="0" w:color="auto"/>
              <w:right w:val="single" w:sz="4" w:space="0" w:color="auto"/>
            </w:tcBorders>
          </w:tcPr>
          <w:p w14:paraId="23E4216B" w14:textId="5FD45519" w:rsidR="00E15F46" w:rsidRPr="00680735" w:rsidRDefault="00E15F46" w:rsidP="005F03D6">
            <w:pPr>
              <w:pStyle w:val="TAL"/>
              <w:rPr>
                <w:ins w:id="3749" w:author="CR#0004r4" w:date="2021-06-28T13:12:00Z"/>
              </w:rPr>
            </w:pPr>
            <w:ins w:id="3750" w:author="CR#0004r4" w:date="2021-06-28T13:12:00Z">
              <w:r w:rsidRPr="00680735">
                <w:t>-For all the reported bands in FR1, a same X1 value is reported for component 3. For all the reported bands in FR2, a same X2 value is reported for component 3.</w:t>
              </w:r>
            </w:ins>
          </w:p>
          <w:p w14:paraId="01E2C03F" w14:textId="6FD17C04" w:rsidR="00E15F46" w:rsidRPr="00680735" w:rsidRDefault="00E15F46" w:rsidP="005F03D6">
            <w:pPr>
              <w:pStyle w:val="TAL"/>
              <w:rPr>
                <w:ins w:id="3751" w:author="CR#0004r4" w:date="2021-06-28T13:12:00Z"/>
              </w:rPr>
            </w:pPr>
            <w:ins w:id="3752" w:author="CR#0004r4" w:date="2021-06-28T13:12:00Z">
              <w:r w:rsidRPr="00680735">
                <w:t>-The total number of configured/active configured grant configurations across all serving cells in FR1 is no greater than X1.</w:t>
              </w:r>
            </w:ins>
          </w:p>
          <w:p w14:paraId="72F5D11A" w14:textId="528FA0C9" w:rsidR="00E15F46" w:rsidRPr="00680735" w:rsidRDefault="00E15F46" w:rsidP="005F03D6">
            <w:pPr>
              <w:pStyle w:val="TAL"/>
              <w:rPr>
                <w:ins w:id="3753" w:author="CR#0004r4" w:date="2021-06-28T13:12:00Z"/>
              </w:rPr>
            </w:pPr>
            <w:ins w:id="3754" w:author="CR#0004r4" w:date="2021-06-28T13:12:00Z">
              <w:r w:rsidRPr="00680735">
                <w:t>-The total number of configured/active configured grant configurations across all serving cells in FR2 is no greater than X2.</w:t>
              </w:r>
            </w:ins>
          </w:p>
          <w:p w14:paraId="5B63D6B2" w14:textId="77777777" w:rsidR="00E15F46" w:rsidRPr="00680735" w:rsidRDefault="00E15F46" w:rsidP="00EC5A70">
            <w:pPr>
              <w:pStyle w:val="TAL"/>
              <w:rPr>
                <w:ins w:id="3755" w:author="CR#0004r4" w:date="2021-06-28T13:12:00Z"/>
              </w:rPr>
            </w:pPr>
            <w:ins w:id="3756" w:author="CR#0004r4" w:date="2021-06-28T13:12:00Z">
              <w:r w:rsidRPr="00680735">
                <w:t>-If there are some serving cell(s) in FR1 and some serving cell(s) in FR2, the total number of configured/active configured grant configurations across all serving cells is no greater than max(X1, X2).</w:t>
              </w:r>
            </w:ins>
          </w:p>
          <w:p w14:paraId="20304C00" w14:textId="77777777" w:rsidR="00E15F46" w:rsidRPr="00680735" w:rsidRDefault="00E15F46">
            <w:pPr>
              <w:pStyle w:val="TAL"/>
              <w:rPr>
                <w:ins w:id="3757" w:author="CR#0004r4" w:date="2021-06-28T13:12:00Z"/>
              </w:rPr>
            </w:pPr>
          </w:p>
          <w:p w14:paraId="77E04D99" w14:textId="77777777" w:rsidR="00E15F46" w:rsidRPr="00680735" w:rsidRDefault="00E15F46">
            <w:pPr>
              <w:pStyle w:val="TAL"/>
              <w:rPr>
                <w:ins w:id="3758" w:author="CR#0004r4" w:date="2021-06-28T13:12:00Z"/>
                <w:lang w:eastAsia="zh-CN"/>
              </w:rPr>
            </w:pPr>
            <w:ins w:id="3759" w:author="CR#0004r4" w:date="2021-06-28T13:12:00Z">
              <w:r w:rsidRPr="00680735">
                <w:t>Regarding the interpretation of UE capabilities in case of cross-carrier operation, support of FG11-9 is based on the support of this capability for the band of the scheduled/triggered/indicated cell only</w:t>
              </w:r>
            </w:ins>
          </w:p>
        </w:tc>
        <w:tc>
          <w:tcPr>
            <w:tcW w:w="1907" w:type="dxa"/>
            <w:tcBorders>
              <w:top w:val="single" w:sz="4" w:space="0" w:color="auto"/>
              <w:left w:val="single" w:sz="4" w:space="0" w:color="auto"/>
              <w:bottom w:val="single" w:sz="4" w:space="0" w:color="auto"/>
              <w:right w:val="single" w:sz="4" w:space="0" w:color="auto"/>
            </w:tcBorders>
          </w:tcPr>
          <w:p w14:paraId="730DF039" w14:textId="77777777" w:rsidR="00E15F46" w:rsidRPr="00680735" w:rsidRDefault="00E15F46">
            <w:pPr>
              <w:pStyle w:val="TAL"/>
              <w:rPr>
                <w:ins w:id="3760" w:author="CR#0004r4" w:date="2021-06-28T13:12:00Z"/>
              </w:rPr>
            </w:pPr>
            <w:ins w:id="3761" w:author="CR#0004r4" w:date="2021-06-28T13:12:00Z">
              <w:r w:rsidRPr="00680735">
                <w:t>Optional with capability signalling</w:t>
              </w:r>
            </w:ins>
          </w:p>
          <w:p w14:paraId="78C5AE78" w14:textId="77777777" w:rsidR="00E15F46" w:rsidRPr="00680735" w:rsidRDefault="00E15F46">
            <w:pPr>
              <w:pStyle w:val="TAL"/>
              <w:rPr>
                <w:ins w:id="3762" w:author="CR#0004r4" w:date="2021-06-28T13:12:00Z"/>
              </w:rPr>
            </w:pPr>
          </w:p>
        </w:tc>
      </w:tr>
      <w:tr w:rsidR="006703D0" w:rsidRPr="00680735" w14:paraId="311CA578" w14:textId="77777777" w:rsidTr="008152AE">
        <w:trPr>
          <w:ins w:id="3763"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234388EA" w14:textId="77777777" w:rsidR="00E15F46" w:rsidRPr="00680735" w:rsidRDefault="00E15F46" w:rsidP="005F03D6">
            <w:pPr>
              <w:pStyle w:val="TAL"/>
              <w:rPr>
                <w:ins w:id="3764"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70E83240" w14:textId="77777777" w:rsidR="00E15F46" w:rsidRPr="00680735" w:rsidRDefault="00E15F46" w:rsidP="005F03D6">
            <w:pPr>
              <w:pStyle w:val="TAL"/>
              <w:rPr>
                <w:ins w:id="3765" w:author="CR#0004r4" w:date="2021-06-28T13:12:00Z"/>
                <w:rFonts w:eastAsia="SimSun"/>
                <w:lang w:eastAsia="zh-CN"/>
              </w:rPr>
            </w:pPr>
            <w:ins w:id="3766" w:author="CR#0004r4" w:date="2021-06-28T13:12:00Z">
              <w:r w:rsidRPr="00680735">
                <w:rPr>
                  <w:rFonts w:eastAsia="SimSun"/>
                  <w:lang w:eastAsia="zh-CN"/>
                </w:rPr>
                <w:t>11-9a</w:t>
              </w:r>
            </w:ins>
          </w:p>
        </w:tc>
        <w:tc>
          <w:tcPr>
            <w:tcW w:w="1984" w:type="dxa"/>
            <w:tcBorders>
              <w:top w:val="single" w:sz="4" w:space="0" w:color="auto"/>
              <w:left w:val="single" w:sz="4" w:space="0" w:color="auto"/>
              <w:bottom w:val="single" w:sz="4" w:space="0" w:color="auto"/>
              <w:right w:val="single" w:sz="4" w:space="0" w:color="auto"/>
            </w:tcBorders>
          </w:tcPr>
          <w:p w14:paraId="16DCB8C3" w14:textId="77777777" w:rsidR="00E15F46" w:rsidRPr="00680735" w:rsidRDefault="00E15F46" w:rsidP="005F03D6">
            <w:pPr>
              <w:pStyle w:val="TAL"/>
              <w:rPr>
                <w:ins w:id="3767" w:author="CR#0004r4" w:date="2021-06-28T13:12:00Z"/>
                <w:rFonts w:eastAsia="SimSun"/>
                <w:lang w:eastAsia="zh-CN"/>
              </w:rPr>
            </w:pPr>
            <w:ins w:id="3768" w:author="CR#0004r4" w:date="2021-06-28T13:12:00Z">
              <w:r w:rsidRPr="00680735">
                <w:rPr>
                  <w:rFonts w:eastAsia="SimSun"/>
                  <w:lang w:eastAsia="zh-CN"/>
                </w:rPr>
                <w:t>Joint release in a DCI for two or more configured grant Type 2 configurations for a given BWP of a serving cell</w:t>
              </w:r>
            </w:ins>
          </w:p>
        </w:tc>
        <w:tc>
          <w:tcPr>
            <w:tcW w:w="3119" w:type="dxa"/>
            <w:tcBorders>
              <w:top w:val="single" w:sz="4" w:space="0" w:color="auto"/>
              <w:left w:val="single" w:sz="4" w:space="0" w:color="auto"/>
              <w:bottom w:val="single" w:sz="4" w:space="0" w:color="auto"/>
              <w:right w:val="single" w:sz="4" w:space="0" w:color="auto"/>
            </w:tcBorders>
          </w:tcPr>
          <w:p w14:paraId="2CA8DFE4" w14:textId="39DB11E8" w:rsidR="00E15F46" w:rsidRPr="00680735" w:rsidRDefault="00E15F46">
            <w:pPr>
              <w:pStyle w:val="TAL"/>
              <w:rPr>
                <w:ins w:id="3769" w:author="CR#0004r4" w:date="2021-06-28T13:12:00Z"/>
              </w:rPr>
              <w:pPrChange w:id="3770" w:author="CR#0004r4" w:date="2021-06-28T14:09:00Z">
                <w:pPr>
                  <w:pStyle w:val="TAL"/>
                  <w:numPr>
                    <w:numId w:val="72"/>
                  </w:numPr>
                  <w:overflowPunct/>
                  <w:autoSpaceDE/>
                  <w:autoSpaceDN/>
                  <w:adjustRightInd/>
                  <w:ind w:left="360" w:hanging="360"/>
                  <w:textAlignment w:val="auto"/>
                </w:pPr>
              </w:pPrChange>
            </w:pPr>
            <w:ins w:id="3771" w:author="CR#0004r4" w:date="2021-06-28T13:12:00Z">
              <w:r w:rsidRPr="00680735">
                <w:t>M&lt;=4 bits indication in the Release DCI is used for indicating which CG configuration(s) is/are released, where the association between each state indicated by the indication and the CG configuration(s) is</w:t>
              </w:r>
            </w:ins>
          </w:p>
          <w:p w14:paraId="65A1F981" w14:textId="62878278" w:rsidR="00E15F46" w:rsidRPr="00680735" w:rsidRDefault="007331E0" w:rsidP="007331E0">
            <w:pPr>
              <w:pStyle w:val="TAL"/>
              <w:ind w:left="318" w:hanging="318"/>
              <w:rPr>
                <w:ins w:id="3772" w:author="CR#0004r4" w:date="2021-07-01T23:14:00Z"/>
              </w:rPr>
            </w:pPr>
            <w:ins w:id="3773" w:author="CR#0004r4" w:date="2021-07-01T23:14:00Z">
              <w:r w:rsidRPr="00680735">
                <w:t>-</w:t>
              </w:r>
              <w:r w:rsidRPr="00680735">
                <w:tab/>
              </w:r>
            </w:ins>
            <w:ins w:id="3774" w:author="CR#0004r4" w:date="2021-06-28T13:12:00Z">
              <w:r w:rsidR="00E15F46" w:rsidRPr="00680735">
                <w:t>Up to 2^M states are higher layer configurable, where each of the state can be mapped to a single or multiple CG configurations to be released</w:t>
              </w:r>
            </w:ins>
          </w:p>
          <w:p w14:paraId="4E40C425" w14:textId="36CFE6FE" w:rsidR="007331E0" w:rsidRPr="00680735" w:rsidRDefault="007331E0">
            <w:pPr>
              <w:pStyle w:val="TAL"/>
              <w:ind w:left="318" w:hanging="318"/>
              <w:rPr>
                <w:ins w:id="3775" w:author="CR#0004r4" w:date="2021-06-28T13:12:00Z"/>
              </w:rPr>
              <w:pPrChange w:id="3776" w:author="CR#0004r4" w:date="2021-07-01T23:14:00Z">
                <w:pPr>
                  <w:pStyle w:val="TAL"/>
                  <w:ind w:left="360" w:hanging="360"/>
                </w:pPr>
              </w:pPrChange>
            </w:pPr>
            <w:ins w:id="3777" w:author="CR#0004r4" w:date="2021-07-01T23:14:00Z">
              <w:r w:rsidRPr="00680735">
                <w:t>-</w:t>
              </w:r>
              <w:r w:rsidRPr="00680735">
                <w:tab/>
              </w:r>
            </w:ins>
            <w:ins w:id="3778" w:author="CR#0004r4" w:date="2021-07-01T23:15:00Z">
              <w:r w:rsidRPr="00680735">
                <w:t>In case of no higher layer configured state(s), separate release is used where the release corresponds to the CG configuration index indicated by the indication</w:t>
              </w:r>
            </w:ins>
          </w:p>
          <w:p w14:paraId="11EDB53D" w14:textId="6B4F8EFC" w:rsidR="00E15F46" w:rsidRPr="00680735" w:rsidRDefault="00E15F46">
            <w:pPr>
              <w:pStyle w:val="TAL"/>
              <w:ind w:left="318" w:hanging="318"/>
              <w:rPr>
                <w:ins w:id="3779" w:author="CR#0004r4" w:date="2021-06-28T13:12:00Z"/>
              </w:rPr>
              <w:pPrChange w:id="3780" w:author="CR#0004r4" w:date="2021-07-01T23:14:00Z">
                <w:pPr>
                  <w:pStyle w:val="TAL"/>
                  <w:numPr>
                    <w:numId w:val="30"/>
                  </w:numPr>
                  <w:overflowPunct/>
                  <w:autoSpaceDE/>
                  <w:autoSpaceDN/>
                  <w:adjustRightInd/>
                  <w:ind w:left="360" w:hanging="360"/>
                  <w:textAlignment w:val="auto"/>
                </w:pPr>
              </w:pPrChange>
            </w:pPr>
          </w:p>
        </w:tc>
        <w:tc>
          <w:tcPr>
            <w:tcW w:w="1156" w:type="dxa"/>
            <w:tcBorders>
              <w:top w:val="single" w:sz="4" w:space="0" w:color="auto"/>
              <w:left w:val="single" w:sz="4" w:space="0" w:color="auto"/>
              <w:bottom w:val="single" w:sz="4" w:space="0" w:color="auto"/>
              <w:right w:val="single" w:sz="4" w:space="0" w:color="auto"/>
            </w:tcBorders>
          </w:tcPr>
          <w:p w14:paraId="674EA3CC" w14:textId="77777777" w:rsidR="00E15F46" w:rsidRPr="00680735" w:rsidRDefault="00E15F46" w:rsidP="005F03D6">
            <w:pPr>
              <w:pStyle w:val="TAL"/>
              <w:rPr>
                <w:ins w:id="3781" w:author="CR#0004r4" w:date="2021-06-28T13:12:00Z"/>
              </w:rPr>
            </w:pPr>
            <w:ins w:id="3782" w:author="CR#0004r4" w:date="2021-06-28T13:12:00Z">
              <w:r w:rsidRPr="00680735">
                <w:t>11-9</w:t>
              </w:r>
            </w:ins>
          </w:p>
        </w:tc>
        <w:tc>
          <w:tcPr>
            <w:tcW w:w="3522" w:type="dxa"/>
            <w:tcBorders>
              <w:top w:val="single" w:sz="4" w:space="0" w:color="auto"/>
              <w:left w:val="single" w:sz="4" w:space="0" w:color="auto"/>
              <w:bottom w:val="single" w:sz="4" w:space="0" w:color="auto"/>
              <w:right w:val="single" w:sz="4" w:space="0" w:color="auto"/>
            </w:tcBorders>
          </w:tcPr>
          <w:p w14:paraId="4EEEC39E" w14:textId="77777777" w:rsidR="00E15F46" w:rsidRPr="00FC69F1" w:rsidRDefault="00E15F46">
            <w:pPr>
              <w:pStyle w:val="TAL"/>
              <w:rPr>
                <w:ins w:id="3783" w:author="CR#0004r4" w:date="2021-06-28T13:12:00Z"/>
                <w:i/>
                <w:iCs/>
              </w:rPr>
              <w:pPrChange w:id="3784" w:author="CR#0004r4" w:date="2021-06-28T14:09:00Z">
                <w:pPr/>
              </w:pPrChange>
            </w:pPr>
            <w:ins w:id="3785" w:author="CR#0004r4" w:date="2021-06-28T13:12:00Z">
              <w:r w:rsidRPr="00371385">
                <w:rPr>
                  <w:i/>
                  <w:iCs/>
                </w:rPr>
                <w:t>jointReleaseConfiguredGrantType2-r16</w:t>
              </w:r>
            </w:ins>
          </w:p>
        </w:tc>
        <w:tc>
          <w:tcPr>
            <w:tcW w:w="2102" w:type="dxa"/>
            <w:tcBorders>
              <w:top w:val="single" w:sz="4" w:space="0" w:color="auto"/>
              <w:left w:val="single" w:sz="4" w:space="0" w:color="auto"/>
              <w:bottom w:val="single" w:sz="4" w:space="0" w:color="auto"/>
              <w:right w:val="single" w:sz="4" w:space="0" w:color="auto"/>
            </w:tcBorders>
          </w:tcPr>
          <w:p w14:paraId="38D35D90" w14:textId="77777777" w:rsidR="00E15F46" w:rsidRPr="00680735" w:rsidRDefault="00E15F46">
            <w:pPr>
              <w:pStyle w:val="TAL"/>
              <w:rPr>
                <w:ins w:id="3786" w:author="CR#0004r4" w:date="2021-06-28T13:12:00Z"/>
                <w:i/>
                <w:iCs/>
              </w:rPr>
            </w:pPr>
            <w:proofErr w:type="spellStart"/>
            <w:ins w:id="3787" w:author="CR#0004r4" w:date="2021-06-28T13:12:00Z">
              <w:r w:rsidRPr="00680735">
                <w:rPr>
                  <w:i/>
                  <w:iCs/>
                </w:rPr>
                <w:t>BandNR</w:t>
              </w:r>
              <w:proofErr w:type="spellEnd"/>
            </w:ins>
          </w:p>
        </w:tc>
        <w:tc>
          <w:tcPr>
            <w:tcW w:w="1441" w:type="dxa"/>
            <w:tcBorders>
              <w:top w:val="single" w:sz="4" w:space="0" w:color="auto"/>
              <w:left w:val="single" w:sz="4" w:space="0" w:color="auto"/>
              <w:bottom w:val="single" w:sz="4" w:space="0" w:color="auto"/>
              <w:right w:val="single" w:sz="4" w:space="0" w:color="auto"/>
            </w:tcBorders>
          </w:tcPr>
          <w:p w14:paraId="1FB93D00" w14:textId="77777777" w:rsidR="00E15F46" w:rsidRPr="00680735" w:rsidRDefault="00E15F46">
            <w:pPr>
              <w:pStyle w:val="TAL"/>
              <w:rPr>
                <w:ins w:id="3788" w:author="CR#0004r4" w:date="2021-06-28T13:12:00Z"/>
              </w:rPr>
            </w:pPr>
            <w:ins w:id="3789" w:author="CR#0004r4" w:date="2021-06-28T13:12:00Z">
              <w:r w:rsidRPr="00680735">
                <w:t>n/a</w:t>
              </w:r>
            </w:ins>
          </w:p>
        </w:tc>
        <w:tc>
          <w:tcPr>
            <w:tcW w:w="1391" w:type="dxa"/>
            <w:tcBorders>
              <w:top w:val="single" w:sz="4" w:space="0" w:color="auto"/>
              <w:left w:val="single" w:sz="4" w:space="0" w:color="auto"/>
              <w:bottom w:val="single" w:sz="4" w:space="0" w:color="auto"/>
              <w:right w:val="single" w:sz="4" w:space="0" w:color="auto"/>
            </w:tcBorders>
          </w:tcPr>
          <w:p w14:paraId="2065DAC1" w14:textId="77777777" w:rsidR="00E15F46" w:rsidRPr="00680735" w:rsidRDefault="00E15F46">
            <w:pPr>
              <w:pStyle w:val="TAL"/>
              <w:rPr>
                <w:ins w:id="3790" w:author="CR#0004r4" w:date="2021-06-28T13:12:00Z"/>
              </w:rPr>
            </w:pPr>
            <w:ins w:id="3791" w:author="CR#0004r4" w:date="2021-06-28T13:12:00Z">
              <w:r w:rsidRPr="00680735">
                <w:t>n/a</w:t>
              </w:r>
            </w:ins>
          </w:p>
        </w:tc>
        <w:tc>
          <w:tcPr>
            <w:tcW w:w="2688" w:type="dxa"/>
            <w:tcBorders>
              <w:top w:val="single" w:sz="4" w:space="0" w:color="auto"/>
              <w:left w:val="single" w:sz="4" w:space="0" w:color="auto"/>
              <w:bottom w:val="single" w:sz="4" w:space="0" w:color="auto"/>
              <w:right w:val="single" w:sz="4" w:space="0" w:color="auto"/>
            </w:tcBorders>
          </w:tcPr>
          <w:p w14:paraId="7E85E8F7" w14:textId="77777777" w:rsidR="00E15F46" w:rsidRPr="00680735" w:rsidRDefault="00E15F46">
            <w:pPr>
              <w:pStyle w:val="TAL"/>
              <w:rPr>
                <w:ins w:id="3792" w:author="CR#0004r4" w:date="2021-06-28T13:12:00Z"/>
              </w:rPr>
            </w:pPr>
            <w:ins w:id="3793" w:author="CR#0004r4" w:date="2021-06-28T13:12:00Z">
              <w:r w:rsidRPr="00680735">
                <w:t>Regarding the interpretation of UE capabilities in case of cross-carrier operation, support of FG11-9a is based on the support of this capability for the band of the scheduled/triggered/indicated cell only</w:t>
              </w:r>
            </w:ins>
          </w:p>
        </w:tc>
        <w:tc>
          <w:tcPr>
            <w:tcW w:w="1907" w:type="dxa"/>
            <w:tcBorders>
              <w:top w:val="single" w:sz="4" w:space="0" w:color="auto"/>
              <w:left w:val="single" w:sz="4" w:space="0" w:color="auto"/>
              <w:bottom w:val="single" w:sz="4" w:space="0" w:color="auto"/>
              <w:right w:val="single" w:sz="4" w:space="0" w:color="auto"/>
            </w:tcBorders>
          </w:tcPr>
          <w:p w14:paraId="7247372D" w14:textId="77777777" w:rsidR="00E15F46" w:rsidRPr="00680735" w:rsidRDefault="00E15F46">
            <w:pPr>
              <w:pStyle w:val="TAL"/>
              <w:rPr>
                <w:ins w:id="3794" w:author="CR#0004r4" w:date="2021-06-28T13:12:00Z"/>
              </w:rPr>
            </w:pPr>
            <w:ins w:id="3795" w:author="CR#0004r4" w:date="2021-06-28T13:12:00Z">
              <w:r w:rsidRPr="00680735">
                <w:t>Optional with capability signalling</w:t>
              </w:r>
            </w:ins>
          </w:p>
        </w:tc>
      </w:tr>
      <w:tr w:rsidR="006703D0" w:rsidRPr="00680735" w14:paraId="683CBDF6" w14:textId="77777777" w:rsidTr="008152AE">
        <w:trPr>
          <w:ins w:id="3796"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3304CAA1" w14:textId="77777777" w:rsidR="00E15F46" w:rsidRPr="00680735" w:rsidRDefault="00E15F46" w:rsidP="005F03D6">
            <w:pPr>
              <w:pStyle w:val="TAL"/>
              <w:rPr>
                <w:ins w:id="3797"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59DE5AC1" w14:textId="77777777" w:rsidR="00E15F46" w:rsidRPr="00680735" w:rsidRDefault="00E15F46" w:rsidP="005F03D6">
            <w:pPr>
              <w:pStyle w:val="TAL"/>
              <w:rPr>
                <w:ins w:id="3798" w:author="CR#0004r4" w:date="2021-06-28T13:12:00Z"/>
                <w:rFonts w:eastAsia="SimSun"/>
                <w:lang w:eastAsia="zh-CN"/>
              </w:rPr>
            </w:pPr>
            <w:ins w:id="3799" w:author="CR#0004r4" w:date="2021-06-28T13:12:00Z">
              <w:r w:rsidRPr="00680735">
                <w:rPr>
                  <w:rFonts w:eastAsia="SimSun"/>
                  <w:lang w:eastAsia="zh-CN"/>
                </w:rPr>
                <w:t xml:space="preserve">11-10 </w:t>
              </w:r>
            </w:ins>
          </w:p>
        </w:tc>
        <w:tc>
          <w:tcPr>
            <w:tcW w:w="1984" w:type="dxa"/>
            <w:tcBorders>
              <w:top w:val="single" w:sz="4" w:space="0" w:color="auto"/>
              <w:left w:val="single" w:sz="4" w:space="0" w:color="auto"/>
              <w:bottom w:val="single" w:sz="4" w:space="0" w:color="auto"/>
              <w:right w:val="single" w:sz="4" w:space="0" w:color="auto"/>
            </w:tcBorders>
          </w:tcPr>
          <w:p w14:paraId="424C76E7" w14:textId="77777777" w:rsidR="00E15F46" w:rsidRPr="00680735" w:rsidRDefault="00E15F46" w:rsidP="005F03D6">
            <w:pPr>
              <w:pStyle w:val="TAL"/>
              <w:rPr>
                <w:ins w:id="3800" w:author="CR#0004r4" w:date="2021-06-28T13:12:00Z"/>
                <w:rFonts w:eastAsia="SimSun"/>
                <w:lang w:eastAsia="zh-CN"/>
              </w:rPr>
            </w:pPr>
            <w:ins w:id="3801" w:author="CR#0004r4" w:date="2021-06-28T13:12:00Z">
              <w:r w:rsidRPr="00680735">
                <w:rPr>
                  <w:rFonts w:eastAsia="SimSun"/>
                  <w:lang w:eastAsia="zh-CN"/>
                </w:rPr>
                <w:t xml:space="preserve">Type 2 configured grant release by DCI format 0_1  </w:t>
              </w:r>
            </w:ins>
          </w:p>
        </w:tc>
        <w:tc>
          <w:tcPr>
            <w:tcW w:w="3119" w:type="dxa"/>
            <w:tcBorders>
              <w:top w:val="single" w:sz="4" w:space="0" w:color="auto"/>
              <w:left w:val="single" w:sz="4" w:space="0" w:color="auto"/>
              <w:bottom w:val="single" w:sz="4" w:space="0" w:color="auto"/>
              <w:right w:val="single" w:sz="4" w:space="0" w:color="auto"/>
            </w:tcBorders>
          </w:tcPr>
          <w:p w14:paraId="0A7A5F20" w14:textId="77777777" w:rsidR="00E15F46" w:rsidRPr="00680735" w:rsidRDefault="00E15F46">
            <w:pPr>
              <w:pStyle w:val="TAL"/>
              <w:rPr>
                <w:ins w:id="3802" w:author="CR#0004r4" w:date="2021-06-28T13:12:00Z"/>
              </w:rPr>
              <w:pPrChange w:id="3803" w:author="CR#0004r4" w:date="2021-06-28T14:09:00Z">
                <w:pPr>
                  <w:pStyle w:val="TAL"/>
                  <w:numPr>
                    <w:numId w:val="72"/>
                  </w:numPr>
                  <w:overflowPunct/>
                  <w:autoSpaceDE/>
                  <w:autoSpaceDN/>
                  <w:adjustRightInd/>
                  <w:ind w:left="360" w:hanging="360"/>
                  <w:textAlignment w:val="auto"/>
                </w:pPr>
              </w:pPrChange>
            </w:pPr>
            <w:ins w:id="3804" w:author="CR#0004r4" w:date="2021-06-28T13:12:00Z">
              <w:r w:rsidRPr="00680735">
                <w:t>Support of type 2 configured grant release by DCI format 0_1</w:t>
              </w:r>
            </w:ins>
          </w:p>
        </w:tc>
        <w:tc>
          <w:tcPr>
            <w:tcW w:w="1156" w:type="dxa"/>
            <w:tcBorders>
              <w:top w:val="single" w:sz="4" w:space="0" w:color="auto"/>
              <w:left w:val="single" w:sz="4" w:space="0" w:color="auto"/>
              <w:bottom w:val="single" w:sz="4" w:space="0" w:color="auto"/>
              <w:right w:val="single" w:sz="4" w:space="0" w:color="auto"/>
            </w:tcBorders>
          </w:tcPr>
          <w:p w14:paraId="13A014FC" w14:textId="77777777" w:rsidR="00E15F46" w:rsidRPr="00680735" w:rsidRDefault="00E15F46" w:rsidP="005F03D6">
            <w:pPr>
              <w:pStyle w:val="TAL"/>
              <w:rPr>
                <w:ins w:id="3805" w:author="CR#0004r4" w:date="2021-06-28T13:12:00Z"/>
              </w:rPr>
            </w:pPr>
            <w:ins w:id="3806" w:author="CR#0004r4" w:date="2021-06-28T13:12:00Z">
              <w:r w:rsidRPr="00680735">
                <w:t>5-20</w:t>
              </w:r>
            </w:ins>
          </w:p>
        </w:tc>
        <w:tc>
          <w:tcPr>
            <w:tcW w:w="3522" w:type="dxa"/>
            <w:tcBorders>
              <w:top w:val="single" w:sz="4" w:space="0" w:color="auto"/>
              <w:left w:val="single" w:sz="4" w:space="0" w:color="auto"/>
              <w:bottom w:val="single" w:sz="4" w:space="0" w:color="auto"/>
              <w:right w:val="single" w:sz="4" w:space="0" w:color="auto"/>
            </w:tcBorders>
          </w:tcPr>
          <w:p w14:paraId="7F51D086" w14:textId="46EB3B6E" w:rsidR="00E15F46" w:rsidRPr="00FC69F1" w:rsidRDefault="00E15F46">
            <w:pPr>
              <w:pStyle w:val="TAL"/>
              <w:rPr>
                <w:ins w:id="3807" w:author="CR#0004r4" w:date="2021-06-28T13:12:00Z"/>
                <w:i/>
                <w:iCs/>
              </w:rPr>
              <w:pPrChange w:id="3808" w:author="CR#0004r4" w:date="2021-06-28T14:09:00Z">
                <w:pPr/>
              </w:pPrChange>
            </w:pPr>
            <w:ins w:id="3809" w:author="CR#0004r4" w:date="2021-06-28T13:12:00Z">
              <w:r w:rsidRPr="00371385">
                <w:rPr>
                  <w:i/>
                  <w:iCs/>
                </w:rPr>
                <w:t>type2-CG-ReleaseDCI-0-1-r16</w:t>
              </w:r>
            </w:ins>
          </w:p>
        </w:tc>
        <w:tc>
          <w:tcPr>
            <w:tcW w:w="2102" w:type="dxa"/>
            <w:tcBorders>
              <w:top w:val="single" w:sz="4" w:space="0" w:color="auto"/>
              <w:left w:val="single" w:sz="4" w:space="0" w:color="auto"/>
              <w:bottom w:val="single" w:sz="4" w:space="0" w:color="auto"/>
              <w:right w:val="single" w:sz="4" w:space="0" w:color="auto"/>
            </w:tcBorders>
          </w:tcPr>
          <w:p w14:paraId="00B9A1BD" w14:textId="77777777" w:rsidR="00E15F46" w:rsidRPr="00680735" w:rsidRDefault="00E15F46">
            <w:pPr>
              <w:pStyle w:val="TAL"/>
              <w:rPr>
                <w:ins w:id="3810" w:author="CR#0004r4" w:date="2021-06-28T13:12:00Z"/>
                <w:i/>
                <w:iCs/>
              </w:rPr>
            </w:pPr>
            <w:proofErr w:type="spellStart"/>
            <w:ins w:id="3811" w:author="CR#0004r4" w:date="2021-06-28T13:12:00Z">
              <w:r w:rsidRPr="00680735">
                <w:rPr>
                  <w:i/>
                  <w:iCs/>
                </w:rPr>
                <w:t>Phy-ParametersCommon</w:t>
              </w:r>
              <w:proofErr w:type="spellEnd"/>
            </w:ins>
          </w:p>
        </w:tc>
        <w:tc>
          <w:tcPr>
            <w:tcW w:w="1441" w:type="dxa"/>
            <w:tcBorders>
              <w:top w:val="single" w:sz="4" w:space="0" w:color="auto"/>
              <w:left w:val="single" w:sz="4" w:space="0" w:color="auto"/>
              <w:bottom w:val="single" w:sz="4" w:space="0" w:color="auto"/>
              <w:right w:val="single" w:sz="4" w:space="0" w:color="auto"/>
            </w:tcBorders>
          </w:tcPr>
          <w:p w14:paraId="6C7E8947" w14:textId="77777777" w:rsidR="00E15F46" w:rsidRPr="00680735" w:rsidRDefault="00E15F46">
            <w:pPr>
              <w:pStyle w:val="TAL"/>
              <w:rPr>
                <w:ins w:id="3812" w:author="CR#0004r4" w:date="2021-06-28T13:12:00Z"/>
              </w:rPr>
            </w:pPr>
            <w:ins w:id="3813" w:author="CR#0004r4" w:date="2021-06-28T13:12:00Z">
              <w:r w:rsidRPr="00680735">
                <w:t>No</w:t>
              </w:r>
            </w:ins>
          </w:p>
        </w:tc>
        <w:tc>
          <w:tcPr>
            <w:tcW w:w="1391" w:type="dxa"/>
            <w:tcBorders>
              <w:top w:val="single" w:sz="4" w:space="0" w:color="auto"/>
              <w:left w:val="single" w:sz="4" w:space="0" w:color="auto"/>
              <w:bottom w:val="single" w:sz="4" w:space="0" w:color="auto"/>
              <w:right w:val="single" w:sz="4" w:space="0" w:color="auto"/>
            </w:tcBorders>
          </w:tcPr>
          <w:p w14:paraId="4D655CC8" w14:textId="77777777" w:rsidR="00E15F46" w:rsidRPr="00680735" w:rsidRDefault="00E15F46">
            <w:pPr>
              <w:pStyle w:val="TAL"/>
              <w:rPr>
                <w:ins w:id="3814" w:author="CR#0004r4" w:date="2021-06-28T13:12:00Z"/>
              </w:rPr>
            </w:pPr>
            <w:ins w:id="3815" w:author="CR#0004r4" w:date="2021-06-28T13:12:00Z">
              <w:r w:rsidRPr="00680735">
                <w:t>No</w:t>
              </w:r>
            </w:ins>
          </w:p>
        </w:tc>
        <w:tc>
          <w:tcPr>
            <w:tcW w:w="2688" w:type="dxa"/>
            <w:tcBorders>
              <w:top w:val="single" w:sz="4" w:space="0" w:color="auto"/>
              <w:left w:val="single" w:sz="4" w:space="0" w:color="auto"/>
              <w:bottom w:val="single" w:sz="4" w:space="0" w:color="auto"/>
              <w:right w:val="single" w:sz="4" w:space="0" w:color="auto"/>
            </w:tcBorders>
          </w:tcPr>
          <w:p w14:paraId="151E7FFF" w14:textId="26B587CF" w:rsidR="00E15F46" w:rsidRPr="00680735" w:rsidRDefault="00E15F46">
            <w:pPr>
              <w:pStyle w:val="TAL"/>
              <w:rPr>
                <w:ins w:id="3816" w:author="CR#0004r4" w:date="2021-06-28T13:12:00Z"/>
              </w:rPr>
            </w:pPr>
            <w:ins w:id="3817" w:author="CR#0004r4" w:date="2021-06-28T13:12:00Z">
              <w:r w:rsidRPr="00680735">
                <w:t>A UE supporting this feature and 11-1 (DCI format 0_2/1_2) shall also support 11-11 (Type 2 configured grant release by DCI format 0_2).</w:t>
              </w:r>
            </w:ins>
          </w:p>
        </w:tc>
        <w:tc>
          <w:tcPr>
            <w:tcW w:w="1907" w:type="dxa"/>
            <w:tcBorders>
              <w:top w:val="single" w:sz="4" w:space="0" w:color="auto"/>
              <w:left w:val="single" w:sz="4" w:space="0" w:color="auto"/>
              <w:bottom w:val="single" w:sz="4" w:space="0" w:color="auto"/>
              <w:right w:val="single" w:sz="4" w:space="0" w:color="auto"/>
            </w:tcBorders>
          </w:tcPr>
          <w:p w14:paraId="4E2122B1" w14:textId="77777777" w:rsidR="00E15F46" w:rsidRPr="00680735" w:rsidRDefault="00E15F46">
            <w:pPr>
              <w:pStyle w:val="TAL"/>
              <w:rPr>
                <w:ins w:id="3818" w:author="CR#0004r4" w:date="2021-06-28T13:12:00Z"/>
              </w:rPr>
            </w:pPr>
            <w:ins w:id="3819" w:author="CR#0004r4" w:date="2021-06-28T13:12:00Z">
              <w:r w:rsidRPr="00680735">
                <w:t>Optional with capability signalling</w:t>
              </w:r>
            </w:ins>
          </w:p>
        </w:tc>
      </w:tr>
      <w:tr w:rsidR="006703D0" w:rsidRPr="00680735" w14:paraId="204EAC30" w14:textId="77777777" w:rsidTr="008152AE">
        <w:trPr>
          <w:ins w:id="3820"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7D506227" w14:textId="77777777" w:rsidR="00E15F46" w:rsidRPr="00680735" w:rsidRDefault="00E15F46" w:rsidP="005F03D6">
            <w:pPr>
              <w:pStyle w:val="TAL"/>
              <w:rPr>
                <w:ins w:id="3821"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0FD25F91" w14:textId="77777777" w:rsidR="00E15F46" w:rsidRPr="00680735" w:rsidRDefault="00E15F46" w:rsidP="005F03D6">
            <w:pPr>
              <w:pStyle w:val="TAL"/>
              <w:rPr>
                <w:ins w:id="3822" w:author="CR#0004r4" w:date="2021-06-28T13:12:00Z"/>
                <w:rFonts w:eastAsia="SimSun"/>
                <w:lang w:eastAsia="zh-CN"/>
              </w:rPr>
            </w:pPr>
            <w:ins w:id="3823" w:author="CR#0004r4" w:date="2021-06-28T13:12:00Z">
              <w:r w:rsidRPr="00680735">
                <w:rPr>
                  <w:rFonts w:eastAsia="SimSun"/>
                  <w:lang w:eastAsia="zh-CN"/>
                </w:rPr>
                <w:t xml:space="preserve">11-11 </w:t>
              </w:r>
            </w:ins>
          </w:p>
        </w:tc>
        <w:tc>
          <w:tcPr>
            <w:tcW w:w="1984" w:type="dxa"/>
            <w:tcBorders>
              <w:top w:val="single" w:sz="4" w:space="0" w:color="auto"/>
              <w:left w:val="single" w:sz="4" w:space="0" w:color="auto"/>
              <w:bottom w:val="single" w:sz="4" w:space="0" w:color="auto"/>
              <w:right w:val="single" w:sz="4" w:space="0" w:color="auto"/>
            </w:tcBorders>
          </w:tcPr>
          <w:p w14:paraId="14A8F8A6" w14:textId="77777777" w:rsidR="00E15F46" w:rsidRPr="00680735" w:rsidRDefault="00E15F46" w:rsidP="005F03D6">
            <w:pPr>
              <w:pStyle w:val="TAL"/>
              <w:rPr>
                <w:ins w:id="3824" w:author="CR#0004r4" w:date="2021-06-28T13:12:00Z"/>
                <w:rFonts w:eastAsia="SimSun"/>
                <w:lang w:eastAsia="zh-CN"/>
              </w:rPr>
            </w:pPr>
            <w:ins w:id="3825" w:author="CR#0004r4" w:date="2021-06-28T13:12:00Z">
              <w:r w:rsidRPr="00680735">
                <w:rPr>
                  <w:rFonts w:eastAsia="SimSun"/>
                  <w:lang w:eastAsia="zh-CN"/>
                </w:rPr>
                <w:t>Type 2 configured grant release by DCI format 0_2</w:t>
              </w:r>
            </w:ins>
          </w:p>
        </w:tc>
        <w:tc>
          <w:tcPr>
            <w:tcW w:w="3119" w:type="dxa"/>
            <w:tcBorders>
              <w:top w:val="single" w:sz="4" w:space="0" w:color="auto"/>
              <w:left w:val="single" w:sz="4" w:space="0" w:color="auto"/>
              <w:bottom w:val="single" w:sz="4" w:space="0" w:color="auto"/>
              <w:right w:val="single" w:sz="4" w:space="0" w:color="auto"/>
            </w:tcBorders>
          </w:tcPr>
          <w:p w14:paraId="3157A9E9" w14:textId="77777777" w:rsidR="00E15F46" w:rsidRPr="00680735" w:rsidRDefault="00E15F46">
            <w:pPr>
              <w:pStyle w:val="TAL"/>
              <w:rPr>
                <w:ins w:id="3826" w:author="CR#0004r4" w:date="2021-06-28T13:12:00Z"/>
              </w:rPr>
              <w:pPrChange w:id="3827" w:author="CR#0004r4" w:date="2021-06-28T14:09:00Z">
                <w:pPr>
                  <w:pStyle w:val="TAL"/>
                  <w:numPr>
                    <w:numId w:val="72"/>
                  </w:numPr>
                  <w:overflowPunct/>
                  <w:autoSpaceDE/>
                  <w:autoSpaceDN/>
                  <w:adjustRightInd/>
                  <w:ind w:left="360" w:hanging="360"/>
                  <w:textAlignment w:val="auto"/>
                </w:pPr>
              </w:pPrChange>
            </w:pPr>
            <w:ins w:id="3828" w:author="CR#0004r4" w:date="2021-06-28T13:12:00Z">
              <w:r w:rsidRPr="00680735">
                <w:t>Support of type 2 configured grant release by DCI format 0_2</w:t>
              </w:r>
            </w:ins>
          </w:p>
        </w:tc>
        <w:tc>
          <w:tcPr>
            <w:tcW w:w="1156" w:type="dxa"/>
            <w:tcBorders>
              <w:top w:val="single" w:sz="4" w:space="0" w:color="auto"/>
              <w:left w:val="single" w:sz="4" w:space="0" w:color="auto"/>
              <w:bottom w:val="single" w:sz="4" w:space="0" w:color="auto"/>
              <w:right w:val="single" w:sz="4" w:space="0" w:color="auto"/>
            </w:tcBorders>
          </w:tcPr>
          <w:p w14:paraId="0B1E0C91" w14:textId="77777777" w:rsidR="00E15F46" w:rsidRPr="00680735" w:rsidRDefault="00E15F46" w:rsidP="005F03D6">
            <w:pPr>
              <w:pStyle w:val="TAL"/>
              <w:rPr>
                <w:ins w:id="3829" w:author="CR#0004r4" w:date="2021-06-28T13:12:00Z"/>
              </w:rPr>
            </w:pPr>
            <w:ins w:id="3830" w:author="CR#0004r4" w:date="2021-06-28T13:12:00Z">
              <w:r w:rsidRPr="00680735">
                <w:t>5-20, 11-1</w:t>
              </w:r>
            </w:ins>
          </w:p>
        </w:tc>
        <w:tc>
          <w:tcPr>
            <w:tcW w:w="3522" w:type="dxa"/>
            <w:tcBorders>
              <w:top w:val="single" w:sz="4" w:space="0" w:color="auto"/>
              <w:left w:val="single" w:sz="4" w:space="0" w:color="auto"/>
              <w:bottom w:val="single" w:sz="4" w:space="0" w:color="auto"/>
              <w:right w:val="single" w:sz="4" w:space="0" w:color="auto"/>
            </w:tcBorders>
          </w:tcPr>
          <w:p w14:paraId="1AD4BDA4" w14:textId="0C8E989C" w:rsidR="00E15F46" w:rsidRPr="00FC69F1" w:rsidRDefault="00E15F46">
            <w:pPr>
              <w:pStyle w:val="TAL"/>
              <w:rPr>
                <w:ins w:id="3831" w:author="CR#0004r4" w:date="2021-06-28T13:12:00Z"/>
                <w:i/>
                <w:iCs/>
              </w:rPr>
              <w:pPrChange w:id="3832" w:author="CR#0004r4" w:date="2021-06-28T14:09:00Z">
                <w:pPr/>
              </w:pPrChange>
            </w:pPr>
            <w:ins w:id="3833" w:author="CR#0004r4" w:date="2021-06-28T13:12:00Z">
              <w:r w:rsidRPr="00371385">
                <w:rPr>
                  <w:i/>
                  <w:iCs/>
                </w:rPr>
                <w:t>type2-CG-ReleaseDCI-0-2-r16</w:t>
              </w:r>
            </w:ins>
          </w:p>
        </w:tc>
        <w:tc>
          <w:tcPr>
            <w:tcW w:w="2102" w:type="dxa"/>
            <w:tcBorders>
              <w:top w:val="single" w:sz="4" w:space="0" w:color="auto"/>
              <w:left w:val="single" w:sz="4" w:space="0" w:color="auto"/>
              <w:bottom w:val="single" w:sz="4" w:space="0" w:color="auto"/>
              <w:right w:val="single" w:sz="4" w:space="0" w:color="auto"/>
            </w:tcBorders>
          </w:tcPr>
          <w:p w14:paraId="6E7C016F" w14:textId="77777777" w:rsidR="00E15F46" w:rsidRPr="00680735" w:rsidRDefault="00E15F46">
            <w:pPr>
              <w:pStyle w:val="TAL"/>
              <w:rPr>
                <w:ins w:id="3834" w:author="CR#0004r4" w:date="2021-06-28T13:12:00Z"/>
                <w:i/>
                <w:iCs/>
              </w:rPr>
            </w:pPr>
            <w:proofErr w:type="spellStart"/>
            <w:ins w:id="3835" w:author="CR#0004r4" w:date="2021-06-28T13:12:00Z">
              <w:r w:rsidRPr="00680735">
                <w:rPr>
                  <w:i/>
                  <w:iCs/>
                </w:rPr>
                <w:t>Phy-ParametersCommon</w:t>
              </w:r>
              <w:proofErr w:type="spellEnd"/>
            </w:ins>
          </w:p>
        </w:tc>
        <w:tc>
          <w:tcPr>
            <w:tcW w:w="1441" w:type="dxa"/>
            <w:tcBorders>
              <w:top w:val="single" w:sz="4" w:space="0" w:color="auto"/>
              <w:left w:val="single" w:sz="4" w:space="0" w:color="auto"/>
              <w:bottom w:val="single" w:sz="4" w:space="0" w:color="auto"/>
              <w:right w:val="single" w:sz="4" w:space="0" w:color="auto"/>
            </w:tcBorders>
          </w:tcPr>
          <w:p w14:paraId="264FFCC2" w14:textId="77777777" w:rsidR="00E15F46" w:rsidRPr="00680735" w:rsidRDefault="00E15F46">
            <w:pPr>
              <w:pStyle w:val="TAL"/>
              <w:rPr>
                <w:ins w:id="3836" w:author="CR#0004r4" w:date="2021-06-28T13:12:00Z"/>
              </w:rPr>
            </w:pPr>
            <w:ins w:id="3837" w:author="CR#0004r4" w:date="2021-06-28T13:12:00Z">
              <w:r w:rsidRPr="00680735">
                <w:t>No</w:t>
              </w:r>
            </w:ins>
          </w:p>
        </w:tc>
        <w:tc>
          <w:tcPr>
            <w:tcW w:w="1391" w:type="dxa"/>
            <w:tcBorders>
              <w:top w:val="single" w:sz="4" w:space="0" w:color="auto"/>
              <w:left w:val="single" w:sz="4" w:space="0" w:color="auto"/>
              <w:bottom w:val="single" w:sz="4" w:space="0" w:color="auto"/>
              <w:right w:val="single" w:sz="4" w:space="0" w:color="auto"/>
            </w:tcBorders>
          </w:tcPr>
          <w:p w14:paraId="65A054A6" w14:textId="77777777" w:rsidR="00E15F46" w:rsidRPr="00680735" w:rsidRDefault="00E15F46">
            <w:pPr>
              <w:pStyle w:val="TAL"/>
              <w:rPr>
                <w:ins w:id="3838" w:author="CR#0004r4" w:date="2021-06-28T13:12:00Z"/>
              </w:rPr>
            </w:pPr>
            <w:ins w:id="3839" w:author="CR#0004r4" w:date="2021-06-28T13:12:00Z">
              <w:r w:rsidRPr="00680735">
                <w:t>No</w:t>
              </w:r>
            </w:ins>
          </w:p>
        </w:tc>
        <w:tc>
          <w:tcPr>
            <w:tcW w:w="2688" w:type="dxa"/>
            <w:tcBorders>
              <w:top w:val="single" w:sz="4" w:space="0" w:color="auto"/>
              <w:left w:val="single" w:sz="4" w:space="0" w:color="auto"/>
              <w:bottom w:val="single" w:sz="4" w:space="0" w:color="auto"/>
              <w:right w:val="single" w:sz="4" w:space="0" w:color="auto"/>
            </w:tcBorders>
          </w:tcPr>
          <w:p w14:paraId="6828ED84" w14:textId="5E9F776D" w:rsidR="00E15F46" w:rsidRPr="00680735" w:rsidRDefault="00E15F46">
            <w:pPr>
              <w:pStyle w:val="TAL"/>
              <w:rPr>
                <w:ins w:id="3840" w:author="CR#0004r4" w:date="2021-06-28T13:12:00Z"/>
              </w:rPr>
            </w:pPr>
            <w:ins w:id="3841" w:author="CR#0004r4" w:date="2021-06-28T13:12:00Z">
              <w:r w:rsidRPr="00680735">
                <w:t>A UE supporting this feature shall also support 11-10 (Type 2 configured grant release by DCI format 0_1).</w:t>
              </w:r>
            </w:ins>
          </w:p>
        </w:tc>
        <w:tc>
          <w:tcPr>
            <w:tcW w:w="1907" w:type="dxa"/>
            <w:tcBorders>
              <w:top w:val="single" w:sz="4" w:space="0" w:color="auto"/>
              <w:left w:val="single" w:sz="4" w:space="0" w:color="auto"/>
              <w:bottom w:val="single" w:sz="4" w:space="0" w:color="auto"/>
              <w:right w:val="single" w:sz="4" w:space="0" w:color="auto"/>
            </w:tcBorders>
          </w:tcPr>
          <w:p w14:paraId="052CBCAB" w14:textId="77777777" w:rsidR="00E15F46" w:rsidRPr="00680735" w:rsidRDefault="00E15F46">
            <w:pPr>
              <w:pStyle w:val="TAL"/>
              <w:rPr>
                <w:ins w:id="3842" w:author="CR#0004r4" w:date="2021-06-28T13:12:00Z"/>
              </w:rPr>
            </w:pPr>
            <w:ins w:id="3843" w:author="CR#0004r4" w:date="2021-06-28T13:12:00Z">
              <w:r w:rsidRPr="00680735">
                <w:t>Optional with capability signalling</w:t>
              </w:r>
            </w:ins>
          </w:p>
        </w:tc>
      </w:tr>
      <w:tr w:rsidR="006703D0" w:rsidRPr="00680735" w14:paraId="1D4921B1" w14:textId="77777777" w:rsidTr="008152AE">
        <w:trPr>
          <w:ins w:id="3844" w:author="CR#0004r4" w:date="2021-06-28T13:12:00Z"/>
        </w:trPr>
        <w:tc>
          <w:tcPr>
            <w:tcW w:w="1767" w:type="dxa"/>
            <w:tcBorders>
              <w:top w:val="single" w:sz="4" w:space="0" w:color="auto"/>
              <w:left w:val="single" w:sz="4" w:space="0" w:color="auto"/>
              <w:bottom w:val="single" w:sz="4" w:space="0" w:color="auto"/>
              <w:right w:val="single" w:sz="4" w:space="0" w:color="auto"/>
            </w:tcBorders>
          </w:tcPr>
          <w:p w14:paraId="05306C88" w14:textId="77777777" w:rsidR="00E15F46" w:rsidRPr="00680735" w:rsidRDefault="00E15F46" w:rsidP="005F03D6">
            <w:pPr>
              <w:pStyle w:val="TAL"/>
              <w:rPr>
                <w:ins w:id="3845" w:author="CR#0004r4" w:date="2021-06-28T13:12:00Z"/>
              </w:rPr>
            </w:pPr>
          </w:p>
        </w:tc>
        <w:tc>
          <w:tcPr>
            <w:tcW w:w="780" w:type="dxa"/>
            <w:tcBorders>
              <w:top w:val="single" w:sz="4" w:space="0" w:color="auto"/>
              <w:left w:val="single" w:sz="4" w:space="0" w:color="auto"/>
              <w:bottom w:val="single" w:sz="4" w:space="0" w:color="auto"/>
              <w:right w:val="single" w:sz="4" w:space="0" w:color="auto"/>
            </w:tcBorders>
          </w:tcPr>
          <w:p w14:paraId="2DC04EA3" w14:textId="77777777" w:rsidR="00E15F46" w:rsidRPr="00680735" w:rsidRDefault="00E15F46" w:rsidP="005F03D6">
            <w:pPr>
              <w:pStyle w:val="TAL"/>
              <w:rPr>
                <w:ins w:id="3846" w:author="CR#0004r4" w:date="2021-06-28T13:12:00Z"/>
                <w:rFonts w:eastAsia="SimSun"/>
                <w:lang w:eastAsia="zh-CN"/>
              </w:rPr>
            </w:pPr>
            <w:ins w:id="3847" w:author="CR#0004r4" w:date="2021-06-28T13:12:00Z">
              <w:r w:rsidRPr="00680735">
                <w:rPr>
                  <w:rFonts w:eastAsia="SimSun"/>
                  <w:lang w:eastAsia="zh-CN"/>
                </w:rPr>
                <w:t>11-12</w:t>
              </w:r>
              <w:r w:rsidRPr="00680735">
                <w:rPr>
                  <w:rFonts w:eastAsia="SimSun"/>
                  <w:lang w:eastAsia="zh-CN"/>
                  <w:rPrChange w:id="3848" w:author="CR#0004r4" w:date="2021-07-04T22:18:00Z">
                    <w:rPr>
                      <w:rFonts w:eastAsia="SimSun"/>
                      <w:highlight w:val="yellow"/>
                      <w:lang w:eastAsia="zh-CN"/>
                    </w:rPr>
                  </w:rPrChange>
                </w:rPr>
                <w:t xml:space="preserve"> </w:t>
              </w:r>
            </w:ins>
          </w:p>
        </w:tc>
        <w:tc>
          <w:tcPr>
            <w:tcW w:w="1984" w:type="dxa"/>
            <w:tcBorders>
              <w:top w:val="single" w:sz="4" w:space="0" w:color="auto"/>
              <w:left w:val="single" w:sz="4" w:space="0" w:color="auto"/>
              <w:bottom w:val="single" w:sz="4" w:space="0" w:color="auto"/>
              <w:right w:val="single" w:sz="4" w:space="0" w:color="auto"/>
            </w:tcBorders>
          </w:tcPr>
          <w:p w14:paraId="459583A7" w14:textId="77777777" w:rsidR="00E15F46" w:rsidRPr="00680735" w:rsidRDefault="00E15F46" w:rsidP="005F03D6">
            <w:pPr>
              <w:pStyle w:val="TAL"/>
              <w:rPr>
                <w:ins w:id="3849" w:author="CR#0004r4" w:date="2021-06-28T13:12:00Z"/>
                <w:rFonts w:eastAsia="SimSun"/>
                <w:lang w:eastAsia="zh-CN"/>
              </w:rPr>
            </w:pPr>
            <w:ins w:id="3850" w:author="CR#0004r4" w:date="2021-06-28T13:12:00Z">
              <w:r w:rsidRPr="00680735">
                <w:rPr>
                  <w:rFonts w:eastAsia="MS Mincho"/>
                  <w:lang w:val="en-US"/>
                </w:rPr>
                <w:t>CBG-based re-transmission for UL using CBGTI with o</w:t>
              </w:r>
              <w:proofErr w:type="spellStart"/>
              <w:r w:rsidRPr="00680735">
                <w:rPr>
                  <w:rFonts w:eastAsia="MS Mincho"/>
                </w:rPr>
                <w:t>nly</w:t>
              </w:r>
              <w:proofErr w:type="spellEnd"/>
              <w:r w:rsidRPr="00680735">
                <w:rPr>
                  <w:rFonts w:eastAsia="MS Mincho"/>
                </w:rPr>
                <w:t xml:space="preserve"> in-</w:t>
              </w:r>
              <w:r w:rsidRPr="00680735">
                <w:rPr>
                  <w:rFonts w:eastAsia="MS Mincho"/>
                  <w:lang w:val="en-US"/>
                </w:rPr>
                <w:t>order CBG-based re-transmission(s) for cancelled initial PUSCH transmission</w:t>
              </w:r>
            </w:ins>
          </w:p>
        </w:tc>
        <w:tc>
          <w:tcPr>
            <w:tcW w:w="3119" w:type="dxa"/>
            <w:tcBorders>
              <w:top w:val="single" w:sz="4" w:space="0" w:color="auto"/>
              <w:left w:val="single" w:sz="4" w:space="0" w:color="auto"/>
              <w:bottom w:val="single" w:sz="4" w:space="0" w:color="auto"/>
              <w:right w:val="single" w:sz="4" w:space="0" w:color="auto"/>
            </w:tcBorders>
          </w:tcPr>
          <w:p w14:paraId="13E87F9A" w14:textId="77777777" w:rsidR="00E15F46" w:rsidRPr="00680735" w:rsidRDefault="00E15F46">
            <w:pPr>
              <w:pStyle w:val="TAL"/>
              <w:rPr>
                <w:ins w:id="3851" w:author="CR#0004r4" w:date="2021-06-28T13:12:00Z"/>
                <w:rFonts w:eastAsia="MS Mincho"/>
                <w:lang w:val="en-US"/>
                <w:rPrChange w:id="3852" w:author="CR#0004r4" w:date="2021-07-04T22:18:00Z">
                  <w:rPr>
                    <w:ins w:id="3853" w:author="CR#0004r4" w:date="2021-06-28T13:12:00Z"/>
                    <w:rFonts w:eastAsia="MS Mincho"/>
                    <w:lang w:val="en-US"/>
                  </w:rPr>
                </w:rPrChange>
              </w:rPr>
              <w:pPrChange w:id="3854" w:author="CR#0004r4" w:date="2021-06-28T14:09:00Z">
                <w:pPr>
                  <w:snapToGrid w:val="0"/>
                  <w:spacing w:after="120"/>
                  <w:contextualSpacing/>
                  <w:jc w:val="both"/>
                </w:pPr>
              </w:pPrChange>
            </w:pPr>
            <w:ins w:id="3855" w:author="CR#0004r4" w:date="2021-06-28T13:12:00Z">
              <w:r w:rsidRPr="00371385">
                <w:rPr>
                  <w:rFonts w:eastAsia="MS Mincho"/>
                  <w:lang w:val="en-US"/>
                </w:rPr>
                <w:t xml:space="preserve">1. Support of CBG-based PUSCH re-transmission(s) </w:t>
              </w:r>
              <w:r w:rsidRPr="00FC69F1">
                <w:rPr>
                  <w:rFonts w:eastAsia="MS Mincho"/>
                  <w:lang w:val="en-US"/>
                </w:rPr>
                <w:t>of a TB using CGBTI in case the initial PUSCH transmission was n</w:t>
              </w:r>
              <w:r w:rsidRPr="00680735">
                <w:rPr>
                  <w:rFonts w:eastAsia="MS Mincho"/>
                  <w:lang w:val="en-US"/>
                  <w:rPrChange w:id="3856" w:author="CR#0004r4" w:date="2021-07-04T22:18:00Z">
                    <w:rPr>
                      <w:rFonts w:eastAsia="MS Mincho"/>
                      <w:lang w:val="en-US"/>
                    </w:rPr>
                  </w:rPrChange>
                </w:rPr>
                <w:t xml:space="preserve">ot cancelled due to </w:t>
              </w:r>
              <w:proofErr w:type="spellStart"/>
              <w:r w:rsidRPr="00680735">
                <w:rPr>
                  <w:rFonts w:eastAsia="MS Mincho"/>
                  <w:lang w:val="en-US"/>
                  <w:rPrChange w:id="3857" w:author="CR#0004r4" w:date="2021-07-04T22:18:00Z">
                    <w:rPr>
                      <w:rFonts w:eastAsia="MS Mincho"/>
                      <w:lang w:val="en-US"/>
                    </w:rPr>
                  </w:rPrChange>
                </w:rPr>
                <w:t>gNB</w:t>
              </w:r>
              <w:proofErr w:type="spellEnd"/>
              <w:r w:rsidRPr="00680735">
                <w:rPr>
                  <w:rFonts w:eastAsia="MS Mincho"/>
                  <w:lang w:val="en-US"/>
                  <w:rPrChange w:id="3858" w:author="CR#0004r4" w:date="2021-07-04T22:18:00Z">
                    <w:rPr>
                      <w:rFonts w:eastAsia="MS Mincho"/>
                      <w:lang w:val="en-US"/>
                    </w:rPr>
                  </w:rPrChange>
                </w:rPr>
                <w:t xml:space="preserve"> scheduling/indication/configuration. </w:t>
              </w:r>
            </w:ins>
          </w:p>
          <w:p w14:paraId="5973F9EE" w14:textId="77777777" w:rsidR="00E15F46" w:rsidRPr="00680735" w:rsidRDefault="00E15F46">
            <w:pPr>
              <w:pStyle w:val="TAL"/>
              <w:rPr>
                <w:ins w:id="3859" w:author="CR#0004r4" w:date="2021-06-28T13:12:00Z"/>
                <w:rFonts w:eastAsia="MS Mincho"/>
                <w:lang w:val="en-US"/>
                <w:rPrChange w:id="3860" w:author="CR#0004r4" w:date="2021-07-04T22:18:00Z">
                  <w:rPr>
                    <w:ins w:id="3861" w:author="CR#0004r4" w:date="2021-06-28T13:12:00Z"/>
                    <w:rFonts w:eastAsia="MS Mincho"/>
                    <w:lang w:val="en-US"/>
                  </w:rPr>
                </w:rPrChange>
              </w:rPr>
              <w:pPrChange w:id="3862" w:author="CR#0004r4" w:date="2021-06-28T14:09:00Z">
                <w:pPr>
                  <w:snapToGrid w:val="0"/>
                  <w:spacing w:after="120"/>
                  <w:contextualSpacing/>
                  <w:jc w:val="both"/>
                </w:pPr>
              </w:pPrChange>
            </w:pPr>
          </w:p>
          <w:p w14:paraId="51480823" w14:textId="77777777" w:rsidR="00E15F46" w:rsidRPr="00680735" w:rsidRDefault="00E15F46">
            <w:pPr>
              <w:pStyle w:val="TAL"/>
              <w:rPr>
                <w:ins w:id="3863" w:author="CR#0004r4" w:date="2021-06-28T13:12:00Z"/>
              </w:rPr>
              <w:pPrChange w:id="3864" w:author="CR#0004r4" w:date="2021-06-28T14:09:00Z">
                <w:pPr>
                  <w:pStyle w:val="TAL"/>
                  <w:numPr>
                    <w:numId w:val="72"/>
                  </w:numPr>
                  <w:overflowPunct/>
                  <w:autoSpaceDE/>
                  <w:autoSpaceDN/>
                  <w:adjustRightInd/>
                  <w:ind w:left="360" w:hanging="360"/>
                  <w:textAlignment w:val="auto"/>
                </w:pPr>
              </w:pPrChange>
            </w:pPr>
            <w:ins w:id="3865" w:author="CR#0004r4" w:date="2021-06-28T13:12:00Z">
              <w:r w:rsidRPr="00680735">
                <w:rPr>
                  <w:rFonts w:eastAsia="MS Mincho"/>
                  <w:lang w:val="en-US"/>
                </w:rPr>
                <w:t xml:space="preserve">2. Support of CBG-based PUSCH re-transmission(s) of a TB using CGBTI in case the initial PUSCH transmission was cancelled due to </w:t>
              </w:r>
              <w:proofErr w:type="spellStart"/>
              <w:r w:rsidRPr="00680735">
                <w:rPr>
                  <w:rFonts w:eastAsia="MS Mincho"/>
                  <w:lang w:val="en-US"/>
                </w:rPr>
                <w:t>gNB</w:t>
              </w:r>
              <w:proofErr w:type="spellEnd"/>
              <w:r w:rsidRPr="00680735">
                <w:rPr>
                  <w:rFonts w:eastAsia="MS Mincho"/>
                  <w:lang w:val="en-US"/>
                </w:rPr>
                <w:t xml:space="preserve"> scheduling/indication/configuration and the following condition is satisfied: the UE is scheduled for a re-transmission of a CBG #N in a given TB when CBG #N-1 has been transmitted before </w:t>
              </w:r>
              <w:r w:rsidRPr="00680735">
                <w:rPr>
                  <w:lang w:eastAsia="zh-CN"/>
                </w:rPr>
                <w:t>or is scheduled in the same UL grant that includes CBG#N.</w:t>
              </w:r>
            </w:ins>
          </w:p>
        </w:tc>
        <w:tc>
          <w:tcPr>
            <w:tcW w:w="1156" w:type="dxa"/>
            <w:tcBorders>
              <w:top w:val="single" w:sz="4" w:space="0" w:color="auto"/>
              <w:left w:val="single" w:sz="4" w:space="0" w:color="auto"/>
              <w:bottom w:val="single" w:sz="4" w:space="0" w:color="auto"/>
              <w:right w:val="single" w:sz="4" w:space="0" w:color="auto"/>
            </w:tcBorders>
          </w:tcPr>
          <w:p w14:paraId="536CF70A" w14:textId="77777777" w:rsidR="00E15F46" w:rsidRPr="00680735" w:rsidRDefault="00E15F46" w:rsidP="005F03D6">
            <w:pPr>
              <w:pStyle w:val="TAL"/>
              <w:rPr>
                <w:ins w:id="3866" w:author="CR#0004r4" w:date="2021-06-28T13:12:00Z"/>
              </w:rPr>
            </w:pPr>
          </w:p>
        </w:tc>
        <w:tc>
          <w:tcPr>
            <w:tcW w:w="3522" w:type="dxa"/>
            <w:tcBorders>
              <w:top w:val="single" w:sz="4" w:space="0" w:color="auto"/>
              <w:left w:val="single" w:sz="4" w:space="0" w:color="auto"/>
              <w:bottom w:val="single" w:sz="4" w:space="0" w:color="auto"/>
              <w:right w:val="single" w:sz="4" w:space="0" w:color="auto"/>
            </w:tcBorders>
          </w:tcPr>
          <w:p w14:paraId="164E09AF" w14:textId="77777777" w:rsidR="00E15F46" w:rsidRPr="00FC69F1" w:rsidRDefault="00E15F46">
            <w:pPr>
              <w:pStyle w:val="TAL"/>
              <w:rPr>
                <w:ins w:id="3867" w:author="CR#0004r4" w:date="2021-06-28T13:12:00Z"/>
                <w:i/>
                <w:iCs/>
              </w:rPr>
              <w:pPrChange w:id="3868" w:author="CR#0004r4" w:date="2021-06-28T14:09:00Z">
                <w:pPr/>
              </w:pPrChange>
            </w:pPr>
            <w:ins w:id="3869" w:author="CR#0004r4" w:date="2021-06-28T13:12:00Z">
              <w:r w:rsidRPr="00371385">
                <w:rPr>
                  <w:i/>
                  <w:iCs/>
                </w:rPr>
                <w:t>cbg-TransInOrderPUSCH-UL-r16</w:t>
              </w:r>
            </w:ins>
          </w:p>
        </w:tc>
        <w:tc>
          <w:tcPr>
            <w:tcW w:w="2102" w:type="dxa"/>
            <w:tcBorders>
              <w:top w:val="single" w:sz="4" w:space="0" w:color="auto"/>
              <w:left w:val="single" w:sz="4" w:space="0" w:color="auto"/>
              <w:bottom w:val="single" w:sz="4" w:space="0" w:color="auto"/>
              <w:right w:val="single" w:sz="4" w:space="0" w:color="auto"/>
            </w:tcBorders>
          </w:tcPr>
          <w:p w14:paraId="4AD64A40" w14:textId="77777777" w:rsidR="00E15F46" w:rsidRPr="00680735" w:rsidRDefault="00E15F46">
            <w:pPr>
              <w:pStyle w:val="TAL"/>
              <w:rPr>
                <w:ins w:id="3870" w:author="CR#0004r4" w:date="2021-06-28T13:12:00Z"/>
                <w:i/>
                <w:iCs/>
              </w:rPr>
            </w:pPr>
            <w:ins w:id="3871" w:author="CR#0004r4" w:date="2021-06-28T13:12:00Z">
              <w:r w:rsidRPr="00680735">
                <w:rPr>
                  <w:i/>
                  <w:iCs/>
                  <w:noProof/>
                  <w:lang w:eastAsia="en-GB"/>
                </w:rPr>
                <w:t>Phy-ParametersCommon</w:t>
              </w:r>
            </w:ins>
          </w:p>
        </w:tc>
        <w:tc>
          <w:tcPr>
            <w:tcW w:w="1441" w:type="dxa"/>
            <w:tcBorders>
              <w:top w:val="single" w:sz="4" w:space="0" w:color="auto"/>
              <w:left w:val="single" w:sz="4" w:space="0" w:color="auto"/>
              <w:bottom w:val="single" w:sz="4" w:space="0" w:color="auto"/>
              <w:right w:val="single" w:sz="4" w:space="0" w:color="auto"/>
            </w:tcBorders>
          </w:tcPr>
          <w:p w14:paraId="19EB64A0" w14:textId="77777777" w:rsidR="00E15F46" w:rsidRPr="00680735" w:rsidRDefault="00E15F46">
            <w:pPr>
              <w:pStyle w:val="TAL"/>
              <w:rPr>
                <w:ins w:id="3872" w:author="CR#0004r4" w:date="2021-06-28T13:12:00Z"/>
              </w:rPr>
            </w:pPr>
            <w:ins w:id="3873" w:author="CR#0004r4" w:date="2021-06-28T13:12:00Z">
              <w:r w:rsidRPr="00680735">
                <w:rPr>
                  <w:rFonts w:eastAsia="MS Mincho"/>
                </w:rPr>
                <w:t>No</w:t>
              </w:r>
            </w:ins>
          </w:p>
        </w:tc>
        <w:tc>
          <w:tcPr>
            <w:tcW w:w="1391" w:type="dxa"/>
            <w:tcBorders>
              <w:top w:val="single" w:sz="4" w:space="0" w:color="auto"/>
              <w:left w:val="single" w:sz="4" w:space="0" w:color="auto"/>
              <w:bottom w:val="single" w:sz="4" w:space="0" w:color="auto"/>
              <w:right w:val="single" w:sz="4" w:space="0" w:color="auto"/>
            </w:tcBorders>
          </w:tcPr>
          <w:p w14:paraId="76800CC3" w14:textId="77777777" w:rsidR="00E15F46" w:rsidRPr="00680735" w:rsidRDefault="00E15F46">
            <w:pPr>
              <w:pStyle w:val="TAL"/>
              <w:rPr>
                <w:ins w:id="3874" w:author="CR#0004r4" w:date="2021-06-28T13:12:00Z"/>
              </w:rPr>
            </w:pPr>
            <w:ins w:id="3875" w:author="CR#0004r4" w:date="2021-06-28T13:12:00Z">
              <w:r w:rsidRPr="00680735">
                <w:rPr>
                  <w:rFonts w:eastAsia="MS Mincho"/>
                </w:rPr>
                <w:t>No</w:t>
              </w:r>
            </w:ins>
          </w:p>
        </w:tc>
        <w:tc>
          <w:tcPr>
            <w:tcW w:w="2688" w:type="dxa"/>
            <w:tcBorders>
              <w:top w:val="single" w:sz="4" w:space="0" w:color="auto"/>
              <w:left w:val="single" w:sz="4" w:space="0" w:color="auto"/>
              <w:bottom w:val="single" w:sz="4" w:space="0" w:color="auto"/>
              <w:right w:val="single" w:sz="4" w:space="0" w:color="auto"/>
            </w:tcBorders>
          </w:tcPr>
          <w:p w14:paraId="29768F59" w14:textId="77777777" w:rsidR="00E15F46" w:rsidRPr="00680735" w:rsidRDefault="00E15F46">
            <w:pPr>
              <w:pStyle w:val="TAL"/>
              <w:rPr>
                <w:ins w:id="3876" w:author="CR#0004r4" w:date="2021-06-28T13:12:00Z"/>
              </w:rPr>
            </w:pPr>
          </w:p>
        </w:tc>
        <w:tc>
          <w:tcPr>
            <w:tcW w:w="1907" w:type="dxa"/>
            <w:tcBorders>
              <w:top w:val="single" w:sz="4" w:space="0" w:color="auto"/>
              <w:left w:val="single" w:sz="4" w:space="0" w:color="auto"/>
              <w:bottom w:val="single" w:sz="4" w:space="0" w:color="auto"/>
              <w:right w:val="single" w:sz="4" w:space="0" w:color="auto"/>
            </w:tcBorders>
          </w:tcPr>
          <w:p w14:paraId="44662292" w14:textId="77777777" w:rsidR="00E15F46" w:rsidRPr="00680735" w:rsidRDefault="00E15F46">
            <w:pPr>
              <w:pStyle w:val="TAL"/>
              <w:rPr>
                <w:ins w:id="3877" w:author="CR#0004r4" w:date="2021-06-28T13:12:00Z"/>
              </w:rPr>
            </w:pPr>
            <w:ins w:id="3878" w:author="CR#0004r4" w:date="2021-06-28T13:12:00Z">
              <w:r w:rsidRPr="00680735">
                <w:rPr>
                  <w:rFonts w:eastAsia="MS Mincho"/>
                </w:rPr>
                <w:t xml:space="preserve">Optional with capability </w:t>
              </w:r>
              <w:proofErr w:type="spellStart"/>
              <w:r w:rsidRPr="00680735">
                <w:rPr>
                  <w:rFonts w:eastAsia="MS Mincho"/>
                </w:rPr>
                <w:t>signaling</w:t>
              </w:r>
              <w:proofErr w:type="spellEnd"/>
              <w:r w:rsidRPr="00680735">
                <w:rPr>
                  <w:rFonts w:eastAsia="MS Mincho"/>
                </w:rPr>
                <w:t xml:space="preserve"> </w:t>
              </w:r>
            </w:ins>
          </w:p>
        </w:tc>
      </w:tr>
    </w:tbl>
    <w:p w14:paraId="199E574C" w14:textId="77777777" w:rsidR="00E15F46" w:rsidRPr="00680735" w:rsidRDefault="00E15F46">
      <w:pPr>
        <w:rPr>
          <w:ins w:id="3879" w:author="CR#0004r4" w:date="2021-06-28T13:12:00Z"/>
          <w:rFonts w:eastAsia="MS Mincho"/>
        </w:rPr>
        <w:pPrChange w:id="3880" w:author="CR#0004r4" w:date="2021-06-28T13:46:00Z">
          <w:pPr>
            <w:spacing w:afterLines="50" w:after="120"/>
            <w:jc w:val="both"/>
          </w:pPr>
        </w:pPrChange>
      </w:pPr>
    </w:p>
    <w:p w14:paraId="6A87C9D6" w14:textId="6614F314" w:rsidR="00E15F46" w:rsidRPr="00680735" w:rsidRDefault="00E15F46" w:rsidP="00362591">
      <w:pPr>
        <w:pStyle w:val="Heading3"/>
        <w:rPr>
          <w:ins w:id="3881" w:author="CR#0004r4" w:date="2021-06-28T13:12:00Z"/>
          <w:lang w:val="en-US" w:eastAsia="ko-KR"/>
        </w:rPr>
      </w:pPr>
      <w:ins w:id="3882" w:author="CR#0004r4" w:date="2021-06-28T13:12:00Z">
        <w:r w:rsidRPr="00680735">
          <w:rPr>
            <w:lang w:val="en-US" w:eastAsia="ko-KR"/>
          </w:rPr>
          <w:lastRenderedPageBreak/>
          <w:t>5.1.4</w:t>
        </w:r>
        <w:r w:rsidRPr="00680735">
          <w:rPr>
            <w:lang w:val="en-US" w:eastAsia="ko-KR"/>
          </w:rPr>
          <w:tab/>
          <w:t>NR_IIOT</w:t>
        </w:r>
      </w:ins>
    </w:p>
    <w:p w14:paraId="7656FEAA" w14:textId="6360C7C1" w:rsidR="00E15F46" w:rsidRPr="00FC69F1" w:rsidRDefault="00E15F46">
      <w:pPr>
        <w:pStyle w:val="TH"/>
        <w:rPr>
          <w:ins w:id="3883" w:author="CR#0004r4" w:date="2021-06-28T13:12:00Z"/>
        </w:rPr>
        <w:pPrChange w:id="3884" w:author="CR#0004r4" w:date="2021-06-28T17:28:00Z">
          <w:pPr>
            <w:keepNext/>
            <w:jc w:val="center"/>
          </w:pPr>
        </w:pPrChange>
      </w:pPr>
      <w:ins w:id="3885" w:author="CR#0004r4" w:date="2021-06-28T13:12:00Z">
        <w:r w:rsidRPr="00371385">
          <w:t>Table 5.1</w:t>
        </w:r>
      </w:ins>
      <w:ins w:id="3886" w:author="Draft v2" w:date="2021-07-06T17:36:00Z">
        <w:r w:rsidR="00FC69F1">
          <w:t>.</w:t>
        </w:r>
      </w:ins>
      <w:ins w:id="3887" w:author="CR#0004r4" w:date="2021-06-28T13:12:00Z">
        <w:del w:id="3888" w:author="Draft v2" w:date="2021-07-06T17:36:00Z">
          <w:r w:rsidRPr="00371385" w:rsidDel="00FC69F1">
            <w:delText>-</w:delText>
          </w:r>
        </w:del>
        <w:r w:rsidRPr="00371385">
          <w:t>4</w:t>
        </w:r>
      </w:ins>
      <w:ins w:id="3889" w:author="Draft v2" w:date="2021-07-06T17:36:00Z">
        <w:r w:rsidR="00FC69F1">
          <w:t>-1</w:t>
        </w:r>
      </w:ins>
      <w:ins w:id="3890" w:author="CR#0004r4" w:date="2021-06-28T13:12:00Z">
        <w:r w:rsidRPr="00371385">
          <w:t>: Layer-1 feature list for NR_IIOT</w:t>
        </w:r>
      </w:ins>
    </w:p>
    <w:tbl>
      <w:tblPr>
        <w:tblW w:w="21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5"/>
        <w:gridCol w:w="838"/>
        <w:gridCol w:w="1842"/>
        <w:gridCol w:w="4912"/>
        <w:gridCol w:w="1063"/>
        <w:gridCol w:w="3510"/>
        <w:gridCol w:w="1581"/>
        <w:gridCol w:w="1172"/>
        <w:gridCol w:w="1173"/>
        <w:gridCol w:w="2178"/>
        <w:gridCol w:w="1508"/>
      </w:tblGrid>
      <w:tr w:rsidR="006703D0" w:rsidRPr="00680735" w14:paraId="42E4FE62" w14:textId="77777777" w:rsidTr="00E15F46">
        <w:trPr>
          <w:trHeight w:val="18"/>
          <w:ins w:id="3891" w:author="CR#0004r4" w:date="2021-06-28T13:12:00Z"/>
        </w:trPr>
        <w:tc>
          <w:tcPr>
            <w:tcW w:w="1335" w:type="dxa"/>
            <w:hideMark/>
          </w:tcPr>
          <w:p w14:paraId="0274BD7E" w14:textId="77777777" w:rsidR="00E15F46" w:rsidRPr="00680735" w:rsidRDefault="00E15F46" w:rsidP="00E15F46">
            <w:pPr>
              <w:pStyle w:val="TAH"/>
              <w:rPr>
                <w:ins w:id="3892" w:author="CR#0004r4" w:date="2021-06-28T13:12:00Z"/>
                <w:rFonts w:cs="Arial"/>
                <w:szCs w:val="18"/>
              </w:rPr>
            </w:pPr>
            <w:ins w:id="3893" w:author="CR#0004r4" w:date="2021-06-28T13:12:00Z">
              <w:r w:rsidRPr="00680735">
                <w:rPr>
                  <w:rFonts w:cs="Arial"/>
                  <w:szCs w:val="18"/>
                </w:rPr>
                <w:lastRenderedPageBreak/>
                <w:t>Features</w:t>
              </w:r>
            </w:ins>
          </w:p>
        </w:tc>
        <w:tc>
          <w:tcPr>
            <w:tcW w:w="838" w:type="dxa"/>
            <w:hideMark/>
          </w:tcPr>
          <w:p w14:paraId="53963675" w14:textId="77777777" w:rsidR="00E15F46" w:rsidRPr="00680735" w:rsidRDefault="00E15F46" w:rsidP="00E15F46">
            <w:pPr>
              <w:pStyle w:val="TAH"/>
              <w:rPr>
                <w:ins w:id="3894" w:author="CR#0004r4" w:date="2021-06-28T13:12:00Z"/>
                <w:rFonts w:cs="Arial"/>
                <w:szCs w:val="18"/>
              </w:rPr>
            </w:pPr>
            <w:ins w:id="3895" w:author="CR#0004r4" w:date="2021-06-28T13:12:00Z">
              <w:r w:rsidRPr="00680735">
                <w:rPr>
                  <w:rFonts w:cs="Arial"/>
                  <w:szCs w:val="18"/>
                </w:rPr>
                <w:t>Index</w:t>
              </w:r>
            </w:ins>
          </w:p>
        </w:tc>
        <w:tc>
          <w:tcPr>
            <w:tcW w:w="1842" w:type="dxa"/>
            <w:hideMark/>
          </w:tcPr>
          <w:p w14:paraId="44B3FC60" w14:textId="77777777" w:rsidR="00E15F46" w:rsidRPr="00680735" w:rsidRDefault="00E15F46" w:rsidP="00E15F46">
            <w:pPr>
              <w:pStyle w:val="TAH"/>
              <w:rPr>
                <w:ins w:id="3896" w:author="CR#0004r4" w:date="2021-06-28T13:12:00Z"/>
                <w:rFonts w:cs="Arial"/>
                <w:szCs w:val="18"/>
              </w:rPr>
            </w:pPr>
            <w:ins w:id="3897" w:author="CR#0004r4" w:date="2021-06-28T13:12:00Z">
              <w:r w:rsidRPr="00680735">
                <w:rPr>
                  <w:rFonts w:cs="Arial"/>
                  <w:szCs w:val="18"/>
                </w:rPr>
                <w:t>Feature group</w:t>
              </w:r>
            </w:ins>
          </w:p>
        </w:tc>
        <w:tc>
          <w:tcPr>
            <w:tcW w:w="4912" w:type="dxa"/>
            <w:hideMark/>
          </w:tcPr>
          <w:p w14:paraId="47E5BF7F" w14:textId="77777777" w:rsidR="00E15F46" w:rsidRPr="00680735" w:rsidRDefault="00E15F46" w:rsidP="00E15F46">
            <w:pPr>
              <w:pStyle w:val="TAH"/>
              <w:rPr>
                <w:ins w:id="3898" w:author="CR#0004r4" w:date="2021-06-28T13:12:00Z"/>
                <w:rFonts w:cs="Arial"/>
                <w:szCs w:val="18"/>
              </w:rPr>
            </w:pPr>
            <w:ins w:id="3899" w:author="CR#0004r4" w:date="2021-06-28T13:12:00Z">
              <w:r w:rsidRPr="00680735">
                <w:rPr>
                  <w:rFonts w:cs="Arial"/>
                  <w:szCs w:val="18"/>
                </w:rPr>
                <w:t>Components</w:t>
              </w:r>
            </w:ins>
          </w:p>
        </w:tc>
        <w:tc>
          <w:tcPr>
            <w:tcW w:w="1063" w:type="dxa"/>
            <w:hideMark/>
          </w:tcPr>
          <w:p w14:paraId="53F0560F" w14:textId="77777777" w:rsidR="00E15F46" w:rsidRPr="00680735" w:rsidRDefault="00E15F46" w:rsidP="00E15F46">
            <w:pPr>
              <w:pStyle w:val="TAH"/>
              <w:rPr>
                <w:ins w:id="3900" w:author="CR#0004r4" w:date="2021-06-28T13:12:00Z"/>
                <w:rFonts w:cs="Arial"/>
                <w:szCs w:val="18"/>
              </w:rPr>
            </w:pPr>
            <w:ins w:id="3901" w:author="CR#0004r4" w:date="2021-06-28T13:12:00Z">
              <w:r w:rsidRPr="00680735">
                <w:rPr>
                  <w:rFonts w:cs="Arial"/>
                  <w:szCs w:val="18"/>
                </w:rPr>
                <w:t>Prerequisite feature groups</w:t>
              </w:r>
            </w:ins>
          </w:p>
        </w:tc>
        <w:tc>
          <w:tcPr>
            <w:tcW w:w="3510" w:type="dxa"/>
          </w:tcPr>
          <w:p w14:paraId="46225F01" w14:textId="77777777" w:rsidR="00E15F46" w:rsidRPr="00680735" w:rsidRDefault="00E15F46" w:rsidP="00E15F46">
            <w:pPr>
              <w:pStyle w:val="TAH"/>
              <w:rPr>
                <w:ins w:id="3902" w:author="CR#0004r4" w:date="2021-06-28T13:12:00Z"/>
                <w:rFonts w:cs="Arial"/>
                <w:szCs w:val="18"/>
              </w:rPr>
            </w:pPr>
            <w:ins w:id="3903" w:author="CR#0004r4" w:date="2021-06-28T13:12:00Z">
              <w:r w:rsidRPr="00680735">
                <w:rPr>
                  <w:rFonts w:cs="Arial"/>
                  <w:szCs w:val="18"/>
                </w:rPr>
                <w:t>Field name in TS 38.331</w:t>
              </w:r>
            </w:ins>
          </w:p>
        </w:tc>
        <w:tc>
          <w:tcPr>
            <w:tcW w:w="1581" w:type="dxa"/>
          </w:tcPr>
          <w:p w14:paraId="2FA3963C" w14:textId="77777777" w:rsidR="00E15F46" w:rsidRPr="00680735" w:rsidRDefault="00E15F46" w:rsidP="00E15F46">
            <w:pPr>
              <w:pStyle w:val="TAH"/>
              <w:rPr>
                <w:ins w:id="3904" w:author="CR#0004r4" w:date="2021-06-28T13:12:00Z"/>
                <w:rFonts w:cs="Arial"/>
                <w:szCs w:val="18"/>
              </w:rPr>
            </w:pPr>
            <w:ins w:id="3905" w:author="CR#0004r4" w:date="2021-06-28T13:12:00Z">
              <w:r w:rsidRPr="00680735">
                <w:rPr>
                  <w:rFonts w:cs="Arial"/>
                  <w:szCs w:val="18"/>
                </w:rPr>
                <w:t>Parent IE in TS 38.331</w:t>
              </w:r>
            </w:ins>
          </w:p>
        </w:tc>
        <w:tc>
          <w:tcPr>
            <w:tcW w:w="1172" w:type="dxa"/>
            <w:hideMark/>
          </w:tcPr>
          <w:p w14:paraId="31C752B7" w14:textId="77777777" w:rsidR="00E15F46" w:rsidRPr="00680735" w:rsidRDefault="00E15F46" w:rsidP="00E15F46">
            <w:pPr>
              <w:pStyle w:val="TAH"/>
              <w:rPr>
                <w:ins w:id="3906" w:author="CR#0004r4" w:date="2021-06-28T13:12:00Z"/>
                <w:rFonts w:cs="Arial"/>
                <w:szCs w:val="18"/>
              </w:rPr>
            </w:pPr>
            <w:ins w:id="3907" w:author="CR#0004r4" w:date="2021-06-28T13:12:00Z">
              <w:r w:rsidRPr="00680735">
                <w:rPr>
                  <w:rFonts w:cs="Arial"/>
                  <w:szCs w:val="18"/>
                </w:rPr>
                <w:t>Need of FDD/TDD differentiation</w:t>
              </w:r>
            </w:ins>
          </w:p>
        </w:tc>
        <w:tc>
          <w:tcPr>
            <w:tcW w:w="1173" w:type="dxa"/>
            <w:hideMark/>
          </w:tcPr>
          <w:p w14:paraId="46BD04EE" w14:textId="77777777" w:rsidR="00E15F46" w:rsidRPr="00680735" w:rsidRDefault="00E15F46" w:rsidP="00E15F46">
            <w:pPr>
              <w:pStyle w:val="TAH"/>
              <w:rPr>
                <w:ins w:id="3908" w:author="CR#0004r4" w:date="2021-06-28T13:12:00Z"/>
                <w:rFonts w:cs="Arial"/>
                <w:szCs w:val="18"/>
              </w:rPr>
            </w:pPr>
            <w:ins w:id="3909" w:author="CR#0004r4" w:date="2021-06-28T13:12:00Z">
              <w:r w:rsidRPr="00680735">
                <w:rPr>
                  <w:rFonts w:cs="Arial"/>
                  <w:szCs w:val="18"/>
                </w:rPr>
                <w:t>Need of FR1/FR2 differentiation</w:t>
              </w:r>
            </w:ins>
          </w:p>
        </w:tc>
        <w:tc>
          <w:tcPr>
            <w:tcW w:w="2178" w:type="dxa"/>
            <w:hideMark/>
          </w:tcPr>
          <w:p w14:paraId="5C72FF1E" w14:textId="77777777" w:rsidR="00E15F46" w:rsidRPr="00680735" w:rsidRDefault="00E15F46" w:rsidP="00E15F46">
            <w:pPr>
              <w:pStyle w:val="TAH"/>
              <w:rPr>
                <w:ins w:id="3910" w:author="CR#0004r4" w:date="2021-06-28T13:12:00Z"/>
                <w:rFonts w:cs="Arial"/>
                <w:szCs w:val="18"/>
              </w:rPr>
            </w:pPr>
            <w:ins w:id="3911" w:author="CR#0004r4" w:date="2021-06-28T13:12:00Z">
              <w:r w:rsidRPr="00680735">
                <w:rPr>
                  <w:rFonts w:cs="Arial"/>
                  <w:szCs w:val="18"/>
                </w:rPr>
                <w:t>Note</w:t>
              </w:r>
            </w:ins>
          </w:p>
        </w:tc>
        <w:tc>
          <w:tcPr>
            <w:tcW w:w="1508" w:type="dxa"/>
            <w:hideMark/>
          </w:tcPr>
          <w:p w14:paraId="42B207E0" w14:textId="77777777" w:rsidR="00E15F46" w:rsidRPr="00680735" w:rsidRDefault="00E15F46" w:rsidP="00E15F46">
            <w:pPr>
              <w:pStyle w:val="TAH"/>
              <w:rPr>
                <w:ins w:id="3912" w:author="CR#0004r4" w:date="2021-06-28T13:12:00Z"/>
                <w:rFonts w:cs="Arial"/>
                <w:szCs w:val="18"/>
              </w:rPr>
            </w:pPr>
            <w:ins w:id="3913" w:author="CR#0004r4" w:date="2021-06-28T13:12:00Z">
              <w:r w:rsidRPr="00680735">
                <w:rPr>
                  <w:rFonts w:cs="Arial"/>
                  <w:szCs w:val="18"/>
                </w:rPr>
                <w:t>Mandatory/Optional</w:t>
              </w:r>
            </w:ins>
          </w:p>
        </w:tc>
      </w:tr>
      <w:tr w:rsidR="006703D0" w:rsidRPr="00680735" w14:paraId="6E89B561" w14:textId="77777777" w:rsidTr="00E15F46">
        <w:trPr>
          <w:trHeight w:val="18"/>
          <w:ins w:id="3914" w:author="CR#0004r4" w:date="2021-06-28T13:12:00Z"/>
        </w:trPr>
        <w:tc>
          <w:tcPr>
            <w:tcW w:w="1335" w:type="dxa"/>
            <w:hideMark/>
          </w:tcPr>
          <w:p w14:paraId="65FFBF8E" w14:textId="77777777" w:rsidR="00E15F46" w:rsidRPr="00680735" w:rsidRDefault="00E15F46" w:rsidP="00E15F46">
            <w:pPr>
              <w:pStyle w:val="TAL"/>
              <w:spacing w:line="256" w:lineRule="auto"/>
              <w:rPr>
                <w:ins w:id="3915" w:author="CR#0004r4" w:date="2021-06-28T13:12:00Z"/>
                <w:rFonts w:cs="Arial"/>
                <w:szCs w:val="18"/>
              </w:rPr>
            </w:pPr>
            <w:ins w:id="3916" w:author="CR#0004r4" w:date="2021-06-28T13:12:00Z">
              <w:r w:rsidRPr="00680735">
                <w:rPr>
                  <w:rFonts w:cs="Arial"/>
                  <w:szCs w:val="18"/>
                </w:rPr>
                <w:t>12. NR_IIOT</w:t>
              </w:r>
            </w:ins>
          </w:p>
        </w:tc>
        <w:tc>
          <w:tcPr>
            <w:tcW w:w="838" w:type="dxa"/>
            <w:hideMark/>
          </w:tcPr>
          <w:p w14:paraId="1F648F24" w14:textId="77777777" w:rsidR="00E15F46" w:rsidRPr="00680735" w:rsidRDefault="00E15F46" w:rsidP="00E15F46">
            <w:pPr>
              <w:pStyle w:val="TAL"/>
              <w:rPr>
                <w:ins w:id="3917" w:author="CR#0004r4" w:date="2021-06-28T13:12:00Z"/>
                <w:rFonts w:cs="Arial"/>
                <w:szCs w:val="18"/>
              </w:rPr>
            </w:pPr>
            <w:ins w:id="3918" w:author="CR#0004r4" w:date="2021-06-28T13:12:00Z">
              <w:r w:rsidRPr="00680735">
                <w:rPr>
                  <w:rFonts w:cs="Arial"/>
                  <w:szCs w:val="18"/>
                </w:rPr>
                <w:t>12-1</w:t>
              </w:r>
            </w:ins>
          </w:p>
        </w:tc>
        <w:tc>
          <w:tcPr>
            <w:tcW w:w="1842" w:type="dxa"/>
            <w:hideMark/>
          </w:tcPr>
          <w:p w14:paraId="6FD428C6" w14:textId="77777777" w:rsidR="00E15F46" w:rsidRPr="00680735" w:rsidRDefault="00E15F46" w:rsidP="00E15F46">
            <w:pPr>
              <w:pStyle w:val="TAL"/>
              <w:rPr>
                <w:ins w:id="3919" w:author="CR#0004r4" w:date="2021-06-28T13:12:00Z"/>
                <w:rFonts w:cs="Arial"/>
                <w:szCs w:val="18"/>
              </w:rPr>
            </w:pPr>
            <w:ins w:id="3920" w:author="CR#0004r4" w:date="2021-06-28T13:12:00Z">
              <w:r w:rsidRPr="00680735">
                <w:rPr>
                  <w:rFonts w:cs="Arial"/>
                  <w:szCs w:val="18"/>
                </w:rPr>
                <w:t>UL intra-UE multiplexing/prioritization of overlapping channel/signals with two priority levels in physical layer</w:t>
              </w:r>
            </w:ins>
          </w:p>
        </w:tc>
        <w:tc>
          <w:tcPr>
            <w:tcW w:w="4912" w:type="dxa"/>
          </w:tcPr>
          <w:p w14:paraId="392D25D2" w14:textId="77777777" w:rsidR="00E15F46" w:rsidRPr="00680735" w:rsidRDefault="00E15F46" w:rsidP="00E15F46">
            <w:pPr>
              <w:pStyle w:val="TAL"/>
              <w:rPr>
                <w:ins w:id="3921" w:author="CR#0004r4" w:date="2021-06-28T13:12:00Z"/>
                <w:rFonts w:cs="Arial"/>
                <w:szCs w:val="18"/>
              </w:rPr>
            </w:pPr>
            <w:ins w:id="3922" w:author="CR#0004r4" w:date="2021-06-28T13:12:00Z">
              <w:r w:rsidRPr="00680735">
                <w:rPr>
                  <w:rFonts w:cs="Arial"/>
                  <w:szCs w:val="18"/>
                </w:rPr>
                <w:t>Support intra-UE multiplexing/prioritization of overlapping PUCCH/PUCCH and PUCCH/PUSCH with two priority levels in physical layer (PHY)</w:t>
              </w:r>
            </w:ins>
          </w:p>
          <w:p w14:paraId="1410C6BA" w14:textId="77777777" w:rsidR="00E15F46" w:rsidRPr="00680735" w:rsidRDefault="00E15F46" w:rsidP="00E15F46">
            <w:pPr>
              <w:pStyle w:val="TAL"/>
              <w:numPr>
                <w:ilvl w:val="0"/>
                <w:numId w:val="32"/>
              </w:numPr>
              <w:overflowPunct/>
              <w:autoSpaceDE/>
              <w:autoSpaceDN/>
              <w:adjustRightInd/>
              <w:textAlignment w:val="auto"/>
              <w:rPr>
                <w:ins w:id="3923" w:author="CR#0004r4" w:date="2021-06-28T13:12:00Z"/>
                <w:rFonts w:cs="Arial"/>
                <w:szCs w:val="18"/>
              </w:rPr>
            </w:pPr>
            <w:ins w:id="3924" w:author="CR#0004r4" w:date="2021-06-28T13:12:00Z">
              <w:r w:rsidRPr="00680735">
                <w:rPr>
                  <w:rFonts w:cs="Arial"/>
                  <w:szCs w:val="18"/>
                </w:rPr>
                <w:t>Configuration of PHY priority level for CG PUSCH and SR, and dynamic indication of priority level for dynamic PUSCH with a single DCI format</w:t>
              </w:r>
            </w:ins>
          </w:p>
          <w:p w14:paraId="62A49473" w14:textId="77777777" w:rsidR="00E15F46" w:rsidRPr="00680735" w:rsidRDefault="00E15F46" w:rsidP="00E15F46">
            <w:pPr>
              <w:pStyle w:val="TAL"/>
              <w:numPr>
                <w:ilvl w:val="0"/>
                <w:numId w:val="32"/>
              </w:numPr>
              <w:overflowPunct/>
              <w:autoSpaceDE/>
              <w:autoSpaceDN/>
              <w:adjustRightInd/>
              <w:textAlignment w:val="auto"/>
              <w:rPr>
                <w:ins w:id="3925" w:author="CR#0004r4" w:date="2021-06-28T13:12:00Z"/>
                <w:rFonts w:cs="Arial"/>
                <w:szCs w:val="18"/>
              </w:rPr>
            </w:pPr>
            <w:ins w:id="3926" w:author="CR#0004r4" w:date="2021-06-28T13:12:00Z">
              <w:r w:rsidRPr="00680735">
                <w:rPr>
                  <w:rFonts w:cs="Arial"/>
                  <w:szCs w:val="18"/>
                </w:rPr>
                <w:t>Multiplexing/prioritization between UL channels/signals with the same PHY priority level</w:t>
              </w:r>
            </w:ins>
          </w:p>
          <w:p w14:paraId="5EDFF989" w14:textId="77777777" w:rsidR="00E15F46" w:rsidRPr="00680735" w:rsidRDefault="00E15F46" w:rsidP="00E15F46">
            <w:pPr>
              <w:pStyle w:val="TAL"/>
              <w:numPr>
                <w:ilvl w:val="0"/>
                <w:numId w:val="32"/>
              </w:numPr>
              <w:overflowPunct/>
              <w:autoSpaceDE/>
              <w:autoSpaceDN/>
              <w:adjustRightInd/>
              <w:textAlignment w:val="auto"/>
              <w:rPr>
                <w:ins w:id="3927" w:author="CR#0004r4" w:date="2021-06-28T13:12:00Z"/>
                <w:rFonts w:cs="Arial"/>
                <w:szCs w:val="18"/>
              </w:rPr>
            </w:pPr>
            <w:ins w:id="3928" w:author="CR#0004r4" w:date="2021-06-28T13:12:00Z">
              <w:r w:rsidRPr="00680735">
                <w:rPr>
                  <w:rFonts w:cs="Arial"/>
                  <w:szCs w:val="18"/>
                </w:rPr>
                <w:t>Prioritization between UL channels/signals with different PHY priority levels</w:t>
              </w:r>
            </w:ins>
          </w:p>
          <w:p w14:paraId="5174DCFA" w14:textId="77777777" w:rsidR="00E15F46" w:rsidRPr="00680735" w:rsidRDefault="00E15F46" w:rsidP="00E15F46">
            <w:pPr>
              <w:pStyle w:val="TAL"/>
              <w:numPr>
                <w:ilvl w:val="0"/>
                <w:numId w:val="32"/>
              </w:numPr>
              <w:overflowPunct/>
              <w:autoSpaceDE/>
              <w:autoSpaceDN/>
              <w:adjustRightInd/>
              <w:textAlignment w:val="auto"/>
              <w:rPr>
                <w:ins w:id="3929" w:author="CR#0004r4" w:date="2021-06-28T13:12:00Z"/>
                <w:rFonts w:cs="Arial"/>
                <w:szCs w:val="18"/>
              </w:rPr>
            </w:pPr>
            <w:ins w:id="3930" w:author="CR#0004r4" w:date="2021-06-28T13:12:00Z">
              <w:r w:rsidRPr="00680735">
                <w:rPr>
                  <w:rFonts w:cs="Arial"/>
                  <w:szCs w:val="18"/>
                </w:rPr>
                <w:t>Additional number of symbols (d1) needed beyond the PUSCH preparation time for cancelling a low priority UL transmission.</w:t>
              </w:r>
            </w:ins>
          </w:p>
          <w:p w14:paraId="0B4E455B" w14:textId="77777777" w:rsidR="00E15F46" w:rsidRPr="00680735" w:rsidRDefault="00E15F46" w:rsidP="00E15F46">
            <w:pPr>
              <w:pStyle w:val="TAL"/>
              <w:numPr>
                <w:ilvl w:val="0"/>
                <w:numId w:val="32"/>
              </w:numPr>
              <w:overflowPunct/>
              <w:autoSpaceDE/>
              <w:autoSpaceDN/>
              <w:adjustRightInd/>
              <w:textAlignment w:val="auto"/>
              <w:rPr>
                <w:ins w:id="3931" w:author="CR#0004r4" w:date="2021-06-28T13:12:00Z"/>
                <w:rFonts w:cs="Arial"/>
                <w:szCs w:val="18"/>
              </w:rPr>
            </w:pPr>
            <w:ins w:id="3932" w:author="CR#0004r4" w:date="2021-06-28T13:12:00Z">
              <w:r w:rsidRPr="00680735">
                <w:rPr>
                  <w:rFonts w:cs="Arial"/>
                  <w:szCs w:val="18"/>
                </w:rPr>
                <w:t xml:space="preserve">Additional number of symbols (d2) of the preparation time needed for the high priority UL transmission that cancels a low priority UL transmission </w:t>
              </w:r>
            </w:ins>
          </w:p>
        </w:tc>
        <w:tc>
          <w:tcPr>
            <w:tcW w:w="1063" w:type="dxa"/>
            <w:hideMark/>
          </w:tcPr>
          <w:p w14:paraId="54C76210" w14:textId="77777777" w:rsidR="00E15F46" w:rsidRPr="00680735" w:rsidRDefault="00E15F46" w:rsidP="00E15F46">
            <w:pPr>
              <w:pStyle w:val="TAL"/>
              <w:rPr>
                <w:ins w:id="3933" w:author="CR#0004r4" w:date="2021-06-28T13:12:00Z"/>
                <w:rFonts w:cs="Arial"/>
                <w:szCs w:val="18"/>
                <w:rPrChange w:id="3934" w:author="CR#0004r4" w:date="2021-07-04T22:18:00Z">
                  <w:rPr>
                    <w:ins w:id="3935" w:author="CR#0004r4" w:date="2021-06-28T13:12:00Z"/>
                    <w:rFonts w:cs="Arial"/>
                    <w:szCs w:val="18"/>
                    <w:highlight w:val="yellow"/>
                  </w:rPr>
                </w:rPrChange>
              </w:rPr>
            </w:pPr>
          </w:p>
        </w:tc>
        <w:tc>
          <w:tcPr>
            <w:tcW w:w="3510" w:type="dxa"/>
          </w:tcPr>
          <w:p w14:paraId="0009EDE3" w14:textId="77777777" w:rsidR="00E15F46" w:rsidRPr="00680735" w:rsidRDefault="00E15F46" w:rsidP="00E15F46">
            <w:pPr>
              <w:pStyle w:val="PL"/>
              <w:rPr>
                <w:ins w:id="3936" w:author="CR#0004r4" w:date="2021-06-28T13:12:00Z"/>
                <w:rFonts w:ascii="Arial" w:hAnsi="Arial" w:cs="Arial"/>
                <w:i/>
                <w:iCs/>
                <w:sz w:val="18"/>
                <w:szCs w:val="18"/>
              </w:rPr>
            </w:pPr>
            <w:ins w:id="3937" w:author="CR#0004r4" w:date="2021-06-28T13:12:00Z">
              <w:r w:rsidRPr="00680735">
                <w:rPr>
                  <w:rFonts w:ascii="Arial" w:hAnsi="Arial" w:cs="Arial"/>
                  <w:i/>
                  <w:iCs/>
                  <w:sz w:val="18"/>
                  <w:szCs w:val="18"/>
                </w:rPr>
                <w:t>ul-IntraUE-Mux-r16{</w:t>
              </w:r>
            </w:ins>
          </w:p>
          <w:p w14:paraId="17F7CA6D" w14:textId="77777777" w:rsidR="00E15F46" w:rsidRPr="00680735" w:rsidRDefault="00E15F46" w:rsidP="00E15F46">
            <w:pPr>
              <w:pStyle w:val="PL"/>
              <w:rPr>
                <w:ins w:id="3938" w:author="CR#0004r4" w:date="2021-06-28T13:12:00Z"/>
                <w:rFonts w:ascii="Arial" w:hAnsi="Arial" w:cs="Arial"/>
                <w:i/>
                <w:iCs/>
                <w:sz w:val="18"/>
                <w:szCs w:val="18"/>
              </w:rPr>
            </w:pPr>
            <w:ins w:id="3939" w:author="CR#0004r4" w:date="2021-06-28T13:12:00Z">
              <w:r w:rsidRPr="00680735">
                <w:rPr>
                  <w:rFonts w:ascii="Arial" w:hAnsi="Arial" w:cs="Arial"/>
                  <w:i/>
                  <w:iCs/>
                  <w:sz w:val="18"/>
                  <w:szCs w:val="18"/>
                </w:rPr>
                <w:t>pusch-PreparationLowPriority-r16,</w:t>
              </w:r>
            </w:ins>
          </w:p>
          <w:p w14:paraId="181D6A7A" w14:textId="7E89BB8C" w:rsidR="00E15F46" w:rsidRPr="00680735" w:rsidRDefault="00E15F46" w:rsidP="00E15F46">
            <w:pPr>
              <w:pStyle w:val="PL"/>
              <w:rPr>
                <w:ins w:id="3940" w:author="CR#0004r4" w:date="2021-06-28T13:12:00Z"/>
                <w:rFonts w:ascii="Arial" w:hAnsi="Arial" w:cs="Arial"/>
                <w:i/>
                <w:iCs/>
                <w:sz w:val="18"/>
                <w:szCs w:val="18"/>
              </w:rPr>
            </w:pPr>
            <w:ins w:id="3941" w:author="CR#0004r4" w:date="2021-06-28T13:12:00Z">
              <w:r w:rsidRPr="00680735">
                <w:rPr>
                  <w:rFonts w:ascii="Arial" w:hAnsi="Arial" w:cs="Arial"/>
                  <w:i/>
                  <w:iCs/>
                  <w:sz w:val="18"/>
                  <w:szCs w:val="18"/>
                </w:rPr>
                <w:t>pusch-PreparationHighPriority-r16}</w:t>
              </w:r>
            </w:ins>
          </w:p>
        </w:tc>
        <w:tc>
          <w:tcPr>
            <w:tcW w:w="1581" w:type="dxa"/>
          </w:tcPr>
          <w:p w14:paraId="3B8A9844" w14:textId="77777777" w:rsidR="00E15F46" w:rsidRPr="00680735" w:rsidRDefault="00E15F46" w:rsidP="00E15F46">
            <w:pPr>
              <w:pStyle w:val="TAL"/>
              <w:rPr>
                <w:ins w:id="3942" w:author="CR#0004r4" w:date="2021-06-28T13:12:00Z"/>
                <w:rFonts w:cs="Arial"/>
                <w:i/>
                <w:iCs/>
                <w:szCs w:val="18"/>
              </w:rPr>
            </w:pPr>
            <w:ins w:id="3943" w:author="CR#0004r4" w:date="2021-06-28T13:12:00Z">
              <w:r w:rsidRPr="00680735">
                <w:rPr>
                  <w:rFonts w:cs="Arial"/>
                  <w:i/>
                  <w:iCs/>
                  <w:szCs w:val="18"/>
                </w:rPr>
                <w:t>FeatureSetUplink-v1610</w:t>
              </w:r>
            </w:ins>
          </w:p>
        </w:tc>
        <w:tc>
          <w:tcPr>
            <w:tcW w:w="1172" w:type="dxa"/>
            <w:hideMark/>
          </w:tcPr>
          <w:p w14:paraId="4F003719" w14:textId="77777777" w:rsidR="00E15F46" w:rsidRPr="00680735" w:rsidRDefault="00E15F46" w:rsidP="00E15F46">
            <w:pPr>
              <w:pStyle w:val="TAL"/>
              <w:rPr>
                <w:ins w:id="3944" w:author="CR#0004r4" w:date="2021-06-28T13:12:00Z"/>
                <w:rFonts w:cs="Arial"/>
                <w:szCs w:val="18"/>
              </w:rPr>
            </w:pPr>
            <w:ins w:id="3945" w:author="CR#0004r4" w:date="2021-06-28T13:12:00Z">
              <w:r w:rsidRPr="00680735">
                <w:rPr>
                  <w:rFonts w:cs="Arial"/>
                  <w:szCs w:val="18"/>
                </w:rPr>
                <w:t>n/a</w:t>
              </w:r>
            </w:ins>
          </w:p>
        </w:tc>
        <w:tc>
          <w:tcPr>
            <w:tcW w:w="1173" w:type="dxa"/>
            <w:hideMark/>
          </w:tcPr>
          <w:p w14:paraId="564E8BE7" w14:textId="77777777" w:rsidR="00E15F46" w:rsidRPr="00680735" w:rsidRDefault="00E15F46" w:rsidP="00E15F46">
            <w:pPr>
              <w:pStyle w:val="TAL"/>
              <w:rPr>
                <w:ins w:id="3946" w:author="CR#0004r4" w:date="2021-06-28T13:12:00Z"/>
                <w:rFonts w:cs="Arial"/>
                <w:szCs w:val="18"/>
              </w:rPr>
            </w:pPr>
            <w:ins w:id="3947" w:author="CR#0004r4" w:date="2021-06-28T13:12:00Z">
              <w:r w:rsidRPr="00680735">
                <w:rPr>
                  <w:rFonts w:cs="Arial"/>
                  <w:szCs w:val="18"/>
                </w:rPr>
                <w:t>n/a</w:t>
              </w:r>
            </w:ins>
          </w:p>
        </w:tc>
        <w:tc>
          <w:tcPr>
            <w:tcW w:w="2178" w:type="dxa"/>
          </w:tcPr>
          <w:p w14:paraId="1E5A043F" w14:textId="77777777" w:rsidR="00E15F46" w:rsidRPr="00680735" w:rsidRDefault="00E15F46" w:rsidP="00E15F46">
            <w:pPr>
              <w:pStyle w:val="TAL"/>
              <w:rPr>
                <w:ins w:id="3948" w:author="CR#0004r4" w:date="2021-06-28T13:12:00Z"/>
                <w:rFonts w:cs="Arial"/>
                <w:szCs w:val="18"/>
              </w:rPr>
            </w:pPr>
            <w:ins w:id="3949" w:author="CR#0004r4" w:date="2021-06-28T13:12:00Z">
              <w:r w:rsidRPr="00680735">
                <w:rPr>
                  <w:rFonts w:cs="Arial"/>
                  <w:szCs w:val="18"/>
                </w:rPr>
                <w:t>Candidate value set for component 4: {0, 1, 2}</w:t>
              </w:r>
            </w:ins>
          </w:p>
          <w:p w14:paraId="7E61AADE" w14:textId="77777777" w:rsidR="00E15F46" w:rsidRPr="00680735" w:rsidRDefault="00E15F46" w:rsidP="00E15F46">
            <w:pPr>
              <w:pStyle w:val="TAL"/>
              <w:rPr>
                <w:ins w:id="3950" w:author="CR#0004r4" w:date="2021-06-28T13:12:00Z"/>
                <w:rFonts w:cs="Arial"/>
                <w:szCs w:val="18"/>
              </w:rPr>
            </w:pPr>
          </w:p>
          <w:p w14:paraId="03E4F984" w14:textId="77777777" w:rsidR="00E15F46" w:rsidRPr="00680735" w:rsidRDefault="00E15F46" w:rsidP="00E15F46">
            <w:pPr>
              <w:pStyle w:val="TAL"/>
              <w:rPr>
                <w:ins w:id="3951" w:author="CR#0004r4" w:date="2021-06-28T13:12:00Z"/>
                <w:rFonts w:cs="Arial"/>
                <w:szCs w:val="18"/>
              </w:rPr>
            </w:pPr>
            <w:ins w:id="3952" w:author="CR#0004r4" w:date="2021-06-28T13:12:00Z">
              <w:r w:rsidRPr="00680735">
                <w:rPr>
                  <w:rFonts w:cs="Arial"/>
                  <w:szCs w:val="18"/>
                </w:rPr>
                <w:t>Candidate value set for component 5: {0, 1, 2}</w:t>
              </w:r>
            </w:ins>
          </w:p>
          <w:p w14:paraId="024501F7" w14:textId="77777777" w:rsidR="00E15F46" w:rsidRPr="00680735" w:rsidRDefault="00E15F46" w:rsidP="00E15F46">
            <w:pPr>
              <w:pStyle w:val="TAL"/>
              <w:rPr>
                <w:ins w:id="3953" w:author="CR#0004r4" w:date="2021-06-28T13:12:00Z"/>
                <w:rFonts w:cs="Arial"/>
                <w:szCs w:val="18"/>
              </w:rPr>
            </w:pPr>
          </w:p>
          <w:p w14:paraId="2C691F5F" w14:textId="77777777" w:rsidR="00E15F46" w:rsidRPr="00680735" w:rsidRDefault="00E15F46" w:rsidP="00E15F46">
            <w:pPr>
              <w:pStyle w:val="TAL"/>
              <w:rPr>
                <w:ins w:id="3954" w:author="CR#0004r4" w:date="2021-06-28T13:12:00Z"/>
                <w:rFonts w:cs="Arial"/>
                <w:szCs w:val="18"/>
              </w:rPr>
            </w:pPr>
            <w:ins w:id="3955" w:author="CR#0004r4" w:date="2021-06-28T13:12:00Z">
              <w:r w:rsidRPr="00680735">
                <w:rPr>
                  <w:rFonts w:cs="Arial"/>
                  <w:szCs w:val="18"/>
                </w:rPr>
                <w:t>The relationship between this feature and the feature of up to two HARQ-ACK codebooks of 11-4 and 11-4xshould be further discussed.</w:t>
              </w:r>
            </w:ins>
          </w:p>
        </w:tc>
        <w:tc>
          <w:tcPr>
            <w:tcW w:w="1508" w:type="dxa"/>
          </w:tcPr>
          <w:p w14:paraId="5C6D7761" w14:textId="540630B5" w:rsidR="00E15F46" w:rsidRPr="00680735" w:rsidRDefault="00E15F46" w:rsidP="00E15F46">
            <w:pPr>
              <w:pStyle w:val="TAL"/>
              <w:rPr>
                <w:ins w:id="3956" w:author="CR#0004r4" w:date="2021-06-28T13:12:00Z"/>
                <w:rFonts w:cs="Arial"/>
                <w:szCs w:val="18"/>
                <w:rPrChange w:id="3957" w:author="CR#0004r4" w:date="2021-07-04T22:18:00Z">
                  <w:rPr>
                    <w:ins w:id="3958" w:author="CR#0004r4" w:date="2021-06-28T13:12:00Z"/>
                    <w:rFonts w:eastAsia="MS Mincho" w:cs="Arial"/>
                    <w:szCs w:val="18"/>
                  </w:rPr>
                </w:rPrChange>
              </w:rPr>
            </w:pPr>
            <w:ins w:id="3959" w:author="CR#0004r4" w:date="2021-06-28T13:12:00Z">
              <w:r w:rsidRPr="00680735">
                <w:rPr>
                  <w:rFonts w:cs="Arial"/>
                  <w:szCs w:val="18"/>
                </w:rPr>
                <w:t xml:space="preserve">Optional with capability </w:t>
              </w:r>
              <w:proofErr w:type="spellStart"/>
              <w:r w:rsidRPr="00680735">
                <w:rPr>
                  <w:rFonts w:cs="Arial"/>
                  <w:szCs w:val="18"/>
                </w:rPr>
                <w:t>signaling</w:t>
              </w:r>
              <w:proofErr w:type="spellEnd"/>
            </w:ins>
          </w:p>
        </w:tc>
      </w:tr>
      <w:tr w:rsidR="006703D0" w:rsidRPr="00680735" w14:paraId="3BEE3A4D" w14:textId="77777777" w:rsidTr="00E15F46">
        <w:trPr>
          <w:trHeight w:val="18"/>
          <w:ins w:id="3960" w:author="CR#0004r4" w:date="2021-06-28T13:12:00Z"/>
        </w:trPr>
        <w:tc>
          <w:tcPr>
            <w:tcW w:w="1335" w:type="dxa"/>
          </w:tcPr>
          <w:p w14:paraId="34002EB8" w14:textId="77777777" w:rsidR="00E15F46" w:rsidRPr="00680735" w:rsidRDefault="00E15F46" w:rsidP="00E15F46">
            <w:pPr>
              <w:pStyle w:val="TAL"/>
              <w:spacing w:line="256" w:lineRule="auto"/>
              <w:rPr>
                <w:ins w:id="3961" w:author="CR#0004r4" w:date="2021-06-28T13:12:00Z"/>
                <w:rFonts w:cs="Arial"/>
                <w:szCs w:val="18"/>
              </w:rPr>
            </w:pPr>
            <w:ins w:id="3962" w:author="CR#0004r4" w:date="2021-06-28T13:12:00Z">
              <w:r w:rsidRPr="00680735">
                <w:rPr>
                  <w:rFonts w:cs="Arial"/>
                  <w:szCs w:val="18"/>
                </w:rPr>
                <w:t>12. NR_IIOT</w:t>
              </w:r>
            </w:ins>
          </w:p>
        </w:tc>
        <w:tc>
          <w:tcPr>
            <w:tcW w:w="838" w:type="dxa"/>
          </w:tcPr>
          <w:p w14:paraId="060D12A7" w14:textId="77777777" w:rsidR="00E15F46" w:rsidRPr="00680735" w:rsidRDefault="00E15F46" w:rsidP="00E15F46">
            <w:pPr>
              <w:pStyle w:val="TAL"/>
              <w:rPr>
                <w:ins w:id="3963" w:author="CR#0004r4" w:date="2021-06-28T13:12:00Z"/>
                <w:rFonts w:cs="Arial"/>
                <w:szCs w:val="18"/>
              </w:rPr>
            </w:pPr>
            <w:ins w:id="3964" w:author="CR#0004r4" w:date="2021-06-28T13:12:00Z">
              <w:r w:rsidRPr="00680735">
                <w:rPr>
                  <w:rFonts w:eastAsia="SimSun" w:cs="Arial"/>
                  <w:szCs w:val="18"/>
                  <w:lang w:eastAsia="zh-CN"/>
                </w:rPr>
                <w:t>12-1a</w:t>
              </w:r>
            </w:ins>
          </w:p>
        </w:tc>
        <w:tc>
          <w:tcPr>
            <w:tcW w:w="1842" w:type="dxa"/>
          </w:tcPr>
          <w:p w14:paraId="3E9140EC" w14:textId="77777777" w:rsidR="00E15F46" w:rsidRPr="00680735" w:rsidRDefault="00E15F46" w:rsidP="00E15F46">
            <w:pPr>
              <w:pStyle w:val="TAL"/>
              <w:rPr>
                <w:ins w:id="3965" w:author="CR#0004r4" w:date="2021-06-28T13:12:00Z"/>
                <w:rFonts w:cs="Arial"/>
                <w:szCs w:val="18"/>
              </w:rPr>
            </w:pPr>
            <w:ins w:id="3966" w:author="CR#0004r4" w:date="2021-06-28T13:12:00Z">
              <w:r w:rsidRPr="00680735">
                <w:rPr>
                  <w:rFonts w:eastAsia="Batang" w:cs="Arial"/>
                  <w:szCs w:val="18"/>
                  <w:lang w:eastAsia="x-none"/>
                </w:rPr>
                <w:t>UL priority indication in DCI with mixed DCI formats</w:t>
              </w:r>
            </w:ins>
          </w:p>
        </w:tc>
        <w:tc>
          <w:tcPr>
            <w:tcW w:w="4912" w:type="dxa"/>
          </w:tcPr>
          <w:p w14:paraId="657476AC" w14:textId="77777777" w:rsidR="00E15F46" w:rsidRPr="00680735" w:rsidRDefault="00E15F46" w:rsidP="00E15F46">
            <w:pPr>
              <w:pStyle w:val="TAL"/>
              <w:rPr>
                <w:ins w:id="3967" w:author="CR#0004r4" w:date="2021-06-28T13:12:00Z"/>
                <w:rFonts w:cs="Arial"/>
                <w:szCs w:val="18"/>
              </w:rPr>
            </w:pPr>
            <w:ins w:id="3968" w:author="CR#0004r4" w:date="2021-06-28T13:12:00Z">
              <w:r w:rsidRPr="00680735">
                <w:rPr>
                  <w:rFonts w:cs="Arial"/>
                  <w:szCs w:val="18"/>
                  <w:rPrChange w:id="3969" w:author="CR#0004r4" w:date="2021-07-04T22:18:00Z">
                    <w:rPr>
                      <w:rFonts w:cs="Arial"/>
                      <w:color w:val="000000"/>
                      <w:szCs w:val="18"/>
                    </w:rPr>
                  </w:rPrChange>
                </w:rPr>
                <w:t>Support of priority indicator field configured in DCI formats 0_1 and 0_2 in a BWP when configured to monitor both DCI formats 0_1 and 0_2 in the BWP</w:t>
              </w:r>
            </w:ins>
          </w:p>
        </w:tc>
        <w:tc>
          <w:tcPr>
            <w:tcW w:w="1063" w:type="dxa"/>
          </w:tcPr>
          <w:p w14:paraId="3FF995A0" w14:textId="77777777" w:rsidR="00E15F46" w:rsidRPr="00680735" w:rsidRDefault="00E15F46" w:rsidP="00E15F46">
            <w:pPr>
              <w:pStyle w:val="TAL"/>
              <w:rPr>
                <w:ins w:id="3970" w:author="CR#0004r4" w:date="2021-06-28T13:12:00Z"/>
                <w:rFonts w:cs="Arial"/>
                <w:szCs w:val="18"/>
              </w:rPr>
            </w:pPr>
            <w:ins w:id="3971" w:author="CR#0004r4" w:date="2021-06-28T13:12:00Z">
              <w:r w:rsidRPr="00680735">
                <w:rPr>
                  <w:rFonts w:eastAsia="SimSun" w:cs="Arial"/>
                  <w:szCs w:val="18"/>
                  <w:lang w:eastAsia="zh-CN"/>
                </w:rPr>
                <w:t>12-1 and 11-1</w:t>
              </w:r>
            </w:ins>
          </w:p>
        </w:tc>
        <w:tc>
          <w:tcPr>
            <w:tcW w:w="3510" w:type="dxa"/>
          </w:tcPr>
          <w:p w14:paraId="64EDFF9A" w14:textId="19B98E13" w:rsidR="00E15F46" w:rsidRPr="00680735" w:rsidRDefault="00E15F46" w:rsidP="00E15F46">
            <w:pPr>
              <w:pStyle w:val="TAL"/>
              <w:rPr>
                <w:ins w:id="3972" w:author="CR#0004r4" w:date="2021-06-28T13:12:00Z"/>
                <w:rFonts w:eastAsia="SimSun" w:cs="Arial"/>
                <w:i/>
                <w:iCs/>
                <w:szCs w:val="18"/>
                <w:lang w:eastAsia="zh-CN"/>
              </w:rPr>
            </w:pPr>
            <w:ins w:id="3973" w:author="CR#0004r4" w:date="2021-06-28T13:12:00Z">
              <w:r w:rsidRPr="00680735">
                <w:rPr>
                  <w:rFonts w:cs="Arial"/>
                  <w:i/>
                  <w:iCs/>
                  <w:szCs w:val="18"/>
                </w:rPr>
                <w:t>dci-UL-PriorityIndicator-r16</w:t>
              </w:r>
            </w:ins>
          </w:p>
        </w:tc>
        <w:tc>
          <w:tcPr>
            <w:tcW w:w="1581" w:type="dxa"/>
          </w:tcPr>
          <w:p w14:paraId="1973A70A" w14:textId="77777777" w:rsidR="00E15F46" w:rsidRPr="00680735" w:rsidRDefault="00E15F46" w:rsidP="00E15F46">
            <w:pPr>
              <w:pStyle w:val="TAL"/>
              <w:rPr>
                <w:ins w:id="3974" w:author="CR#0004r4" w:date="2021-06-28T13:12:00Z"/>
                <w:rFonts w:eastAsia="SimSun" w:cs="Arial"/>
                <w:i/>
                <w:iCs/>
                <w:szCs w:val="18"/>
                <w:lang w:eastAsia="zh-CN"/>
              </w:rPr>
            </w:pPr>
            <w:proofErr w:type="spellStart"/>
            <w:ins w:id="3975" w:author="CR#0004r4" w:date="2021-06-28T13:12:00Z">
              <w:r w:rsidRPr="00680735">
                <w:rPr>
                  <w:rFonts w:cs="Arial"/>
                  <w:i/>
                  <w:iCs/>
                  <w:szCs w:val="18"/>
                </w:rPr>
                <w:t>Phy-ParametersCommon</w:t>
              </w:r>
              <w:proofErr w:type="spellEnd"/>
            </w:ins>
          </w:p>
        </w:tc>
        <w:tc>
          <w:tcPr>
            <w:tcW w:w="1172" w:type="dxa"/>
          </w:tcPr>
          <w:p w14:paraId="04DBFA49" w14:textId="77777777" w:rsidR="00E15F46" w:rsidRPr="00680735" w:rsidRDefault="00E15F46" w:rsidP="00E15F46">
            <w:pPr>
              <w:pStyle w:val="TAL"/>
              <w:rPr>
                <w:ins w:id="3976" w:author="CR#0004r4" w:date="2021-06-28T13:12:00Z"/>
                <w:rFonts w:cs="Arial"/>
                <w:szCs w:val="18"/>
              </w:rPr>
            </w:pPr>
            <w:ins w:id="3977" w:author="CR#0004r4" w:date="2021-06-28T13:12:00Z">
              <w:r w:rsidRPr="00680735">
                <w:rPr>
                  <w:rFonts w:cs="Arial"/>
                  <w:szCs w:val="18"/>
                </w:rPr>
                <w:t>No</w:t>
              </w:r>
            </w:ins>
          </w:p>
        </w:tc>
        <w:tc>
          <w:tcPr>
            <w:tcW w:w="1173" w:type="dxa"/>
          </w:tcPr>
          <w:p w14:paraId="061D7939" w14:textId="77777777" w:rsidR="00E15F46" w:rsidRPr="00680735" w:rsidRDefault="00E15F46" w:rsidP="00E15F46">
            <w:pPr>
              <w:pStyle w:val="TAL"/>
              <w:rPr>
                <w:ins w:id="3978" w:author="CR#0004r4" w:date="2021-06-28T13:12:00Z"/>
                <w:rFonts w:cs="Arial"/>
                <w:szCs w:val="18"/>
              </w:rPr>
            </w:pPr>
            <w:ins w:id="3979" w:author="CR#0004r4" w:date="2021-06-28T13:12:00Z">
              <w:r w:rsidRPr="00680735">
                <w:rPr>
                  <w:rFonts w:cs="Arial"/>
                  <w:szCs w:val="18"/>
                </w:rPr>
                <w:t>No</w:t>
              </w:r>
            </w:ins>
          </w:p>
        </w:tc>
        <w:tc>
          <w:tcPr>
            <w:tcW w:w="2178" w:type="dxa"/>
          </w:tcPr>
          <w:p w14:paraId="33C023C0" w14:textId="77777777" w:rsidR="00E15F46" w:rsidRPr="00680735" w:rsidRDefault="00E15F46" w:rsidP="00E15F46">
            <w:pPr>
              <w:pStyle w:val="TAL"/>
              <w:rPr>
                <w:ins w:id="3980" w:author="CR#0004r4" w:date="2021-06-28T13:12:00Z"/>
                <w:rFonts w:cs="Arial"/>
                <w:szCs w:val="18"/>
              </w:rPr>
            </w:pPr>
          </w:p>
        </w:tc>
        <w:tc>
          <w:tcPr>
            <w:tcW w:w="1508" w:type="dxa"/>
          </w:tcPr>
          <w:p w14:paraId="6D283E62" w14:textId="77777777" w:rsidR="00E15F46" w:rsidRPr="00680735" w:rsidRDefault="00E15F46" w:rsidP="00E15F46">
            <w:pPr>
              <w:pStyle w:val="TAL"/>
              <w:rPr>
                <w:ins w:id="3981" w:author="CR#0004r4" w:date="2021-06-28T13:12:00Z"/>
                <w:rFonts w:cs="Arial"/>
                <w:szCs w:val="18"/>
              </w:rPr>
            </w:pPr>
            <w:ins w:id="3982" w:author="CR#0004r4" w:date="2021-06-28T13:12:00Z">
              <w:r w:rsidRPr="00680735">
                <w:rPr>
                  <w:rFonts w:cs="Arial"/>
                  <w:szCs w:val="18"/>
                </w:rPr>
                <w:t>Optional with capability signalling</w:t>
              </w:r>
            </w:ins>
          </w:p>
        </w:tc>
      </w:tr>
      <w:tr w:rsidR="006703D0" w:rsidRPr="00680735" w14:paraId="0AEBE8E2" w14:textId="77777777" w:rsidTr="00E15F46">
        <w:trPr>
          <w:trHeight w:val="18"/>
          <w:ins w:id="3983" w:author="CR#0004r4" w:date="2021-06-28T13:12:00Z"/>
        </w:trPr>
        <w:tc>
          <w:tcPr>
            <w:tcW w:w="1335" w:type="dxa"/>
            <w:hideMark/>
          </w:tcPr>
          <w:p w14:paraId="3D3F69D3" w14:textId="77777777" w:rsidR="00E15F46" w:rsidRPr="00680735" w:rsidRDefault="00E15F46" w:rsidP="00E15F46">
            <w:pPr>
              <w:pStyle w:val="TAL"/>
              <w:spacing w:line="256" w:lineRule="auto"/>
              <w:rPr>
                <w:ins w:id="3984" w:author="CR#0004r4" w:date="2021-06-28T13:12:00Z"/>
                <w:rFonts w:cs="Arial"/>
                <w:szCs w:val="18"/>
              </w:rPr>
            </w:pPr>
            <w:ins w:id="3985" w:author="CR#0004r4" w:date="2021-06-28T13:12:00Z">
              <w:r w:rsidRPr="00680735">
                <w:rPr>
                  <w:rFonts w:cs="Arial"/>
                  <w:szCs w:val="18"/>
                </w:rPr>
                <w:lastRenderedPageBreak/>
                <w:t>12. NR_IIOT</w:t>
              </w:r>
            </w:ins>
          </w:p>
        </w:tc>
        <w:tc>
          <w:tcPr>
            <w:tcW w:w="838" w:type="dxa"/>
            <w:hideMark/>
          </w:tcPr>
          <w:p w14:paraId="44CB92ED" w14:textId="77777777" w:rsidR="00E15F46" w:rsidRPr="00680735" w:rsidRDefault="00E15F46" w:rsidP="00E15F46">
            <w:pPr>
              <w:pStyle w:val="TAL"/>
              <w:rPr>
                <w:ins w:id="3986" w:author="CR#0004r4" w:date="2021-06-28T13:12:00Z"/>
                <w:rFonts w:cs="Arial"/>
                <w:szCs w:val="18"/>
              </w:rPr>
            </w:pPr>
            <w:ins w:id="3987" w:author="CR#0004r4" w:date="2021-06-28T13:12:00Z">
              <w:r w:rsidRPr="00680735">
                <w:rPr>
                  <w:rFonts w:cs="Arial"/>
                  <w:szCs w:val="18"/>
                </w:rPr>
                <w:t>12-2</w:t>
              </w:r>
            </w:ins>
          </w:p>
        </w:tc>
        <w:tc>
          <w:tcPr>
            <w:tcW w:w="1842" w:type="dxa"/>
            <w:hideMark/>
          </w:tcPr>
          <w:p w14:paraId="50D06EAE" w14:textId="77777777" w:rsidR="00E15F46" w:rsidRPr="00680735" w:rsidRDefault="00E15F46" w:rsidP="00E15F46">
            <w:pPr>
              <w:pStyle w:val="TAL"/>
              <w:rPr>
                <w:ins w:id="3988" w:author="CR#0004r4" w:date="2021-06-28T13:12:00Z"/>
                <w:rFonts w:cs="Arial"/>
                <w:szCs w:val="18"/>
              </w:rPr>
            </w:pPr>
            <w:ins w:id="3989" w:author="CR#0004r4" w:date="2021-06-28T13:12:00Z">
              <w:r w:rsidRPr="00680735">
                <w:rPr>
                  <w:rFonts w:cs="Arial"/>
                  <w:szCs w:val="18"/>
                </w:rPr>
                <w:t>Multiple SPS configurations</w:t>
              </w:r>
            </w:ins>
          </w:p>
        </w:tc>
        <w:tc>
          <w:tcPr>
            <w:tcW w:w="4912" w:type="dxa"/>
          </w:tcPr>
          <w:p w14:paraId="6732E838" w14:textId="77777777" w:rsidR="00E15F46" w:rsidRPr="00680735" w:rsidRDefault="00E15F46" w:rsidP="00E15F46">
            <w:pPr>
              <w:pStyle w:val="TAL"/>
              <w:numPr>
                <w:ilvl w:val="0"/>
                <w:numId w:val="33"/>
              </w:numPr>
              <w:overflowPunct/>
              <w:autoSpaceDE/>
              <w:autoSpaceDN/>
              <w:adjustRightInd/>
              <w:textAlignment w:val="auto"/>
              <w:rPr>
                <w:ins w:id="3990" w:author="CR#0004r4" w:date="2021-06-28T13:12:00Z"/>
                <w:rFonts w:cs="Arial"/>
                <w:szCs w:val="18"/>
              </w:rPr>
            </w:pPr>
            <w:ins w:id="3991" w:author="CR#0004r4" w:date="2021-06-28T13:12:00Z">
              <w:r w:rsidRPr="00680735">
                <w:rPr>
                  <w:rFonts w:cs="Arial"/>
                  <w:szCs w:val="18"/>
                </w:rPr>
                <w:t>Support of up to 8 configured SPS configurations in a BWP of a serving cell and up to 32 configured SPS configurations in a cell group, including separate RRC parameters and separate activation/release for different SPS configurations</w:t>
              </w:r>
            </w:ins>
          </w:p>
          <w:p w14:paraId="27039279" w14:textId="77777777" w:rsidR="00E15F46" w:rsidRPr="00680735" w:rsidRDefault="00E15F46" w:rsidP="00E15F46">
            <w:pPr>
              <w:pStyle w:val="TAL"/>
              <w:numPr>
                <w:ilvl w:val="0"/>
                <w:numId w:val="33"/>
              </w:numPr>
              <w:overflowPunct/>
              <w:autoSpaceDE/>
              <w:autoSpaceDN/>
              <w:adjustRightInd/>
              <w:textAlignment w:val="auto"/>
              <w:rPr>
                <w:ins w:id="3992" w:author="CR#0004r4" w:date="2021-06-28T13:12:00Z"/>
                <w:rFonts w:cs="Arial"/>
                <w:szCs w:val="18"/>
              </w:rPr>
            </w:pPr>
            <w:ins w:id="3993" w:author="CR#0004r4" w:date="2021-06-28T13:12:00Z">
              <w:r w:rsidRPr="00680735">
                <w:rPr>
                  <w:rFonts w:cs="Arial"/>
                  <w:szCs w:val="18"/>
                </w:rPr>
                <w:t>The max number of active SPS configurations in a BWP of a serving cell</w:t>
              </w:r>
            </w:ins>
          </w:p>
          <w:p w14:paraId="4F16F589" w14:textId="77777777" w:rsidR="00E15F46" w:rsidRPr="00680735" w:rsidRDefault="00E15F46" w:rsidP="00E15F46">
            <w:pPr>
              <w:pStyle w:val="TAL"/>
              <w:numPr>
                <w:ilvl w:val="0"/>
                <w:numId w:val="33"/>
              </w:numPr>
              <w:overflowPunct/>
              <w:autoSpaceDE/>
              <w:autoSpaceDN/>
              <w:adjustRightInd/>
              <w:textAlignment w:val="auto"/>
              <w:rPr>
                <w:ins w:id="3994" w:author="CR#0004r4" w:date="2021-06-28T13:12:00Z"/>
                <w:rFonts w:cs="Arial"/>
                <w:szCs w:val="18"/>
              </w:rPr>
            </w:pPr>
            <w:ins w:id="3995" w:author="CR#0004r4" w:date="2021-06-28T13:12:00Z">
              <w:r w:rsidRPr="00680735">
                <w:rPr>
                  <w:rFonts w:cs="Arial"/>
                  <w:szCs w:val="18"/>
                </w:rPr>
                <w:t>The max number of active SPS configurations across all serving cells, and across MCG and SCG in case of NR-DC</w:t>
              </w:r>
            </w:ins>
          </w:p>
          <w:p w14:paraId="3ED670D8" w14:textId="77777777" w:rsidR="00E15F46" w:rsidRPr="00680735" w:rsidRDefault="00E15F46" w:rsidP="00E15F46">
            <w:pPr>
              <w:pStyle w:val="TAL"/>
              <w:numPr>
                <w:ilvl w:val="0"/>
                <w:numId w:val="33"/>
              </w:numPr>
              <w:overflowPunct/>
              <w:autoSpaceDE/>
              <w:autoSpaceDN/>
              <w:adjustRightInd/>
              <w:textAlignment w:val="auto"/>
              <w:rPr>
                <w:ins w:id="3996" w:author="CR#0004r4" w:date="2021-06-28T13:12:00Z"/>
                <w:rFonts w:cs="Arial"/>
                <w:szCs w:val="18"/>
              </w:rPr>
            </w:pPr>
            <w:ins w:id="3997" w:author="CR#0004r4" w:date="2021-06-28T13:12:00Z">
              <w:r w:rsidRPr="00680735">
                <w:rPr>
                  <w:rFonts w:cs="Arial"/>
                  <w:szCs w:val="18"/>
                </w:rPr>
                <w:t>The related HARQ-ACK enhancements to support multiple active SPS configurations</w:t>
              </w:r>
            </w:ins>
          </w:p>
        </w:tc>
        <w:tc>
          <w:tcPr>
            <w:tcW w:w="1063" w:type="dxa"/>
            <w:hideMark/>
          </w:tcPr>
          <w:p w14:paraId="43B3F3C6" w14:textId="77777777" w:rsidR="00E15F46" w:rsidRPr="00680735" w:rsidRDefault="00E15F46" w:rsidP="00E15F46">
            <w:pPr>
              <w:pStyle w:val="TAL"/>
              <w:rPr>
                <w:ins w:id="3998" w:author="CR#0004r4" w:date="2021-06-28T13:12:00Z"/>
                <w:rFonts w:cs="Arial"/>
                <w:szCs w:val="18"/>
                <w:rPrChange w:id="3999" w:author="CR#0004r4" w:date="2021-07-04T22:18:00Z">
                  <w:rPr>
                    <w:ins w:id="4000" w:author="CR#0004r4" w:date="2021-06-28T13:12:00Z"/>
                    <w:rFonts w:cs="Arial"/>
                    <w:szCs w:val="18"/>
                    <w:highlight w:val="yellow"/>
                  </w:rPr>
                </w:rPrChange>
              </w:rPr>
            </w:pPr>
            <w:ins w:id="4001" w:author="CR#0004r4" w:date="2021-06-28T13:12:00Z">
              <w:r w:rsidRPr="00680735">
                <w:rPr>
                  <w:rFonts w:cs="Arial"/>
                  <w:szCs w:val="18"/>
                </w:rPr>
                <w:t xml:space="preserve">5-18 DL SPS </w:t>
              </w:r>
            </w:ins>
          </w:p>
        </w:tc>
        <w:tc>
          <w:tcPr>
            <w:tcW w:w="3510" w:type="dxa"/>
          </w:tcPr>
          <w:p w14:paraId="699BBC95" w14:textId="77777777" w:rsidR="00E15F46" w:rsidRPr="00680735" w:rsidRDefault="00E15F46" w:rsidP="00E15F46">
            <w:pPr>
              <w:pStyle w:val="PL"/>
              <w:rPr>
                <w:ins w:id="4002" w:author="CR#0004r4" w:date="2021-06-28T13:12:00Z"/>
                <w:rFonts w:ascii="Arial" w:hAnsi="Arial" w:cs="Arial"/>
                <w:i/>
                <w:iCs/>
                <w:sz w:val="18"/>
                <w:szCs w:val="18"/>
              </w:rPr>
            </w:pPr>
            <w:ins w:id="4003" w:author="CR#0004r4" w:date="2021-06-28T13:12:00Z">
              <w:r w:rsidRPr="00680735">
                <w:rPr>
                  <w:rFonts w:ascii="Arial" w:hAnsi="Arial" w:cs="Arial"/>
                  <w:i/>
                  <w:iCs/>
                  <w:sz w:val="18"/>
                  <w:szCs w:val="18"/>
                </w:rPr>
                <w:t>sps-r16 {</w:t>
              </w:r>
            </w:ins>
          </w:p>
          <w:p w14:paraId="169E8F2D" w14:textId="08BCF4C0" w:rsidR="00E15F46" w:rsidRPr="00680735" w:rsidRDefault="00E15F46" w:rsidP="00E15F46">
            <w:pPr>
              <w:pStyle w:val="PL"/>
              <w:rPr>
                <w:ins w:id="4004" w:author="CR#0004r4" w:date="2021-06-28T13:12:00Z"/>
                <w:rFonts w:ascii="Arial" w:hAnsi="Arial" w:cs="Arial"/>
                <w:i/>
                <w:iCs/>
                <w:sz w:val="18"/>
                <w:szCs w:val="18"/>
              </w:rPr>
            </w:pPr>
            <w:ins w:id="4005" w:author="CR#0004r4" w:date="2021-06-28T13:12:00Z">
              <w:r w:rsidRPr="00680735">
                <w:rPr>
                  <w:rFonts w:ascii="Arial" w:hAnsi="Arial" w:cs="Arial"/>
                  <w:i/>
                  <w:iCs/>
                  <w:sz w:val="18"/>
                  <w:szCs w:val="18"/>
                </w:rPr>
                <w:t>maxNumberConfigsPerBWP-r16,</w:t>
              </w:r>
            </w:ins>
          </w:p>
          <w:p w14:paraId="23E23C13" w14:textId="45AA5434" w:rsidR="00B566E9" w:rsidRPr="00680735" w:rsidRDefault="00E15F46" w:rsidP="00E15F46">
            <w:pPr>
              <w:pStyle w:val="PL"/>
              <w:rPr>
                <w:ins w:id="4006" w:author="CR#0004r4" w:date="2021-07-01T23:16:00Z"/>
                <w:rFonts w:ascii="Arial" w:hAnsi="Arial" w:cs="Arial"/>
                <w:i/>
                <w:iCs/>
                <w:sz w:val="18"/>
                <w:szCs w:val="18"/>
              </w:rPr>
            </w:pPr>
            <w:ins w:id="4007" w:author="CR#0004r4" w:date="2021-06-28T13:12:00Z">
              <w:r w:rsidRPr="00680735">
                <w:rPr>
                  <w:rFonts w:ascii="Arial" w:hAnsi="Arial" w:cs="Arial"/>
                  <w:i/>
                  <w:iCs/>
                  <w:sz w:val="18"/>
                  <w:szCs w:val="18"/>
                </w:rPr>
                <w:t>maxNumberConfigsAllCC-r16</w:t>
              </w:r>
            </w:ins>
          </w:p>
          <w:p w14:paraId="5BE76C2A" w14:textId="39FFC2D5" w:rsidR="00E15F46" w:rsidRPr="00680735" w:rsidRDefault="00E15F46" w:rsidP="00E15F46">
            <w:pPr>
              <w:pStyle w:val="PL"/>
              <w:rPr>
                <w:ins w:id="4008" w:author="CR#0004r4" w:date="2021-06-28T13:12:00Z"/>
                <w:rFonts w:ascii="Arial" w:hAnsi="Arial" w:cs="Arial"/>
                <w:i/>
                <w:iCs/>
                <w:sz w:val="18"/>
                <w:szCs w:val="18"/>
              </w:rPr>
            </w:pPr>
            <w:ins w:id="4009" w:author="CR#0004r4" w:date="2021-06-28T13:12:00Z">
              <w:r w:rsidRPr="00680735">
                <w:rPr>
                  <w:rFonts w:ascii="Arial" w:hAnsi="Arial" w:cs="Arial"/>
                  <w:i/>
                  <w:iCs/>
                  <w:sz w:val="18"/>
                  <w:szCs w:val="18"/>
                </w:rPr>
                <w:t>}</w:t>
              </w:r>
            </w:ins>
          </w:p>
        </w:tc>
        <w:tc>
          <w:tcPr>
            <w:tcW w:w="1581" w:type="dxa"/>
          </w:tcPr>
          <w:p w14:paraId="582D77A6" w14:textId="77777777" w:rsidR="00E15F46" w:rsidRPr="00680735" w:rsidRDefault="00E15F46" w:rsidP="00E15F46">
            <w:pPr>
              <w:pStyle w:val="TAL"/>
              <w:rPr>
                <w:ins w:id="4010" w:author="CR#0004r4" w:date="2021-06-28T13:12:00Z"/>
                <w:rFonts w:cs="Arial"/>
                <w:i/>
                <w:iCs/>
                <w:szCs w:val="18"/>
              </w:rPr>
            </w:pPr>
            <w:proofErr w:type="spellStart"/>
            <w:ins w:id="4011" w:author="CR#0004r4" w:date="2021-06-28T13:12:00Z">
              <w:r w:rsidRPr="00680735">
                <w:rPr>
                  <w:rFonts w:cs="Arial"/>
                  <w:i/>
                  <w:iCs/>
                  <w:szCs w:val="18"/>
                </w:rPr>
                <w:t>BandNR</w:t>
              </w:r>
              <w:proofErr w:type="spellEnd"/>
            </w:ins>
          </w:p>
        </w:tc>
        <w:tc>
          <w:tcPr>
            <w:tcW w:w="1172" w:type="dxa"/>
            <w:hideMark/>
          </w:tcPr>
          <w:p w14:paraId="635406D3" w14:textId="77777777" w:rsidR="00E15F46" w:rsidRPr="00680735" w:rsidRDefault="00E15F46" w:rsidP="00E15F46">
            <w:pPr>
              <w:pStyle w:val="TAL"/>
              <w:rPr>
                <w:ins w:id="4012" w:author="CR#0004r4" w:date="2021-06-28T13:12:00Z"/>
                <w:rFonts w:cs="Arial"/>
                <w:szCs w:val="18"/>
              </w:rPr>
            </w:pPr>
            <w:ins w:id="4013" w:author="CR#0004r4" w:date="2021-06-28T13:12:00Z">
              <w:r w:rsidRPr="00680735">
                <w:rPr>
                  <w:rFonts w:cs="Arial"/>
                  <w:szCs w:val="18"/>
                </w:rPr>
                <w:t>n/a</w:t>
              </w:r>
            </w:ins>
          </w:p>
        </w:tc>
        <w:tc>
          <w:tcPr>
            <w:tcW w:w="1173" w:type="dxa"/>
            <w:hideMark/>
          </w:tcPr>
          <w:p w14:paraId="2996BF98" w14:textId="77777777" w:rsidR="00E15F46" w:rsidRPr="00680735" w:rsidRDefault="00E15F46" w:rsidP="00E15F46">
            <w:pPr>
              <w:pStyle w:val="TAL"/>
              <w:rPr>
                <w:ins w:id="4014" w:author="CR#0004r4" w:date="2021-06-28T13:12:00Z"/>
                <w:rFonts w:cs="Arial"/>
                <w:szCs w:val="18"/>
              </w:rPr>
            </w:pPr>
            <w:ins w:id="4015" w:author="CR#0004r4" w:date="2021-06-28T13:12:00Z">
              <w:r w:rsidRPr="00680735">
                <w:rPr>
                  <w:rFonts w:cs="Arial"/>
                  <w:szCs w:val="18"/>
                </w:rPr>
                <w:t>n/a</w:t>
              </w:r>
            </w:ins>
          </w:p>
        </w:tc>
        <w:tc>
          <w:tcPr>
            <w:tcW w:w="2178" w:type="dxa"/>
          </w:tcPr>
          <w:p w14:paraId="1740F620" w14:textId="77777777" w:rsidR="00E15F46" w:rsidRPr="00680735" w:rsidRDefault="00E15F46" w:rsidP="00E15F46">
            <w:pPr>
              <w:pStyle w:val="TAL"/>
              <w:rPr>
                <w:ins w:id="4016" w:author="CR#0004r4" w:date="2021-06-28T13:12:00Z"/>
                <w:rFonts w:cs="Arial"/>
                <w:szCs w:val="18"/>
              </w:rPr>
            </w:pPr>
            <w:ins w:id="4017" w:author="CR#0004r4" w:date="2021-06-28T13:12:00Z">
              <w:r w:rsidRPr="00680735">
                <w:rPr>
                  <w:rFonts w:cs="Arial"/>
                  <w:szCs w:val="18"/>
                </w:rPr>
                <w:t>Component-2, candidate value set is {1, 2, …, 8}</w:t>
              </w:r>
            </w:ins>
          </w:p>
          <w:p w14:paraId="322EDD2D" w14:textId="77777777" w:rsidR="00E15F46" w:rsidRPr="00680735" w:rsidRDefault="00E15F46" w:rsidP="00E15F46">
            <w:pPr>
              <w:pStyle w:val="TAL"/>
              <w:rPr>
                <w:ins w:id="4018" w:author="CR#0004r4" w:date="2021-06-28T13:12:00Z"/>
                <w:rFonts w:cs="Arial"/>
                <w:szCs w:val="18"/>
              </w:rPr>
            </w:pPr>
          </w:p>
          <w:p w14:paraId="4AE7DFFD" w14:textId="77777777" w:rsidR="00E15F46" w:rsidRPr="00680735" w:rsidRDefault="00E15F46" w:rsidP="00E15F46">
            <w:pPr>
              <w:pStyle w:val="TAL"/>
              <w:rPr>
                <w:ins w:id="4019" w:author="CR#0004r4" w:date="2021-06-28T13:12:00Z"/>
                <w:rFonts w:cs="Arial"/>
                <w:szCs w:val="18"/>
              </w:rPr>
            </w:pPr>
            <w:ins w:id="4020" w:author="CR#0004r4" w:date="2021-06-28T13:12:00Z">
              <w:r w:rsidRPr="00680735">
                <w:rPr>
                  <w:rFonts w:cs="Arial"/>
                  <w:szCs w:val="18"/>
                </w:rPr>
                <w:t>Component-3, candidate value set is {2, …, 32}</w:t>
              </w:r>
            </w:ins>
          </w:p>
          <w:p w14:paraId="3C88C22E" w14:textId="77777777" w:rsidR="00E15F46" w:rsidRPr="00680735" w:rsidRDefault="00E15F46" w:rsidP="00E15F46">
            <w:pPr>
              <w:pStyle w:val="TAL"/>
              <w:rPr>
                <w:ins w:id="4021" w:author="CR#0004r4" w:date="2021-06-28T13:12:00Z"/>
                <w:rFonts w:cs="Arial"/>
                <w:szCs w:val="18"/>
              </w:rPr>
            </w:pPr>
          </w:p>
          <w:p w14:paraId="658E2D4F" w14:textId="77777777" w:rsidR="00E15F46" w:rsidRPr="00680735" w:rsidRDefault="00E15F46" w:rsidP="00E15F46">
            <w:pPr>
              <w:pStyle w:val="TAL"/>
              <w:rPr>
                <w:ins w:id="4022" w:author="CR#0004r4" w:date="2021-06-28T13:12:00Z"/>
                <w:rFonts w:eastAsia="MS Mincho" w:cs="Arial"/>
                <w:szCs w:val="18"/>
              </w:rPr>
            </w:pPr>
            <w:ins w:id="4023" w:author="CR#0004r4" w:date="2021-06-28T13:12:00Z">
              <w:r w:rsidRPr="00680735">
                <w:rPr>
                  <w:rFonts w:eastAsia="MS Mincho" w:cs="Arial"/>
                  <w:szCs w:val="18"/>
                </w:rPr>
                <w:t>Component-2, candidate value set is {1, 2, …, 8}</w:t>
              </w:r>
            </w:ins>
          </w:p>
          <w:p w14:paraId="1A6D1E4C" w14:textId="77777777" w:rsidR="00E15F46" w:rsidRPr="00680735" w:rsidRDefault="00E15F46" w:rsidP="00E15F46">
            <w:pPr>
              <w:pStyle w:val="TAL"/>
              <w:rPr>
                <w:ins w:id="4024" w:author="CR#0004r4" w:date="2021-06-28T13:12:00Z"/>
                <w:rFonts w:eastAsia="MS Mincho" w:cs="Arial"/>
                <w:szCs w:val="18"/>
              </w:rPr>
            </w:pPr>
          </w:p>
          <w:p w14:paraId="673000FB" w14:textId="77777777" w:rsidR="00E15F46" w:rsidRPr="00680735" w:rsidRDefault="00E15F46" w:rsidP="00E15F46">
            <w:pPr>
              <w:pStyle w:val="TAL"/>
              <w:rPr>
                <w:ins w:id="4025" w:author="CR#0004r4" w:date="2021-06-28T13:12:00Z"/>
                <w:rFonts w:eastAsia="MS Mincho" w:cs="Arial"/>
                <w:szCs w:val="18"/>
              </w:rPr>
            </w:pPr>
            <w:ins w:id="4026" w:author="CR#0004r4" w:date="2021-06-28T13:12:00Z">
              <w:r w:rsidRPr="00680735">
                <w:rPr>
                  <w:rFonts w:eastAsia="MS Mincho" w:cs="Arial"/>
                  <w:szCs w:val="18"/>
                </w:rPr>
                <w:t>Component-3, candidate value set is {2, …, 32}</w:t>
              </w:r>
            </w:ins>
          </w:p>
          <w:p w14:paraId="37A27FF1" w14:textId="77777777" w:rsidR="00E15F46" w:rsidRPr="00680735" w:rsidRDefault="00E15F46" w:rsidP="00E15F46">
            <w:pPr>
              <w:pStyle w:val="TAL"/>
              <w:rPr>
                <w:ins w:id="4027" w:author="CR#0004r4" w:date="2021-06-28T13:12:00Z"/>
                <w:rFonts w:eastAsia="MS Mincho" w:cs="Arial"/>
                <w:szCs w:val="18"/>
              </w:rPr>
            </w:pPr>
          </w:p>
          <w:p w14:paraId="70130376" w14:textId="77777777" w:rsidR="00E15F46" w:rsidRPr="00680735" w:rsidRDefault="00E15F46" w:rsidP="00E15F46">
            <w:pPr>
              <w:pStyle w:val="TAL"/>
              <w:rPr>
                <w:ins w:id="4028" w:author="CR#0004r4" w:date="2021-06-28T13:12:00Z"/>
                <w:rFonts w:eastAsia="MS Mincho" w:cs="Arial"/>
                <w:szCs w:val="18"/>
              </w:rPr>
            </w:pPr>
            <w:ins w:id="4029" w:author="CR#0004r4" w:date="2021-06-28T13:12:00Z">
              <w:r w:rsidRPr="00680735">
                <w:rPr>
                  <w:rFonts w:eastAsia="MS Mincho" w:cs="Arial"/>
                  <w:szCs w:val="18"/>
                </w:rPr>
                <w:t xml:space="preserve">-For all the reported bands in FR1, a same X1 value is reported for component 3. For all the reported bands in FR2, a same X2 value is reported for component 3. </w:t>
              </w:r>
            </w:ins>
          </w:p>
          <w:p w14:paraId="2478A793" w14:textId="77777777" w:rsidR="00E15F46" w:rsidRPr="00680735" w:rsidRDefault="00E15F46" w:rsidP="00E15F46">
            <w:pPr>
              <w:pStyle w:val="TAL"/>
              <w:rPr>
                <w:ins w:id="4030" w:author="CR#0004r4" w:date="2021-06-28T13:12:00Z"/>
                <w:rFonts w:eastAsia="MS Mincho" w:cs="Arial"/>
                <w:szCs w:val="18"/>
              </w:rPr>
            </w:pPr>
            <w:ins w:id="4031" w:author="CR#0004r4" w:date="2021-06-28T13:12:00Z">
              <w:r w:rsidRPr="00680735">
                <w:rPr>
                  <w:rFonts w:eastAsia="MS Mincho" w:cs="Arial"/>
                  <w:szCs w:val="18"/>
                </w:rPr>
                <w:t xml:space="preserve">-The total number of active SPS configurations across all serving cells in FR1 is no greater than X1. </w:t>
              </w:r>
            </w:ins>
          </w:p>
          <w:p w14:paraId="43C186D9" w14:textId="77777777" w:rsidR="00E15F46" w:rsidRPr="00680735" w:rsidRDefault="00E15F46" w:rsidP="00E15F46">
            <w:pPr>
              <w:pStyle w:val="TAL"/>
              <w:rPr>
                <w:ins w:id="4032" w:author="CR#0004r4" w:date="2021-06-28T13:12:00Z"/>
                <w:rFonts w:eastAsia="MS Mincho" w:cs="Arial"/>
                <w:szCs w:val="18"/>
              </w:rPr>
            </w:pPr>
            <w:ins w:id="4033" w:author="CR#0004r4" w:date="2021-06-28T13:12:00Z">
              <w:r w:rsidRPr="00680735">
                <w:rPr>
                  <w:rFonts w:eastAsia="MS Mincho" w:cs="Arial"/>
                  <w:szCs w:val="18"/>
                </w:rPr>
                <w:t xml:space="preserve">-The total number of active SPS configurations across all serving cells in FR2 is no greater than X2. </w:t>
              </w:r>
            </w:ins>
          </w:p>
          <w:p w14:paraId="725F0181" w14:textId="77777777" w:rsidR="00E15F46" w:rsidRPr="00680735" w:rsidRDefault="00E15F46" w:rsidP="00E15F46">
            <w:pPr>
              <w:pStyle w:val="TAL"/>
              <w:rPr>
                <w:ins w:id="4034" w:author="CR#0004r4" w:date="2021-06-28T13:12:00Z"/>
                <w:rFonts w:eastAsia="MS Mincho" w:cs="Arial"/>
                <w:szCs w:val="18"/>
              </w:rPr>
            </w:pPr>
            <w:ins w:id="4035" w:author="CR#0004r4" w:date="2021-06-28T13:12:00Z">
              <w:r w:rsidRPr="00680735">
                <w:rPr>
                  <w:rFonts w:eastAsia="MS Mincho" w:cs="Arial"/>
                  <w:szCs w:val="18"/>
                </w:rPr>
                <w:t>-If there are some serving cell(s) in FR1 and some serving cell(s) in FR2, the total number of active SPS configurations across all serving cells is no greater than max(X1, X2).</w:t>
              </w:r>
            </w:ins>
          </w:p>
          <w:p w14:paraId="41C9A76D" w14:textId="77777777" w:rsidR="00E15F46" w:rsidRPr="00680735" w:rsidRDefault="00E15F46" w:rsidP="00E15F46">
            <w:pPr>
              <w:pStyle w:val="TAL"/>
              <w:rPr>
                <w:ins w:id="4036" w:author="CR#0004r4" w:date="2021-06-28T13:12:00Z"/>
                <w:rFonts w:eastAsia="MS Mincho" w:cs="Arial"/>
                <w:szCs w:val="18"/>
              </w:rPr>
            </w:pPr>
          </w:p>
          <w:p w14:paraId="7028DA49" w14:textId="77777777" w:rsidR="00E15F46" w:rsidRPr="00680735" w:rsidDel="006E1776" w:rsidRDefault="00E15F46" w:rsidP="00E15F46">
            <w:pPr>
              <w:pStyle w:val="TAL"/>
              <w:rPr>
                <w:ins w:id="4037" w:author="CR#0004r4" w:date="2021-06-28T13:12:00Z"/>
                <w:del w:id="4038" w:author="Intel_113bis" w:date="2021-03-17T17:07:00Z"/>
                <w:rFonts w:eastAsia="MS Mincho" w:cs="Arial"/>
                <w:szCs w:val="18"/>
              </w:rPr>
            </w:pPr>
            <w:ins w:id="4039" w:author="CR#0004r4" w:date="2021-06-28T13:12:00Z">
              <w:r w:rsidRPr="00680735">
                <w:rPr>
                  <w:rFonts w:eastAsia="MS Mincho" w:cs="Arial"/>
                  <w:szCs w:val="18"/>
                </w:rPr>
                <w:t>Regarding the interpretation of UE capabilities in case of cross-carrier operation, support of FG12-2 is based on the support of this capability for the band of the scheduled/triggered/indicated cell only</w:t>
              </w:r>
            </w:ins>
          </w:p>
          <w:p w14:paraId="6A4B0C9E" w14:textId="77777777" w:rsidR="00E15F46" w:rsidRPr="00680735" w:rsidRDefault="00E15F46" w:rsidP="00E15F46">
            <w:pPr>
              <w:pStyle w:val="TAL"/>
              <w:rPr>
                <w:ins w:id="4040" w:author="CR#0004r4" w:date="2021-06-28T13:12:00Z"/>
                <w:rFonts w:eastAsia="MS Mincho" w:cs="Arial"/>
                <w:szCs w:val="18"/>
              </w:rPr>
            </w:pPr>
          </w:p>
        </w:tc>
        <w:tc>
          <w:tcPr>
            <w:tcW w:w="1508" w:type="dxa"/>
          </w:tcPr>
          <w:p w14:paraId="5C2FEB07" w14:textId="77777777" w:rsidR="00E15F46" w:rsidRPr="00680735" w:rsidRDefault="00E15F46" w:rsidP="00E15F46">
            <w:pPr>
              <w:pStyle w:val="TAL"/>
              <w:rPr>
                <w:ins w:id="4041" w:author="CR#0004r4" w:date="2021-06-28T13:12:00Z"/>
                <w:rFonts w:cs="Arial"/>
                <w:szCs w:val="18"/>
              </w:rPr>
            </w:pPr>
            <w:ins w:id="4042" w:author="CR#0004r4" w:date="2021-06-28T13:12:00Z">
              <w:r w:rsidRPr="00680735">
                <w:rPr>
                  <w:rFonts w:cs="Arial"/>
                  <w:szCs w:val="18"/>
                </w:rPr>
                <w:t xml:space="preserve">Optional with capability </w:t>
              </w:r>
              <w:proofErr w:type="spellStart"/>
              <w:r w:rsidRPr="00680735">
                <w:rPr>
                  <w:rFonts w:cs="Arial"/>
                  <w:szCs w:val="18"/>
                </w:rPr>
                <w:t>signaling</w:t>
              </w:r>
              <w:proofErr w:type="spellEnd"/>
            </w:ins>
          </w:p>
          <w:p w14:paraId="35585F62" w14:textId="77777777" w:rsidR="00E15F46" w:rsidRPr="00680735" w:rsidRDefault="00E15F46" w:rsidP="00E15F46">
            <w:pPr>
              <w:pStyle w:val="TAL"/>
              <w:rPr>
                <w:ins w:id="4043" w:author="CR#0004r4" w:date="2021-06-28T13:12:00Z"/>
                <w:rFonts w:cs="Arial"/>
                <w:szCs w:val="18"/>
              </w:rPr>
            </w:pPr>
          </w:p>
          <w:p w14:paraId="1A500566" w14:textId="77777777" w:rsidR="00E15F46" w:rsidRPr="00680735" w:rsidRDefault="00E15F46" w:rsidP="00E15F46">
            <w:pPr>
              <w:pStyle w:val="TAL"/>
              <w:rPr>
                <w:ins w:id="4044" w:author="CR#0004r4" w:date="2021-06-28T13:12:00Z"/>
                <w:rFonts w:cs="Arial"/>
                <w:szCs w:val="18"/>
              </w:rPr>
            </w:pPr>
          </w:p>
        </w:tc>
      </w:tr>
      <w:tr w:rsidR="006703D0" w:rsidRPr="00680735" w14:paraId="12678F06" w14:textId="77777777" w:rsidTr="00E15F46">
        <w:trPr>
          <w:trHeight w:val="18"/>
          <w:ins w:id="4045" w:author="CR#0004r4" w:date="2021-06-28T13:12:00Z"/>
        </w:trPr>
        <w:tc>
          <w:tcPr>
            <w:tcW w:w="1335" w:type="dxa"/>
            <w:hideMark/>
          </w:tcPr>
          <w:p w14:paraId="1751DCE1" w14:textId="77777777" w:rsidR="00E15F46" w:rsidRPr="00680735" w:rsidRDefault="00E15F46" w:rsidP="00E15F46">
            <w:pPr>
              <w:pStyle w:val="TAL"/>
              <w:spacing w:line="256" w:lineRule="auto"/>
              <w:rPr>
                <w:ins w:id="4046" w:author="CR#0004r4" w:date="2021-06-28T13:12:00Z"/>
                <w:rFonts w:cs="Arial"/>
                <w:szCs w:val="18"/>
              </w:rPr>
            </w:pPr>
            <w:ins w:id="4047" w:author="CR#0004r4" w:date="2021-06-28T13:12:00Z">
              <w:r w:rsidRPr="00680735">
                <w:rPr>
                  <w:rFonts w:cs="Arial"/>
                  <w:szCs w:val="18"/>
                </w:rPr>
                <w:t>12. NR_IIOT</w:t>
              </w:r>
            </w:ins>
          </w:p>
        </w:tc>
        <w:tc>
          <w:tcPr>
            <w:tcW w:w="838" w:type="dxa"/>
            <w:hideMark/>
          </w:tcPr>
          <w:p w14:paraId="3A934EBF" w14:textId="77777777" w:rsidR="00E15F46" w:rsidRPr="00680735" w:rsidRDefault="00E15F46" w:rsidP="00E15F46">
            <w:pPr>
              <w:pStyle w:val="TAL"/>
              <w:rPr>
                <w:ins w:id="4048" w:author="CR#0004r4" w:date="2021-06-28T13:12:00Z"/>
                <w:rFonts w:cs="Arial"/>
                <w:szCs w:val="18"/>
              </w:rPr>
            </w:pPr>
            <w:ins w:id="4049" w:author="CR#0004r4" w:date="2021-06-28T13:12:00Z">
              <w:r w:rsidRPr="00680735">
                <w:rPr>
                  <w:rFonts w:cs="Arial"/>
                  <w:szCs w:val="18"/>
                </w:rPr>
                <w:t>12-2a</w:t>
              </w:r>
            </w:ins>
          </w:p>
        </w:tc>
        <w:tc>
          <w:tcPr>
            <w:tcW w:w="1842" w:type="dxa"/>
            <w:hideMark/>
          </w:tcPr>
          <w:p w14:paraId="4040D944" w14:textId="77777777" w:rsidR="00E15F46" w:rsidRPr="00680735" w:rsidRDefault="00E15F46" w:rsidP="00E15F46">
            <w:pPr>
              <w:pStyle w:val="TAL"/>
              <w:rPr>
                <w:ins w:id="4050" w:author="CR#0004r4" w:date="2021-06-28T13:12:00Z"/>
                <w:rFonts w:cs="Arial"/>
                <w:szCs w:val="18"/>
              </w:rPr>
            </w:pPr>
            <w:ins w:id="4051" w:author="CR#0004r4" w:date="2021-06-28T13:12:00Z">
              <w:r w:rsidRPr="00680735">
                <w:rPr>
                  <w:rFonts w:cs="Arial"/>
                  <w:szCs w:val="18"/>
                </w:rPr>
                <w:t>Joint release in a DCI for two or more SPS configurations for a given BWP of a serving cell</w:t>
              </w:r>
            </w:ins>
          </w:p>
        </w:tc>
        <w:tc>
          <w:tcPr>
            <w:tcW w:w="4912" w:type="dxa"/>
          </w:tcPr>
          <w:p w14:paraId="2992B6EF" w14:textId="71074634" w:rsidR="00B566E9" w:rsidRPr="00680735" w:rsidRDefault="00B566E9">
            <w:pPr>
              <w:pStyle w:val="TAL"/>
              <w:overflowPunct/>
              <w:autoSpaceDE/>
              <w:autoSpaceDN/>
              <w:adjustRightInd/>
              <w:ind w:left="267" w:hanging="267"/>
              <w:textAlignment w:val="auto"/>
              <w:rPr>
                <w:ins w:id="4052" w:author="CR#0004r4" w:date="2021-07-01T23:22:00Z"/>
                <w:rFonts w:cs="Arial"/>
                <w:szCs w:val="18"/>
              </w:rPr>
              <w:pPrChange w:id="4053" w:author="CR#0004r4" w:date="2021-07-01T23:22:00Z">
                <w:pPr>
                  <w:pStyle w:val="TAL"/>
                  <w:overflowPunct/>
                  <w:autoSpaceDE/>
                  <w:autoSpaceDN/>
                  <w:adjustRightInd/>
                  <w:textAlignment w:val="auto"/>
                </w:pPr>
              </w:pPrChange>
            </w:pPr>
            <w:ins w:id="4054" w:author="CR#0004r4" w:date="2021-07-01T23:20:00Z">
              <w:r w:rsidRPr="00680735">
                <w:rPr>
                  <w:rFonts w:cs="Arial"/>
                  <w:szCs w:val="18"/>
                </w:rPr>
                <w:t>1.</w:t>
              </w:r>
              <w:r w:rsidRPr="00680735">
                <w:t xml:space="preserve"> </w:t>
              </w:r>
              <w:r w:rsidRPr="00680735">
                <w:rPr>
                  <w:rFonts w:cs="Arial"/>
                  <w:szCs w:val="18"/>
                </w:rPr>
                <w:tab/>
              </w:r>
            </w:ins>
            <w:ins w:id="4055" w:author="CR#0004r4" w:date="2021-07-01T23:22:00Z">
              <w:r w:rsidRPr="00680735">
                <w:rPr>
                  <w:rFonts w:cs="Arial"/>
                  <w:szCs w:val="18"/>
                </w:rPr>
                <w:t>M&lt;=4 bits indication in the Release DCI is used for indicating which SPS configuration(s) is/are released, where the association between each state indicated by the indication and the SPS configuration(s) is</w:t>
              </w:r>
            </w:ins>
          </w:p>
          <w:p w14:paraId="18D680C4" w14:textId="57AAD646" w:rsidR="00E15F46" w:rsidRPr="00680735" w:rsidRDefault="00B566E9" w:rsidP="00B566E9">
            <w:pPr>
              <w:pStyle w:val="TAL"/>
              <w:ind w:left="550" w:hanging="283"/>
              <w:rPr>
                <w:ins w:id="4056" w:author="CR#0004r4" w:date="2021-07-01T23:22:00Z"/>
                <w:rFonts w:cs="Arial"/>
                <w:szCs w:val="18"/>
              </w:rPr>
            </w:pPr>
            <w:ins w:id="4057" w:author="CR#0004r4" w:date="2021-07-01T23:18:00Z">
              <w:r w:rsidRPr="00680735">
                <w:rPr>
                  <w:rFonts w:cs="Arial"/>
                  <w:szCs w:val="18"/>
                </w:rPr>
                <w:t>-</w:t>
              </w:r>
            </w:ins>
            <w:ins w:id="4058" w:author="CR#0004r4" w:date="2021-07-01T23:20:00Z">
              <w:r w:rsidRPr="00680735">
                <w:tab/>
              </w:r>
            </w:ins>
            <w:ins w:id="4059" w:author="CR#0004r4" w:date="2021-06-28T13:12:00Z">
              <w:r w:rsidR="00E15F46" w:rsidRPr="00680735">
                <w:rPr>
                  <w:rFonts w:cs="Arial"/>
                  <w:szCs w:val="18"/>
                </w:rPr>
                <w:t>Up to 2^M states are higher layer configurable, where each of the state can be mapped to a single or multiple SPS configurations to be released</w:t>
              </w:r>
            </w:ins>
          </w:p>
          <w:p w14:paraId="4FEB32B7" w14:textId="0F7CE3E1" w:rsidR="00B566E9" w:rsidRPr="00680735" w:rsidRDefault="00B566E9" w:rsidP="00B566E9">
            <w:pPr>
              <w:pStyle w:val="TAL"/>
              <w:ind w:left="550" w:hanging="283"/>
              <w:rPr>
                <w:ins w:id="4060" w:author="CR#0004r4" w:date="2021-07-01T23:23:00Z"/>
              </w:rPr>
            </w:pPr>
            <w:ins w:id="4061" w:author="CR#0004r4" w:date="2021-07-01T23:23:00Z">
              <w:r w:rsidRPr="00680735">
                <w:rPr>
                  <w:rFonts w:cs="Arial"/>
                  <w:szCs w:val="18"/>
                </w:rPr>
                <w:t>-</w:t>
              </w:r>
              <w:r w:rsidRPr="00680735">
                <w:tab/>
                <w:t>n case of no higher layer configured state(s), separate release is used where the release corresponds to the SPS configuration index indicated by the indication</w:t>
              </w:r>
            </w:ins>
          </w:p>
          <w:p w14:paraId="453EE343" w14:textId="024ED975" w:rsidR="00B566E9" w:rsidRPr="00680735" w:rsidRDefault="00B566E9">
            <w:pPr>
              <w:pStyle w:val="TAL"/>
              <w:ind w:left="267" w:hanging="267"/>
              <w:rPr>
                <w:ins w:id="4062" w:author="CR#0004r4" w:date="2021-06-28T13:12:00Z"/>
                <w:rFonts w:cs="Arial"/>
                <w:szCs w:val="18"/>
              </w:rPr>
              <w:pPrChange w:id="4063" w:author="CR#0004r4" w:date="2021-07-01T23:24:00Z">
                <w:pPr>
                  <w:pStyle w:val="TAL"/>
                  <w:ind w:left="360" w:hanging="360"/>
                </w:pPr>
              </w:pPrChange>
            </w:pPr>
            <w:ins w:id="4064" w:author="CR#0004r4" w:date="2021-07-01T23:23:00Z">
              <w:r w:rsidRPr="00680735">
                <w:t>2.</w:t>
              </w:r>
              <w:r w:rsidRPr="00680735">
                <w:rPr>
                  <w:rFonts w:cs="Arial"/>
                  <w:szCs w:val="18"/>
                </w:rPr>
                <w:tab/>
              </w:r>
            </w:ins>
            <w:ins w:id="4065" w:author="CR#0004r4" w:date="2021-07-01T23:24:00Z">
              <w:r w:rsidRPr="00680735">
                <w:rPr>
                  <w:rFonts w:cs="Arial"/>
                  <w:szCs w:val="18"/>
                </w:rPr>
                <w:t>The related HARQ-ACK enhancements to support joint release</w:t>
              </w:r>
            </w:ins>
          </w:p>
          <w:p w14:paraId="150E8E7F" w14:textId="380DF771" w:rsidR="00E15F46" w:rsidRPr="00680735" w:rsidRDefault="00E15F46">
            <w:pPr>
              <w:pStyle w:val="TAL"/>
              <w:overflowPunct/>
              <w:autoSpaceDE/>
              <w:autoSpaceDN/>
              <w:adjustRightInd/>
              <w:textAlignment w:val="auto"/>
              <w:rPr>
                <w:ins w:id="4066" w:author="CR#0004r4" w:date="2021-06-28T13:12:00Z"/>
                <w:rFonts w:cs="Arial"/>
                <w:szCs w:val="18"/>
              </w:rPr>
              <w:pPrChange w:id="4067" w:author="CR#0004r4" w:date="2021-07-01T23:24:00Z">
                <w:pPr>
                  <w:pStyle w:val="TAL"/>
                  <w:numPr>
                    <w:numId w:val="34"/>
                  </w:numPr>
                  <w:overflowPunct/>
                  <w:autoSpaceDE/>
                  <w:autoSpaceDN/>
                  <w:adjustRightInd/>
                  <w:ind w:left="360" w:hanging="360"/>
                  <w:textAlignment w:val="auto"/>
                </w:pPr>
              </w:pPrChange>
            </w:pPr>
          </w:p>
        </w:tc>
        <w:tc>
          <w:tcPr>
            <w:tcW w:w="1063" w:type="dxa"/>
            <w:hideMark/>
          </w:tcPr>
          <w:p w14:paraId="6A7D6B3C" w14:textId="77777777" w:rsidR="00E15F46" w:rsidRPr="00680735" w:rsidRDefault="00E15F46" w:rsidP="00E15F46">
            <w:pPr>
              <w:pStyle w:val="TAL"/>
              <w:rPr>
                <w:ins w:id="4068" w:author="CR#0004r4" w:date="2021-06-28T13:12:00Z"/>
                <w:rFonts w:cs="Arial"/>
                <w:szCs w:val="18"/>
                <w:rPrChange w:id="4069" w:author="CR#0004r4" w:date="2021-07-04T22:18:00Z">
                  <w:rPr>
                    <w:ins w:id="4070" w:author="CR#0004r4" w:date="2021-06-28T13:12:00Z"/>
                    <w:rFonts w:cs="Arial"/>
                    <w:szCs w:val="18"/>
                    <w:highlight w:val="yellow"/>
                  </w:rPr>
                </w:rPrChange>
              </w:rPr>
            </w:pPr>
            <w:ins w:id="4071" w:author="CR#0004r4" w:date="2021-06-28T13:12:00Z">
              <w:r w:rsidRPr="00680735">
                <w:rPr>
                  <w:rFonts w:cs="Arial"/>
                  <w:szCs w:val="18"/>
                </w:rPr>
                <w:t>12-2</w:t>
              </w:r>
              <w:r w:rsidRPr="00680735">
                <w:rPr>
                  <w:rFonts w:cs="Arial"/>
                  <w:szCs w:val="18"/>
                  <w:rPrChange w:id="4072" w:author="CR#0004r4" w:date="2021-07-04T22:18:00Z">
                    <w:rPr>
                      <w:rFonts w:cs="Arial"/>
                      <w:szCs w:val="18"/>
                      <w:highlight w:val="yellow"/>
                    </w:rPr>
                  </w:rPrChange>
                </w:rPr>
                <w:t xml:space="preserve"> </w:t>
              </w:r>
            </w:ins>
          </w:p>
          <w:p w14:paraId="6887D97A" w14:textId="77777777" w:rsidR="00E15F46" w:rsidRPr="00680735" w:rsidRDefault="00E15F46" w:rsidP="00E15F46">
            <w:pPr>
              <w:pStyle w:val="TAL"/>
              <w:rPr>
                <w:ins w:id="4073" w:author="CR#0004r4" w:date="2021-06-28T13:12:00Z"/>
                <w:rFonts w:cs="Arial"/>
                <w:szCs w:val="18"/>
                <w:rPrChange w:id="4074" w:author="CR#0004r4" w:date="2021-07-04T22:18:00Z">
                  <w:rPr>
                    <w:ins w:id="4075" w:author="CR#0004r4" w:date="2021-06-28T13:12:00Z"/>
                    <w:rFonts w:cs="Arial"/>
                    <w:szCs w:val="18"/>
                    <w:highlight w:val="yellow"/>
                  </w:rPr>
                </w:rPrChange>
              </w:rPr>
            </w:pPr>
          </w:p>
        </w:tc>
        <w:tc>
          <w:tcPr>
            <w:tcW w:w="3510" w:type="dxa"/>
          </w:tcPr>
          <w:p w14:paraId="3EAF00C0" w14:textId="77777777" w:rsidR="00E15F46" w:rsidRPr="00680735" w:rsidRDefault="00E15F46" w:rsidP="00E15F46">
            <w:pPr>
              <w:pStyle w:val="TAL"/>
              <w:rPr>
                <w:ins w:id="4076" w:author="CR#0004r4" w:date="2021-06-28T13:12:00Z"/>
                <w:rFonts w:cs="Arial"/>
                <w:i/>
                <w:iCs/>
                <w:szCs w:val="18"/>
              </w:rPr>
            </w:pPr>
            <w:ins w:id="4077" w:author="CR#0004r4" w:date="2021-06-28T13:12:00Z">
              <w:r w:rsidRPr="00680735">
                <w:rPr>
                  <w:rFonts w:cs="Arial"/>
                  <w:i/>
                  <w:iCs/>
                  <w:szCs w:val="18"/>
                </w:rPr>
                <w:t>jointReleaseSPS-r16</w:t>
              </w:r>
            </w:ins>
          </w:p>
        </w:tc>
        <w:tc>
          <w:tcPr>
            <w:tcW w:w="1581" w:type="dxa"/>
          </w:tcPr>
          <w:p w14:paraId="5ABCA103" w14:textId="77777777" w:rsidR="00E15F46" w:rsidRPr="00680735" w:rsidRDefault="00E15F46" w:rsidP="00E15F46">
            <w:pPr>
              <w:pStyle w:val="TAL"/>
              <w:rPr>
                <w:ins w:id="4078" w:author="CR#0004r4" w:date="2021-06-28T13:12:00Z"/>
                <w:rFonts w:cs="Arial"/>
                <w:i/>
                <w:iCs/>
                <w:szCs w:val="18"/>
              </w:rPr>
            </w:pPr>
            <w:proofErr w:type="spellStart"/>
            <w:ins w:id="4079" w:author="CR#0004r4" w:date="2021-06-28T13:12:00Z">
              <w:r w:rsidRPr="00680735">
                <w:rPr>
                  <w:rFonts w:cs="Arial"/>
                  <w:i/>
                  <w:iCs/>
                  <w:szCs w:val="18"/>
                </w:rPr>
                <w:t>BandNR</w:t>
              </w:r>
              <w:proofErr w:type="spellEnd"/>
            </w:ins>
          </w:p>
        </w:tc>
        <w:tc>
          <w:tcPr>
            <w:tcW w:w="1172" w:type="dxa"/>
            <w:hideMark/>
          </w:tcPr>
          <w:p w14:paraId="1179D313" w14:textId="77777777" w:rsidR="00E15F46" w:rsidRPr="00680735" w:rsidRDefault="00E15F46" w:rsidP="00E15F46">
            <w:pPr>
              <w:pStyle w:val="TAL"/>
              <w:rPr>
                <w:ins w:id="4080" w:author="CR#0004r4" w:date="2021-06-28T13:12:00Z"/>
                <w:rFonts w:cs="Arial"/>
                <w:szCs w:val="18"/>
              </w:rPr>
            </w:pPr>
            <w:ins w:id="4081" w:author="CR#0004r4" w:date="2021-06-28T13:12:00Z">
              <w:r w:rsidRPr="00680735">
                <w:rPr>
                  <w:rFonts w:cs="Arial"/>
                  <w:szCs w:val="18"/>
                </w:rPr>
                <w:t>n/a</w:t>
              </w:r>
            </w:ins>
          </w:p>
        </w:tc>
        <w:tc>
          <w:tcPr>
            <w:tcW w:w="1173" w:type="dxa"/>
            <w:hideMark/>
          </w:tcPr>
          <w:p w14:paraId="09A3315C" w14:textId="77777777" w:rsidR="00E15F46" w:rsidRPr="00680735" w:rsidRDefault="00E15F46" w:rsidP="00E15F46">
            <w:pPr>
              <w:pStyle w:val="TAL"/>
              <w:rPr>
                <w:ins w:id="4082" w:author="CR#0004r4" w:date="2021-06-28T13:12:00Z"/>
                <w:rFonts w:cs="Arial"/>
                <w:szCs w:val="18"/>
              </w:rPr>
            </w:pPr>
            <w:ins w:id="4083" w:author="CR#0004r4" w:date="2021-06-28T13:12:00Z">
              <w:r w:rsidRPr="00680735">
                <w:rPr>
                  <w:rFonts w:cs="Arial"/>
                  <w:szCs w:val="18"/>
                </w:rPr>
                <w:t>n/a</w:t>
              </w:r>
            </w:ins>
          </w:p>
        </w:tc>
        <w:tc>
          <w:tcPr>
            <w:tcW w:w="2178" w:type="dxa"/>
          </w:tcPr>
          <w:p w14:paraId="54A94567" w14:textId="77777777" w:rsidR="00E15F46" w:rsidRPr="00680735" w:rsidRDefault="00E15F46" w:rsidP="00E15F46">
            <w:pPr>
              <w:pStyle w:val="TAL"/>
              <w:rPr>
                <w:ins w:id="4084" w:author="CR#0004r4" w:date="2021-06-28T13:12:00Z"/>
                <w:rFonts w:cs="Arial"/>
                <w:szCs w:val="18"/>
              </w:rPr>
            </w:pPr>
            <w:ins w:id="4085" w:author="CR#0004r4" w:date="2021-06-28T13:12:00Z">
              <w:r w:rsidRPr="00680735">
                <w:rPr>
                  <w:rFonts w:cs="Arial"/>
                  <w:szCs w:val="18"/>
                </w:rPr>
                <w:t>Regarding the interpretation of UE capabilities in case of cross-carrier operation, support of FG12-2a is based on the support of this capability for the band of the scheduled/triggered/indicated cell only</w:t>
              </w:r>
            </w:ins>
          </w:p>
        </w:tc>
        <w:tc>
          <w:tcPr>
            <w:tcW w:w="1508" w:type="dxa"/>
          </w:tcPr>
          <w:p w14:paraId="7CD855FC" w14:textId="77777777" w:rsidR="00E15F46" w:rsidRPr="00680735" w:rsidRDefault="00E15F46" w:rsidP="00E15F46">
            <w:pPr>
              <w:pStyle w:val="TAL"/>
              <w:rPr>
                <w:ins w:id="4086" w:author="CR#0004r4" w:date="2021-06-28T13:12:00Z"/>
                <w:rFonts w:cs="Arial"/>
                <w:szCs w:val="18"/>
              </w:rPr>
            </w:pPr>
            <w:ins w:id="4087" w:author="CR#0004r4" w:date="2021-06-28T13:12:00Z">
              <w:r w:rsidRPr="00680735">
                <w:rPr>
                  <w:rFonts w:cs="Arial"/>
                  <w:szCs w:val="18"/>
                </w:rPr>
                <w:t xml:space="preserve">Optional with capability </w:t>
              </w:r>
              <w:proofErr w:type="spellStart"/>
              <w:r w:rsidRPr="00680735">
                <w:rPr>
                  <w:rFonts w:cs="Arial"/>
                  <w:szCs w:val="18"/>
                </w:rPr>
                <w:t>signaling</w:t>
              </w:r>
              <w:proofErr w:type="spellEnd"/>
            </w:ins>
          </w:p>
        </w:tc>
      </w:tr>
      <w:tr w:rsidR="006703D0" w:rsidRPr="00680735" w14:paraId="40FA2D83" w14:textId="77777777" w:rsidTr="00E15F46">
        <w:trPr>
          <w:trHeight w:val="18"/>
          <w:ins w:id="4088" w:author="CR#0004r4" w:date="2021-06-28T13:12:00Z"/>
        </w:trPr>
        <w:tc>
          <w:tcPr>
            <w:tcW w:w="1335" w:type="dxa"/>
            <w:hideMark/>
          </w:tcPr>
          <w:p w14:paraId="29E69101" w14:textId="77777777" w:rsidR="00E15F46" w:rsidRPr="00680735" w:rsidRDefault="00E15F46" w:rsidP="00E15F46">
            <w:pPr>
              <w:pStyle w:val="TAL"/>
              <w:spacing w:line="256" w:lineRule="auto"/>
              <w:rPr>
                <w:ins w:id="4089" w:author="CR#0004r4" w:date="2021-06-28T13:12:00Z"/>
                <w:rFonts w:cs="Arial"/>
                <w:szCs w:val="18"/>
              </w:rPr>
            </w:pPr>
            <w:ins w:id="4090" w:author="CR#0004r4" w:date="2021-06-28T13:12:00Z">
              <w:r w:rsidRPr="00680735">
                <w:rPr>
                  <w:rFonts w:cs="Arial"/>
                  <w:szCs w:val="18"/>
                </w:rPr>
                <w:lastRenderedPageBreak/>
                <w:t>12. NR_IIOT</w:t>
              </w:r>
            </w:ins>
          </w:p>
        </w:tc>
        <w:tc>
          <w:tcPr>
            <w:tcW w:w="838" w:type="dxa"/>
            <w:hideMark/>
          </w:tcPr>
          <w:p w14:paraId="0D559335" w14:textId="77777777" w:rsidR="00E15F46" w:rsidRPr="00680735" w:rsidRDefault="00E15F46" w:rsidP="00E15F46">
            <w:pPr>
              <w:pStyle w:val="TAL"/>
              <w:rPr>
                <w:ins w:id="4091" w:author="CR#0004r4" w:date="2021-06-28T13:12:00Z"/>
                <w:rFonts w:cs="Arial"/>
                <w:szCs w:val="18"/>
              </w:rPr>
            </w:pPr>
            <w:ins w:id="4092" w:author="CR#0004r4" w:date="2021-06-28T13:12:00Z">
              <w:r w:rsidRPr="00680735">
                <w:rPr>
                  <w:rFonts w:cs="Arial"/>
                  <w:szCs w:val="18"/>
                </w:rPr>
                <w:t>12-3</w:t>
              </w:r>
            </w:ins>
          </w:p>
        </w:tc>
        <w:tc>
          <w:tcPr>
            <w:tcW w:w="1842" w:type="dxa"/>
            <w:hideMark/>
          </w:tcPr>
          <w:p w14:paraId="26FD0271" w14:textId="77777777" w:rsidR="00E15F46" w:rsidRPr="00680735" w:rsidRDefault="00E15F46" w:rsidP="00E15F46">
            <w:pPr>
              <w:pStyle w:val="TAL"/>
              <w:rPr>
                <w:ins w:id="4093" w:author="CR#0004r4" w:date="2021-06-28T13:12:00Z"/>
                <w:rFonts w:cs="Arial"/>
                <w:szCs w:val="18"/>
              </w:rPr>
            </w:pPr>
            <w:ins w:id="4094" w:author="CR#0004r4" w:date="2021-06-28T13:12:00Z">
              <w:r w:rsidRPr="00680735">
                <w:rPr>
                  <w:rFonts w:cs="Arial"/>
                  <w:szCs w:val="18"/>
                </w:rPr>
                <w:t>SPS release by DCI format 1_1</w:t>
              </w:r>
            </w:ins>
          </w:p>
        </w:tc>
        <w:tc>
          <w:tcPr>
            <w:tcW w:w="4912" w:type="dxa"/>
          </w:tcPr>
          <w:p w14:paraId="535366A4" w14:textId="77777777" w:rsidR="00E15F46" w:rsidRPr="00680735" w:rsidRDefault="00E15F46" w:rsidP="00E15F46">
            <w:pPr>
              <w:pStyle w:val="TAL"/>
              <w:rPr>
                <w:ins w:id="4095" w:author="CR#0004r4" w:date="2021-06-28T13:12:00Z"/>
                <w:rFonts w:cs="Arial"/>
                <w:szCs w:val="18"/>
              </w:rPr>
            </w:pPr>
            <w:ins w:id="4096" w:author="CR#0004r4" w:date="2021-06-28T13:12:00Z">
              <w:r w:rsidRPr="00680735">
                <w:rPr>
                  <w:rFonts w:cs="Arial"/>
                  <w:szCs w:val="18"/>
                </w:rPr>
                <w:t>Support of SPS release by DCI format 1_1</w:t>
              </w:r>
            </w:ins>
          </w:p>
        </w:tc>
        <w:tc>
          <w:tcPr>
            <w:tcW w:w="1063" w:type="dxa"/>
            <w:hideMark/>
          </w:tcPr>
          <w:p w14:paraId="41958742" w14:textId="77777777" w:rsidR="00E15F46" w:rsidRPr="00680735" w:rsidRDefault="00E15F46" w:rsidP="00E15F46">
            <w:pPr>
              <w:pStyle w:val="TAL"/>
              <w:rPr>
                <w:ins w:id="4097" w:author="CR#0004r4" w:date="2021-06-28T13:12:00Z"/>
                <w:rFonts w:cs="Arial"/>
                <w:szCs w:val="18"/>
              </w:rPr>
            </w:pPr>
            <w:ins w:id="4098" w:author="CR#0004r4" w:date="2021-06-28T13:12:00Z">
              <w:r w:rsidRPr="00680735">
                <w:rPr>
                  <w:rFonts w:cs="Arial"/>
                  <w:szCs w:val="18"/>
                </w:rPr>
                <w:t>5-18 DL SPS</w:t>
              </w:r>
            </w:ins>
          </w:p>
          <w:p w14:paraId="2072B51D" w14:textId="77777777" w:rsidR="00E15F46" w:rsidRPr="00680735" w:rsidRDefault="00E15F46" w:rsidP="00E15F46">
            <w:pPr>
              <w:pStyle w:val="TAL"/>
              <w:rPr>
                <w:ins w:id="4099" w:author="CR#0004r4" w:date="2021-06-28T13:12:00Z"/>
                <w:rFonts w:cs="Arial"/>
                <w:szCs w:val="18"/>
                <w:rPrChange w:id="4100" w:author="CR#0004r4" w:date="2021-07-04T22:18:00Z">
                  <w:rPr>
                    <w:ins w:id="4101" w:author="CR#0004r4" w:date="2021-06-28T13:12:00Z"/>
                    <w:rFonts w:cs="Arial"/>
                    <w:szCs w:val="18"/>
                    <w:highlight w:val="yellow"/>
                  </w:rPr>
                </w:rPrChange>
              </w:rPr>
            </w:pPr>
          </w:p>
        </w:tc>
        <w:tc>
          <w:tcPr>
            <w:tcW w:w="3510" w:type="dxa"/>
          </w:tcPr>
          <w:p w14:paraId="6B9ACD9C" w14:textId="77777777" w:rsidR="00E15F46" w:rsidRPr="00680735" w:rsidRDefault="00E15F46" w:rsidP="00E15F46">
            <w:pPr>
              <w:rPr>
                <w:ins w:id="4102" w:author="CR#0004r4" w:date="2021-06-28T13:12:00Z"/>
                <w:rFonts w:ascii="Arial" w:hAnsi="Arial" w:cs="Arial"/>
                <w:i/>
                <w:iCs/>
                <w:sz w:val="18"/>
                <w:szCs w:val="18"/>
                <w:lang w:val="en-US"/>
              </w:rPr>
            </w:pPr>
            <w:ins w:id="4103" w:author="CR#0004r4" w:date="2021-06-28T13:12:00Z">
              <w:r w:rsidRPr="00680735">
                <w:rPr>
                  <w:rFonts w:ascii="Arial" w:hAnsi="Arial" w:cs="Arial"/>
                  <w:i/>
                  <w:iCs/>
                  <w:sz w:val="18"/>
                  <w:szCs w:val="18"/>
                </w:rPr>
                <w:t>sps-ReleaseDCI-1-1-r16</w:t>
              </w:r>
            </w:ins>
          </w:p>
        </w:tc>
        <w:tc>
          <w:tcPr>
            <w:tcW w:w="1581" w:type="dxa"/>
          </w:tcPr>
          <w:p w14:paraId="2CCEBCBB" w14:textId="77777777" w:rsidR="00E15F46" w:rsidRPr="00680735" w:rsidRDefault="00E15F46" w:rsidP="00E15F46">
            <w:pPr>
              <w:rPr>
                <w:ins w:id="4104" w:author="CR#0004r4" w:date="2021-06-28T13:12:00Z"/>
                <w:rFonts w:ascii="Arial" w:hAnsi="Arial" w:cs="Arial"/>
                <w:i/>
                <w:iCs/>
                <w:sz w:val="18"/>
                <w:szCs w:val="18"/>
                <w:lang w:val="en-US"/>
              </w:rPr>
            </w:pPr>
            <w:proofErr w:type="spellStart"/>
            <w:ins w:id="4105" w:author="CR#0004r4" w:date="2021-06-28T13:12:00Z">
              <w:r w:rsidRPr="00680735">
                <w:rPr>
                  <w:rFonts w:ascii="Arial" w:hAnsi="Arial" w:cs="Arial"/>
                  <w:i/>
                  <w:iCs/>
                  <w:sz w:val="18"/>
                  <w:szCs w:val="18"/>
                </w:rPr>
                <w:t>Phy-ParametersCommon</w:t>
              </w:r>
              <w:proofErr w:type="spellEnd"/>
            </w:ins>
          </w:p>
        </w:tc>
        <w:tc>
          <w:tcPr>
            <w:tcW w:w="1172" w:type="dxa"/>
            <w:hideMark/>
          </w:tcPr>
          <w:p w14:paraId="122B0A82" w14:textId="77777777" w:rsidR="00E15F46" w:rsidRPr="00680735" w:rsidRDefault="00E15F46" w:rsidP="00E15F46">
            <w:pPr>
              <w:pStyle w:val="TAL"/>
              <w:rPr>
                <w:ins w:id="4106" w:author="CR#0004r4" w:date="2021-06-28T13:12:00Z"/>
                <w:rFonts w:cs="Arial"/>
                <w:szCs w:val="18"/>
              </w:rPr>
            </w:pPr>
            <w:ins w:id="4107" w:author="CR#0004r4" w:date="2021-06-28T13:12:00Z">
              <w:r w:rsidRPr="00680735">
                <w:rPr>
                  <w:rFonts w:cs="Arial"/>
                  <w:szCs w:val="18"/>
                </w:rPr>
                <w:t>No</w:t>
              </w:r>
            </w:ins>
          </w:p>
        </w:tc>
        <w:tc>
          <w:tcPr>
            <w:tcW w:w="1173" w:type="dxa"/>
            <w:hideMark/>
          </w:tcPr>
          <w:p w14:paraId="183ED606" w14:textId="77777777" w:rsidR="00E15F46" w:rsidRPr="00680735" w:rsidRDefault="00E15F46" w:rsidP="00E15F46">
            <w:pPr>
              <w:pStyle w:val="TAL"/>
              <w:rPr>
                <w:ins w:id="4108" w:author="CR#0004r4" w:date="2021-06-28T13:12:00Z"/>
                <w:rFonts w:cs="Arial"/>
                <w:szCs w:val="18"/>
              </w:rPr>
            </w:pPr>
            <w:ins w:id="4109" w:author="CR#0004r4" w:date="2021-06-28T13:12:00Z">
              <w:r w:rsidRPr="00680735">
                <w:rPr>
                  <w:rFonts w:cs="Arial"/>
                  <w:szCs w:val="18"/>
                </w:rPr>
                <w:t>No</w:t>
              </w:r>
            </w:ins>
          </w:p>
        </w:tc>
        <w:tc>
          <w:tcPr>
            <w:tcW w:w="2178" w:type="dxa"/>
          </w:tcPr>
          <w:p w14:paraId="3DA571E1" w14:textId="77777777" w:rsidR="00E15F46" w:rsidRPr="00680735" w:rsidRDefault="00E15F46" w:rsidP="00E15F46">
            <w:pPr>
              <w:pStyle w:val="TAL"/>
              <w:rPr>
                <w:ins w:id="4110" w:author="CR#0004r4" w:date="2021-06-28T13:12:00Z"/>
                <w:rFonts w:cs="Arial"/>
                <w:szCs w:val="18"/>
              </w:rPr>
            </w:pPr>
          </w:p>
        </w:tc>
        <w:tc>
          <w:tcPr>
            <w:tcW w:w="1508" w:type="dxa"/>
          </w:tcPr>
          <w:p w14:paraId="0F0EAC71" w14:textId="77777777" w:rsidR="00E15F46" w:rsidRPr="00680735" w:rsidRDefault="00E15F46" w:rsidP="00E15F46">
            <w:pPr>
              <w:pStyle w:val="TAL"/>
              <w:rPr>
                <w:ins w:id="4111" w:author="CR#0004r4" w:date="2021-06-28T13:12:00Z"/>
                <w:rFonts w:cs="Arial"/>
                <w:szCs w:val="18"/>
              </w:rPr>
            </w:pPr>
            <w:ins w:id="4112" w:author="CR#0004r4" w:date="2021-06-28T13:12:00Z">
              <w:r w:rsidRPr="00680735">
                <w:rPr>
                  <w:rFonts w:cs="Arial"/>
                  <w:szCs w:val="18"/>
                </w:rPr>
                <w:t xml:space="preserve">Optional with capability </w:t>
              </w:r>
              <w:proofErr w:type="spellStart"/>
              <w:r w:rsidRPr="00680735">
                <w:rPr>
                  <w:rFonts w:cs="Arial"/>
                  <w:szCs w:val="18"/>
                </w:rPr>
                <w:t>signaling</w:t>
              </w:r>
              <w:proofErr w:type="spellEnd"/>
            </w:ins>
          </w:p>
        </w:tc>
      </w:tr>
      <w:tr w:rsidR="006703D0" w:rsidRPr="00680735" w14:paraId="26C95211" w14:textId="77777777" w:rsidTr="00E15F46">
        <w:trPr>
          <w:trHeight w:val="18"/>
          <w:ins w:id="4113" w:author="CR#0004r4" w:date="2021-06-28T13:12:00Z"/>
        </w:trPr>
        <w:tc>
          <w:tcPr>
            <w:tcW w:w="1335" w:type="dxa"/>
            <w:hideMark/>
          </w:tcPr>
          <w:p w14:paraId="58B0D8D9" w14:textId="77777777" w:rsidR="00E15F46" w:rsidRPr="00680735" w:rsidRDefault="00E15F46" w:rsidP="00E15F46">
            <w:pPr>
              <w:pStyle w:val="TAL"/>
              <w:spacing w:line="256" w:lineRule="auto"/>
              <w:rPr>
                <w:ins w:id="4114" w:author="CR#0004r4" w:date="2021-06-28T13:12:00Z"/>
                <w:rFonts w:cs="Arial"/>
                <w:szCs w:val="18"/>
              </w:rPr>
            </w:pPr>
            <w:ins w:id="4115" w:author="CR#0004r4" w:date="2021-06-28T13:12:00Z">
              <w:r w:rsidRPr="00680735">
                <w:rPr>
                  <w:rFonts w:cs="Arial"/>
                  <w:szCs w:val="18"/>
                </w:rPr>
                <w:t>12. NR_IIOT</w:t>
              </w:r>
            </w:ins>
          </w:p>
        </w:tc>
        <w:tc>
          <w:tcPr>
            <w:tcW w:w="838" w:type="dxa"/>
            <w:hideMark/>
          </w:tcPr>
          <w:p w14:paraId="137BEA01" w14:textId="77777777" w:rsidR="00E15F46" w:rsidRPr="00680735" w:rsidRDefault="00E15F46" w:rsidP="00E15F46">
            <w:pPr>
              <w:pStyle w:val="TAL"/>
              <w:rPr>
                <w:ins w:id="4116" w:author="CR#0004r4" w:date="2021-06-28T13:12:00Z"/>
                <w:rFonts w:cs="Arial"/>
                <w:szCs w:val="18"/>
              </w:rPr>
            </w:pPr>
            <w:ins w:id="4117" w:author="CR#0004r4" w:date="2021-06-28T13:12:00Z">
              <w:r w:rsidRPr="00680735">
                <w:rPr>
                  <w:rFonts w:cs="Arial"/>
                  <w:szCs w:val="18"/>
                </w:rPr>
                <w:t>12-3a</w:t>
              </w:r>
            </w:ins>
          </w:p>
        </w:tc>
        <w:tc>
          <w:tcPr>
            <w:tcW w:w="1842" w:type="dxa"/>
            <w:hideMark/>
          </w:tcPr>
          <w:p w14:paraId="13CCF4CB" w14:textId="77777777" w:rsidR="00E15F46" w:rsidRPr="00680735" w:rsidRDefault="00E15F46" w:rsidP="00E15F46">
            <w:pPr>
              <w:pStyle w:val="TAL"/>
              <w:rPr>
                <w:ins w:id="4118" w:author="CR#0004r4" w:date="2021-06-28T13:12:00Z"/>
                <w:rFonts w:cs="Arial"/>
                <w:szCs w:val="18"/>
              </w:rPr>
            </w:pPr>
            <w:ins w:id="4119" w:author="CR#0004r4" w:date="2021-06-28T13:12:00Z">
              <w:r w:rsidRPr="00680735">
                <w:rPr>
                  <w:rFonts w:cs="Arial"/>
                  <w:szCs w:val="18"/>
                </w:rPr>
                <w:t>SPS release by DCI format 1_2</w:t>
              </w:r>
            </w:ins>
          </w:p>
        </w:tc>
        <w:tc>
          <w:tcPr>
            <w:tcW w:w="4912" w:type="dxa"/>
          </w:tcPr>
          <w:p w14:paraId="38D7CDB6" w14:textId="77777777" w:rsidR="00E15F46" w:rsidRPr="00680735" w:rsidRDefault="00E15F46" w:rsidP="00E15F46">
            <w:pPr>
              <w:pStyle w:val="TAL"/>
              <w:ind w:left="360" w:hanging="360"/>
              <w:rPr>
                <w:ins w:id="4120" w:author="CR#0004r4" w:date="2021-06-28T13:12:00Z"/>
                <w:rFonts w:cs="Arial"/>
                <w:szCs w:val="18"/>
              </w:rPr>
            </w:pPr>
            <w:ins w:id="4121" w:author="CR#0004r4" w:date="2021-06-28T13:12:00Z">
              <w:r w:rsidRPr="00680735">
                <w:rPr>
                  <w:rFonts w:cs="Arial"/>
                  <w:szCs w:val="18"/>
                </w:rPr>
                <w:t>Support of SPS release by DCI format 1_2</w:t>
              </w:r>
            </w:ins>
          </w:p>
        </w:tc>
        <w:tc>
          <w:tcPr>
            <w:tcW w:w="1063" w:type="dxa"/>
            <w:hideMark/>
          </w:tcPr>
          <w:p w14:paraId="49FBA146" w14:textId="77777777" w:rsidR="00E15F46" w:rsidRPr="00680735" w:rsidRDefault="00E15F46" w:rsidP="00E15F46">
            <w:pPr>
              <w:pStyle w:val="TAL"/>
              <w:rPr>
                <w:ins w:id="4122" w:author="CR#0004r4" w:date="2021-06-28T13:12:00Z"/>
                <w:rFonts w:cs="Arial"/>
                <w:szCs w:val="18"/>
              </w:rPr>
            </w:pPr>
            <w:ins w:id="4123" w:author="CR#0004r4" w:date="2021-06-28T13:12:00Z">
              <w:r w:rsidRPr="00680735">
                <w:rPr>
                  <w:rFonts w:cs="Arial"/>
                  <w:szCs w:val="18"/>
                </w:rPr>
                <w:t xml:space="preserve">5-18 DL SPS </w:t>
              </w:r>
              <w:r w:rsidRPr="00680735">
                <w:rPr>
                  <w:rFonts w:eastAsia="MS Mincho" w:cs="Arial"/>
                  <w:szCs w:val="18"/>
                </w:rPr>
                <w:t xml:space="preserve">and </w:t>
              </w:r>
              <w:r w:rsidRPr="00680735">
                <w:rPr>
                  <w:rFonts w:cs="Arial"/>
                  <w:szCs w:val="18"/>
                </w:rPr>
                <w:t>11-1</w:t>
              </w:r>
            </w:ins>
          </w:p>
          <w:p w14:paraId="5566D252" w14:textId="77777777" w:rsidR="00E15F46" w:rsidRPr="00680735" w:rsidRDefault="00E15F46" w:rsidP="00E15F46">
            <w:pPr>
              <w:pStyle w:val="TAL"/>
              <w:rPr>
                <w:ins w:id="4124" w:author="CR#0004r4" w:date="2021-06-28T13:12:00Z"/>
                <w:rFonts w:cs="Arial"/>
                <w:szCs w:val="18"/>
              </w:rPr>
            </w:pPr>
            <w:ins w:id="4125" w:author="CR#0004r4" w:date="2021-06-28T13:12:00Z">
              <w:r w:rsidRPr="00680735">
                <w:rPr>
                  <w:rFonts w:cs="Arial"/>
                  <w:szCs w:val="18"/>
                </w:rPr>
                <w:t xml:space="preserve"> </w:t>
              </w:r>
            </w:ins>
          </w:p>
        </w:tc>
        <w:tc>
          <w:tcPr>
            <w:tcW w:w="3510" w:type="dxa"/>
          </w:tcPr>
          <w:p w14:paraId="649F7019" w14:textId="77777777" w:rsidR="00E15F46" w:rsidRPr="00680735" w:rsidRDefault="00E15F46" w:rsidP="00E15F46">
            <w:pPr>
              <w:rPr>
                <w:ins w:id="4126" w:author="CR#0004r4" w:date="2021-06-28T13:12:00Z"/>
                <w:rFonts w:ascii="Arial" w:hAnsi="Arial" w:cs="Arial"/>
                <w:i/>
                <w:iCs/>
                <w:sz w:val="18"/>
                <w:szCs w:val="18"/>
                <w:lang w:val="en-US"/>
              </w:rPr>
            </w:pPr>
            <w:ins w:id="4127" w:author="CR#0004r4" w:date="2021-06-28T13:12:00Z">
              <w:r w:rsidRPr="00680735">
                <w:rPr>
                  <w:rFonts w:ascii="Arial" w:hAnsi="Arial" w:cs="Arial"/>
                  <w:i/>
                  <w:iCs/>
                  <w:sz w:val="18"/>
                  <w:szCs w:val="18"/>
                </w:rPr>
                <w:t>sps-ReleaseDCI-1-2-r16</w:t>
              </w:r>
            </w:ins>
          </w:p>
        </w:tc>
        <w:tc>
          <w:tcPr>
            <w:tcW w:w="1581" w:type="dxa"/>
          </w:tcPr>
          <w:p w14:paraId="539C66E4" w14:textId="77777777" w:rsidR="00E15F46" w:rsidRPr="00680735" w:rsidRDefault="00E15F46" w:rsidP="00E15F46">
            <w:pPr>
              <w:pStyle w:val="TAL"/>
              <w:rPr>
                <w:ins w:id="4128" w:author="CR#0004r4" w:date="2021-06-28T13:12:00Z"/>
                <w:rFonts w:cs="Arial"/>
                <w:i/>
                <w:iCs/>
                <w:szCs w:val="18"/>
              </w:rPr>
            </w:pPr>
            <w:proofErr w:type="spellStart"/>
            <w:ins w:id="4129" w:author="CR#0004r4" w:date="2021-06-28T13:12:00Z">
              <w:r w:rsidRPr="00680735">
                <w:rPr>
                  <w:rFonts w:cs="Arial"/>
                  <w:i/>
                  <w:iCs/>
                  <w:szCs w:val="18"/>
                </w:rPr>
                <w:t>Phy-ParametersCommon</w:t>
              </w:r>
              <w:proofErr w:type="spellEnd"/>
            </w:ins>
          </w:p>
        </w:tc>
        <w:tc>
          <w:tcPr>
            <w:tcW w:w="1172" w:type="dxa"/>
            <w:hideMark/>
          </w:tcPr>
          <w:p w14:paraId="322423AD" w14:textId="77777777" w:rsidR="00E15F46" w:rsidRPr="00680735" w:rsidRDefault="00E15F46" w:rsidP="00E15F46">
            <w:pPr>
              <w:pStyle w:val="TAL"/>
              <w:rPr>
                <w:ins w:id="4130" w:author="CR#0004r4" w:date="2021-06-28T13:12:00Z"/>
                <w:rFonts w:cs="Arial"/>
                <w:szCs w:val="18"/>
              </w:rPr>
            </w:pPr>
            <w:ins w:id="4131" w:author="CR#0004r4" w:date="2021-06-28T13:12:00Z">
              <w:r w:rsidRPr="00680735">
                <w:rPr>
                  <w:rFonts w:cs="Arial"/>
                  <w:szCs w:val="18"/>
                </w:rPr>
                <w:t>No</w:t>
              </w:r>
            </w:ins>
          </w:p>
        </w:tc>
        <w:tc>
          <w:tcPr>
            <w:tcW w:w="1173" w:type="dxa"/>
            <w:hideMark/>
          </w:tcPr>
          <w:p w14:paraId="2F797E70" w14:textId="77777777" w:rsidR="00E15F46" w:rsidRPr="00680735" w:rsidRDefault="00E15F46" w:rsidP="00E15F46">
            <w:pPr>
              <w:pStyle w:val="TAL"/>
              <w:rPr>
                <w:ins w:id="4132" w:author="CR#0004r4" w:date="2021-06-28T13:12:00Z"/>
                <w:rFonts w:cs="Arial"/>
                <w:szCs w:val="18"/>
              </w:rPr>
            </w:pPr>
            <w:ins w:id="4133" w:author="CR#0004r4" w:date="2021-06-28T13:12:00Z">
              <w:r w:rsidRPr="00680735">
                <w:rPr>
                  <w:rFonts w:cs="Arial"/>
                  <w:szCs w:val="18"/>
                </w:rPr>
                <w:t>No</w:t>
              </w:r>
            </w:ins>
          </w:p>
        </w:tc>
        <w:tc>
          <w:tcPr>
            <w:tcW w:w="2178" w:type="dxa"/>
          </w:tcPr>
          <w:p w14:paraId="62F45950" w14:textId="77777777" w:rsidR="00E15F46" w:rsidRPr="00680735" w:rsidRDefault="00E15F46" w:rsidP="00E15F46">
            <w:pPr>
              <w:pStyle w:val="TAL"/>
              <w:rPr>
                <w:ins w:id="4134" w:author="CR#0004r4" w:date="2021-06-28T13:12:00Z"/>
                <w:rFonts w:cs="Arial"/>
                <w:szCs w:val="18"/>
              </w:rPr>
            </w:pPr>
          </w:p>
        </w:tc>
        <w:tc>
          <w:tcPr>
            <w:tcW w:w="1508" w:type="dxa"/>
          </w:tcPr>
          <w:p w14:paraId="53134EF8" w14:textId="77777777" w:rsidR="00E15F46" w:rsidRPr="00680735" w:rsidRDefault="00E15F46" w:rsidP="00E15F46">
            <w:pPr>
              <w:pStyle w:val="TAL"/>
              <w:rPr>
                <w:ins w:id="4135" w:author="CR#0004r4" w:date="2021-06-28T13:12:00Z"/>
                <w:rFonts w:cs="Arial"/>
                <w:szCs w:val="18"/>
              </w:rPr>
            </w:pPr>
            <w:ins w:id="4136" w:author="CR#0004r4" w:date="2021-06-28T13:12:00Z">
              <w:r w:rsidRPr="00680735">
                <w:rPr>
                  <w:rFonts w:cs="Arial"/>
                  <w:szCs w:val="18"/>
                </w:rPr>
                <w:t xml:space="preserve">Optional with capability </w:t>
              </w:r>
              <w:proofErr w:type="spellStart"/>
              <w:r w:rsidRPr="00680735">
                <w:rPr>
                  <w:rFonts w:cs="Arial"/>
                  <w:szCs w:val="18"/>
                </w:rPr>
                <w:t>signaling</w:t>
              </w:r>
              <w:proofErr w:type="spellEnd"/>
            </w:ins>
          </w:p>
        </w:tc>
      </w:tr>
      <w:tr w:rsidR="006703D0" w:rsidRPr="00680735" w14:paraId="6BF3693B" w14:textId="77777777" w:rsidTr="00E15F46">
        <w:trPr>
          <w:trHeight w:val="18"/>
          <w:ins w:id="4137" w:author="CR#0004r4" w:date="2021-06-28T13:12:00Z"/>
        </w:trPr>
        <w:tc>
          <w:tcPr>
            <w:tcW w:w="1335" w:type="dxa"/>
            <w:hideMark/>
          </w:tcPr>
          <w:p w14:paraId="145E2514" w14:textId="77777777" w:rsidR="00E15F46" w:rsidRPr="00680735" w:rsidRDefault="00E15F46" w:rsidP="00E15F46">
            <w:pPr>
              <w:pStyle w:val="TAL"/>
              <w:spacing w:line="256" w:lineRule="auto"/>
              <w:rPr>
                <w:ins w:id="4138" w:author="CR#0004r4" w:date="2021-06-28T13:12:00Z"/>
                <w:rFonts w:cs="Arial"/>
                <w:szCs w:val="18"/>
              </w:rPr>
            </w:pPr>
            <w:ins w:id="4139" w:author="CR#0004r4" w:date="2021-06-28T13:12:00Z">
              <w:r w:rsidRPr="00680735">
                <w:rPr>
                  <w:rFonts w:cs="Arial"/>
                  <w:szCs w:val="18"/>
                </w:rPr>
                <w:t>12. NR_IIOT</w:t>
              </w:r>
            </w:ins>
          </w:p>
        </w:tc>
        <w:tc>
          <w:tcPr>
            <w:tcW w:w="838" w:type="dxa"/>
            <w:hideMark/>
          </w:tcPr>
          <w:p w14:paraId="7AC12E01" w14:textId="77777777" w:rsidR="00E15F46" w:rsidRPr="00680735" w:rsidRDefault="00E15F46" w:rsidP="00E15F46">
            <w:pPr>
              <w:pStyle w:val="TAL"/>
              <w:rPr>
                <w:ins w:id="4140" w:author="CR#0004r4" w:date="2021-06-28T13:12:00Z"/>
                <w:rFonts w:cs="Arial"/>
                <w:szCs w:val="18"/>
              </w:rPr>
            </w:pPr>
            <w:ins w:id="4141" w:author="CR#0004r4" w:date="2021-06-28T13:12:00Z">
              <w:r w:rsidRPr="00680735">
                <w:rPr>
                  <w:rFonts w:cs="Arial"/>
                  <w:szCs w:val="18"/>
                </w:rPr>
                <w:t>12-5</w:t>
              </w:r>
            </w:ins>
          </w:p>
        </w:tc>
        <w:tc>
          <w:tcPr>
            <w:tcW w:w="1842" w:type="dxa"/>
            <w:hideMark/>
          </w:tcPr>
          <w:p w14:paraId="600ECFFA" w14:textId="77777777" w:rsidR="00E15F46" w:rsidRPr="00680735" w:rsidRDefault="00E15F46" w:rsidP="00E15F46">
            <w:pPr>
              <w:pStyle w:val="TAL"/>
              <w:rPr>
                <w:ins w:id="4142" w:author="CR#0004r4" w:date="2021-06-28T13:12:00Z"/>
                <w:rFonts w:cs="Arial"/>
                <w:szCs w:val="18"/>
              </w:rPr>
            </w:pPr>
            <w:ins w:id="4143" w:author="CR#0004r4" w:date="2021-06-28T13:12:00Z">
              <w:r w:rsidRPr="00680735">
                <w:rPr>
                  <w:rFonts w:cs="Arial"/>
                  <w:szCs w:val="18"/>
                </w:rPr>
                <w:t>Configuration of aggregation factor per SPS configuration</w:t>
              </w:r>
            </w:ins>
          </w:p>
        </w:tc>
        <w:tc>
          <w:tcPr>
            <w:tcW w:w="4912" w:type="dxa"/>
          </w:tcPr>
          <w:p w14:paraId="334D8E27" w14:textId="77777777" w:rsidR="00E15F46" w:rsidRPr="00680735" w:rsidRDefault="00E15F46">
            <w:pPr>
              <w:pStyle w:val="TAL"/>
              <w:rPr>
                <w:ins w:id="4144" w:author="CR#0004r4" w:date="2021-06-28T13:12:00Z"/>
                <w:rFonts w:cs="Arial"/>
                <w:szCs w:val="18"/>
              </w:rPr>
              <w:pPrChange w:id="4145" w:author="CR#0004r4" w:date="2021-07-01T23:25:00Z">
                <w:pPr>
                  <w:pStyle w:val="TAL"/>
                  <w:ind w:left="360" w:hanging="360"/>
                </w:pPr>
              </w:pPrChange>
            </w:pPr>
            <w:ins w:id="4146" w:author="CR#0004r4" w:date="2021-06-28T13:12:00Z">
              <w:r w:rsidRPr="00680735">
                <w:rPr>
                  <w:rFonts w:cs="Arial"/>
                  <w:szCs w:val="18"/>
                </w:rPr>
                <w:t>Support of configurable PDSCH aggregation factor ({1, 2, 4, 8}) per DL SPS configuration</w:t>
              </w:r>
            </w:ins>
          </w:p>
        </w:tc>
        <w:tc>
          <w:tcPr>
            <w:tcW w:w="1063" w:type="dxa"/>
            <w:hideMark/>
          </w:tcPr>
          <w:p w14:paraId="415329F6" w14:textId="77777777" w:rsidR="00E15F46" w:rsidRPr="00680735" w:rsidRDefault="00E15F46" w:rsidP="00E15F46">
            <w:pPr>
              <w:pStyle w:val="TAL"/>
              <w:rPr>
                <w:ins w:id="4147" w:author="CR#0004r4" w:date="2021-06-28T13:12:00Z"/>
                <w:rFonts w:cs="Arial"/>
                <w:szCs w:val="18"/>
              </w:rPr>
            </w:pPr>
            <w:ins w:id="4148" w:author="CR#0004r4" w:date="2021-06-28T13:12:00Z">
              <w:r w:rsidRPr="00680735">
                <w:rPr>
                  <w:rFonts w:cs="Arial"/>
                  <w:szCs w:val="18"/>
                </w:rPr>
                <w:t>5-18 DL SPS</w:t>
              </w:r>
            </w:ins>
          </w:p>
          <w:p w14:paraId="2E7D9A42" w14:textId="77777777" w:rsidR="00E15F46" w:rsidRPr="00680735" w:rsidRDefault="00E15F46" w:rsidP="00E15F46">
            <w:pPr>
              <w:pStyle w:val="TAL"/>
              <w:rPr>
                <w:ins w:id="4149" w:author="CR#0004r4" w:date="2021-06-28T13:12:00Z"/>
                <w:rFonts w:cs="Arial"/>
                <w:szCs w:val="18"/>
              </w:rPr>
            </w:pPr>
          </w:p>
        </w:tc>
        <w:tc>
          <w:tcPr>
            <w:tcW w:w="3510" w:type="dxa"/>
          </w:tcPr>
          <w:p w14:paraId="2393B24A" w14:textId="77777777" w:rsidR="00E15F46" w:rsidRPr="00680735" w:rsidRDefault="00E15F46" w:rsidP="00E15F46">
            <w:pPr>
              <w:rPr>
                <w:ins w:id="4150" w:author="CR#0004r4" w:date="2021-06-28T13:12:00Z"/>
                <w:rFonts w:ascii="Arial" w:hAnsi="Arial" w:cs="Arial"/>
                <w:i/>
                <w:iCs/>
                <w:sz w:val="18"/>
                <w:szCs w:val="18"/>
                <w:lang w:val="en-US"/>
              </w:rPr>
            </w:pPr>
            <w:ins w:id="4151" w:author="CR#0004r4" w:date="2021-06-28T13:12:00Z">
              <w:r w:rsidRPr="00680735">
                <w:rPr>
                  <w:rFonts w:ascii="Arial" w:hAnsi="Arial" w:cs="Arial"/>
                  <w:i/>
                  <w:iCs/>
                  <w:sz w:val="18"/>
                  <w:szCs w:val="18"/>
                </w:rPr>
                <w:t>aggregationFactorSPS-DL-r16</w:t>
              </w:r>
            </w:ins>
          </w:p>
        </w:tc>
        <w:tc>
          <w:tcPr>
            <w:tcW w:w="1581" w:type="dxa"/>
          </w:tcPr>
          <w:p w14:paraId="742B9254" w14:textId="77777777" w:rsidR="00E15F46" w:rsidRPr="00680735" w:rsidRDefault="00E15F46" w:rsidP="00E15F46">
            <w:pPr>
              <w:rPr>
                <w:ins w:id="4152" w:author="CR#0004r4" w:date="2021-06-28T13:12:00Z"/>
                <w:rFonts w:ascii="Arial" w:hAnsi="Arial" w:cs="Arial"/>
                <w:i/>
                <w:iCs/>
                <w:sz w:val="18"/>
                <w:szCs w:val="18"/>
                <w:lang w:val="en-US"/>
              </w:rPr>
            </w:pPr>
            <w:proofErr w:type="spellStart"/>
            <w:ins w:id="4153" w:author="CR#0004r4" w:date="2021-06-28T13:12:00Z">
              <w:r w:rsidRPr="00680735">
                <w:rPr>
                  <w:rFonts w:ascii="Arial" w:hAnsi="Arial" w:cs="Arial"/>
                  <w:i/>
                  <w:iCs/>
                  <w:sz w:val="18"/>
                  <w:szCs w:val="18"/>
                </w:rPr>
                <w:t>Phy</w:t>
              </w:r>
              <w:proofErr w:type="spellEnd"/>
              <w:r w:rsidRPr="00680735">
                <w:rPr>
                  <w:rFonts w:ascii="Arial" w:hAnsi="Arial" w:cs="Arial"/>
                  <w:i/>
                  <w:iCs/>
                  <w:sz w:val="18"/>
                  <w:szCs w:val="18"/>
                </w:rPr>
                <w:t>-</w:t>
              </w:r>
              <w:proofErr w:type="spellStart"/>
              <w:r w:rsidRPr="00680735">
                <w:rPr>
                  <w:rFonts w:ascii="Arial" w:hAnsi="Arial" w:cs="Arial"/>
                  <w:i/>
                  <w:iCs/>
                  <w:sz w:val="18"/>
                  <w:szCs w:val="18"/>
                </w:rPr>
                <w:t>ParametersFRX</w:t>
              </w:r>
              <w:proofErr w:type="spellEnd"/>
              <w:r w:rsidRPr="00680735">
                <w:rPr>
                  <w:rFonts w:ascii="Arial" w:hAnsi="Arial" w:cs="Arial"/>
                  <w:i/>
                  <w:iCs/>
                  <w:sz w:val="18"/>
                  <w:szCs w:val="18"/>
                </w:rPr>
                <w:t>-Diff</w:t>
              </w:r>
            </w:ins>
          </w:p>
        </w:tc>
        <w:tc>
          <w:tcPr>
            <w:tcW w:w="1172" w:type="dxa"/>
            <w:hideMark/>
          </w:tcPr>
          <w:p w14:paraId="46998B5D" w14:textId="77777777" w:rsidR="00E15F46" w:rsidRPr="00680735" w:rsidRDefault="00E15F46" w:rsidP="00E15F46">
            <w:pPr>
              <w:pStyle w:val="TAL"/>
              <w:rPr>
                <w:ins w:id="4154" w:author="CR#0004r4" w:date="2021-06-28T13:12:00Z"/>
                <w:rFonts w:cs="Arial"/>
                <w:szCs w:val="18"/>
              </w:rPr>
            </w:pPr>
            <w:ins w:id="4155" w:author="CR#0004r4" w:date="2021-06-28T13:12:00Z">
              <w:r w:rsidRPr="00680735">
                <w:rPr>
                  <w:rFonts w:cs="Arial"/>
                  <w:szCs w:val="18"/>
                </w:rPr>
                <w:t>No</w:t>
              </w:r>
            </w:ins>
          </w:p>
        </w:tc>
        <w:tc>
          <w:tcPr>
            <w:tcW w:w="1173" w:type="dxa"/>
            <w:hideMark/>
          </w:tcPr>
          <w:p w14:paraId="0B844987" w14:textId="77777777" w:rsidR="00E15F46" w:rsidRPr="00680735" w:rsidRDefault="00E15F46" w:rsidP="00E15F46">
            <w:pPr>
              <w:pStyle w:val="TAL"/>
              <w:rPr>
                <w:ins w:id="4156" w:author="CR#0004r4" w:date="2021-06-28T13:12:00Z"/>
                <w:rFonts w:cs="Arial"/>
                <w:szCs w:val="18"/>
              </w:rPr>
            </w:pPr>
            <w:ins w:id="4157" w:author="CR#0004r4" w:date="2021-06-28T13:12:00Z">
              <w:r w:rsidRPr="00680735">
                <w:rPr>
                  <w:rFonts w:cs="Arial"/>
                  <w:szCs w:val="18"/>
                </w:rPr>
                <w:t>Yes</w:t>
              </w:r>
            </w:ins>
          </w:p>
        </w:tc>
        <w:tc>
          <w:tcPr>
            <w:tcW w:w="2178" w:type="dxa"/>
          </w:tcPr>
          <w:p w14:paraId="6D05723E" w14:textId="77777777" w:rsidR="00E15F46" w:rsidRPr="00680735" w:rsidRDefault="00E15F46" w:rsidP="00E15F46">
            <w:pPr>
              <w:pStyle w:val="TAL"/>
              <w:rPr>
                <w:ins w:id="4158" w:author="CR#0004r4" w:date="2021-06-28T13:12:00Z"/>
                <w:rFonts w:cs="Arial"/>
                <w:szCs w:val="18"/>
              </w:rPr>
            </w:pPr>
          </w:p>
        </w:tc>
        <w:tc>
          <w:tcPr>
            <w:tcW w:w="1508" w:type="dxa"/>
          </w:tcPr>
          <w:p w14:paraId="04FCA931" w14:textId="77777777" w:rsidR="00E15F46" w:rsidRPr="00680735" w:rsidRDefault="00E15F46" w:rsidP="00E15F46">
            <w:pPr>
              <w:pStyle w:val="TAL"/>
              <w:rPr>
                <w:ins w:id="4159" w:author="CR#0004r4" w:date="2021-06-28T13:12:00Z"/>
                <w:rFonts w:cs="Arial"/>
                <w:szCs w:val="18"/>
              </w:rPr>
            </w:pPr>
            <w:ins w:id="4160" w:author="CR#0004r4" w:date="2021-06-28T13:12:00Z">
              <w:r w:rsidRPr="00680735">
                <w:rPr>
                  <w:rFonts w:cs="Arial"/>
                  <w:szCs w:val="18"/>
                </w:rPr>
                <w:t xml:space="preserve">Optional with capability </w:t>
              </w:r>
              <w:proofErr w:type="spellStart"/>
              <w:r w:rsidRPr="00680735">
                <w:rPr>
                  <w:rFonts w:cs="Arial"/>
                  <w:szCs w:val="18"/>
                </w:rPr>
                <w:t>signaling</w:t>
              </w:r>
              <w:proofErr w:type="spellEnd"/>
            </w:ins>
          </w:p>
        </w:tc>
      </w:tr>
      <w:tr w:rsidR="00E15F46" w:rsidRPr="00680735" w14:paraId="1661808C" w14:textId="77777777" w:rsidTr="00E15F46">
        <w:trPr>
          <w:trHeight w:val="18"/>
          <w:ins w:id="4161" w:author="CR#0004r4" w:date="2021-06-28T13:12:00Z"/>
        </w:trPr>
        <w:tc>
          <w:tcPr>
            <w:tcW w:w="1335" w:type="dxa"/>
            <w:hideMark/>
          </w:tcPr>
          <w:p w14:paraId="7418F19E" w14:textId="77777777" w:rsidR="00E15F46" w:rsidRPr="00680735" w:rsidRDefault="00E15F46" w:rsidP="00E15F46">
            <w:pPr>
              <w:pStyle w:val="TAL"/>
              <w:spacing w:line="256" w:lineRule="auto"/>
              <w:rPr>
                <w:ins w:id="4162" w:author="CR#0004r4" w:date="2021-06-28T13:12:00Z"/>
                <w:rFonts w:cs="Arial"/>
                <w:szCs w:val="18"/>
              </w:rPr>
            </w:pPr>
            <w:ins w:id="4163" w:author="CR#0004r4" w:date="2021-06-28T13:12:00Z">
              <w:r w:rsidRPr="00680735">
                <w:rPr>
                  <w:rFonts w:cs="Arial"/>
                  <w:szCs w:val="18"/>
                </w:rPr>
                <w:t>12. NR_IIOT</w:t>
              </w:r>
            </w:ins>
          </w:p>
        </w:tc>
        <w:tc>
          <w:tcPr>
            <w:tcW w:w="838" w:type="dxa"/>
            <w:hideMark/>
          </w:tcPr>
          <w:p w14:paraId="7BFA3DE5" w14:textId="77777777" w:rsidR="00E15F46" w:rsidRPr="00680735" w:rsidRDefault="00E15F46" w:rsidP="00E15F46">
            <w:pPr>
              <w:pStyle w:val="TAL"/>
              <w:rPr>
                <w:ins w:id="4164" w:author="CR#0004r4" w:date="2021-06-28T13:12:00Z"/>
                <w:rFonts w:cs="Arial"/>
                <w:szCs w:val="18"/>
              </w:rPr>
            </w:pPr>
            <w:ins w:id="4165" w:author="CR#0004r4" w:date="2021-06-28T13:12:00Z">
              <w:r w:rsidRPr="00680735">
                <w:rPr>
                  <w:rFonts w:cs="Arial"/>
                  <w:szCs w:val="18"/>
                </w:rPr>
                <w:t xml:space="preserve">12-6 </w:t>
              </w:r>
            </w:ins>
          </w:p>
        </w:tc>
        <w:tc>
          <w:tcPr>
            <w:tcW w:w="1842" w:type="dxa"/>
            <w:hideMark/>
          </w:tcPr>
          <w:p w14:paraId="4A257200" w14:textId="77777777" w:rsidR="00E15F46" w:rsidRPr="00680735" w:rsidRDefault="00E15F46" w:rsidP="00E15F46">
            <w:pPr>
              <w:pStyle w:val="TAL"/>
              <w:rPr>
                <w:ins w:id="4166" w:author="CR#0004r4" w:date="2021-06-28T13:12:00Z"/>
                <w:rFonts w:cs="Arial"/>
                <w:szCs w:val="18"/>
              </w:rPr>
            </w:pPr>
            <w:ins w:id="4167" w:author="CR#0004r4" w:date="2021-06-28T13:12:00Z">
              <w:r w:rsidRPr="00680735">
                <w:rPr>
                  <w:rFonts w:cs="Arial"/>
                  <w:szCs w:val="18"/>
                </w:rPr>
                <w:t xml:space="preserve">Support of SPS periodicity shorter than 10 </w:t>
              </w:r>
              <w:proofErr w:type="spellStart"/>
              <w:r w:rsidRPr="00680735">
                <w:rPr>
                  <w:rFonts w:cs="Arial"/>
                  <w:szCs w:val="18"/>
                </w:rPr>
                <w:t>ms</w:t>
              </w:r>
              <w:proofErr w:type="spellEnd"/>
            </w:ins>
          </w:p>
        </w:tc>
        <w:tc>
          <w:tcPr>
            <w:tcW w:w="4912" w:type="dxa"/>
          </w:tcPr>
          <w:p w14:paraId="199354ED" w14:textId="77777777" w:rsidR="00E15F46" w:rsidRPr="00680735" w:rsidRDefault="00E15F46" w:rsidP="00E15F46">
            <w:pPr>
              <w:pStyle w:val="TAL"/>
              <w:ind w:left="360" w:hanging="360"/>
              <w:rPr>
                <w:ins w:id="4168" w:author="CR#0004r4" w:date="2021-06-28T13:12:00Z"/>
                <w:rFonts w:cs="Arial"/>
                <w:szCs w:val="18"/>
              </w:rPr>
            </w:pPr>
            <w:ins w:id="4169" w:author="CR#0004r4" w:date="2021-06-28T13:12:00Z">
              <w:r w:rsidRPr="00680735">
                <w:rPr>
                  <w:rFonts w:cs="Arial"/>
                  <w:szCs w:val="18"/>
                </w:rPr>
                <w:t xml:space="preserve">Support of SPS periodicity shorter than 10 </w:t>
              </w:r>
              <w:proofErr w:type="spellStart"/>
              <w:r w:rsidRPr="00680735">
                <w:rPr>
                  <w:rFonts w:cs="Arial"/>
                  <w:szCs w:val="18"/>
                </w:rPr>
                <w:t>ms</w:t>
              </w:r>
              <w:proofErr w:type="spellEnd"/>
            </w:ins>
          </w:p>
        </w:tc>
        <w:tc>
          <w:tcPr>
            <w:tcW w:w="1063" w:type="dxa"/>
            <w:hideMark/>
          </w:tcPr>
          <w:p w14:paraId="442DC34B" w14:textId="77777777" w:rsidR="00E15F46" w:rsidRPr="00680735" w:rsidRDefault="00E15F46" w:rsidP="00E15F46">
            <w:pPr>
              <w:pStyle w:val="TAL"/>
              <w:rPr>
                <w:ins w:id="4170" w:author="CR#0004r4" w:date="2021-06-28T13:12:00Z"/>
                <w:rFonts w:cs="Arial"/>
                <w:szCs w:val="18"/>
              </w:rPr>
            </w:pPr>
            <w:ins w:id="4171" w:author="CR#0004r4" w:date="2021-06-28T13:12:00Z">
              <w:r w:rsidRPr="00680735">
                <w:rPr>
                  <w:rFonts w:cs="Arial"/>
                  <w:szCs w:val="18"/>
                </w:rPr>
                <w:t>5-18 DL SPS</w:t>
              </w:r>
            </w:ins>
          </w:p>
        </w:tc>
        <w:tc>
          <w:tcPr>
            <w:tcW w:w="3510" w:type="dxa"/>
          </w:tcPr>
          <w:p w14:paraId="2AA9DAC1" w14:textId="77777777" w:rsidR="00E15F46" w:rsidRPr="00680735" w:rsidRDefault="00E15F46" w:rsidP="00E15F46">
            <w:pPr>
              <w:rPr>
                <w:ins w:id="4172" w:author="CR#0004r4" w:date="2021-06-28T13:12:00Z"/>
                <w:rFonts w:ascii="Arial" w:hAnsi="Arial" w:cs="Arial"/>
                <w:i/>
                <w:iCs/>
                <w:sz w:val="18"/>
                <w:szCs w:val="18"/>
                <w:lang w:val="en-US"/>
              </w:rPr>
            </w:pPr>
            <w:ins w:id="4173" w:author="CR#0004r4" w:date="2021-06-28T13:12:00Z">
              <w:r w:rsidRPr="00680735">
                <w:rPr>
                  <w:rFonts w:ascii="Arial" w:hAnsi="Arial" w:cs="Arial"/>
                  <w:i/>
                  <w:iCs/>
                  <w:sz w:val="18"/>
                  <w:szCs w:val="18"/>
                </w:rPr>
                <w:t>extendedSPS-Periodicities-r16</w:t>
              </w:r>
            </w:ins>
          </w:p>
        </w:tc>
        <w:tc>
          <w:tcPr>
            <w:tcW w:w="1581" w:type="dxa"/>
          </w:tcPr>
          <w:p w14:paraId="5139F508" w14:textId="77777777" w:rsidR="00E15F46" w:rsidRPr="00680735" w:rsidRDefault="00E15F46" w:rsidP="00E15F46">
            <w:pPr>
              <w:rPr>
                <w:ins w:id="4174" w:author="CR#0004r4" w:date="2021-06-28T13:12:00Z"/>
                <w:rFonts w:ascii="Arial" w:hAnsi="Arial" w:cs="Arial"/>
                <w:i/>
                <w:iCs/>
                <w:sz w:val="18"/>
                <w:szCs w:val="18"/>
                <w:lang w:val="en-US"/>
              </w:rPr>
            </w:pPr>
            <w:proofErr w:type="spellStart"/>
            <w:ins w:id="4175" w:author="CR#0004r4" w:date="2021-06-28T13:12:00Z">
              <w:r w:rsidRPr="00680735">
                <w:rPr>
                  <w:rFonts w:ascii="Arial" w:hAnsi="Arial" w:cs="Arial"/>
                  <w:i/>
                  <w:iCs/>
                  <w:sz w:val="18"/>
                  <w:szCs w:val="18"/>
                </w:rPr>
                <w:t>Phy-ParametersCommon</w:t>
              </w:r>
              <w:proofErr w:type="spellEnd"/>
            </w:ins>
          </w:p>
        </w:tc>
        <w:tc>
          <w:tcPr>
            <w:tcW w:w="1172" w:type="dxa"/>
            <w:hideMark/>
          </w:tcPr>
          <w:p w14:paraId="377A025B" w14:textId="77777777" w:rsidR="00E15F46" w:rsidRPr="00680735" w:rsidRDefault="00E15F46" w:rsidP="00E15F46">
            <w:pPr>
              <w:pStyle w:val="TAL"/>
              <w:rPr>
                <w:ins w:id="4176" w:author="CR#0004r4" w:date="2021-06-28T13:12:00Z"/>
                <w:rFonts w:cs="Arial"/>
                <w:szCs w:val="18"/>
              </w:rPr>
            </w:pPr>
            <w:ins w:id="4177" w:author="CR#0004r4" w:date="2021-06-28T13:12:00Z">
              <w:r w:rsidRPr="00680735">
                <w:rPr>
                  <w:rFonts w:cs="Arial"/>
                  <w:szCs w:val="18"/>
                </w:rPr>
                <w:t>No</w:t>
              </w:r>
            </w:ins>
          </w:p>
        </w:tc>
        <w:tc>
          <w:tcPr>
            <w:tcW w:w="1173" w:type="dxa"/>
            <w:hideMark/>
          </w:tcPr>
          <w:p w14:paraId="5EB93DB7" w14:textId="77777777" w:rsidR="00E15F46" w:rsidRPr="00680735" w:rsidRDefault="00E15F46" w:rsidP="00E15F46">
            <w:pPr>
              <w:pStyle w:val="TAL"/>
              <w:rPr>
                <w:ins w:id="4178" w:author="CR#0004r4" w:date="2021-06-28T13:12:00Z"/>
                <w:rFonts w:cs="Arial"/>
                <w:szCs w:val="18"/>
              </w:rPr>
            </w:pPr>
            <w:ins w:id="4179" w:author="CR#0004r4" w:date="2021-06-28T13:12:00Z">
              <w:r w:rsidRPr="00680735">
                <w:rPr>
                  <w:rFonts w:cs="Arial"/>
                  <w:szCs w:val="18"/>
                </w:rPr>
                <w:t>Yes</w:t>
              </w:r>
            </w:ins>
          </w:p>
        </w:tc>
        <w:tc>
          <w:tcPr>
            <w:tcW w:w="2178" w:type="dxa"/>
          </w:tcPr>
          <w:p w14:paraId="03817B76" w14:textId="77777777" w:rsidR="00E15F46" w:rsidRPr="00680735" w:rsidRDefault="00E15F46" w:rsidP="00E15F46">
            <w:pPr>
              <w:pStyle w:val="TAL"/>
              <w:rPr>
                <w:ins w:id="4180" w:author="CR#0004r4" w:date="2021-06-28T13:12:00Z"/>
                <w:rFonts w:cs="Arial"/>
                <w:szCs w:val="18"/>
              </w:rPr>
            </w:pPr>
          </w:p>
        </w:tc>
        <w:tc>
          <w:tcPr>
            <w:tcW w:w="1508" w:type="dxa"/>
          </w:tcPr>
          <w:p w14:paraId="196A1983" w14:textId="77777777" w:rsidR="00E15F46" w:rsidRPr="00680735" w:rsidRDefault="00E15F46" w:rsidP="00E15F46">
            <w:pPr>
              <w:pStyle w:val="TAL"/>
              <w:rPr>
                <w:ins w:id="4181" w:author="CR#0004r4" w:date="2021-06-28T13:12:00Z"/>
                <w:rFonts w:cs="Arial"/>
                <w:szCs w:val="18"/>
              </w:rPr>
            </w:pPr>
            <w:ins w:id="4182" w:author="CR#0004r4" w:date="2021-06-28T13:12:00Z">
              <w:r w:rsidRPr="00680735">
                <w:rPr>
                  <w:rFonts w:cs="Arial"/>
                  <w:szCs w:val="18"/>
                </w:rPr>
                <w:t>Optional with capability signalling</w:t>
              </w:r>
            </w:ins>
          </w:p>
        </w:tc>
      </w:tr>
    </w:tbl>
    <w:p w14:paraId="05D2786D" w14:textId="77777777" w:rsidR="00E15F46" w:rsidRPr="00680735" w:rsidRDefault="00E15F46" w:rsidP="00E15F46">
      <w:pPr>
        <w:spacing w:afterLines="50" w:after="120"/>
        <w:jc w:val="both"/>
        <w:rPr>
          <w:ins w:id="4183" w:author="CR#0004r4" w:date="2021-06-28T13:12:00Z"/>
          <w:rFonts w:eastAsia="MS Mincho"/>
          <w:sz w:val="22"/>
        </w:rPr>
      </w:pPr>
    </w:p>
    <w:p w14:paraId="766292C2" w14:textId="77777777" w:rsidR="00E15F46" w:rsidRPr="00680735" w:rsidRDefault="00E15F46" w:rsidP="00E15F46">
      <w:pPr>
        <w:pStyle w:val="Heading3"/>
        <w:rPr>
          <w:ins w:id="4184" w:author="CR#0004r4" w:date="2021-06-28T13:12:00Z"/>
          <w:lang w:val="en-US" w:eastAsia="ko-KR"/>
        </w:rPr>
      </w:pPr>
      <w:ins w:id="4185" w:author="CR#0004r4" w:date="2021-06-28T13:12:00Z">
        <w:r w:rsidRPr="00680735">
          <w:rPr>
            <w:lang w:val="en-US" w:eastAsia="ko-KR"/>
          </w:rPr>
          <w:lastRenderedPageBreak/>
          <w:t>5.1.5</w:t>
        </w:r>
        <w:r w:rsidRPr="00680735">
          <w:rPr>
            <w:lang w:val="en-US" w:eastAsia="ko-KR"/>
          </w:rPr>
          <w:tab/>
          <w:t>NR positioning</w:t>
        </w:r>
      </w:ins>
    </w:p>
    <w:p w14:paraId="3EA52047" w14:textId="648D0CC8" w:rsidR="00E15F46" w:rsidRPr="00680735" w:rsidRDefault="00E15F46">
      <w:pPr>
        <w:pStyle w:val="TH"/>
        <w:rPr>
          <w:ins w:id="4186" w:author="CR#0004r4" w:date="2021-06-28T13:12:00Z"/>
          <w:rPrChange w:id="4187" w:author="CR#0004r4" w:date="2021-07-04T22:18:00Z">
            <w:rPr>
              <w:ins w:id="4188" w:author="CR#0004r4" w:date="2021-06-28T13:12:00Z"/>
            </w:rPr>
          </w:rPrChange>
        </w:rPr>
        <w:pPrChange w:id="4189" w:author="CR#0004r4" w:date="2021-06-28T23:37:00Z">
          <w:pPr>
            <w:keepNext/>
            <w:jc w:val="center"/>
          </w:pPr>
        </w:pPrChange>
      </w:pPr>
      <w:ins w:id="4190" w:author="CR#0004r4" w:date="2021-06-28T13:12:00Z">
        <w:r w:rsidRPr="00371385">
          <w:t>Table 5.1</w:t>
        </w:r>
      </w:ins>
      <w:ins w:id="4191" w:author="CR#0004r4" w:date="2021-06-28T23:37:00Z">
        <w:r w:rsidR="00500B95" w:rsidRPr="00371385">
          <w:t>.</w:t>
        </w:r>
      </w:ins>
      <w:ins w:id="4192" w:author="CR#0004r4" w:date="2021-06-28T13:12:00Z">
        <w:r w:rsidRPr="00FC69F1">
          <w:t>5</w:t>
        </w:r>
      </w:ins>
      <w:ins w:id="4193" w:author="CR#0004r4" w:date="2021-06-28T23:37:00Z">
        <w:r w:rsidR="00500B95" w:rsidRPr="00680735">
          <w:rPr>
            <w:rPrChange w:id="4194" w:author="CR#0004r4" w:date="2021-07-04T22:18:00Z">
              <w:rPr>
                <w:b/>
              </w:rPr>
            </w:rPrChange>
          </w:rPr>
          <w:t>-1</w:t>
        </w:r>
      </w:ins>
      <w:ins w:id="4195" w:author="CR#0004r4" w:date="2021-06-28T13:12:00Z">
        <w:r w:rsidRPr="00680735">
          <w:rPr>
            <w:rPrChange w:id="4196" w:author="CR#0004r4" w:date="2021-07-04T22:18:00Z">
              <w:rPr>
                <w:b/>
              </w:rPr>
            </w:rPrChange>
          </w:rPr>
          <w:t>: Layer-1 feature list for NR positioning</w:t>
        </w:r>
      </w:ins>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684"/>
        <w:gridCol w:w="1276"/>
        <w:gridCol w:w="3118"/>
        <w:gridCol w:w="2977"/>
        <w:gridCol w:w="1417"/>
        <w:gridCol w:w="1404"/>
        <w:gridCol w:w="1857"/>
        <w:gridCol w:w="1923"/>
      </w:tblGrid>
      <w:tr w:rsidR="006703D0" w:rsidRPr="00680735" w14:paraId="1204F5D1" w14:textId="77777777" w:rsidTr="003D1C61">
        <w:trPr>
          <w:trHeight w:val="20"/>
          <w:ins w:id="4197" w:author="CR#0004r4" w:date="2021-06-28T13:12:00Z"/>
        </w:trPr>
        <w:tc>
          <w:tcPr>
            <w:tcW w:w="1130" w:type="dxa"/>
          </w:tcPr>
          <w:p w14:paraId="5FD40AC0" w14:textId="77777777" w:rsidR="00E15F46" w:rsidRPr="00680735" w:rsidRDefault="00E15F46" w:rsidP="00B566E9">
            <w:pPr>
              <w:pStyle w:val="TAH"/>
              <w:rPr>
                <w:ins w:id="4198" w:author="CR#0004r4" w:date="2021-06-28T13:12:00Z"/>
              </w:rPr>
            </w:pPr>
            <w:ins w:id="4199" w:author="CR#0004r4" w:date="2021-06-28T13:12:00Z">
              <w:r w:rsidRPr="00680735">
                <w:lastRenderedPageBreak/>
                <w:t>Features</w:t>
              </w:r>
            </w:ins>
          </w:p>
        </w:tc>
        <w:tc>
          <w:tcPr>
            <w:tcW w:w="710" w:type="dxa"/>
          </w:tcPr>
          <w:p w14:paraId="64AD421D" w14:textId="77777777" w:rsidR="00E15F46" w:rsidRPr="00680735" w:rsidRDefault="00E15F46" w:rsidP="003D1C61">
            <w:pPr>
              <w:pStyle w:val="TAH"/>
              <w:rPr>
                <w:ins w:id="4200" w:author="CR#0004r4" w:date="2021-06-28T13:12:00Z"/>
              </w:rPr>
            </w:pPr>
            <w:ins w:id="4201" w:author="CR#0004r4" w:date="2021-06-28T13:12:00Z">
              <w:r w:rsidRPr="00680735">
                <w:t>Index</w:t>
              </w:r>
            </w:ins>
          </w:p>
        </w:tc>
        <w:tc>
          <w:tcPr>
            <w:tcW w:w="1559" w:type="dxa"/>
          </w:tcPr>
          <w:p w14:paraId="65CE2E9F" w14:textId="77777777" w:rsidR="00E15F46" w:rsidRPr="00680735" w:rsidRDefault="00E15F46" w:rsidP="003D1C61">
            <w:pPr>
              <w:pStyle w:val="TAH"/>
              <w:rPr>
                <w:ins w:id="4202" w:author="CR#0004r4" w:date="2021-06-28T13:12:00Z"/>
              </w:rPr>
            </w:pPr>
            <w:ins w:id="4203" w:author="CR#0004r4" w:date="2021-06-28T13:12:00Z">
              <w:r w:rsidRPr="00680735">
                <w:t>Feature group</w:t>
              </w:r>
            </w:ins>
          </w:p>
        </w:tc>
        <w:tc>
          <w:tcPr>
            <w:tcW w:w="3684" w:type="dxa"/>
          </w:tcPr>
          <w:p w14:paraId="31DF6CAB" w14:textId="77777777" w:rsidR="00E15F46" w:rsidRPr="00680735" w:rsidRDefault="00E15F46" w:rsidP="003D1C61">
            <w:pPr>
              <w:pStyle w:val="TAH"/>
              <w:rPr>
                <w:ins w:id="4204" w:author="CR#0004r4" w:date="2021-06-28T13:12:00Z"/>
              </w:rPr>
            </w:pPr>
            <w:ins w:id="4205" w:author="CR#0004r4" w:date="2021-06-28T13:12:00Z">
              <w:r w:rsidRPr="00680735">
                <w:t>Components</w:t>
              </w:r>
            </w:ins>
          </w:p>
        </w:tc>
        <w:tc>
          <w:tcPr>
            <w:tcW w:w="1276" w:type="dxa"/>
          </w:tcPr>
          <w:p w14:paraId="6358ACF8" w14:textId="77777777" w:rsidR="00E15F46" w:rsidRPr="00680735" w:rsidRDefault="00E15F46" w:rsidP="003D1C61">
            <w:pPr>
              <w:pStyle w:val="TAH"/>
              <w:rPr>
                <w:ins w:id="4206" w:author="CR#0004r4" w:date="2021-06-28T13:12:00Z"/>
              </w:rPr>
            </w:pPr>
            <w:ins w:id="4207" w:author="CR#0004r4" w:date="2021-06-28T13:12:00Z">
              <w:r w:rsidRPr="00680735">
                <w:t>Prerequisite feature groups</w:t>
              </w:r>
            </w:ins>
          </w:p>
        </w:tc>
        <w:tc>
          <w:tcPr>
            <w:tcW w:w="3118" w:type="dxa"/>
          </w:tcPr>
          <w:p w14:paraId="5BF07F8F" w14:textId="77777777" w:rsidR="00E15F46" w:rsidRPr="00680735" w:rsidRDefault="00E15F46" w:rsidP="003D1C61">
            <w:pPr>
              <w:pStyle w:val="TAH"/>
              <w:rPr>
                <w:ins w:id="4208" w:author="CR#0004r4" w:date="2021-06-28T13:12:00Z"/>
              </w:rPr>
            </w:pPr>
            <w:ins w:id="4209" w:author="CR#0004r4" w:date="2021-06-28T13:12:00Z">
              <w:r w:rsidRPr="00680735">
                <w:t>Field name in TS 38.331</w:t>
              </w:r>
            </w:ins>
          </w:p>
        </w:tc>
        <w:tc>
          <w:tcPr>
            <w:tcW w:w="2977" w:type="dxa"/>
          </w:tcPr>
          <w:p w14:paraId="345A6625" w14:textId="77777777" w:rsidR="00E15F46" w:rsidRPr="00680735" w:rsidRDefault="00E15F46" w:rsidP="003D1C61">
            <w:pPr>
              <w:pStyle w:val="TAH"/>
              <w:rPr>
                <w:ins w:id="4210" w:author="CR#0004r4" w:date="2021-06-28T13:12:00Z"/>
              </w:rPr>
            </w:pPr>
            <w:ins w:id="4211" w:author="CR#0004r4" w:date="2021-06-28T13:12:00Z">
              <w:r w:rsidRPr="00680735">
                <w:t>Parent IE in TS 38.331</w:t>
              </w:r>
            </w:ins>
          </w:p>
        </w:tc>
        <w:tc>
          <w:tcPr>
            <w:tcW w:w="1417" w:type="dxa"/>
          </w:tcPr>
          <w:p w14:paraId="0B0D6114" w14:textId="77777777" w:rsidR="00E15F46" w:rsidRPr="00680735" w:rsidRDefault="00E15F46" w:rsidP="003D1C61">
            <w:pPr>
              <w:pStyle w:val="TAH"/>
              <w:rPr>
                <w:ins w:id="4212" w:author="CR#0004r4" w:date="2021-06-28T13:12:00Z"/>
              </w:rPr>
            </w:pPr>
            <w:ins w:id="4213" w:author="CR#0004r4" w:date="2021-06-28T13:12:00Z">
              <w:r w:rsidRPr="00680735">
                <w:t>Need of FDD/TDD differentiation</w:t>
              </w:r>
            </w:ins>
          </w:p>
        </w:tc>
        <w:tc>
          <w:tcPr>
            <w:tcW w:w="1404" w:type="dxa"/>
          </w:tcPr>
          <w:p w14:paraId="1B51E242" w14:textId="77777777" w:rsidR="00E15F46" w:rsidRPr="00680735" w:rsidRDefault="00E15F46" w:rsidP="003D1C61">
            <w:pPr>
              <w:pStyle w:val="TAH"/>
              <w:rPr>
                <w:ins w:id="4214" w:author="CR#0004r4" w:date="2021-06-28T13:12:00Z"/>
              </w:rPr>
            </w:pPr>
            <w:ins w:id="4215" w:author="CR#0004r4" w:date="2021-06-28T13:12:00Z">
              <w:r w:rsidRPr="00680735">
                <w:t>Need of FR1/FR2 differentiation</w:t>
              </w:r>
            </w:ins>
          </w:p>
        </w:tc>
        <w:tc>
          <w:tcPr>
            <w:tcW w:w="1857" w:type="dxa"/>
          </w:tcPr>
          <w:p w14:paraId="2F61B4FA" w14:textId="77777777" w:rsidR="00E15F46" w:rsidRPr="00680735" w:rsidRDefault="00E15F46" w:rsidP="003D1C61">
            <w:pPr>
              <w:pStyle w:val="TAH"/>
              <w:rPr>
                <w:ins w:id="4216" w:author="CR#0004r4" w:date="2021-06-28T13:12:00Z"/>
              </w:rPr>
            </w:pPr>
            <w:ins w:id="4217" w:author="CR#0004r4" w:date="2021-06-28T13:12:00Z">
              <w:r w:rsidRPr="00680735">
                <w:t>Note</w:t>
              </w:r>
            </w:ins>
          </w:p>
        </w:tc>
        <w:tc>
          <w:tcPr>
            <w:tcW w:w="1923" w:type="dxa"/>
          </w:tcPr>
          <w:p w14:paraId="52689ABC" w14:textId="77777777" w:rsidR="00E15F46" w:rsidRPr="00680735" w:rsidRDefault="00E15F46" w:rsidP="003D1C61">
            <w:pPr>
              <w:pStyle w:val="TAH"/>
              <w:rPr>
                <w:ins w:id="4218" w:author="CR#0004r4" w:date="2021-06-28T13:12:00Z"/>
              </w:rPr>
            </w:pPr>
            <w:ins w:id="4219" w:author="CR#0004r4" w:date="2021-06-28T13:12:00Z">
              <w:r w:rsidRPr="00680735">
                <w:t>Mandatory/Optional</w:t>
              </w:r>
            </w:ins>
          </w:p>
        </w:tc>
      </w:tr>
      <w:tr w:rsidR="006703D0" w:rsidRPr="00680735" w14:paraId="69AB7273" w14:textId="77777777" w:rsidTr="003D1C61">
        <w:trPr>
          <w:trHeight w:val="20"/>
          <w:ins w:id="4220" w:author="CR#0004r4" w:date="2021-06-28T13:12:00Z"/>
        </w:trPr>
        <w:tc>
          <w:tcPr>
            <w:tcW w:w="1130" w:type="dxa"/>
          </w:tcPr>
          <w:p w14:paraId="63570C65" w14:textId="77777777" w:rsidR="00E15F46" w:rsidRPr="00680735" w:rsidRDefault="00E15F46">
            <w:pPr>
              <w:pStyle w:val="TAL"/>
              <w:rPr>
                <w:ins w:id="4221" w:author="CR#0004r4" w:date="2021-06-28T13:12:00Z"/>
              </w:rPr>
              <w:pPrChange w:id="4222" w:author="CR#0004r4" w:date="2021-07-01T23:25:00Z">
                <w:pPr>
                  <w:pStyle w:val="TAL"/>
                  <w:spacing w:line="256" w:lineRule="auto"/>
                </w:pPr>
              </w:pPrChange>
            </w:pPr>
            <w:ins w:id="4223" w:author="CR#0004r4" w:date="2021-06-28T13:12:00Z">
              <w:r w:rsidRPr="00680735">
                <w:lastRenderedPageBreak/>
                <w:t>13. NR Positioning</w:t>
              </w:r>
            </w:ins>
          </w:p>
        </w:tc>
        <w:tc>
          <w:tcPr>
            <w:tcW w:w="710" w:type="dxa"/>
          </w:tcPr>
          <w:p w14:paraId="1D8364BF" w14:textId="77777777" w:rsidR="00E15F46" w:rsidRPr="00680735" w:rsidRDefault="00E15F46" w:rsidP="003D1C61">
            <w:pPr>
              <w:pStyle w:val="TAL"/>
              <w:rPr>
                <w:ins w:id="4224" w:author="CR#0004r4" w:date="2021-06-28T13:12:00Z"/>
              </w:rPr>
            </w:pPr>
            <w:ins w:id="4225" w:author="CR#0004r4" w:date="2021-06-28T13:12:00Z">
              <w:r w:rsidRPr="00680735">
                <w:t>13-1</w:t>
              </w:r>
            </w:ins>
          </w:p>
        </w:tc>
        <w:tc>
          <w:tcPr>
            <w:tcW w:w="1559" w:type="dxa"/>
          </w:tcPr>
          <w:p w14:paraId="54BCB5FF" w14:textId="77777777" w:rsidR="00E15F46" w:rsidRPr="00680735" w:rsidRDefault="00E15F46" w:rsidP="003D1C61">
            <w:pPr>
              <w:pStyle w:val="TAL"/>
              <w:rPr>
                <w:ins w:id="4226" w:author="CR#0004r4" w:date="2021-06-28T13:12:00Z"/>
              </w:rPr>
            </w:pPr>
            <w:ins w:id="4227" w:author="CR#0004r4" w:date="2021-06-28T13:12:00Z">
              <w:r w:rsidRPr="00680735">
                <w:t>Common DL PRS Processing Capability</w:t>
              </w:r>
            </w:ins>
          </w:p>
        </w:tc>
        <w:tc>
          <w:tcPr>
            <w:tcW w:w="3684" w:type="dxa"/>
          </w:tcPr>
          <w:p w14:paraId="669EE3D5" w14:textId="1A589412" w:rsidR="00E15F46" w:rsidRPr="00680735" w:rsidRDefault="003D1C61">
            <w:pPr>
              <w:pStyle w:val="TAL"/>
              <w:rPr>
                <w:ins w:id="4228" w:author="CR#0004r4" w:date="2021-06-28T13:12:00Z"/>
                <w:rPrChange w:id="4229" w:author="CR#0004r4" w:date="2021-07-04T22:18:00Z">
                  <w:rPr>
                    <w:ins w:id="4230" w:author="CR#0004r4" w:date="2021-06-28T13:12:00Z"/>
                  </w:rPr>
                </w:rPrChange>
              </w:rPr>
              <w:pPrChange w:id="4231" w:author="CR#0004r4" w:date="2021-07-01T23:25:00Z">
                <w:pPr>
                  <w:numPr>
                    <w:numId w:val="35"/>
                  </w:numPr>
                  <w:adjustRightInd/>
                  <w:spacing w:after="0" w:line="276" w:lineRule="auto"/>
                  <w:ind w:left="360" w:hanging="360"/>
                  <w:textAlignment w:val="auto"/>
                </w:pPr>
              </w:pPrChange>
            </w:pPr>
            <w:ins w:id="4232" w:author="CR#0004r4" w:date="2021-07-01T23:28:00Z">
              <w:r w:rsidRPr="00371385">
                <w:t>1.</w:t>
              </w:r>
              <w:r w:rsidRPr="00680735">
                <w:rPr>
                  <w:lang w:val="en-US" w:eastAsia="ko-KR"/>
                  <w:rPrChange w:id="4233" w:author="CR#0004r4" w:date="2021-07-04T22:18:00Z">
                    <w:rPr>
                      <w:lang w:val="en-US" w:eastAsia="ko-KR"/>
                    </w:rPr>
                  </w:rPrChange>
                </w:rPr>
                <w:tab/>
              </w:r>
            </w:ins>
            <w:ins w:id="4234" w:author="CR#0004r4" w:date="2021-06-28T13:12:00Z">
              <w:r w:rsidR="00E15F46" w:rsidRPr="00680735">
                <w:rPr>
                  <w:rPrChange w:id="4235" w:author="CR#0004r4" w:date="2021-07-04T22:18:00Z">
                    <w:rPr/>
                  </w:rPrChange>
                </w:rPr>
                <w:t>Maximum DL PRS bandwidth in MHz, which is supported and reported by UE.</w:t>
              </w:r>
            </w:ins>
          </w:p>
          <w:p w14:paraId="7897474E" w14:textId="77777777" w:rsidR="00E15F46" w:rsidRPr="00680735" w:rsidRDefault="00E15F46">
            <w:pPr>
              <w:pStyle w:val="TAL"/>
              <w:ind w:left="599" w:hanging="316"/>
              <w:rPr>
                <w:ins w:id="4236" w:author="CR#0004r4" w:date="2021-06-28T13:12:00Z"/>
                <w:rPrChange w:id="4237" w:author="CR#0004r4" w:date="2021-07-04T22:18:00Z">
                  <w:rPr>
                    <w:ins w:id="4238" w:author="CR#0004r4" w:date="2021-06-28T13:12:00Z"/>
                  </w:rPr>
                </w:rPrChange>
              </w:rPr>
              <w:pPrChange w:id="4239" w:author="CR#0004r4" w:date="2021-07-01T23:30:00Z">
                <w:pPr>
                  <w:spacing w:after="0"/>
                  <w:ind w:left="360"/>
                </w:pPr>
              </w:pPrChange>
            </w:pPr>
            <w:ins w:id="4240" w:author="CR#0004r4" w:date="2021-06-28T13:12:00Z">
              <w:r w:rsidRPr="00680735">
                <w:rPr>
                  <w:rPrChange w:id="4241" w:author="CR#0004r4" w:date="2021-07-04T22:18:00Z">
                    <w:rPr/>
                  </w:rPrChange>
                </w:rPr>
                <w:t>a)</w:t>
              </w:r>
              <w:r w:rsidRPr="00680735">
                <w:rPr>
                  <w:rPrChange w:id="4242" w:author="CR#0004r4" w:date="2021-07-04T22:18:00Z">
                    <w:rPr/>
                  </w:rPrChange>
                </w:rPr>
                <w:tab/>
                <w:t>FR1 bands: {5, 10, 20, 40, 50, 80, 100}</w:t>
              </w:r>
            </w:ins>
          </w:p>
          <w:p w14:paraId="5E976EE0" w14:textId="77777777" w:rsidR="00E15F46" w:rsidRPr="00680735" w:rsidRDefault="00E15F46">
            <w:pPr>
              <w:pStyle w:val="TAL"/>
              <w:ind w:left="599" w:hanging="316"/>
              <w:rPr>
                <w:ins w:id="4243" w:author="CR#0004r4" w:date="2021-06-28T13:12:00Z"/>
                <w:rPrChange w:id="4244" w:author="CR#0004r4" w:date="2021-07-04T22:18:00Z">
                  <w:rPr>
                    <w:ins w:id="4245" w:author="CR#0004r4" w:date="2021-06-28T13:12:00Z"/>
                  </w:rPr>
                </w:rPrChange>
              </w:rPr>
              <w:pPrChange w:id="4246" w:author="CR#0004r4" w:date="2021-07-01T23:30:00Z">
                <w:pPr>
                  <w:spacing w:after="0"/>
                  <w:ind w:left="360"/>
                </w:pPr>
              </w:pPrChange>
            </w:pPr>
            <w:ins w:id="4247" w:author="CR#0004r4" w:date="2021-06-28T13:12:00Z">
              <w:r w:rsidRPr="00680735">
                <w:rPr>
                  <w:rPrChange w:id="4248" w:author="CR#0004r4" w:date="2021-07-04T22:18:00Z">
                    <w:rPr/>
                  </w:rPrChange>
                </w:rPr>
                <w:t>b)</w:t>
              </w:r>
              <w:r w:rsidRPr="00680735">
                <w:rPr>
                  <w:rPrChange w:id="4249" w:author="CR#0004r4" w:date="2021-07-04T22:18:00Z">
                    <w:rPr/>
                  </w:rPrChange>
                </w:rPr>
                <w:tab/>
                <w:t>FR2 bands: {50, 100, 200, 400}</w:t>
              </w:r>
            </w:ins>
          </w:p>
          <w:p w14:paraId="728564CF" w14:textId="77777777" w:rsidR="00E15F46" w:rsidRPr="00680735" w:rsidRDefault="00E15F46">
            <w:pPr>
              <w:pStyle w:val="TAL"/>
              <w:rPr>
                <w:ins w:id="4250" w:author="CR#0004r4" w:date="2021-06-28T13:12:00Z"/>
                <w:rPrChange w:id="4251" w:author="CR#0004r4" w:date="2021-07-04T22:18:00Z">
                  <w:rPr>
                    <w:ins w:id="4252" w:author="CR#0004r4" w:date="2021-06-28T13:12:00Z"/>
                  </w:rPr>
                </w:rPrChange>
              </w:rPr>
              <w:pPrChange w:id="4253" w:author="CR#0004r4" w:date="2021-07-01T23:25:00Z">
                <w:pPr>
                  <w:adjustRightInd/>
                  <w:spacing w:after="0" w:line="276" w:lineRule="auto"/>
                  <w:textAlignment w:val="auto"/>
                </w:pPr>
              </w:pPrChange>
            </w:pPr>
          </w:p>
          <w:p w14:paraId="02794673" w14:textId="0CE5AC2E" w:rsidR="00E15F46" w:rsidRPr="00680735" w:rsidRDefault="003D1C61" w:rsidP="003D1C61">
            <w:pPr>
              <w:pStyle w:val="TAL"/>
              <w:rPr>
                <w:ins w:id="4254" w:author="CR#0004r4" w:date="2021-07-01T23:31:00Z"/>
              </w:rPr>
            </w:pPr>
            <w:ins w:id="4255" w:author="CR#0004r4" w:date="2021-07-01T23:28:00Z">
              <w:r w:rsidRPr="00680735">
                <w:t>2.</w:t>
              </w:r>
            </w:ins>
            <w:ins w:id="4256" w:author="CR#0004r4" w:date="2021-07-01T23:29:00Z">
              <w:r w:rsidRPr="00680735">
                <w:rPr>
                  <w:lang w:val="en-US" w:eastAsia="ko-KR"/>
                </w:rPr>
                <w:tab/>
              </w:r>
            </w:ins>
            <w:ins w:id="4257" w:author="CR#0004r4" w:date="2021-06-28T13:12:00Z">
              <w:r w:rsidR="00E15F46" w:rsidRPr="00680735">
                <w:t>DL PRS buffering capability: Type 1 or Type 2</w:t>
              </w:r>
            </w:ins>
          </w:p>
          <w:p w14:paraId="620B0C05" w14:textId="1D64077C" w:rsidR="003D1C61" w:rsidRPr="00680735" w:rsidRDefault="003D1C61">
            <w:pPr>
              <w:pStyle w:val="TAL"/>
              <w:ind w:left="599" w:hanging="316"/>
              <w:rPr>
                <w:ins w:id="4258" w:author="CR#0004r4" w:date="2021-07-01T23:32:00Z"/>
              </w:rPr>
              <w:pPrChange w:id="4259" w:author="CR#0004r4" w:date="2021-07-01T23:33:00Z">
                <w:pPr>
                  <w:pStyle w:val="TAL"/>
                  <w:spacing w:before="240"/>
                  <w:ind w:left="599" w:hanging="316"/>
                </w:pPr>
              </w:pPrChange>
            </w:pPr>
            <w:ins w:id="4260" w:author="CR#0004r4" w:date="2021-07-01T23:31:00Z">
              <w:r w:rsidRPr="00680735">
                <w:t>a)</w:t>
              </w:r>
              <w:r w:rsidRPr="00680735">
                <w:tab/>
              </w:r>
            </w:ins>
            <w:ins w:id="4261" w:author="CR#0004r4" w:date="2021-07-01T23:32:00Z">
              <w:r w:rsidRPr="00680735">
                <w:t>Type 1 – sub-slot/symbol level buffering</w:t>
              </w:r>
            </w:ins>
          </w:p>
          <w:p w14:paraId="217FF11F" w14:textId="18778261" w:rsidR="003D1C61" w:rsidRPr="00680735" w:rsidRDefault="003D1C61">
            <w:pPr>
              <w:pStyle w:val="TAL"/>
              <w:ind w:left="599" w:hanging="316"/>
              <w:rPr>
                <w:ins w:id="4262" w:author="CR#0004r4" w:date="2021-07-01T23:32:00Z"/>
              </w:rPr>
              <w:pPrChange w:id="4263" w:author="CR#0004r4" w:date="2021-07-01T23:33:00Z">
                <w:pPr>
                  <w:pStyle w:val="TAL"/>
                  <w:spacing w:before="240"/>
                </w:pPr>
              </w:pPrChange>
            </w:pPr>
            <w:ins w:id="4264" w:author="CR#0004r4" w:date="2021-07-01T23:32:00Z">
              <w:r w:rsidRPr="00680735">
                <w:t xml:space="preserve">b) </w:t>
              </w:r>
              <w:r w:rsidRPr="00680735">
                <w:tab/>
                <w:t>Type 2 – slot level buffering</w:t>
              </w:r>
            </w:ins>
          </w:p>
          <w:p w14:paraId="4E6B1A17" w14:textId="77777777" w:rsidR="00E15F46" w:rsidRPr="00371385" w:rsidRDefault="00E15F46">
            <w:pPr>
              <w:pStyle w:val="TAL"/>
              <w:rPr>
                <w:ins w:id="4265" w:author="CR#0004r4" w:date="2021-06-28T13:12:00Z"/>
              </w:rPr>
              <w:pPrChange w:id="4266" w:author="CR#0004r4" w:date="2021-07-01T23:25:00Z">
                <w:pPr>
                  <w:adjustRightInd/>
                  <w:spacing w:after="0" w:line="276" w:lineRule="auto"/>
                  <w:textAlignment w:val="auto"/>
                </w:pPr>
              </w:pPrChange>
            </w:pPr>
          </w:p>
          <w:p w14:paraId="7DD4C3A4" w14:textId="77E68A8A" w:rsidR="00E15F46" w:rsidRPr="00680735" w:rsidRDefault="003D1C61" w:rsidP="003D1C61">
            <w:pPr>
              <w:pStyle w:val="TAL"/>
              <w:rPr>
                <w:ins w:id="4267" w:author="CR#0004r4" w:date="2021-07-01T23:35:00Z"/>
              </w:rPr>
            </w:pPr>
            <w:ins w:id="4268" w:author="CR#0004r4" w:date="2021-07-01T23:29:00Z">
              <w:r w:rsidRPr="00680735">
                <w:t>3.</w:t>
              </w:r>
              <w:r w:rsidRPr="00680735">
                <w:rPr>
                  <w:lang w:val="en-US" w:eastAsia="ko-KR"/>
                </w:rPr>
                <w:tab/>
              </w:r>
            </w:ins>
            <w:ins w:id="4269" w:author="CR#0004r4" w:date="2021-06-28T13:12:00Z">
              <w:r w:rsidR="00E15F46" w:rsidRPr="00680735">
                <w:t xml:space="preserve">Duration of DL PRS symbols N in units of </w:t>
              </w:r>
              <w:proofErr w:type="spellStart"/>
              <w:r w:rsidR="00E15F46" w:rsidRPr="00680735">
                <w:t>ms</w:t>
              </w:r>
              <w:proofErr w:type="spellEnd"/>
              <w:r w:rsidR="00E15F46" w:rsidRPr="00680735">
                <w:t xml:space="preserve"> a UE can process every T </w:t>
              </w:r>
              <w:proofErr w:type="spellStart"/>
              <w:r w:rsidR="00E15F46" w:rsidRPr="00680735">
                <w:t>ms</w:t>
              </w:r>
              <w:proofErr w:type="spellEnd"/>
              <w:r w:rsidR="00E15F46" w:rsidRPr="00680735">
                <w:t xml:space="preserve"> assuming maximum DL PRS bandwidth in MHz, which is supported and reported by UE.</w:t>
              </w:r>
            </w:ins>
          </w:p>
          <w:p w14:paraId="625DC937" w14:textId="37AAABD4" w:rsidR="000D605F" w:rsidRPr="00680735" w:rsidRDefault="000D605F" w:rsidP="000D605F">
            <w:pPr>
              <w:pStyle w:val="TAL"/>
              <w:ind w:left="599" w:hanging="316"/>
              <w:rPr>
                <w:ins w:id="4270" w:author="CR#0004r4" w:date="2021-07-01T23:36:00Z"/>
              </w:rPr>
            </w:pPr>
            <w:ins w:id="4271" w:author="CR#0004r4" w:date="2021-07-01T23:35:00Z">
              <w:r w:rsidRPr="00680735">
                <w:t>a)</w:t>
              </w:r>
            </w:ins>
            <w:ins w:id="4272" w:author="CR#0004r4" w:date="2021-07-01T23:36:00Z">
              <w:r w:rsidRPr="00680735">
                <w:t xml:space="preserve"> </w:t>
              </w:r>
              <w:r w:rsidRPr="00680735">
                <w:tab/>
                <w:t>Type 1 – sub-slot/symbol level buffering</w:t>
              </w:r>
            </w:ins>
          </w:p>
          <w:p w14:paraId="298EC2F4" w14:textId="4E46F94B" w:rsidR="000D605F" w:rsidRPr="00680735" w:rsidRDefault="000D605F" w:rsidP="000D605F">
            <w:pPr>
              <w:pStyle w:val="TAL"/>
              <w:ind w:left="599" w:hanging="316"/>
              <w:rPr>
                <w:ins w:id="4273" w:author="CR#0004r4" w:date="2021-07-01T23:35:00Z"/>
              </w:rPr>
            </w:pPr>
            <w:ins w:id="4274" w:author="CR#0004r4" w:date="2021-07-01T23:36:00Z">
              <w:r w:rsidRPr="00680735">
                <w:t xml:space="preserve">b) </w:t>
              </w:r>
              <w:r w:rsidRPr="00680735">
                <w:tab/>
              </w:r>
            </w:ins>
            <w:ins w:id="4275" w:author="CR#0004r4" w:date="2021-07-01T23:37:00Z">
              <w:r w:rsidRPr="00680735">
                <w:t xml:space="preserve">N: {0.125, 0.25, 0.5, 1, 2, 4, 6, 8, 12, 16, 20, 25, 30, 32, 35, 40, 45, 50} </w:t>
              </w:r>
              <w:proofErr w:type="spellStart"/>
              <w:r w:rsidRPr="00680735">
                <w:t>ms</w:t>
              </w:r>
            </w:ins>
            <w:proofErr w:type="spellEnd"/>
          </w:p>
          <w:p w14:paraId="45D1FBAA" w14:textId="77777777" w:rsidR="00E15F46" w:rsidRPr="00371385" w:rsidRDefault="00E15F46">
            <w:pPr>
              <w:pStyle w:val="TAL"/>
              <w:rPr>
                <w:ins w:id="4276" w:author="CR#0004r4" w:date="2021-06-28T13:12:00Z"/>
              </w:rPr>
              <w:pPrChange w:id="4277" w:author="CR#0004r4" w:date="2021-07-01T23:25:00Z">
                <w:pPr>
                  <w:adjustRightInd/>
                  <w:spacing w:after="0" w:line="276" w:lineRule="auto"/>
                  <w:textAlignment w:val="auto"/>
                </w:pPr>
              </w:pPrChange>
            </w:pPr>
          </w:p>
          <w:p w14:paraId="23B07A95" w14:textId="002D32DA" w:rsidR="00E15F46" w:rsidRPr="00680735" w:rsidRDefault="003D1C61" w:rsidP="003D1C61">
            <w:pPr>
              <w:pStyle w:val="TAL"/>
              <w:rPr>
                <w:ins w:id="4278" w:author="CR#0004r4" w:date="2021-07-01T23:38:00Z"/>
              </w:rPr>
            </w:pPr>
            <w:ins w:id="4279" w:author="CR#0004r4" w:date="2021-07-01T23:29:00Z">
              <w:r w:rsidRPr="00680735">
                <w:t>4.</w:t>
              </w:r>
              <w:r w:rsidRPr="00680735">
                <w:rPr>
                  <w:lang w:val="en-US" w:eastAsia="ko-KR"/>
                </w:rPr>
                <w:tab/>
              </w:r>
            </w:ins>
            <w:ins w:id="4280" w:author="CR#0004r4" w:date="2021-06-28T13:12:00Z">
              <w:r w:rsidR="00E15F46" w:rsidRPr="00680735">
                <w:t>Max number of DL PRS resources that UE can process in a slot under it</w:t>
              </w:r>
            </w:ins>
          </w:p>
          <w:p w14:paraId="191F5495" w14:textId="016D6189" w:rsidR="000D605F" w:rsidRPr="00680735" w:rsidRDefault="000D605F">
            <w:pPr>
              <w:pStyle w:val="TAL"/>
              <w:ind w:left="599" w:hanging="283"/>
              <w:rPr>
                <w:ins w:id="4281" w:author="CR#0004r4" w:date="2021-07-01T23:38:00Z"/>
              </w:rPr>
              <w:pPrChange w:id="4282" w:author="CR#0004r4" w:date="2021-07-01T23:39:00Z">
                <w:pPr>
                  <w:pStyle w:val="TAL"/>
                </w:pPr>
              </w:pPrChange>
            </w:pPr>
            <w:ins w:id="4283" w:author="CR#0004r4" w:date="2021-07-01T23:38:00Z">
              <w:r w:rsidRPr="00680735">
                <w:t xml:space="preserve">a) </w:t>
              </w:r>
              <w:r w:rsidRPr="00680735">
                <w:tab/>
              </w:r>
            </w:ins>
            <w:ins w:id="4284" w:author="CR#0004r4" w:date="2021-07-01T23:39:00Z">
              <w:r w:rsidRPr="00680735">
                <w:t>FR1 bands: {1, 2, 4, 6, 8, 12, 16, 24, 32, 48, 64} for each SCS: 15kHz, 30kHz, 60kHz</w:t>
              </w:r>
            </w:ins>
          </w:p>
          <w:p w14:paraId="61049508" w14:textId="5A7594AD" w:rsidR="000D605F" w:rsidRPr="00680735" w:rsidRDefault="000D605F">
            <w:pPr>
              <w:pStyle w:val="TAL"/>
              <w:ind w:left="599" w:hanging="283"/>
              <w:rPr>
                <w:ins w:id="4285" w:author="CR#0004r4" w:date="2021-07-01T23:38:00Z"/>
              </w:rPr>
              <w:pPrChange w:id="4286" w:author="CR#0004r4" w:date="2021-07-01T23:39:00Z">
                <w:pPr>
                  <w:pStyle w:val="TAL"/>
                </w:pPr>
              </w:pPrChange>
            </w:pPr>
            <w:ins w:id="4287" w:author="CR#0004r4" w:date="2021-07-01T23:38:00Z">
              <w:r w:rsidRPr="00680735">
                <w:t xml:space="preserve">b) </w:t>
              </w:r>
              <w:r w:rsidRPr="00680735">
                <w:tab/>
              </w:r>
            </w:ins>
            <w:ins w:id="4288" w:author="CR#0004r4" w:date="2021-07-01T23:40:00Z">
              <w:r w:rsidRPr="00680735">
                <w:t>FR2 bands: {1, 2, 4, 6, 8, 12, 16, 24, 32, 48, 64} for each SCS: 60kHz, 120kHz</w:t>
              </w:r>
            </w:ins>
          </w:p>
          <w:p w14:paraId="5DDCCAE4" w14:textId="77777777" w:rsidR="00E15F46" w:rsidRPr="00680735" w:rsidRDefault="00E15F46">
            <w:pPr>
              <w:pStyle w:val="TAL"/>
              <w:rPr>
                <w:ins w:id="4289" w:author="CR#0004r4" w:date="2021-06-28T13:12:00Z"/>
              </w:rPr>
              <w:pPrChange w:id="4290" w:author="CR#0004r4" w:date="2021-07-01T23:25:00Z">
                <w:pPr>
                  <w:pStyle w:val="TAL"/>
                  <w:spacing w:after="200" w:line="276" w:lineRule="auto"/>
                </w:pPr>
              </w:pPrChange>
            </w:pPr>
          </w:p>
          <w:p w14:paraId="7A607820" w14:textId="77777777" w:rsidR="00E15F46" w:rsidRPr="00680735" w:rsidRDefault="00E15F46">
            <w:pPr>
              <w:pStyle w:val="TAL"/>
              <w:rPr>
                <w:ins w:id="4291" w:author="CR#0004r4" w:date="2021-06-28T13:12:00Z"/>
              </w:rPr>
              <w:pPrChange w:id="4292" w:author="CR#0004r4" w:date="2021-07-01T23:25:00Z">
                <w:pPr>
                  <w:pStyle w:val="TAL"/>
                  <w:spacing w:after="200" w:line="276" w:lineRule="auto"/>
                </w:pPr>
              </w:pPrChange>
            </w:pPr>
            <w:ins w:id="4293" w:author="CR#0004r4" w:date="2021-06-28T13:12:00Z">
              <w:r w:rsidRPr="00680735">
                <w:t>Note: The above parameters are reported assuming a configured measurement gap and a maximum ratio of measurement gap length (MGL) / measurement gap repetition period (MGRP) of no more than 30%.</w:t>
              </w:r>
            </w:ins>
          </w:p>
          <w:p w14:paraId="61ED4D1F" w14:textId="77777777" w:rsidR="00E15F46" w:rsidRPr="00680735" w:rsidRDefault="00E15F46">
            <w:pPr>
              <w:pStyle w:val="TAL"/>
              <w:rPr>
                <w:ins w:id="4294" w:author="CR#0004r4" w:date="2021-06-28T13:12:00Z"/>
              </w:rPr>
              <w:pPrChange w:id="4295" w:author="CR#0004r4" w:date="2021-07-01T23:25:00Z">
                <w:pPr>
                  <w:pStyle w:val="TAL"/>
                  <w:spacing w:after="200" w:line="276" w:lineRule="auto"/>
                </w:pPr>
              </w:pPrChange>
            </w:pPr>
          </w:p>
        </w:tc>
        <w:tc>
          <w:tcPr>
            <w:tcW w:w="1276" w:type="dxa"/>
          </w:tcPr>
          <w:p w14:paraId="67B494DF" w14:textId="77777777" w:rsidR="00E15F46" w:rsidRPr="00371385" w:rsidRDefault="00E15F46">
            <w:pPr>
              <w:pStyle w:val="TAL"/>
              <w:rPr>
                <w:ins w:id="4296" w:author="CR#0004r4" w:date="2021-06-28T13:12:00Z"/>
              </w:rPr>
              <w:pPrChange w:id="4297" w:author="CR#0004r4" w:date="2021-07-01T23:25:00Z">
                <w:pPr>
                  <w:ind w:left="360"/>
                  <w:jc w:val="center"/>
                </w:pPr>
              </w:pPrChange>
            </w:pPr>
          </w:p>
        </w:tc>
        <w:tc>
          <w:tcPr>
            <w:tcW w:w="3118" w:type="dxa"/>
          </w:tcPr>
          <w:p w14:paraId="15C01D75" w14:textId="77777777" w:rsidR="00E15F46" w:rsidRPr="00680735" w:rsidRDefault="00E15F46" w:rsidP="003D1C61">
            <w:pPr>
              <w:pStyle w:val="TAL"/>
              <w:rPr>
                <w:ins w:id="4298" w:author="CR#0004r4" w:date="2021-06-28T13:12:00Z"/>
                <w:i/>
                <w:iCs/>
              </w:rPr>
            </w:pPr>
            <w:ins w:id="4299" w:author="CR#0004r4" w:date="2021-06-28T13:12:00Z">
              <w:r w:rsidRPr="00680735">
                <w:rPr>
                  <w:i/>
                  <w:iCs/>
                </w:rPr>
                <w:t>1 supportedBandwidthPRS-r16</w:t>
              </w:r>
            </w:ins>
          </w:p>
          <w:p w14:paraId="0636E14E" w14:textId="77777777" w:rsidR="00E15F46" w:rsidRPr="00680735" w:rsidRDefault="00E15F46" w:rsidP="003D1C61">
            <w:pPr>
              <w:pStyle w:val="TAL"/>
              <w:rPr>
                <w:ins w:id="4300" w:author="CR#0004r4" w:date="2021-06-28T13:12:00Z"/>
                <w:i/>
                <w:iCs/>
              </w:rPr>
            </w:pPr>
            <w:ins w:id="4301" w:author="CR#0004r4" w:date="2021-06-28T13:12:00Z">
              <w:r w:rsidRPr="00680735">
                <w:rPr>
                  <w:i/>
                  <w:iCs/>
                </w:rPr>
                <w:t>2 dl-PRS-BufferType-r16</w:t>
              </w:r>
              <w:r w:rsidRPr="00680735">
                <w:rPr>
                  <w:i/>
                  <w:iCs/>
                </w:rPr>
                <w:tab/>
              </w:r>
            </w:ins>
          </w:p>
          <w:p w14:paraId="026E31F9" w14:textId="77777777" w:rsidR="00E15F46" w:rsidRPr="00680735" w:rsidRDefault="00E15F46" w:rsidP="003D1C61">
            <w:pPr>
              <w:pStyle w:val="TAL"/>
              <w:rPr>
                <w:ins w:id="4302" w:author="CR#0004r4" w:date="2021-06-28T13:12:00Z"/>
                <w:i/>
                <w:iCs/>
              </w:rPr>
            </w:pPr>
            <w:ins w:id="4303" w:author="CR#0004r4" w:date="2021-06-28T13:12:00Z">
              <w:r w:rsidRPr="00680735">
                <w:rPr>
                  <w:i/>
                  <w:iCs/>
                </w:rPr>
                <w:t>3 durationOfPRS-Processing-r16</w:t>
              </w:r>
            </w:ins>
          </w:p>
          <w:p w14:paraId="587FDF9E" w14:textId="77777777" w:rsidR="00E15F46" w:rsidRPr="00680735" w:rsidRDefault="00E15F46" w:rsidP="003D1C61">
            <w:pPr>
              <w:pStyle w:val="TAL"/>
              <w:rPr>
                <w:ins w:id="4304" w:author="CR#0004r4" w:date="2021-06-28T13:12:00Z"/>
                <w:i/>
                <w:iCs/>
              </w:rPr>
            </w:pPr>
            <w:ins w:id="4305" w:author="CR#0004r4" w:date="2021-06-28T13:12:00Z">
              <w:r w:rsidRPr="00680735">
                <w:rPr>
                  <w:i/>
                  <w:iCs/>
                </w:rPr>
                <w:t>4 maxNumOfDL-PRS-ResProcessedPerSlot-r16</w:t>
              </w:r>
            </w:ins>
          </w:p>
        </w:tc>
        <w:tc>
          <w:tcPr>
            <w:tcW w:w="2977" w:type="dxa"/>
          </w:tcPr>
          <w:p w14:paraId="3CB29927" w14:textId="77777777" w:rsidR="00E15F46" w:rsidRPr="00680735" w:rsidRDefault="00E15F46" w:rsidP="003D1C61">
            <w:pPr>
              <w:pStyle w:val="TAL"/>
              <w:rPr>
                <w:ins w:id="4306" w:author="CR#0004r4" w:date="2021-06-28T13:12:00Z"/>
                <w:i/>
                <w:iCs/>
              </w:rPr>
            </w:pPr>
            <w:ins w:id="4307" w:author="CR#0004r4" w:date="2021-06-28T13:12:00Z">
              <w:r w:rsidRPr="00680735">
                <w:rPr>
                  <w:i/>
                  <w:iCs/>
                </w:rPr>
                <w:t>PRS-ProcessingCapabilityPerBand-r16</w:t>
              </w:r>
            </w:ins>
          </w:p>
          <w:p w14:paraId="2AAA351A" w14:textId="77777777" w:rsidR="00E15F46" w:rsidRPr="00680735" w:rsidRDefault="00E15F46" w:rsidP="003D1C61">
            <w:pPr>
              <w:pStyle w:val="TAL"/>
              <w:rPr>
                <w:ins w:id="4308" w:author="CR#0004r4" w:date="2021-06-28T13:12:00Z"/>
                <w:i/>
                <w:iCs/>
              </w:rPr>
            </w:pPr>
          </w:p>
          <w:p w14:paraId="5EC3E84E" w14:textId="77777777" w:rsidR="00E15F46" w:rsidRPr="00680735" w:rsidRDefault="00E15F46" w:rsidP="003D1C61">
            <w:pPr>
              <w:pStyle w:val="TAL"/>
              <w:rPr>
                <w:ins w:id="4309" w:author="CR#0004r4" w:date="2021-06-28T13:12:00Z"/>
                <w:i/>
                <w:iCs/>
              </w:rPr>
            </w:pPr>
            <w:ins w:id="4310" w:author="CR#0004r4" w:date="2021-06-28T13:12:00Z">
              <w:r w:rsidRPr="00680735">
                <w:rPr>
                  <w:i/>
                  <w:iCs/>
                </w:rPr>
                <w:t>LPP</w:t>
              </w:r>
            </w:ins>
          </w:p>
        </w:tc>
        <w:tc>
          <w:tcPr>
            <w:tcW w:w="1417" w:type="dxa"/>
          </w:tcPr>
          <w:p w14:paraId="1CB3EB94" w14:textId="77777777" w:rsidR="00E15F46" w:rsidRPr="00680735" w:rsidRDefault="00E15F46">
            <w:pPr>
              <w:pStyle w:val="TAL"/>
              <w:rPr>
                <w:ins w:id="4311" w:author="CR#0004r4" w:date="2021-06-28T13:12:00Z"/>
              </w:rPr>
              <w:pPrChange w:id="4312" w:author="CR#0004r4" w:date="2021-07-01T23:25:00Z">
                <w:pPr>
                  <w:pStyle w:val="TAL"/>
                  <w:jc w:val="center"/>
                </w:pPr>
              </w:pPrChange>
            </w:pPr>
            <w:ins w:id="4313" w:author="CR#0004r4" w:date="2021-06-28T13:12:00Z">
              <w:r w:rsidRPr="00680735">
                <w:t>n/a</w:t>
              </w:r>
            </w:ins>
          </w:p>
        </w:tc>
        <w:tc>
          <w:tcPr>
            <w:tcW w:w="1404" w:type="dxa"/>
          </w:tcPr>
          <w:p w14:paraId="3D614E2E" w14:textId="77777777" w:rsidR="00E15F46" w:rsidRPr="00680735" w:rsidRDefault="00E15F46">
            <w:pPr>
              <w:pStyle w:val="TAL"/>
              <w:rPr>
                <w:ins w:id="4314" w:author="CR#0004r4" w:date="2021-06-28T13:12:00Z"/>
              </w:rPr>
              <w:pPrChange w:id="4315" w:author="CR#0004r4" w:date="2021-07-01T23:25:00Z">
                <w:pPr>
                  <w:pStyle w:val="TAL"/>
                  <w:jc w:val="center"/>
                </w:pPr>
              </w:pPrChange>
            </w:pPr>
            <w:ins w:id="4316" w:author="CR#0004r4" w:date="2021-06-28T13:12:00Z">
              <w:r w:rsidRPr="00680735">
                <w:t>n/a</w:t>
              </w:r>
            </w:ins>
          </w:p>
        </w:tc>
        <w:tc>
          <w:tcPr>
            <w:tcW w:w="1857" w:type="dxa"/>
          </w:tcPr>
          <w:p w14:paraId="59010424" w14:textId="77777777" w:rsidR="00E15F46" w:rsidRPr="00FC69F1" w:rsidRDefault="00E15F46">
            <w:pPr>
              <w:pStyle w:val="TAL"/>
              <w:rPr>
                <w:ins w:id="4317" w:author="CR#0004r4" w:date="2021-06-28T13:12:00Z"/>
              </w:rPr>
              <w:pPrChange w:id="4318" w:author="CR#0004r4" w:date="2021-07-01T23:25:00Z">
                <w:pPr>
                  <w:pStyle w:val="TAH"/>
                  <w:jc w:val="left"/>
                </w:pPr>
              </w:pPrChange>
            </w:pPr>
            <w:ins w:id="4319" w:author="CR#0004r4" w:date="2021-06-28T13:12:00Z">
              <w:r w:rsidRPr="00371385">
                <w:t>Need for location server to know if the feature is supported.</w:t>
              </w:r>
            </w:ins>
          </w:p>
          <w:p w14:paraId="1708B338" w14:textId="77777777" w:rsidR="00E15F46" w:rsidRPr="00680735" w:rsidRDefault="00E15F46">
            <w:pPr>
              <w:pStyle w:val="TAL"/>
              <w:rPr>
                <w:ins w:id="4320" w:author="CR#0004r4" w:date="2021-06-28T13:12:00Z"/>
                <w:rFonts w:eastAsia="MS Mincho"/>
                <w:rPrChange w:id="4321" w:author="CR#0004r4" w:date="2021-07-04T22:18:00Z">
                  <w:rPr>
                    <w:ins w:id="4322" w:author="CR#0004r4" w:date="2021-06-28T13:12:00Z"/>
                    <w:rFonts w:eastAsia="MS Mincho"/>
                  </w:rPr>
                </w:rPrChange>
              </w:rPr>
              <w:pPrChange w:id="4323" w:author="CR#0004r4" w:date="2021-07-01T23:25:00Z">
                <w:pPr>
                  <w:pStyle w:val="TAH"/>
                  <w:jc w:val="left"/>
                </w:pPr>
              </w:pPrChange>
            </w:pPr>
          </w:p>
          <w:p w14:paraId="43D03287" w14:textId="77777777" w:rsidR="00E15F46" w:rsidRPr="00680735" w:rsidRDefault="00E15F46">
            <w:pPr>
              <w:pStyle w:val="TAL"/>
              <w:rPr>
                <w:ins w:id="4324" w:author="CR#0004r4" w:date="2021-06-28T13:12:00Z"/>
                <w:rFonts w:eastAsia="MS Mincho"/>
                <w:lang w:val="en-US"/>
                <w:rPrChange w:id="4325" w:author="CR#0004r4" w:date="2021-07-04T22:18:00Z">
                  <w:rPr>
                    <w:ins w:id="4326" w:author="CR#0004r4" w:date="2021-06-28T13:12:00Z"/>
                    <w:rFonts w:eastAsia="MS Mincho"/>
                    <w:lang w:val="en-US"/>
                  </w:rPr>
                </w:rPrChange>
              </w:rPr>
              <w:pPrChange w:id="4327" w:author="CR#0004r4" w:date="2021-07-01T23:25:00Z">
                <w:pPr>
                  <w:pStyle w:val="TAH"/>
                  <w:jc w:val="left"/>
                </w:pPr>
              </w:pPrChange>
            </w:pPr>
            <w:ins w:id="4328" w:author="CR#0004r4" w:date="2021-06-28T13:12:00Z">
              <w:r w:rsidRPr="00680735">
                <w:rPr>
                  <w:rFonts w:eastAsia="MS Mincho"/>
                  <w:lang w:val="en-US"/>
                  <w:rPrChange w:id="4329" w:author="CR#0004r4" w:date="2021-07-04T22:18:00Z">
                    <w:rPr>
                      <w:rFonts w:eastAsia="MS Mincho"/>
                      <w:b w:val="0"/>
                      <w:lang w:val="en-US"/>
                    </w:rPr>
                  </w:rPrChange>
                </w:rPr>
                <w:t>Notes for component 3:</w:t>
              </w:r>
            </w:ins>
          </w:p>
          <w:p w14:paraId="252F2DF3" w14:textId="77777777" w:rsidR="00E15F46" w:rsidRPr="00680735" w:rsidRDefault="00E15F46">
            <w:pPr>
              <w:pStyle w:val="TAL"/>
              <w:rPr>
                <w:ins w:id="4330" w:author="CR#0004r4" w:date="2021-06-28T13:12:00Z"/>
                <w:rFonts w:eastAsia="MS Mincho"/>
                <w:lang w:val="en-US"/>
                <w:rPrChange w:id="4331" w:author="CR#0004r4" w:date="2021-07-04T22:18:00Z">
                  <w:rPr>
                    <w:ins w:id="4332" w:author="CR#0004r4" w:date="2021-06-28T13:12:00Z"/>
                    <w:rFonts w:eastAsia="MS Mincho"/>
                    <w:bCs/>
                    <w:lang w:val="en-US"/>
                  </w:rPr>
                </w:rPrChange>
              </w:rPr>
              <w:pPrChange w:id="4333" w:author="CR#0004r4" w:date="2021-07-01T23:25:00Z">
                <w:pPr>
                  <w:pStyle w:val="TAH"/>
                  <w:jc w:val="left"/>
                </w:pPr>
              </w:pPrChange>
            </w:pPr>
            <w:proofErr w:type="spellStart"/>
            <w:ins w:id="4334" w:author="CR#0004r4" w:date="2021-06-28T13:12:00Z">
              <w:r w:rsidRPr="00680735">
                <w:rPr>
                  <w:rFonts w:eastAsia="MS Mincho"/>
                  <w:lang w:val="en-US"/>
                  <w:rPrChange w:id="4335" w:author="CR#0004r4" w:date="2021-07-04T22:18:00Z">
                    <w:rPr>
                      <w:rFonts w:eastAsia="MS Mincho"/>
                      <w:b w:val="0"/>
                      <w:lang w:val="en-US"/>
                    </w:rPr>
                  </w:rPrChange>
                </w:rPr>
                <w:t>a.UE</w:t>
              </w:r>
              <w:proofErr w:type="spellEnd"/>
              <w:r w:rsidRPr="00680735">
                <w:rPr>
                  <w:rFonts w:eastAsia="MS Mincho"/>
                  <w:lang w:val="en-US"/>
                  <w:rPrChange w:id="4336" w:author="CR#0004r4" w:date="2021-07-04T22:18:00Z">
                    <w:rPr>
                      <w:rFonts w:eastAsia="MS Mincho"/>
                      <w:b w:val="0"/>
                      <w:lang w:val="en-US"/>
                    </w:rPr>
                  </w:rPrChange>
                </w:rPr>
                <w:t xml:space="preserve"> reports one combination of (N, T) values per band, where N is a duration of DL PRS symbols in </w:t>
              </w:r>
              <w:proofErr w:type="spellStart"/>
              <w:r w:rsidRPr="00680735">
                <w:rPr>
                  <w:rFonts w:eastAsia="MS Mincho"/>
                  <w:lang w:val="en-US"/>
                  <w:rPrChange w:id="4337" w:author="CR#0004r4" w:date="2021-07-04T22:18:00Z">
                    <w:rPr>
                      <w:rFonts w:eastAsia="MS Mincho"/>
                      <w:b w:val="0"/>
                      <w:lang w:val="en-US"/>
                    </w:rPr>
                  </w:rPrChange>
                </w:rPr>
                <w:t>ms</w:t>
              </w:r>
              <w:proofErr w:type="spellEnd"/>
              <w:r w:rsidRPr="00680735">
                <w:rPr>
                  <w:rFonts w:eastAsia="MS Mincho"/>
                  <w:lang w:val="en-US"/>
                  <w:rPrChange w:id="4338" w:author="CR#0004r4" w:date="2021-07-04T22:18:00Z">
                    <w:rPr>
                      <w:rFonts w:eastAsia="MS Mincho"/>
                      <w:b w:val="0"/>
                      <w:lang w:val="en-US"/>
                    </w:rPr>
                  </w:rPrChange>
                </w:rPr>
                <w:t xml:space="preserve"> processed every T </w:t>
              </w:r>
              <w:proofErr w:type="spellStart"/>
              <w:r w:rsidRPr="00680735">
                <w:rPr>
                  <w:rFonts w:eastAsia="MS Mincho"/>
                  <w:lang w:val="en-US"/>
                  <w:rPrChange w:id="4339" w:author="CR#0004r4" w:date="2021-07-04T22:18:00Z">
                    <w:rPr>
                      <w:rFonts w:eastAsia="MS Mincho"/>
                      <w:b w:val="0"/>
                      <w:lang w:val="en-US"/>
                    </w:rPr>
                  </w:rPrChange>
                </w:rPr>
                <w:t>ms</w:t>
              </w:r>
              <w:proofErr w:type="spellEnd"/>
              <w:r w:rsidRPr="00680735">
                <w:rPr>
                  <w:rFonts w:eastAsia="MS Mincho"/>
                  <w:lang w:val="en-US"/>
                  <w:rPrChange w:id="4340" w:author="CR#0004r4" w:date="2021-07-04T22:18:00Z">
                    <w:rPr>
                      <w:rFonts w:eastAsia="MS Mincho"/>
                      <w:b w:val="0"/>
                      <w:lang w:val="en-US"/>
                    </w:rPr>
                  </w:rPrChange>
                </w:rPr>
                <w:t xml:space="preserve"> for a given maximum bandwidth (B) in MHz supported by UE</w:t>
              </w:r>
            </w:ins>
          </w:p>
          <w:p w14:paraId="1E029301" w14:textId="77777777" w:rsidR="00E15F46" w:rsidRPr="00680735" w:rsidRDefault="00E15F46">
            <w:pPr>
              <w:pStyle w:val="TAL"/>
              <w:rPr>
                <w:ins w:id="4341" w:author="CR#0004r4" w:date="2021-06-28T13:12:00Z"/>
                <w:rFonts w:eastAsia="MS Mincho"/>
                <w:lang w:val="en-US"/>
                <w:rPrChange w:id="4342" w:author="CR#0004r4" w:date="2021-07-04T22:18:00Z">
                  <w:rPr>
                    <w:ins w:id="4343" w:author="CR#0004r4" w:date="2021-06-28T13:12:00Z"/>
                    <w:rFonts w:eastAsia="MS Mincho"/>
                    <w:bCs/>
                    <w:lang w:val="en-US"/>
                  </w:rPr>
                </w:rPrChange>
              </w:rPr>
              <w:pPrChange w:id="4344" w:author="CR#0004r4" w:date="2021-07-01T23:25:00Z">
                <w:pPr>
                  <w:pStyle w:val="TAH"/>
                  <w:jc w:val="left"/>
                </w:pPr>
              </w:pPrChange>
            </w:pPr>
            <w:proofErr w:type="spellStart"/>
            <w:ins w:id="4345" w:author="CR#0004r4" w:date="2021-06-28T13:12:00Z">
              <w:r w:rsidRPr="00680735">
                <w:rPr>
                  <w:rFonts w:eastAsia="MS Mincho"/>
                  <w:lang w:val="en-US"/>
                  <w:rPrChange w:id="4346" w:author="CR#0004r4" w:date="2021-07-04T22:18:00Z">
                    <w:rPr>
                      <w:rFonts w:eastAsia="MS Mincho"/>
                      <w:b w:val="0"/>
                      <w:bCs/>
                      <w:lang w:val="en-US"/>
                    </w:rPr>
                  </w:rPrChange>
                </w:rPr>
                <w:t>b.UE</w:t>
              </w:r>
              <w:proofErr w:type="spellEnd"/>
              <w:r w:rsidRPr="00680735">
                <w:rPr>
                  <w:rFonts w:eastAsia="MS Mincho"/>
                  <w:lang w:val="en-US"/>
                  <w:rPrChange w:id="4347" w:author="CR#0004r4" w:date="2021-07-04T22:18:00Z">
                    <w:rPr>
                      <w:rFonts w:eastAsia="MS Mincho"/>
                      <w:b w:val="0"/>
                      <w:bCs/>
                      <w:lang w:val="en-US"/>
                    </w:rPr>
                  </w:rPrChange>
                </w:rPr>
                <w:t xml:space="preserve"> is not expected to support DL PRS bandwidth that exceeds the reported DL PRS bandwidth value</w:t>
              </w:r>
            </w:ins>
          </w:p>
          <w:p w14:paraId="63CE4B07" w14:textId="77777777" w:rsidR="00E15F46" w:rsidRPr="00680735" w:rsidRDefault="00E15F46">
            <w:pPr>
              <w:pStyle w:val="TAL"/>
              <w:rPr>
                <w:ins w:id="4348" w:author="CR#0004r4" w:date="2021-06-28T13:12:00Z"/>
                <w:rFonts w:eastAsia="MS Mincho"/>
                <w:lang w:val="en-US"/>
                <w:rPrChange w:id="4349" w:author="CR#0004r4" w:date="2021-07-04T22:18:00Z">
                  <w:rPr>
                    <w:ins w:id="4350" w:author="CR#0004r4" w:date="2021-06-28T13:12:00Z"/>
                    <w:rFonts w:eastAsia="MS Mincho"/>
                    <w:bCs/>
                    <w:lang w:val="en-US"/>
                  </w:rPr>
                </w:rPrChange>
              </w:rPr>
              <w:pPrChange w:id="4351" w:author="CR#0004r4" w:date="2021-07-01T23:25:00Z">
                <w:pPr>
                  <w:pStyle w:val="TAH"/>
                  <w:jc w:val="left"/>
                </w:pPr>
              </w:pPrChange>
            </w:pPr>
            <w:proofErr w:type="spellStart"/>
            <w:ins w:id="4352" w:author="CR#0004r4" w:date="2021-06-28T13:12:00Z">
              <w:r w:rsidRPr="00680735">
                <w:rPr>
                  <w:rFonts w:eastAsia="MS Mincho"/>
                  <w:lang w:val="en-US"/>
                  <w:rPrChange w:id="4353" w:author="CR#0004r4" w:date="2021-07-04T22:18:00Z">
                    <w:rPr>
                      <w:rFonts w:eastAsia="MS Mincho"/>
                      <w:b w:val="0"/>
                      <w:bCs/>
                      <w:lang w:val="en-US"/>
                    </w:rPr>
                  </w:rPrChange>
                </w:rPr>
                <w:t>c.UE</w:t>
              </w:r>
              <w:proofErr w:type="spellEnd"/>
              <w:r w:rsidRPr="00680735">
                <w:rPr>
                  <w:rFonts w:eastAsia="MS Mincho"/>
                  <w:lang w:val="en-US"/>
                  <w:rPrChange w:id="4354" w:author="CR#0004r4" w:date="2021-07-04T22:18:00Z">
                    <w:rPr>
                      <w:rFonts w:eastAsia="MS Mincho"/>
                      <w:b w:val="0"/>
                      <w:bCs/>
                      <w:lang w:val="en-US"/>
                    </w:rPr>
                  </w:rPrChange>
                </w:rPr>
                <w:t xml:space="preserv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ins>
          </w:p>
          <w:p w14:paraId="7C213830" w14:textId="77777777" w:rsidR="00E15F46" w:rsidRPr="00680735" w:rsidRDefault="00E15F46">
            <w:pPr>
              <w:pStyle w:val="TAL"/>
              <w:rPr>
                <w:ins w:id="4355" w:author="CR#0004r4" w:date="2021-06-28T13:12:00Z"/>
                <w:rFonts w:eastAsia="MS Mincho"/>
                <w:lang w:val="en-US"/>
                <w:rPrChange w:id="4356" w:author="CR#0004r4" w:date="2021-07-04T22:18:00Z">
                  <w:rPr>
                    <w:ins w:id="4357" w:author="CR#0004r4" w:date="2021-06-28T13:12:00Z"/>
                    <w:rFonts w:eastAsia="MS Mincho"/>
                    <w:bCs/>
                    <w:lang w:val="en-US"/>
                  </w:rPr>
                </w:rPrChange>
              </w:rPr>
              <w:pPrChange w:id="4358" w:author="CR#0004r4" w:date="2021-07-01T23:25:00Z">
                <w:pPr>
                  <w:pStyle w:val="TAH"/>
                  <w:jc w:val="left"/>
                </w:pPr>
              </w:pPrChange>
            </w:pPr>
            <w:proofErr w:type="spellStart"/>
            <w:ins w:id="4359" w:author="CR#0004r4" w:date="2021-06-28T13:12:00Z">
              <w:r w:rsidRPr="00680735">
                <w:rPr>
                  <w:rFonts w:eastAsia="MS Mincho"/>
                  <w:lang w:val="en-US"/>
                  <w:rPrChange w:id="4360" w:author="CR#0004r4" w:date="2021-07-04T22:18:00Z">
                    <w:rPr>
                      <w:rFonts w:eastAsia="MS Mincho"/>
                      <w:b w:val="0"/>
                      <w:bCs/>
                      <w:lang w:val="en-US"/>
                    </w:rPr>
                  </w:rPrChange>
                </w:rPr>
                <w:t>d.UE</w:t>
              </w:r>
              <w:proofErr w:type="spellEnd"/>
              <w:r w:rsidRPr="00680735">
                <w:rPr>
                  <w:rFonts w:eastAsia="MS Mincho"/>
                  <w:lang w:val="en-US"/>
                  <w:rPrChange w:id="4361" w:author="CR#0004r4" w:date="2021-07-04T22:18:00Z">
                    <w:rPr>
                      <w:rFonts w:eastAsia="MS Mincho"/>
                      <w:b w:val="0"/>
                      <w:bCs/>
                      <w:lang w:val="en-US"/>
                    </w:rPr>
                  </w:rPrChange>
                </w:rPr>
                <w:t xml:space="preserve"> DL PRS processing capability is agnostic to DL PRS comb factor configuration</w:t>
              </w:r>
            </w:ins>
          </w:p>
          <w:p w14:paraId="217571D1" w14:textId="77777777" w:rsidR="00E15F46" w:rsidRPr="00680735" w:rsidRDefault="00E15F46">
            <w:pPr>
              <w:pStyle w:val="TAL"/>
              <w:rPr>
                <w:ins w:id="4362" w:author="CR#0004r4" w:date="2021-06-28T13:12:00Z"/>
                <w:rFonts w:eastAsia="MS Mincho"/>
                <w:lang w:val="en-US"/>
                <w:rPrChange w:id="4363" w:author="CR#0004r4" w:date="2021-07-04T22:18:00Z">
                  <w:rPr>
                    <w:ins w:id="4364" w:author="CR#0004r4" w:date="2021-06-28T13:12:00Z"/>
                    <w:rFonts w:eastAsia="MS Mincho"/>
                    <w:bCs/>
                    <w:lang w:val="en-US"/>
                  </w:rPr>
                </w:rPrChange>
              </w:rPr>
              <w:pPrChange w:id="4365" w:author="CR#0004r4" w:date="2021-07-01T23:25:00Z">
                <w:pPr>
                  <w:pStyle w:val="TAH"/>
                  <w:jc w:val="left"/>
                </w:pPr>
              </w:pPrChange>
            </w:pPr>
            <w:proofErr w:type="spellStart"/>
            <w:ins w:id="4366" w:author="CR#0004r4" w:date="2021-06-28T13:12:00Z">
              <w:r w:rsidRPr="00680735">
                <w:rPr>
                  <w:rFonts w:eastAsia="MS Mincho"/>
                  <w:lang w:val="en-US"/>
                  <w:rPrChange w:id="4367" w:author="CR#0004r4" w:date="2021-07-04T22:18:00Z">
                    <w:rPr>
                      <w:rFonts w:eastAsia="MS Mincho"/>
                      <w:b w:val="0"/>
                      <w:bCs/>
                      <w:lang w:val="en-US"/>
                    </w:rPr>
                  </w:rPrChange>
                </w:rPr>
                <w:t>e.The</w:t>
              </w:r>
              <w:proofErr w:type="spellEnd"/>
              <w:r w:rsidRPr="00680735">
                <w:rPr>
                  <w:rFonts w:eastAsia="MS Mincho"/>
                  <w:lang w:val="en-US"/>
                  <w:rPrChange w:id="4368" w:author="CR#0004r4" w:date="2021-07-04T22:18:00Z">
                    <w:rPr>
                      <w:rFonts w:eastAsia="MS Mincho"/>
                      <w:b w:val="0"/>
                      <w:bCs/>
                      <w:lang w:val="en-US"/>
                    </w:rPr>
                  </w:rPrChange>
                </w:rPr>
                <w:t xml:space="preserve"> reporting of (N, T) values for maximum BW in MHz is not dependent on SCS</w:t>
              </w:r>
            </w:ins>
          </w:p>
          <w:p w14:paraId="319C1374" w14:textId="77777777" w:rsidR="00E15F46" w:rsidRPr="00680735" w:rsidRDefault="00E15F46">
            <w:pPr>
              <w:pStyle w:val="TAL"/>
              <w:rPr>
                <w:ins w:id="4369" w:author="CR#0004r4" w:date="2021-06-28T13:12:00Z"/>
                <w:rFonts w:eastAsia="MS Mincho"/>
                <w:lang w:val="en-US"/>
                <w:rPrChange w:id="4370" w:author="CR#0004r4" w:date="2021-07-04T22:18:00Z">
                  <w:rPr>
                    <w:ins w:id="4371" w:author="CR#0004r4" w:date="2021-06-28T13:12:00Z"/>
                    <w:rFonts w:eastAsia="MS Mincho"/>
                    <w:bCs/>
                    <w:lang w:val="en-US"/>
                  </w:rPr>
                </w:rPrChange>
              </w:rPr>
              <w:pPrChange w:id="4372" w:author="CR#0004r4" w:date="2021-07-01T23:25:00Z">
                <w:pPr>
                  <w:pStyle w:val="TAH"/>
                  <w:jc w:val="left"/>
                </w:pPr>
              </w:pPrChange>
            </w:pPr>
          </w:p>
          <w:p w14:paraId="4BA30947" w14:textId="77777777" w:rsidR="00E15F46" w:rsidRPr="00680735" w:rsidRDefault="00E15F46">
            <w:pPr>
              <w:pStyle w:val="TAL"/>
              <w:rPr>
                <w:ins w:id="4373" w:author="CR#0004r4" w:date="2021-06-28T13:12:00Z"/>
                <w:rFonts w:eastAsia="MS Mincho"/>
                <w:rPrChange w:id="4374" w:author="CR#0004r4" w:date="2021-07-04T22:18:00Z">
                  <w:rPr>
                    <w:ins w:id="4375" w:author="CR#0004r4" w:date="2021-06-28T13:12:00Z"/>
                    <w:rFonts w:eastAsia="MS Mincho"/>
                    <w:bCs/>
                  </w:rPr>
                </w:rPrChange>
              </w:rPr>
              <w:pPrChange w:id="4376" w:author="CR#0004r4" w:date="2021-07-01T23:25:00Z">
                <w:pPr>
                  <w:pStyle w:val="TAH"/>
                  <w:jc w:val="left"/>
                </w:pPr>
              </w:pPrChange>
            </w:pPr>
            <w:ins w:id="4377" w:author="CR#0004r4" w:date="2021-06-28T13:12:00Z">
              <w:r w:rsidRPr="00680735">
                <w:rPr>
                  <w:rFonts w:eastAsia="MS Mincho"/>
                  <w:rPrChange w:id="4378" w:author="CR#0004r4" w:date="2021-07-04T22:18:00Z">
                    <w:rPr>
                      <w:rFonts w:eastAsia="MS Mincho"/>
                      <w:b w:val="0"/>
                      <w:bCs/>
                    </w:rPr>
                  </w:rPrChange>
                </w:rPr>
                <w:t>Note: if the UE does not indicate this capability for a band or band combination, the UE does not support this positioning method in this band or band combination.</w:t>
              </w:r>
            </w:ins>
          </w:p>
        </w:tc>
        <w:tc>
          <w:tcPr>
            <w:tcW w:w="1923" w:type="dxa"/>
          </w:tcPr>
          <w:p w14:paraId="48A7D537" w14:textId="77777777" w:rsidR="00E15F46" w:rsidRPr="00680735" w:rsidRDefault="00E15F46">
            <w:pPr>
              <w:pStyle w:val="TAL"/>
              <w:rPr>
                <w:ins w:id="4379" w:author="CR#0004r4" w:date="2021-06-28T13:12:00Z"/>
                <w:rFonts w:eastAsia="MS Mincho"/>
              </w:rPr>
            </w:pPr>
            <w:ins w:id="4380" w:author="CR#0004r4" w:date="2021-06-28T13:12:00Z">
              <w:r w:rsidRPr="00680735">
                <w:rPr>
                  <w:rPrChange w:id="4381" w:author="CR#0004r4" w:date="2021-07-04T22:18:00Z">
                    <w:rPr>
                      <w:bCs/>
                    </w:rPr>
                  </w:rPrChange>
                </w:rPr>
                <w:t xml:space="preserve">Optional with capability </w:t>
              </w:r>
              <w:proofErr w:type="spellStart"/>
              <w:r w:rsidRPr="00680735">
                <w:rPr>
                  <w:rPrChange w:id="4382" w:author="CR#0004r4" w:date="2021-07-04T22:18:00Z">
                    <w:rPr>
                      <w:bCs/>
                    </w:rPr>
                  </w:rPrChange>
                </w:rPr>
                <w:t>signaling</w:t>
              </w:r>
              <w:proofErr w:type="spellEnd"/>
            </w:ins>
          </w:p>
        </w:tc>
      </w:tr>
      <w:tr w:rsidR="006703D0" w:rsidRPr="00680735" w14:paraId="07E9DCDC" w14:textId="77777777" w:rsidTr="003D1C61">
        <w:trPr>
          <w:trHeight w:val="20"/>
          <w:ins w:id="4383" w:author="CR#0004r4" w:date="2021-06-28T13:12:00Z"/>
        </w:trPr>
        <w:tc>
          <w:tcPr>
            <w:tcW w:w="1130" w:type="dxa"/>
          </w:tcPr>
          <w:p w14:paraId="71528CF3" w14:textId="77777777" w:rsidR="00E15F46" w:rsidRPr="00680735" w:rsidRDefault="00E15F46">
            <w:pPr>
              <w:pStyle w:val="TAL"/>
              <w:rPr>
                <w:ins w:id="4384" w:author="CR#0004r4" w:date="2021-06-28T13:12:00Z"/>
              </w:rPr>
              <w:pPrChange w:id="4385" w:author="CR#0004r4" w:date="2021-07-01T23:25:00Z">
                <w:pPr>
                  <w:pStyle w:val="TAL"/>
                  <w:spacing w:line="256" w:lineRule="auto"/>
                </w:pPr>
              </w:pPrChange>
            </w:pPr>
          </w:p>
        </w:tc>
        <w:tc>
          <w:tcPr>
            <w:tcW w:w="710" w:type="dxa"/>
          </w:tcPr>
          <w:p w14:paraId="06F64B0E" w14:textId="77777777" w:rsidR="00E15F46" w:rsidRPr="00680735" w:rsidRDefault="00E15F46" w:rsidP="003D1C61">
            <w:pPr>
              <w:pStyle w:val="TAL"/>
              <w:rPr>
                <w:ins w:id="4386" w:author="CR#0004r4" w:date="2021-06-28T13:12:00Z"/>
                <w:rFonts w:eastAsia="MS Mincho"/>
              </w:rPr>
            </w:pPr>
            <w:ins w:id="4387" w:author="CR#0004r4" w:date="2021-06-28T13:12:00Z">
              <w:r w:rsidRPr="00680735">
                <w:rPr>
                  <w:rFonts w:eastAsia="MS Mincho"/>
                </w:rPr>
                <w:t>13-1a</w:t>
              </w:r>
            </w:ins>
          </w:p>
        </w:tc>
        <w:tc>
          <w:tcPr>
            <w:tcW w:w="1559" w:type="dxa"/>
          </w:tcPr>
          <w:p w14:paraId="31AA0678" w14:textId="77777777" w:rsidR="00E15F46" w:rsidRPr="00680735" w:rsidRDefault="00E15F46" w:rsidP="003D1C61">
            <w:pPr>
              <w:pStyle w:val="TAL"/>
              <w:rPr>
                <w:ins w:id="4388" w:author="CR#0004r4" w:date="2021-06-28T13:12:00Z"/>
              </w:rPr>
            </w:pPr>
            <w:ins w:id="4389" w:author="CR#0004r4" w:date="2021-06-28T13:12:00Z">
              <w:r w:rsidRPr="00680735">
                <w:t>Max number of positioning frequency layers UE supports across all positioning methods across all bands</w:t>
              </w:r>
            </w:ins>
          </w:p>
        </w:tc>
        <w:tc>
          <w:tcPr>
            <w:tcW w:w="3684" w:type="dxa"/>
          </w:tcPr>
          <w:p w14:paraId="62C6EDC7" w14:textId="77777777" w:rsidR="00E15F46" w:rsidRPr="00FC69F1" w:rsidRDefault="00E15F46">
            <w:pPr>
              <w:pStyle w:val="TAL"/>
              <w:rPr>
                <w:ins w:id="4390" w:author="CR#0004r4" w:date="2021-06-28T13:12:00Z"/>
              </w:rPr>
              <w:pPrChange w:id="4391" w:author="CR#0004r4" w:date="2021-07-01T23:25:00Z">
                <w:pPr>
                  <w:adjustRightInd/>
                  <w:spacing w:after="0" w:line="276" w:lineRule="auto"/>
                  <w:textAlignment w:val="auto"/>
                </w:pPr>
              </w:pPrChange>
            </w:pPr>
            <w:ins w:id="4392" w:author="CR#0004r4" w:date="2021-06-28T13:12:00Z">
              <w:r w:rsidRPr="00371385">
                <w:t>Max number of positioning frequency layers UE supports across all positioning methods across all bands</w:t>
              </w:r>
            </w:ins>
          </w:p>
          <w:p w14:paraId="049CD060" w14:textId="77777777" w:rsidR="00E15F46" w:rsidRPr="00680735" w:rsidDel="008C6701" w:rsidRDefault="00E15F46">
            <w:pPr>
              <w:pStyle w:val="TAL"/>
              <w:rPr>
                <w:ins w:id="4393" w:author="CR#0004r4" w:date="2021-06-28T13:12:00Z"/>
                <w:rFonts w:eastAsia="MS Mincho"/>
                <w:rPrChange w:id="4394" w:author="CR#0004r4" w:date="2021-07-04T22:18:00Z">
                  <w:rPr>
                    <w:ins w:id="4395" w:author="CR#0004r4" w:date="2021-06-28T13:12:00Z"/>
                    <w:rFonts w:eastAsia="MS Mincho"/>
                  </w:rPr>
                </w:rPrChange>
              </w:rPr>
              <w:pPrChange w:id="4396" w:author="CR#0004r4" w:date="2021-07-01T23:25:00Z">
                <w:pPr>
                  <w:adjustRightInd/>
                  <w:spacing w:after="0" w:line="276" w:lineRule="auto"/>
                  <w:textAlignment w:val="auto"/>
                </w:pPr>
              </w:pPrChange>
            </w:pPr>
            <w:ins w:id="4397" w:author="CR#0004r4" w:date="2021-06-28T13:12:00Z">
              <w:r w:rsidRPr="00680735">
                <w:rPr>
                  <w:rFonts w:eastAsia="MS Mincho"/>
                  <w:rPrChange w:id="4398" w:author="CR#0004r4" w:date="2021-07-04T22:18:00Z">
                    <w:rPr>
                      <w:rFonts w:eastAsia="MS Mincho"/>
                    </w:rPr>
                  </w:rPrChange>
                </w:rPr>
                <w:t>Values: {1, 2, 3, 4}</w:t>
              </w:r>
            </w:ins>
          </w:p>
        </w:tc>
        <w:tc>
          <w:tcPr>
            <w:tcW w:w="1276" w:type="dxa"/>
          </w:tcPr>
          <w:p w14:paraId="0EF2A7A1" w14:textId="77777777" w:rsidR="00E15F46" w:rsidRPr="00680735" w:rsidDel="00BC31E9" w:rsidRDefault="00E15F46">
            <w:pPr>
              <w:pStyle w:val="TAL"/>
              <w:rPr>
                <w:ins w:id="4399" w:author="CR#0004r4" w:date="2021-06-28T13:12:00Z"/>
                <w:rFonts w:eastAsia="SimSun"/>
                <w:lang w:eastAsia="en-US"/>
                <w:rPrChange w:id="4400" w:author="CR#0004r4" w:date="2021-07-04T22:18:00Z">
                  <w:rPr>
                    <w:ins w:id="4401" w:author="CR#0004r4" w:date="2021-06-28T13:12:00Z"/>
                    <w:rFonts w:eastAsia="SimSun"/>
                    <w:lang w:eastAsia="en-US"/>
                  </w:rPr>
                </w:rPrChange>
              </w:rPr>
              <w:pPrChange w:id="4402" w:author="CR#0004r4" w:date="2021-07-01T23:25:00Z">
                <w:pPr>
                  <w:ind w:left="360"/>
                  <w:jc w:val="center"/>
                </w:pPr>
              </w:pPrChange>
            </w:pPr>
          </w:p>
        </w:tc>
        <w:tc>
          <w:tcPr>
            <w:tcW w:w="3118" w:type="dxa"/>
          </w:tcPr>
          <w:p w14:paraId="0E157A2C" w14:textId="77777777" w:rsidR="00E15F46" w:rsidRPr="00680735" w:rsidRDefault="00E15F46" w:rsidP="003D1C61">
            <w:pPr>
              <w:pStyle w:val="TAL"/>
              <w:rPr>
                <w:ins w:id="4403" w:author="CR#0004r4" w:date="2021-06-28T13:12:00Z"/>
                <w:rFonts w:eastAsia="MS Mincho"/>
                <w:i/>
                <w:iCs/>
              </w:rPr>
            </w:pPr>
            <w:ins w:id="4404" w:author="CR#0004r4" w:date="2021-06-28T13:12:00Z">
              <w:r w:rsidRPr="00680735">
                <w:rPr>
                  <w:i/>
                  <w:iCs/>
                </w:rPr>
                <w:t>maxSupportedFreqLayers-r16</w:t>
              </w:r>
              <w:r w:rsidRPr="00680735">
                <w:rPr>
                  <w:i/>
                  <w:iCs/>
                </w:rPr>
                <w:tab/>
              </w:r>
            </w:ins>
          </w:p>
        </w:tc>
        <w:tc>
          <w:tcPr>
            <w:tcW w:w="2977" w:type="dxa"/>
          </w:tcPr>
          <w:p w14:paraId="68FCA3AD" w14:textId="77777777" w:rsidR="00E15F46" w:rsidRPr="00680735" w:rsidRDefault="00E15F46" w:rsidP="003D1C61">
            <w:pPr>
              <w:pStyle w:val="TAL"/>
              <w:rPr>
                <w:ins w:id="4405" w:author="CR#0004r4" w:date="2021-06-28T13:12:00Z"/>
                <w:i/>
                <w:iCs/>
              </w:rPr>
            </w:pPr>
            <w:ins w:id="4406" w:author="CR#0004r4" w:date="2021-06-28T13:12:00Z">
              <w:r w:rsidRPr="00680735">
                <w:rPr>
                  <w:i/>
                  <w:iCs/>
                </w:rPr>
                <w:t>NR-DL-PRS-ProcessingCapability-r16</w:t>
              </w:r>
            </w:ins>
          </w:p>
          <w:p w14:paraId="3F201ECE" w14:textId="77777777" w:rsidR="00E15F46" w:rsidRPr="00680735" w:rsidRDefault="00E15F46" w:rsidP="003D1C61">
            <w:pPr>
              <w:pStyle w:val="TAL"/>
              <w:rPr>
                <w:ins w:id="4407" w:author="CR#0004r4" w:date="2021-06-28T13:12:00Z"/>
                <w:i/>
                <w:iCs/>
              </w:rPr>
            </w:pPr>
          </w:p>
          <w:p w14:paraId="4E4AA172" w14:textId="77777777" w:rsidR="00E15F46" w:rsidRPr="00680735" w:rsidRDefault="00E15F46" w:rsidP="003D1C61">
            <w:pPr>
              <w:pStyle w:val="TAL"/>
              <w:rPr>
                <w:ins w:id="4408" w:author="CR#0004r4" w:date="2021-06-28T13:12:00Z"/>
                <w:rFonts w:eastAsia="MS Mincho"/>
                <w:i/>
                <w:iCs/>
              </w:rPr>
            </w:pPr>
            <w:ins w:id="4409" w:author="CR#0004r4" w:date="2021-06-28T13:12:00Z">
              <w:r w:rsidRPr="00680735">
                <w:rPr>
                  <w:i/>
                  <w:iCs/>
                </w:rPr>
                <w:t>LPP</w:t>
              </w:r>
            </w:ins>
          </w:p>
        </w:tc>
        <w:tc>
          <w:tcPr>
            <w:tcW w:w="1417" w:type="dxa"/>
          </w:tcPr>
          <w:p w14:paraId="20207FBD" w14:textId="77777777" w:rsidR="00E15F46" w:rsidRPr="00680735" w:rsidRDefault="00E15F46">
            <w:pPr>
              <w:pStyle w:val="TAL"/>
              <w:rPr>
                <w:ins w:id="4410" w:author="CR#0004r4" w:date="2021-06-28T13:12:00Z"/>
                <w:rFonts w:eastAsia="MS Mincho"/>
              </w:rPr>
              <w:pPrChange w:id="4411" w:author="CR#0004r4" w:date="2021-07-01T23:25:00Z">
                <w:pPr>
                  <w:pStyle w:val="TAL"/>
                  <w:jc w:val="center"/>
                </w:pPr>
              </w:pPrChange>
            </w:pPr>
            <w:ins w:id="4412" w:author="CR#0004r4" w:date="2021-06-28T13:12:00Z">
              <w:r w:rsidRPr="00680735">
                <w:rPr>
                  <w:rFonts w:eastAsia="MS Mincho"/>
                </w:rPr>
                <w:t>No</w:t>
              </w:r>
            </w:ins>
          </w:p>
        </w:tc>
        <w:tc>
          <w:tcPr>
            <w:tcW w:w="1404" w:type="dxa"/>
          </w:tcPr>
          <w:p w14:paraId="19D129AA" w14:textId="77777777" w:rsidR="00E15F46" w:rsidRPr="00680735" w:rsidRDefault="00E15F46">
            <w:pPr>
              <w:pStyle w:val="TAL"/>
              <w:rPr>
                <w:ins w:id="4413" w:author="CR#0004r4" w:date="2021-06-28T13:12:00Z"/>
                <w:rFonts w:eastAsia="MS Mincho"/>
              </w:rPr>
              <w:pPrChange w:id="4414" w:author="CR#0004r4" w:date="2021-07-01T23:25:00Z">
                <w:pPr>
                  <w:pStyle w:val="TAL"/>
                  <w:jc w:val="center"/>
                </w:pPr>
              </w:pPrChange>
            </w:pPr>
            <w:ins w:id="4415" w:author="CR#0004r4" w:date="2021-06-28T13:12:00Z">
              <w:r w:rsidRPr="00680735">
                <w:rPr>
                  <w:rFonts w:eastAsia="MS Mincho"/>
                </w:rPr>
                <w:t>No</w:t>
              </w:r>
            </w:ins>
          </w:p>
        </w:tc>
        <w:tc>
          <w:tcPr>
            <w:tcW w:w="1857" w:type="dxa"/>
          </w:tcPr>
          <w:p w14:paraId="0838147C" w14:textId="77777777" w:rsidR="00E15F46" w:rsidRPr="00680735" w:rsidRDefault="00E15F46">
            <w:pPr>
              <w:pStyle w:val="TAL"/>
              <w:rPr>
                <w:ins w:id="4416" w:author="CR#0004r4" w:date="2021-06-28T13:12:00Z"/>
                <w:rPrChange w:id="4417" w:author="CR#0004r4" w:date="2021-07-04T22:18:00Z">
                  <w:rPr>
                    <w:ins w:id="4418" w:author="CR#0004r4" w:date="2021-06-28T13:12:00Z"/>
                  </w:rPr>
                </w:rPrChange>
              </w:rPr>
              <w:pPrChange w:id="4419" w:author="CR#0004r4" w:date="2021-07-01T23:25:00Z">
                <w:pPr>
                  <w:pStyle w:val="TAH"/>
                  <w:jc w:val="left"/>
                </w:pPr>
              </w:pPrChange>
            </w:pPr>
            <w:ins w:id="4420" w:author="CR#0004r4" w:date="2021-06-28T13:12:00Z">
              <w:r w:rsidRPr="00371385">
                <w:t xml:space="preserve">Need for location server to know if the </w:t>
              </w:r>
              <w:r w:rsidRPr="00FC69F1">
                <w:t>feature is supported.</w:t>
              </w:r>
            </w:ins>
          </w:p>
          <w:p w14:paraId="6A769596" w14:textId="77777777" w:rsidR="00E15F46" w:rsidRPr="00680735" w:rsidRDefault="00E15F46">
            <w:pPr>
              <w:pStyle w:val="TAL"/>
              <w:rPr>
                <w:ins w:id="4421" w:author="CR#0004r4" w:date="2021-06-28T13:12:00Z"/>
                <w:rPrChange w:id="4422" w:author="CR#0004r4" w:date="2021-07-04T22:18:00Z">
                  <w:rPr>
                    <w:ins w:id="4423" w:author="CR#0004r4" w:date="2021-06-28T13:12:00Z"/>
                  </w:rPr>
                </w:rPrChange>
              </w:rPr>
              <w:pPrChange w:id="4424" w:author="CR#0004r4" w:date="2021-07-01T23:25:00Z">
                <w:pPr>
                  <w:pStyle w:val="TAH"/>
                  <w:jc w:val="left"/>
                </w:pPr>
              </w:pPrChange>
            </w:pPr>
          </w:p>
        </w:tc>
        <w:tc>
          <w:tcPr>
            <w:tcW w:w="1923" w:type="dxa"/>
          </w:tcPr>
          <w:p w14:paraId="625592B4" w14:textId="77777777" w:rsidR="00E15F46" w:rsidRPr="00680735" w:rsidRDefault="00E15F46">
            <w:pPr>
              <w:pStyle w:val="TAL"/>
              <w:rPr>
                <w:ins w:id="4425" w:author="CR#0004r4" w:date="2021-06-28T13:12:00Z"/>
                <w:rPrChange w:id="4426" w:author="CR#0004r4" w:date="2021-07-04T22:18:00Z">
                  <w:rPr>
                    <w:ins w:id="4427" w:author="CR#0004r4" w:date="2021-06-28T13:12:00Z"/>
                    <w:bCs/>
                  </w:rPr>
                </w:rPrChange>
              </w:rPr>
            </w:pPr>
            <w:ins w:id="4428" w:author="CR#0004r4" w:date="2021-06-28T13:12:00Z">
              <w:r w:rsidRPr="00680735">
                <w:rPr>
                  <w:rPrChange w:id="4429" w:author="CR#0004r4" w:date="2021-07-04T22:18:00Z">
                    <w:rPr>
                      <w:bCs/>
                    </w:rPr>
                  </w:rPrChange>
                </w:rPr>
                <w:t xml:space="preserve">Optional with capability </w:t>
              </w:r>
              <w:proofErr w:type="spellStart"/>
              <w:r w:rsidRPr="00680735">
                <w:rPr>
                  <w:rPrChange w:id="4430" w:author="CR#0004r4" w:date="2021-07-04T22:18:00Z">
                    <w:rPr>
                      <w:bCs/>
                    </w:rPr>
                  </w:rPrChange>
                </w:rPr>
                <w:t>signaling</w:t>
              </w:r>
              <w:proofErr w:type="spellEnd"/>
            </w:ins>
          </w:p>
        </w:tc>
      </w:tr>
      <w:tr w:rsidR="006703D0" w:rsidRPr="00680735" w14:paraId="422D85A8" w14:textId="77777777" w:rsidTr="003D1C61">
        <w:trPr>
          <w:trHeight w:val="20"/>
          <w:ins w:id="4431" w:author="CR#0004r4" w:date="2021-06-28T13:12:00Z"/>
        </w:trPr>
        <w:tc>
          <w:tcPr>
            <w:tcW w:w="1130" w:type="dxa"/>
          </w:tcPr>
          <w:p w14:paraId="31CA92C1" w14:textId="77777777" w:rsidR="00E15F46" w:rsidRPr="00680735" w:rsidRDefault="00E15F46">
            <w:pPr>
              <w:pStyle w:val="TAL"/>
              <w:rPr>
                <w:ins w:id="4432" w:author="CR#0004r4" w:date="2021-06-28T13:12:00Z"/>
              </w:rPr>
              <w:pPrChange w:id="4433" w:author="CR#0004r4" w:date="2021-07-01T23:25:00Z">
                <w:pPr>
                  <w:pStyle w:val="TAL"/>
                  <w:spacing w:line="256" w:lineRule="auto"/>
                </w:pPr>
              </w:pPrChange>
            </w:pPr>
          </w:p>
        </w:tc>
        <w:tc>
          <w:tcPr>
            <w:tcW w:w="710" w:type="dxa"/>
          </w:tcPr>
          <w:p w14:paraId="436CBDBF" w14:textId="77777777" w:rsidR="00E15F46" w:rsidRPr="00680735" w:rsidRDefault="00E15F46" w:rsidP="003D1C61">
            <w:pPr>
              <w:pStyle w:val="TAL"/>
              <w:rPr>
                <w:ins w:id="4434" w:author="CR#0004r4" w:date="2021-06-28T13:12:00Z"/>
              </w:rPr>
            </w:pPr>
            <w:ins w:id="4435" w:author="CR#0004r4" w:date="2021-06-28T13:12:00Z">
              <w:r w:rsidRPr="00680735">
                <w:t>13-2</w:t>
              </w:r>
            </w:ins>
          </w:p>
        </w:tc>
        <w:tc>
          <w:tcPr>
            <w:tcW w:w="1559" w:type="dxa"/>
          </w:tcPr>
          <w:p w14:paraId="3DB814BD" w14:textId="77777777" w:rsidR="00E15F46" w:rsidRPr="00680735" w:rsidRDefault="00E15F46" w:rsidP="003D1C61">
            <w:pPr>
              <w:pStyle w:val="TAL"/>
              <w:rPr>
                <w:ins w:id="4436" w:author="CR#0004r4" w:date="2021-06-28T13:12:00Z"/>
              </w:rPr>
            </w:pPr>
            <w:ins w:id="4437" w:author="CR#0004r4" w:date="2021-06-28T13:12:00Z">
              <w:r w:rsidRPr="00680735">
                <w:t xml:space="preserve">DL PRS Resources for DL </w:t>
              </w:r>
              <w:proofErr w:type="spellStart"/>
              <w:r w:rsidRPr="00680735">
                <w:t>AoD</w:t>
              </w:r>
              <w:proofErr w:type="spellEnd"/>
            </w:ins>
          </w:p>
        </w:tc>
        <w:tc>
          <w:tcPr>
            <w:tcW w:w="3684" w:type="dxa"/>
          </w:tcPr>
          <w:p w14:paraId="5A007405" w14:textId="3B638B40" w:rsidR="00E15F46" w:rsidRPr="00680735" w:rsidRDefault="00DC34C9">
            <w:pPr>
              <w:pStyle w:val="TAL"/>
              <w:rPr>
                <w:ins w:id="4438" w:author="CR#0004r4" w:date="2021-06-28T13:12:00Z"/>
                <w:rFonts w:eastAsiaTheme="minorEastAsia"/>
                <w:rPrChange w:id="4439" w:author="CR#0004r4" w:date="2021-07-04T22:18:00Z">
                  <w:rPr>
                    <w:ins w:id="4440" w:author="CR#0004r4" w:date="2021-06-28T13:12:00Z"/>
                    <w:rFonts w:eastAsiaTheme="minorEastAsia"/>
                  </w:rPr>
                </w:rPrChange>
              </w:rPr>
              <w:pPrChange w:id="4441" w:author="CR#0004r4" w:date="2021-07-01T23:25:00Z">
                <w:pPr>
                  <w:numPr>
                    <w:numId w:val="88"/>
                  </w:numPr>
                  <w:overflowPunct/>
                  <w:autoSpaceDE/>
                  <w:autoSpaceDN/>
                  <w:adjustRightInd/>
                  <w:spacing w:afterLines="50" w:after="120"/>
                  <w:ind w:left="360" w:hanging="360"/>
                  <w:jc w:val="both"/>
                  <w:textAlignment w:val="auto"/>
                </w:pPr>
              </w:pPrChange>
            </w:pPr>
            <w:ins w:id="4442" w:author="CR#0004r4" w:date="2021-07-01T23:46:00Z">
              <w:r w:rsidRPr="00371385">
                <w:rPr>
                  <w:rFonts w:eastAsiaTheme="minorEastAsia"/>
                </w:rPr>
                <w:t xml:space="preserve">1. </w:t>
              </w:r>
            </w:ins>
            <w:ins w:id="4443" w:author="CR#0004r4" w:date="2021-06-28T13:12:00Z">
              <w:r w:rsidR="00E15F46" w:rsidRPr="00FC69F1">
                <w:rPr>
                  <w:rFonts w:eastAsiaTheme="minorEastAsia"/>
                </w:rPr>
                <w:t>Max number of DL PRS Resource Sets per TRP per frequency layer supported by UE.</w:t>
              </w:r>
            </w:ins>
          </w:p>
          <w:p w14:paraId="5E6FCA18" w14:textId="0C478892" w:rsidR="00E15F46" w:rsidRPr="00680735" w:rsidRDefault="00E15F46" w:rsidP="003D1C61">
            <w:pPr>
              <w:pStyle w:val="TAL"/>
              <w:rPr>
                <w:ins w:id="4444" w:author="CR#0004r4" w:date="2021-07-02T00:06:00Z"/>
                <w:rFonts w:eastAsiaTheme="minorEastAsia"/>
              </w:rPr>
            </w:pPr>
            <w:ins w:id="4445" w:author="CR#0004r4" w:date="2021-06-28T13:12:00Z">
              <w:r w:rsidRPr="00680735">
                <w:rPr>
                  <w:rFonts w:eastAsiaTheme="minorEastAsia"/>
                </w:rPr>
                <w:t>Values = {1, 2}</w:t>
              </w:r>
            </w:ins>
          </w:p>
          <w:p w14:paraId="2F4F0F8C" w14:textId="77777777" w:rsidR="00844B5B" w:rsidRPr="00371385" w:rsidRDefault="00844B5B">
            <w:pPr>
              <w:pStyle w:val="TAL"/>
              <w:rPr>
                <w:ins w:id="4446" w:author="CR#0004r4" w:date="2021-06-28T13:12:00Z"/>
                <w:rFonts w:eastAsiaTheme="minorEastAsia"/>
              </w:rPr>
              <w:pPrChange w:id="4447" w:author="CR#0004r4" w:date="2021-07-01T23:25:00Z">
                <w:pPr>
                  <w:spacing w:afterLines="50" w:after="120"/>
                  <w:jc w:val="both"/>
                </w:pPr>
              </w:pPrChange>
            </w:pPr>
          </w:p>
          <w:p w14:paraId="01A8D23D" w14:textId="34989338" w:rsidR="00E15F46" w:rsidRPr="00680735" w:rsidRDefault="00DC34C9">
            <w:pPr>
              <w:pStyle w:val="TAL"/>
              <w:rPr>
                <w:ins w:id="4448" w:author="CR#0004r4" w:date="2021-06-28T13:12:00Z"/>
                <w:rFonts w:eastAsiaTheme="minorEastAsia"/>
                <w:rPrChange w:id="4449" w:author="CR#0004r4" w:date="2021-07-04T22:18:00Z">
                  <w:rPr>
                    <w:ins w:id="4450" w:author="CR#0004r4" w:date="2021-06-28T13:12:00Z"/>
                    <w:rFonts w:eastAsiaTheme="minorEastAsia"/>
                  </w:rPr>
                </w:rPrChange>
              </w:rPr>
              <w:pPrChange w:id="4451" w:author="CR#0004r4" w:date="2021-07-01T23:25:00Z">
                <w:pPr>
                  <w:numPr>
                    <w:numId w:val="88"/>
                  </w:numPr>
                  <w:overflowPunct/>
                  <w:autoSpaceDE/>
                  <w:autoSpaceDN/>
                  <w:adjustRightInd/>
                  <w:spacing w:afterLines="50" w:after="120"/>
                  <w:ind w:left="360" w:hanging="360"/>
                  <w:jc w:val="both"/>
                  <w:textAlignment w:val="auto"/>
                </w:pPr>
              </w:pPrChange>
            </w:pPr>
            <w:ins w:id="4452" w:author="CR#0004r4" w:date="2021-07-01T23:46:00Z">
              <w:r w:rsidRPr="00FC69F1">
                <w:rPr>
                  <w:rFonts w:eastAsiaTheme="minorEastAsia"/>
                </w:rPr>
                <w:t xml:space="preserve">2. </w:t>
              </w:r>
            </w:ins>
            <w:ins w:id="4453" w:author="CR#0004r4" w:date="2021-06-28T13:12:00Z">
              <w:r w:rsidR="00E15F46" w:rsidRPr="00680735">
                <w:rPr>
                  <w:rFonts w:eastAsiaTheme="minorEastAsia"/>
                  <w:rPrChange w:id="4454" w:author="CR#0004r4" w:date="2021-07-04T22:18:00Z">
                    <w:rPr>
                      <w:rFonts w:eastAsiaTheme="minorEastAsia"/>
                    </w:rPr>
                  </w:rPrChange>
                </w:rPr>
                <w:t xml:space="preserve">Max number of TRPs across all positioning frequency layers per UE. </w:t>
              </w:r>
            </w:ins>
          </w:p>
          <w:p w14:paraId="449627A1" w14:textId="02A0F250" w:rsidR="00E15F46" w:rsidRPr="00680735" w:rsidRDefault="00E15F46" w:rsidP="003D1C61">
            <w:pPr>
              <w:pStyle w:val="TAL"/>
              <w:rPr>
                <w:ins w:id="4455" w:author="CR#0004r4" w:date="2021-07-02T00:06:00Z"/>
                <w:rFonts w:eastAsiaTheme="minorEastAsia"/>
              </w:rPr>
            </w:pPr>
            <w:ins w:id="4456" w:author="CR#0004r4" w:date="2021-06-28T13:12:00Z">
              <w:r w:rsidRPr="00680735">
                <w:rPr>
                  <w:rFonts w:eastAsiaTheme="minorEastAsia"/>
                </w:rPr>
                <w:t>Values = {4, 6, 12, 16, 24, 32, 64, 128, 256}</w:t>
              </w:r>
            </w:ins>
          </w:p>
          <w:p w14:paraId="737C8D59" w14:textId="77777777" w:rsidR="00844B5B" w:rsidRPr="00371385" w:rsidRDefault="00844B5B">
            <w:pPr>
              <w:pStyle w:val="TAL"/>
              <w:rPr>
                <w:ins w:id="4457" w:author="CR#0004r4" w:date="2021-06-28T13:12:00Z"/>
                <w:rFonts w:eastAsiaTheme="minorEastAsia"/>
              </w:rPr>
              <w:pPrChange w:id="4458" w:author="CR#0004r4" w:date="2021-07-01T23:25:00Z">
                <w:pPr>
                  <w:spacing w:afterLines="50" w:after="120"/>
                  <w:jc w:val="both"/>
                </w:pPr>
              </w:pPrChange>
            </w:pPr>
          </w:p>
          <w:p w14:paraId="4F7B318B" w14:textId="3C9FBB21" w:rsidR="00E15F46" w:rsidRPr="00680735" w:rsidRDefault="00DC34C9">
            <w:pPr>
              <w:pStyle w:val="TAL"/>
              <w:rPr>
                <w:ins w:id="4459" w:author="CR#0004r4" w:date="2021-06-28T13:12:00Z"/>
                <w:rFonts w:eastAsiaTheme="minorEastAsia"/>
                <w:rPrChange w:id="4460" w:author="CR#0004r4" w:date="2021-07-04T22:18:00Z">
                  <w:rPr>
                    <w:ins w:id="4461" w:author="CR#0004r4" w:date="2021-06-28T13:12:00Z"/>
                    <w:rFonts w:eastAsiaTheme="minorEastAsia"/>
                  </w:rPr>
                </w:rPrChange>
              </w:rPr>
              <w:pPrChange w:id="4462" w:author="CR#0004r4" w:date="2021-07-01T23:25:00Z">
                <w:pPr>
                  <w:numPr>
                    <w:numId w:val="88"/>
                  </w:numPr>
                  <w:overflowPunct/>
                  <w:autoSpaceDE/>
                  <w:autoSpaceDN/>
                  <w:adjustRightInd/>
                  <w:spacing w:afterLines="50" w:after="120"/>
                  <w:ind w:left="360" w:hanging="360"/>
                  <w:jc w:val="both"/>
                  <w:textAlignment w:val="auto"/>
                </w:pPr>
              </w:pPrChange>
            </w:pPr>
            <w:ins w:id="4463" w:author="CR#0004r4" w:date="2021-07-01T23:46:00Z">
              <w:r w:rsidRPr="00FC69F1">
                <w:rPr>
                  <w:rFonts w:eastAsiaTheme="minorEastAsia"/>
                </w:rPr>
                <w:t xml:space="preserve">3. </w:t>
              </w:r>
            </w:ins>
            <w:ins w:id="4464" w:author="CR#0004r4" w:date="2021-06-28T13:12:00Z">
              <w:r w:rsidR="00E15F46" w:rsidRPr="00680735">
                <w:rPr>
                  <w:rFonts w:eastAsiaTheme="minorEastAsia"/>
                  <w:rPrChange w:id="4465" w:author="CR#0004r4" w:date="2021-07-04T22:18:00Z">
                    <w:rPr>
                      <w:rFonts w:eastAsiaTheme="minorEastAsia"/>
                    </w:rPr>
                  </w:rPrChange>
                </w:rPr>
                <w:t>Max number of positioning frequency layers UE supports</w:t>
              </w:r>
            </w:ins>
          </w:p>
          <w:p w14:paraId="44286F92" w14:textId="77777777" w:rsidR="00E15F46" w:rsidRPr="00680735" w:rsidRDefault="00E15F46">
            <w:pPr>
              <w:pStyle w:val="TAL"/>
              <w:rPr>
                <w:ins w:id="4466" w:author="CR#0004r4" w:date="2021-06-28T13:12:00Z"/>
                <w:lang w:val="en-US"/>
              </w:rPr>
              <w:pPrChange w:id="4467" w:author="CR#0004r4" w:date="2021-07-01T23:25:00Z">
                <w:pPr>
                  <w:pStyle w:val="TAL"/>
                  <w:spacing w:after="160" w:line="259" w:lineRule="auto"/>
                </w:pPr>
              </w:pPrChange>
            </w:pPr>
            <w:ins w:id="4468" w:author="CR#0004r4" w:date="2021-06-28T13:12:00Z">
              <w:r w:rsidRPr="00680735">
                <w:t>Values = {1, 2, 3, 4}</w:t>
              </w:r>
            </w:ins>
          </w:p>
        </w:tc>
        <w:tc>
          <w:tcPr>
            <w:tcW w:w="1276" w:type="dxa"/>
          </w:tcPr>
          <w:p w14:paraId="5E4D1837" w14:textId="77777777" w:rsidR="00E15F46" w:rsidRPr="00680735" w:rsidRDefault="00E15F46">
            <w:pPr>
              <w:pStyle w:val="TAL"/>
              <w:rPr>
                <w:ins w:id="4469" w:author="CR#0004r4" w:date="2021-06-28T13:12:00Z"/>
              </w:rPr>
              <w:pPrChange w:id="4470" w:author="CR#0004r4" w:date="2021-07-01T23:25:00Z">
                <w:pPr>
                  <w:pStyle w:val="TAL"/>
                  <w:jc w:val="center"/>
                </w:pPr>
              </w:pPrChange>
            </w:pPr>
            <w:ins w:id="4471" w:author="CR#0004r4" w:date="2021-06-28T13:12:00Z">
              <w:r w:rsidRPr="00680735">
                <w:t>13-1</w:t>
              </w:r>
            </w:ins>
          </w:p>
        </w:tc>
        <w:tc>
          <w:tcPr>
            <w:tcW w:w="3118" w:type="dxa"/>
          </w:tcPr>
          <w:p w14:paraId="4EA6F090" w14:textId="77777777" w:rsidR="00E15F46" w:rsidRPr="00680735" w:rsidRDefault="00E15F46" w:rsidP="003D1C61">
            <w:pPr>
              <w:pStyle w:val="TAL"/>
              <w:rPr>
                <w:ins w:id="4472" w:author="CR#0004r4" w:date="2021-06-28T13:12:00Z"/>
                <w:i/>
                <w:iCs/>
              </w:rPr>
            </w:pPr>
            <w:ins w:id="4473" w:author="CR#0004r4" w:date="2021-06-28T13:12:00Z">
              <w:r w:rsidRPr="00680735">
                <w:rPr>
                  <w:i/>
                  <w:iCs/>
                </w:rPr>
                <w:t>1 maxNrOfDL-PRS-ResourceSetPerTrpPerFrequencyLayer-r16</w:t>
              </w:r>
            </w:ins>
          </w:p>
          <w:p w14:paraId="7567A471" w14:textId="77777777" w:rsidR="00E15F46" w:rsidRPr="00680735" w:rsidRDefault="00E15F46" w:rsidP="003D1C61">
            <w:pPr>
              <w:pStyle w:val="TAL"/>
              <w:rPr>
                <w:ins w:id="4474" w:author="CR#0004r4" w:date="2021-06-28T13:12:00Z"/>
                <w:i/>
                <w:iCs/>
              </w:rPr>
            </w:pPr>
          </w:p>
          <w:p w14:paraId="241C84FA" w14:textId="77777777" w:rsidR="00E15F46" w:rsidRPr="00680735" w:rsidRDefault="00E15F46" w:rsidP="003D1C61">
            <w:pPr>
              <w:pStyle w:val="TAL"/>
              <w:rPr>
                <w:ins w:id="4475" w:author="CR#0004r4" w:date="2021-06-28T13:12:00Z"/>
                <w:i/>
                <w:iCs/>
              </w:rPr>
            </w:pPr>
            <w:ins w:id="4476" w:author="CR#0004r4" w:date="2021-06-28T13:12:00Z">
              <w:r w:rsidRPr="00680735">
                <w:rPr>
                  <w:i/>
                  <w:iCs/>
                </w:rPr>
                <w:t>2 maxNrOfTRP-AcrossFreqs-r16</w:t>
              </w:r>
            </w:ins>
          </w:p>
          <w:p w14:paraId="75264375" w14:textId="77777777" w:rsidR="00E15F46" w:rsidRPr="00680735" w:rsidRDefault="00E15F46" w:rsidP="003D1C61">
            <w:pPr>
              <w:pStyle w:val="TAL"/>
              <w:rPr>
                <w:ins w:id="4477" w:author="CR#0004r4" w:date="2021-06-28T13:12:00Z"/>
                <w:i/>
                <w:iCs/>
              </w:rPr>
            </w:pPr>
          </w:p>
          <w:p w14:paraId="57F6DB22" w14:textId="77777777" w:rsidR="00E15F46" w:rsidRPr="00680735" w:rsidRDefault="00E15F46" w:rsidP="003D1C61">
            <w:pPr>
              <w:pStyle w:val="TAL"/>
              <w:rPr>
                <w:ins w:id="4478" w:author="CR#0004r4" w:date="2021-06-28T13:12:00Z"/>
                <w:i/>
                <w:iCs/>
              </w:rPr>
            </w:pPr>
            <w:ins w:id="4479" w:author="CR#0004r4" w:date="2021-06-28T13:12:00Z">
              <w:r w:rsidRPr="00680735">
                <w:rPr>
                  <w:i/>
                  <w:iCs/>
                </w:rPr>
                <w:t>3 maxNrOfPosLayer-r16</w:t>
              </w:r>
            </w:ins>
          </w:p>
        </w:tc>
        <w:tc>
          <w:tcPr>
            <w:tcW w:w="2977" w:type="dxa"/>
          </w:tcPr>
          <w:p w14:paraId="34419C77" w14:textId="77777777" w:rsidR="00E15F46" w:rsidRPr="00680735" w:rsidRDefault="00E15F46" w:rsidP="003D1C61">
            <w:pPr>
              <w:pStyle w:val="TAL"/>
              <w:rPr>
                <w:ins w:id="4480" w:author="CR#0004r4" w:date="2021-06-28T13:12:00Z"/>
                <w:i/>
                <w:iCs/>
              </w:rPr>
            </w:pPr>
            <w:ins w:id="4481" w:author="CR#0004r4" w:date="2021-06-28T13:12:00Z">
              <w:r w:rsidRPr="00680735">
                <w:rPr>
                  <w:i/>
                  <w:iCs/>
                </w:rPr>
                <w:t>NR-DL-PRS-ResourcesCapability-r16</w:t>
              </w:r>
            </w:ins>
          </w:p>
          <w:p w14:paraId="541C5766" w14:textId="77777777" w:rsidR="00E15F46" w:rsidRPr="00680735" w:rsidRDefault="00E15F46" w:rsidP="006C2333">
            <w:pPr>
              <w:pStyle w:val="TAL"/>
              <w:rPr>
                <w:ins w:id="4482" w:author="CR#0004r4" w:date="2021-06-28T13:12:00Z"/>
                <w:i/>
                <w:iCs/>
              </w:rPr>
            </w:pPr>
          </w:p>
          <w:p w14:paraId="5E51B98C" w14:textId="77777777" w:rsidR="00E15F46" w:rsidRPr="00680735" w:rsidRDefault="00E15F46">
            <w:pPr>
              <w:pStyle w:val="TAL"/>
              <w:rPr>
                <w:ins w:id="4483" w:author="CR#0004r4" w:date="2021-06-28T13:12:00Z"/>
                <w:i/>
                <w:iCs/>
              </w:rPr>
            </w:pPr>
            <w:ins w:id="4484" w:author="CR#0004r4" w:date="2021-06-28T13:12:00Z">
              <w:r w:rsidRPr="00680735">
                <w:rPr>
                  <w:i/>
                  <w:iCs/>
                </w:rPr>
                <w:t>LPP</w:t>
              </w:r>
            </w:ins>
          </w:p>
        </w:tc>
        <w:tc>
          <w:tcPr>
            <w:tcW w:w="1417" w:type="dxa"/>
          </w:tcPr>
          <w:p w14:paraId="0048135E" w14:textId="77777777" w:rsidR="00E15F46" w:rsidRPr="00680735" w:rsidRDefault="00E15F46">
            <w:pPr>
              <w:pStyle w:val="TAL"/>
              <w:rPr>
                <w:ins w:id="4485" w:author="CR#0004r4" w:date="2021-06-28T13:12:00Z"/>
              </w:rPr>
              <w:pPrChange w:id="4486" w:author="CR#0004r4" w:date="2021-07-01T23:25:00Z">
                <w:pPr>
                  <w:pStyle w:val="TAL"/>
                  <w:jc w:val="center"/>
                </w:pPr>
              </w:pPrChange>
            </w:pPr>
            <w:ins w:id="4487" w:author="CR#0004r4" w:date="2021-06-28T13:12:00Z">
              <w:r w:rsidRPr="00680735">
                <w:t>No</w:t>
              </w:r>
            </w:ins>
          </w:p>
        </w:tc>
        <w:tc>
          <w:tcPr>
            <w:tcW w:w="1404" w:type="dxa"/>
          </w:tcPr>
          <w:p w14:paraId="681BB904" w14:textId="77777777" w:rsidR="00E15F46" w:rsidRPr="00680735" w:rsidRDefault="00E15F46">
            <w:pPr>
              <w:pStyle w:val="TAL"/>
              <w:rPr>
                <w:ins w:id="4488" w:author="CR#0004r4" w:date="2021-06-28T13:12:00Z"/>
                <w:rPrChange w:id="4489" w:author="CR#0004r4" w:date="2021-07-04T22:18:00Z">
                  <w:rPr>
                    <w:ins w:id="4490" w:author="CR#0004r4" w:date="2021-06-28T13:12:00Z"/>
                    <w:rFonts w:asciiTheme="majorHAnsi" w:hAnsiTheme="majorHAnsi" w:cstheme="majorHAnsi"/>
                    <w:bCs/>
                    <w:szCs w:val="18"/>
                    <w:highlight w:val="yellow"/>
                  </w:rPr>
                </w:rPrChange>
              </w:rPr>
              <w:pPrChange w:id="4491" w:author="CR#0004r4" w:date="2021-07-01T23:25:00Z">
                <w:pPr>
                  <w:pStyle w:val="TAL"/>
                  <w:jc w:val="center"/>
                </w:pPr>
              </w:pPrChange>
            </w:pPr>
            <w:ins w:id="4492" w:author="CR#0004r4" w:date="2021-06-28T13:12:00Z">
              <w:r w:rsidRPr="00680735">
                <w:t>No</w:t>
              </w:r>
            </w:ins>
          </w:p>
        </w:tc>
        <w:tc>
          <w:tcPr>
            <w:tcW w:w="1857" w:type="dxa"/>
          </w:tcPr>
          <w:p w14:paraId="0A95AD51" w14:textId="77777777" w:rsidR="00E15F46" w:rsidRPr="00FC69F1" w:rsidRDefault="00E15F46">
            <w:pPr>
              <w:pStyle w:val="TAL"/>
              <w:rPr>
                <w:ins w:id="4493" w:author="CR#0004r4" w:date="2021-06-28T13:12:00Z"/>
              </w:rPr>
              <w:pPrChange w:id="4494" w:author="CR#0004r4" w:date="2021-07-01T23:25:00Z">
                <w:pPr>
                  <w:pStyle w:val="TAH"/>
                  <w:jc w:val="left"/>
                </w:pPr>
              </w:pPrChange>
            </w:pPr>
            <w:ins w:id="4495" w:author="CR#0004r4" w:date="2021-06-28T13:12:00Z">
              <w:r w:rsidRPr="00371385">
                <w:t>Need for location server to know if the feature is supported.</w:t>
              </w:r>
            </w:ins>
          </w:p>
          <w:p w14:paraId="2B26BCA4" w14:textId="77777777" w:rsidR="00E15F46" w:rsidRPr="00680735" w:rsidRDefault="00E15F46">
            <w:pPr>
              <w:pStyle w:val="TAL"/>
              <w:rPr>
                <w:ins w:id="4496" w:author="CR#0004r4" w:date="2021-06-28T13:12:00Z"/>
                <w:rFonts w:eastAsia="MS Mincho"/>
                <w:rPrChange w:id="4497" w:author="CR#0004r4" w:date="2021-07-04T22:18:00Z">
                  <w:rPr>
                    <w:ins w:id="4498" w:author="CR#0004r4" w:date="2021-06-28T13:12:00Z"/>
                    <w:rFonts w:eastAsia="MS Mincho"/>
                  </w:rPr>
                </w:rPrChange>
              </w:rPr>
              <w:pPrChange w:id="4499" w:author="CR#0004r4" w:date="2021-07-01T23:25:00Z">
                <w:pPr>
                  <w:pStyle w:val="TAH"/>
                  <w:jc w:val="left"/>
                </w:pPr>
              </w:pPrChange>
            </w:pPr>
          </w:p>
        </w:tc>
        <w:tc>
          <w:tcPr>
            <w:tcW w:w="1923" w:type="dxa"/>
          </w:tcPr>
          <w:p w14:paraId="081FAC9C" w14:textId="77777777" w:rsidR="00E15F46" w:rsidRPr="00680735" w:rsidRDefault="00E15F46">
            <w:pPr>
              <w:pStyle w:val="TAL"/>
              <w:rPr>
                <w:ins w:id="4500" w:author="CR#0004r4" w:date="2021-06-28T13:12:00Z"/>
              </w:rPr>
            </w:pPr>
            <w:ins w:id="4501" w:author="CR#0004r4" w:date="2021-06-28T13:12:00Z">
              <w:r w:rsidRPr="00680735">
                <w:t xml:space="preserve">Optional with capability </w:t>
              </w:r>
              <w:proofErr w:type="spellStart"/>
              <w:r w:rsidRPr="00680735">
                <w:t>signaling</w:t>
              </w:r>
              <w:proofErr w:type="spellEnd"/>
            </w:ins>
          </w:p>
        </w:tc>
      </w:tr>
      <w:tr w:rsidR="006703D0" w:rsidRPr="00680735" w14:paraId="176DC4A4" w14:textId="77777777" w:rsidTr="003D1C61">
        <w:trPr>
          <w:trHeight w:val="20"/>
          <w:ins w:id="4502" w:author="CR#0004r4" w:date="2021-06-28T13:12:00Z"/>
        </w:trPr>
        <w:tc>
          <w:tcPr>
            <w:tcW w:w="1130" w:type="dxa"/>
          </w:tcPr>
          <w:p w14:paraId="676D6594" w14:textId="77777777" w:rsidR="00E15F46" w:rsidRPr="00680735" w:rsidRDefault="00E15F46">
            <w:pPr>
              <w:pStyle w:val="TAL"/>
              <w:rPr>
                <w:ins w:id="4503" w:author="CR#0004r4" w:date="2021-06-28T13:12:00Z"/>
              </w:rPr>
              <w:pPrChange w:id="4504" w:author="CR#0004r4" w:date="2021-07-01T23:25:00Z">
                <w:pPr>
                  <w:pStyle w:val="TAL"/>
                  <w:spacing w:line="256" w:lineRule="auto"/>
                </w:pPr>
              </w:pPrChange>
            </w:pPr>
          </w:p>
        </w:tc>
        <w:tc>
          <w:tcPr>
            <w:tcW w:w="710" w:type="dxa"/>
          </w:tcPr>
          <w:p w14:paraId="6ADEE004" w14:textId="77777777" w:rsidR="00E15F46" w:rsidRPr="00680735" w:rsidRDefault="00E15F46" w:rsidP="003D1C61">
            <w:pPr>
              <w:pStyle w:val="TAL"/>
              <w:rPr>
                <w:ins w:id="4505" w:author="CR#0004r4" w:date="2021-06-28T13:12:00Z"/>
              </w:rPr>
            </w:pPr>
            <w:ins w:id="4506" w:author="CR#0004r4" w:date="2021-06-28T13:12:00Z">
              <w:r w:rsidRPr="00680735">
                <w:t>13-2a</w:t>
              </w:r>
            </w:ins>
          </w:p>
        </w:tc>
        <w:tc>
          <w:tcPr>
            <w:tcW w:w="1559" w:type="dxa"/>
          </w:tcPr>
          <w:p w14:paraId="0344DFF6" w14:textId="77777777" w:rsidR="00E15F46" w:rsidRPr="00680735" w:rsidRDefault="00E15F46" w:rsidP="003D1C61">
            <w:pPr>
              <w:pStyle w:val="TAL"/>
              <w:rPr>
                <w:ins w:id="4507" w:author="CR#0004r4" w:date="2021-06-28T13:12:00Z"/>
              </w:rPr>
            </w:pPr>
            <w:ins w:id="4508" w:author="CR#0004r4" w:date="2021-06-28T13:12:00Z">
              <w:r w:rsidRPr="00680735">
                <w:t xml:space="preserve">DL PRS Resources for DL </w:t>
              </w:r>
              <w:proofErr w:type="spellStart"/>
              <w:r w:rsidRPr="00680735">
                <w:t>AoD</w:t>
              </w:r>
              <w:proofErr w:type="spellEnd"/>
              <w:r w:rsidRPr="00680735">
                <w:t xml:space="preserve"> on a band</w:t>
              </w:r>
            </w:ins>
          </w:p>
        </w:tc>
        <w:tc>
          <w:tcPr>
            <w:tcW w:w="3684" w:type="dxa"/>
          </w:tcPr>
          <w:p w14:paraId="04508011" w14:textId="175ACE4D" w:rsidR="00E15F46" w:rsidRPr="00680735" w:rsidRDefault="00844B5B">
            <w:pPr>
              <w:pStyle w:val="TAL"/>
              <w:rPr>
                <w:ins w:id="4509" w:author="CR#0004r4" w:date="2021-06-28T13:12:00Z"/>
                <w:rFonts w:eastAsiaTheme="minorEastAsia"/>
                <w:rPrChange w:id="4510" w:author="CR#0004r4" w:date="2021-07-04T22:18:00Z">
                  <w:rPr>
                    <w:ins w:id="4511" w:author="CR#0004r4" w:date="2021-06-28T13:12:00Z"/>
                    <w:rFonts w:eastAsiaTheme="minorEastAsia"/>
                  </w:rPr>
                </w:rPrChange>
              </w:rPr>
              <w:pPrChange w:id="4512" w:author="CR#0004r4" w:date="2021-07-01T23:25:00Z">
                <w:pPr>
                  <w:numPr>
                    <w:numId w:val="89"/>
                  </w:numPr>
                  <w:overflowPunct/>
                  <w:autoSpaceDE/>
                  <w:autoSpaceDN/>
                  <w:adjustRightInd/>
                  <w:spacing w:afterLines="50" w:after="120"/>
                  <w:ind w:left="360" w:hanging="360"/>
                  <w:jc w:val="both"/>
                  <w:textAlignment w:val="auto"/>
                </w:pPr>
              </w:pPrChange>
            </w:pPr>
            <w:ins w:id="4513" w:author="CR#0004r4" w:date="2021-07-02T00:02:00Z">
              <w:r w:rsidRPr="00371385">
                <w:rPr>
                  <w:rFonts w:eastAsiaTheme="minorEastAsia"/>
                </w:rPr>
                <w:t>1.</w:t>
              </w:r>
            </w:ins>
            <w:ins w:id="4514" w:author="CR#0004r4" w:date="2021-07-02T00:03:00Z">
              <w:r w:rsidRPr="00FC69F1">
                <w:rPr>
                  <w:rFonts w:eastAsiaTheme="minorEastAsia"/>
                </w:rPr>
                <w:t xml:space="preserve"> </w:t>
              </w:r>
            </w:ins>
            <w:ins w:id="4515" w:author="CR#0004r4" w:date="2021-06-28T13:12:00Z">
              <w:r w:rsidR="00E15F46" w:rsidRPr="00680735">
                <w:rPr>
                  <w:rFonts w:eastAsiaTheme="minorEastAsia"/>
                  <w:rPrChange w:id="4516" w:author="CR#0004r4" w:date="2021-07-04T22:18:00Z">
                    <w:rPr>
                      <w:rFonts w:eastAsiaTheme="minorEastAsia"/>
                    </w:rPr>
                  </w:rPrChange>
                </w:rPr>
                <w:t xml:space="preserve">Max number of DL PRS Resources per DL PRS Resource Set </w:t>
              </w:r>
            </w:ins>
          </w:p>
          <w:p w14:paraId="1F4DB94A" w14:textId="77777777" w:rsidR="00E15F46" w:rsidRPr="00680735" w:rsidRDefault="00E15F46">
            <w:pPr>
              <w:pStyle w:val="TAL"/>
              <w:rPr>
                <w:ins w:id="4517" w:author="CR#0004r4" w:date="2021-06-28T13:12:00Z"/>
                <w:rFonts w:eastAsiaTheme="minorEastAsia"/>
                <w:rPrChange w:id="4518" w:author="CR#0004r4" w:date="2021-07-04T22:18:00Z">
                  <w:rPr>
                    <w:ins w:id="4519" w:author="CR#0004r4" w:date="2021-06-28T13:12:00Z"/>
                    <w:rFonts w:eastAsiaTheme="minorEastAsia"/>
                  </w:rPr>
                </w:rPrChange>
              </w:rPr>
              <w:pPrChange w:id="4520" w:author="CR#0004r4" w:date="2021-07-01T23:25:00Z">
                <w:pPr>
                  <w:spacing w:afterLines="50" w:after="120"/>
                  <w:jc w:val="both"/>
                </w:pPr>
              </w:pPrChange>
            </w:pPr>
            <w:ins w:id="4521" w:author="CR#0004r4" w:date="2021-06-28T13:12:00Z">
              <w:r w:rsidRPr="00680735">
                <w:rPr>
                  <w:rFonts w:eastAsiaTheme="minorEastAsia"/>
                  <w:rPrChange w:id="4522" w:author="CR#0004r4" w:date="2021-07-04T22:18:00Z">
                    <w:rPr>
                      <w:rFonts w:eastAsiaTheme="minorEastAsia"/>
                    </w:rPr>
                  </w:rPrChange>
                </w:rPr>
                <w:t>Values = {2, 4, 8, 16, 32, 64}</w:t>
              </w:r>
            </w:ins>
          </w:p>
          <w:p w14:paraId="03C9FD55" w14:textId="1D1A9314" w:rsidR="00E15F46" w:rsidRPr="00680735" w:rsidRDefault="00E15F46" w:rsidP="003D1C61">
            <w:pPr>
              <w:pStyle w:val="TAL"/>
              <w:rPr>
                <w:ins w:id="4523" w:author="CR#0004r4" w:date="2021-07-02T00:13:00Z"/>
                <w:rFonts w:eastAsiaTheme="minorEastAsia"/>
              </w:rPr>
            </w:pPr>
            <w:ins w:id="4524" w:author="CR#0004r4" w:date="2021-06-28T13:12:00Z">
              <w:r w:rsidRPr="00680735">
                <w:rPr>
                  <w:rFonts w:eastAsiaTheme="minorEastAsia"/>
                </w:rPr>
                <w:t>Note: 16, 32, 64 are only applicable to FR2 bands</w:t>
              </w:r>
            </w:ins>
          </w:p>
          <w:p w14:paraId="1F892608" w14:textId="77777777" w:rsidR="003D3C79" w:rsidRPr="00371385" w:rsidRDefault="003D3C79">
            <w:pPr>
              <w:pStyle w:val="TAL"/>
              <w:rPr>
                <w:ins w:id="4525" w:author="CR#0004r4" w:date="2021-06-28T13:12:00Z"/>
                <w:rFonts w:eastAsiaTheme="minorEastAsia"/>
              </w:rPr>
              <w:pPrChange w:id="4526" w:author="CR#0004r4" w:date="2021-07-01T23:25:00Z">
                <w:pPr>
                  <w:spacing w:afterLines="50" w:after="120"/>
                  <w:jc w:val="both"/>
                </w:pPr>
              </w:pPrChange>
            </w:pPr>
          </w:p>
          <w:p w14:paraId="7708459C" w14:textId="564C2FD4" w:rsidR="00E15F46" w:rsidRPr="00680735" w:rsidRDefault="00844B5B">
            <w:pPr>
              <w:pStyle w:val="TAL"/>
              <w:rPr>
                <w:ins w:id="4527" w:author="CR#0004r4" w:date="2021-06-28T13:12:00Z"/>
                <w:rFonts w:eastAsiaTheme="minorEastAsia"/>
                <w:rPrChange w:id="4528" w:author="CR#0004r4" w:date="2021-07-04T22:18:00Z">
                  <w:rPr>
                    <w:ins w:id="4529" w:author="CR#0004r4" w:date="2021-06-28T13:12:00Z"/>
                    <w:rFonts w:eastAsiaTheme="minorEastAsia"/>
                  </w:rPr>
                </w:rPrChange>
              </w:rPr>
              <w:pPrChange w:id="4530" w:author="CR#0004r4" w:date="2021-07-01T23:25:00Z">
                <w:pPr>
                  <w:numPr>
                    <w:numId w:val="89"/>
                  </w:numPr>
                  <w:overflowPunct/>
                  <w:autoSpaceDE/>
                  <w:autoSpaceDN/>
                  <w:adjustRightInd/>
                  <w:spacing w:afterLines="50" w:after="120"/>
                  <w:ind w:left="360" w:hanging="360"/>
                  <w:jc w:val="both"/>
                  <w:textAlignment w:val="auto"/>
                </w:pPr>
              </w:pPrChange>
            </w:pPr>
            <w:ins w:id="4531" w:author="CR#0004r4" w:date="2021-07-02T00:03:00Z">
              <w:r w:rsidRPr="00FC69F1">
                <w:rPr>
                  <w:rFonts w:eastAsiaTheme="minorEastAsia"/>
                </w:rPr>
                <w:t xml:space="preserve">2. </w:t>
              </w:r>
            </w:ins>
            <w:ins w:id="4532" w:author="CR#0004r4" w:date="2021-06-28T13:12:00Z">
              <w:r w:rsidR="00E15F46" w:rsidRPr="00680735">
                <w:rPr>
                  <w:rFonts w:eastAsiaTheme="minorEastAsia"/>
                  <w:rPrChange w:id="4533" w:author="CR#0004r4" w:date="2021-07-04T22:18:00Z">
                    <w:rPr>
                      <w:rFonts w:eastAsiaTheme="minorEastAsia"/>
                    </w:rPr>
                  </w:rPrChange>
                </w:rPr>
                <w:t xml:space="preserve">Max number of DL PRS Resources per positioning frequency layer. </w:t>
              </w:r>
            </w:ins>
          </w:p>
          <w:p w14:paraId="13635BD0" w14:textId="77777777" w:rsidR="00E15F46" w:rsidRPr="00680735" w:rsidRDefault="00E15F46">
            <w:pPr>
              <w:pStyle w:val="TAL"/>
              <w:rPr>
                <w:ins w:id="4534" w:author="CR#0004r4" w:date="2021-06-28T13:12:00Z"/>
                <w:rFonts w:eastAsiaTheme="minorEastAsia"/>
                <w:rPrChange w:id="4535" w:author="CR#0004r4" w:date="2021-07-04T22:18:00Z">
                  <w:rPr>
                    <w:ins w:id="4536" w:author="CR#0004r4" w:date="2021-06-28T13:12:00Z"/>
                    <w:rFonts w:eastAsiaTheme="minorEastAsia"/>
                  </w:rPr>
                </w:rPrChange>
              </w:rPr>
              <w:pPrChange w:id="4537" w:author="CR#0004r4" w:date="2021-07-01T23:25:00Z">
                <w:pPr>
                  <w:spacing w:afterLines="50" w:after="120"/>
                  <w:jc w:val="both"/>
                </w:pPr>
              </w:pPrChange>
            </w:pPr>
            <w:ins w:id="4538" w:author="CR#0004r4" w:date="2021-06-28T13:12:00Z">
              <w:r w:rsidRPr="00680735">
                <w:rPr>
                  <w:rFonts w:eastAsiaTheme="minorEastAsia"/>
                  <w:rPrChange w:id="4539" w:author="CR#0004r4" w:date="2021-07-04T22:18:00Z">
                    <w:rPr>
                      <w:rFonts w:eastAsiaTheme="minorEastAsia"/>
                    </w:rPr>
                  </w:rPrChange>
                </w:rPr>
                <w:t>Values = {6, 24, 32, 64, 96, 128, 256, 512, 1024}</w:t>
              </w:r>
            </w:ins>
          </w:p>
          <w:p w14:paraId="65C5E63E" w14:textId="77777777" w:rsidR="00E15F46" w:rsidRPr="00680735" w:rsidRDefault="00E15F46">
            <w:pPr>
              <w:pStyle w:val="TAL"/>
              <w:rPr>
                <w:ins w:id="4540" w:author="CR#0004r4" w:date="2021-06-28T13:12:00Z"/>
                <w:rFonts w:eastAsia="SimSun"/>
                <w:lang w:val="en-US"/>
              </w:rPr>
              <w:pPrChange w:id="4541" w:author="CR#0004r4" w:date="2021-07-01T23:25:00Z">
                <w:pPr>
                  <w:pStyle w:val="TAL"/>
                  <w:spacing w:after="200" w:line="276" w:lineRule="auto"/>
                </w:pPr>
              </w:pPrChange>
            </w:pPr>
            <w:ins w:id="4542" w:author="CR#0004r4" w:date="2021-06-28T13:12:00Z">
              <w:r w:rsidRPr="00680735">
                <w:t>Note: 6 is only applicable to FR1 bands</w:t>
              </w:r>
            </w:ins>
          </w:p>
        </w:tc>
        <w:tc>
          <w:tcPr>
            <w:tcW w:w="1276" w:type="dxa"/>
          </w:tcPr>
          <w:p w14:paraId="741ED4C0" w14:textId="77777777" w:rsidR="00E15F46" w:rsidRPr="00680735" w:rsidRDefault="00E15F46">
            <w:pPr>
              <w:pStyle w:val="TAL"/>
              <w:rPr>
                <w:ins w:id="4543" w:author="CR#0004r4" w:date="2021-06-28T13:12:00Z"/>
              </w:rPr>
              <w:pPrChange w:id="4544" w:author="CR#0004r4" w:date="2021-07-01T23:25:00Z">
                <w:pPr>
                  <w:pStyle w:val="TAL"/>
                  <w:jc w:val="center"/>
                </w:pPr>
              </w:pPrChange>
            </w:pPr>
            <w:ins w:id="4545" w:author="CR#0004r4" w:date="2021-06-28T13:12:00Z">
              <w:r w:rsidRPr="00680735">
                <w:t>13-1</w:t>
              </w:r>
            </w:ins>
          </w:p>
        </w:tc>
        <w:tc>
          <w:tcPr>
            <w:tcW w:w="3118" w:type="dxa"/>
          </w:tcPr>
          <w:p w14:paraId="5DD4D018" w14:textId="77777777" w:rsidR="00E15F46" w:rsidRPr="00680735" w:rsidRDefault="00E15F46" w:rsidP="003D1C61">
            <w:pPr>
              <w:pStyle w:val="TAL"/>
              <w:rPr>
                <w:ins w:id="4546" w:author="CR#0004r4" w:date="2021-06-28T13:12:00Z"/>
                <w:i/>
                <w:iCs/>
              </w:rPr>
            </w:pPr>
            <w:ins w:id="4547" w:author="CR#0004r4" w:date="2021-06-28T13:12:00Z">
              <w:r w:rsidRPr="00680735">
                <w:rPr>
                  <w:i/>
                  <w:iCs/>
                </w:rPr>
                <w:t>1 maxNrOfDL-PRS-ResourcesPerResourceSet-r16</w:t>
              </w:r>
            </w:ins>
          </w:p>
          <w:p w14:paraId="48401CC8" w14:textId="77777777" w:rsidR="00E15F46" w:rsidRPr="00680735" w:rsidRDefault="00E15F46" w:rsidP="003D1C61">
            <w:pPr>
              <w:pStyle w:val="TAL"/>
              <w:rPr>
                <w:ins w:id="4548" w:author="CR#0004r4" w:date="2021-06-28T13:12:00Z"/>
                <w:i/>
                <w:iCs/>
              </w:rPr>
            </w:pPr>
            <w:ins w:id="4549" w:author="CR#0004r4" w:date="2021-06-28T13:12:00Z">
              <w:r w:rsidRPr="00680735">
                <w:rPr>
                  <w:i/>
                  <w:iCs/>
                </w:rPr>
                <w:t>2 maxNrOfDL-PRS-ResourcesPerPositioningFrequencylayer-r16</w:t>
              </w:r>
            </w:ins>
          </w:p>
        </w:tc>
        <w:tc>
          <w:tcPr>
            <w:tcW w:w="2977" w:type="dxa"/>
          </w:tcPr>
          <w:p w14:paraId="5E9D0C5B" w14:textId="77777777" w:rsidR="00E15F46" w:rsidRPr="00680735" w:rsidRDefault="00E15F46" w:rsidP="003D1C61">
            <w:pPr>
              <w:pStyle w:val="TAL"/>
              <w:rPr>
                <w:ins w:id="4550" w:author="CR#0004r4" w:date="2021-06-28T13:12:00Z"/>
                <w:i/>
                <w:iCs/>
              </w:rPr>
            </w:pPr>
            <w:ins w:id="4551" w:author="CR#0004r4" w:date="2021-06-28T13:12:00Z">
              <w:r w:rsidRPr="00680735">
                <w:rPr>
                  <w:i/>
                  <w:iCs/>
                </w:rPr>
                <w:t>DL-PRS-ResourcesCapabilityPerBand-r16</w:t>
              </w:r>
            </w:ins>
          </w:p>
          <w:p w14:paraId="49EFE7E2" w14:textId="77777777" w:rsidR="00E15F46" w:rsidRPr="00680735" w:rsidRDefault="00E15F46" w:rsidP="003D1C61">
            <w:pPr>
              <w:pStyle w:val="TAL"/>
              <w:rPr>
                <w:ins w:id="4552" w:author="CR#0004r4" w:date="2021-06-28T13:12:00Z"/>
                <w:i/>
                <w:iCs/>
              </w:rPr>
            </w:pPr>
          </w:p>
          <w:p w14:paraId="139FA75D" w14:textId="77777777" w:rsidR="00E15F46" w:rsidRPr="00680735" w:rsidRDefault="00E15F46" w:rsidP="003D1C61">
            <w:pPr>
              <w:pStyle w:val="TAL"/>
              <w:rPr>
                <w:ins w:id="4553" w:author="CR#0004r4" w:date="2021-06-28T13:12:00Z"/>
                <w:i/>
                <w:iCs/>
              </w:rPr>
            </w:pPr>
            <w:ins w:id="4554" w:author="CR#0004r4" w:date="2021-06-28T13:12:00Z">
              <w:r w:rsidRPr="00680735">
                <w:rPr>
                  <w:i/>
                  <w:iCs/>
                </w:rPr>
                <w:t>LPP</w:t>
              </w:r>
            </w:ins>
          </w:p>
        </w:tc>
        <w:tc>
          <w:tcPr>
            <w:tcW w:w="1417" w:type="dxa"/>
          </w:tcPr>
          <w:p w14:paraId="6EE46197" w14:textId="77777777" w:rsidR="00E15F46" w:rsidRPr="00680735" w:rsidRDefault="00E15F46">
            <w:pPr>
              <w:pStyle w:val="TAL"/>
              <w:rPr>
                <w:ins w:id="4555" w:author="CR#0004r4" w:date="2021-06-28T13:12:00Z"/>
                <w:rFonts w:eastAsia="MS Mincho"/>
              </w:rPr>
              <w:pPrChange w:id="4556" w:author="CR#0004r4" w:date="2021-07-01T23:25:00Z">
                <w:pPr>
                  <w:pStyle w:val="TAL"/>
                  <w:jc w:val="center"/>
                </w:pPr>
              </w:pPrChange>
            </w:pPr>
            <w:ins w:id="4557" w:author="CR#0004r4" w:date="2021-06-28T13:12:00Z">
              <w:r w:rsidRPr="00680735">
                <w:rPr>
                  <w:rFonts w:eastAsia="MS Mincho"/>
                </w:rPr>
                <w:t>n/a</w:t>
              </w:r>
            </w:ins>
          </w:p>
        </w:tc>
        <w:tc>
          <w:tcPr>
            <w:tcW w:w="1404" w:type="dxa"/>
          </w:tcPr>
          <w:p w14:paraId="4A80D0A5" w14:textId="77777777" w:rsidR="00E15F46" w:rsidRPr="00680735" w:rsidRDefault="00E15F46">
            <w:pPr>
              <w:pStyle w:val="TAL"/>
              <w:rPr>
                <w:ins w:id="4558" w:author="CR#0004r4" w:date="2021-06-28T13:12:00Z"/>
                <w:rFonts w:eastAsia="MS Mincho"/>
              </w:rPr>
              <w:pPrChange w:id="4559" w:author="CR#0004r4" w:date="2021-07-01T23:25:00Z">
                <w:pPr>
                  <w:pStyle w:val="TAL"/>
                  <w:jc w:val="center"/>
                </w:pPr>
              </w:pPrChange>
            </w:pPr>
            <w:ins w:id="4560" w:author="CR#0004r4" w:date="2021-06-28T13:12:00Z">
              <w:r w:rsidRPr="00680735">
                <w:rPr>
                  <w:rFonts w:eastAsia="MS Mincho"/>
                </w:rPr>
                <w:t>n/a</w:t>
              </w:r>
            </w:ins>
          </w:p>
        </w:tc>
        <w:tc>
          <w:tcPr>
            <w:tcW w:w="1857" w:type="dxa"/>
          </w:tcPr>
          <w:p w14:paraId="4AD12E45" w14:textId="77777777" w:rsidR="00E15F46" w:rsidRPr="00680735" w:rsidRDefault="00E15F46">
            <w:pPr>
              <w:pStyle w:val="TAL"/>
              <w:rPr>
                <w:ins w:id="4561" w:author="CR#0004r4" w:date="2021-06-28T13:12:00Z"/>
                <w:rPrChange w:id="4562" w:author="CR#0004r4" w:date="2021-07-04T22:18:00Z">
                  <w:rPr>
                    <w:ins w:id="4563" w:author="CR#0004r4" w:date="2021-06-28T13:12:00Z"/>
                  </w:rPr>
                </w:rPrChange>
              </w:rPr>
              <w:pPrChange w:id="4564" w:author="CR#0004r4" w:date="2021-07-01T23:25:00Z">
                <w:pPr>
                  <w:pStyle w:val="TAH"/>
                  <w:jc w:val="left"/>
                </w:pPr>
              </w:pPrChange>
            </w:pPr>
            <w:ins w:id="4565" w:author="CR#0004r4" w:date="2021-06-28T13:12:00Z">
              <w:r w:rsidRPr="00371385">
                <w:t xml:space="preserve">Need for location server to know if the feature is </w:t>
              </w:r>
              <w:r w:rsidRPr="00FC69F1">
                <w:t>supported.</w:t>
              </w:r>
            </w:ins>
          </w:p>
          <w:p w14:paraId="55E8EF39" w14:textId="77777777" w:rsidR="00E15F46" w:rsidRPr="00680735" w:rsidRDefault="00E15F46">
            <w:pPr>
              <w:pStyle w:val="TAL"/>
              <w:rPr>
                <w:ins w:id="4566" w:author="CR#0004r4" w:date="2021-06-28T13:12:00Z"/>
                <w:rFonts w:eastAsia="MS Mincho"/>
                <w:rPrChange w:id="4567" w:author="CR#0004r4" w:date="2021-07-04T22:18:00Z">
                  <w:rPr>
                    <w:ins w:id="4568" w:author="CR#0004r4" w:date="2021-06-28T13:12:00Z"/>
                    <w:rFonts w:eastAsia="MS Mincho"/>
                    <w:bCs/>
                  </w:rPr>
                </w:rPrChange>
              </w:rPr>
              <w:pPrChange w:id="4569" w:author="CR#0004r4" w:date="2021-07-01T23:25:00Z">
                <w:pPr>
                  <w:pStyle w:val="TAH"/>
                  <w:jc w:val="left"/>
                </w:pPr>
              </w:pPrChange>
            </w:pPr>
          </w:p>
          <w:p w14:paraId="642E3599" w14:textId="77777777" w:rsidR="00E15F46" w:rsidRPr="00680735" w:rsidRDefault="00E15F46">
            <w:pPr>
              <w:pStyle w:val="TAL"/>
              <w:rPr>
                <w:ins w:id="4570" w:author="CR#0004r4" w:date="2021-06-28T13:12:00Z"/>
                <w:rFonts w:eastAsia="MS Mincho"/>
                <w:rPrChange w:id="4571" w:author="CR#0004r4" w:date="2021-07-04T22:18:00Z">
                  <w:rPr>
                    <w:ins w:id="4572" w:author="CR#0004r4" w:date="2021-06-28T13:12:00Z"/>
                    <w:rFonts w:eastAsia="MS Mincho"/>
                    <w:bCs/>
                  </w:rPr>
                </w:rPrChange>
              </w:rPr>
              <w:pPrChange w:id="4573" w:author="CR#0004r4" w:date="2021-07-01T23:25:00Z">
                <w:pPr>
                  <w:pStyle w:val="TAH"/>
                  <w:jc w:val="left"/>
                </w:pPr>
              </w:pPrChange>
            </w:pPr>
            <w:ins w:id="4574" w:author="CR#0004r4" w:date="2021-06-28T13:12:00Z">
              <w:r w:rsidRPr="00680735">
                <w:rPr>
                  <w:rFonts w:eastAsia="MS Mincho"/>
                  <w:rPrChange w:id="4575" w:author="CR#0004r4" w:date="2021-07-04T22:18:00Z">
                    <w:rPr>
                      <w:rFonts w:eastAsia="MS Mincho"/>
                      <w:b w:val="0"/>
                      <w:bCs/>
                    </w:rPr>
                  </w:rPrChange>
                </w:rPr>
                <w:t>Note: if the UE does not indicate this capability for a band or band combination, the UE does not support this positioning method in this band or band combination.</w:t>
              </w:r>
            </w:ins>
          </w:p>
        </w:tc>
        <w:tc>
          <w:tcPr>
            <w:tcW w:w="1923" w:type="dxa"/>
          </w:tcPr>
          <w:p w14:paraId="5BCB0AE4" w14:textId="77777777" w:rsidR="00E15F46" w:rsidRPr="00680735" w:rsidRDefault="00E15F46">
            <w:pPr>
              <w:pStyle w:val="TAL"/>
              <w:rPr>
                <w:ins w:id="4576" w:author="CR#0004r4" w:date="2021-06-28T13:12:00Z"/>
                <w:rPrChange w:id="4577" w:author="CR#0004r4" w:date="2021-07-04T22:18:00Z">
                  <w:rPr>
                    <w:ins w:id="4578" w:author="CR#0004r4" w:date="2021-06-28T13:12:00Z"/>
                    <w:bCs/>
                  </w:rPr>
                </w:rPrChange>
              </w:rPr>
            </w:pPr>
            <w:ins w:id="4579" w:author="CR#0004r4" w:date="2021-06-28T13:12:00Z">
              <w:r w:rsidRPr="00680735">
                <w:rPr>
                  <w:rPrChange w:id="4580" w:author="CR#0004r4" w:date="2021-07-04T22:18:00Z">
                    <w:rPr>
                      <w:bCs/>
                    </w:rPr>
                  </w:rPrChange>
                </w:rPr>
                <w:t xml:space="preserve">Optional with capability </w:t>
              </w:r>
              <w:proofErr w:type="spellStart"/>
              <w:r w:rsidRPr="00680735">
                <w:rPr>
                  <w:rPrChange w:id="4581" w:author="CR#0004r4" w:date="2021-07-04T22:18:00Z">
                    <w:rPr>
                      <w:bCs/>
                    </w:rPr>
                  </w:rPrChange>
                </w:rPr>
                <w:t>signaling</w:t>
              </w:r>
              <w:proofErr w:type="spellEnd"/>
            </w:ins>
          </w:p>
        </w:tc>
      </w:tr>
      <w:tr w:rsidR="006703D0" w:rsidRPr="00680735" w14:paraId="541F57DD" w14:textId="77777777" w:rsidTr="003D1C61">
        <w:trPr>
          <w:trHeight w:val="20"/>
          <w:ins w:id="4582" w:author="CR#0004r4" w:date="2021-06-28T13:12:00Z"/>
        </w:trPr>
        <w:tc>
          <w:tcPr>
            <w:tcW w:w="1130" w:type="dxa"/>
          </w:tcPr>
          <w:p w14:paraId="691D8C0F" w14:textId="77777777" w:rsidR="00E15F46" w:rsidRPr="00680735" w:rsidRDefault="00E15F46">
            <w:pPr>
              <w:pStyle w:val="TAL"/>
              <w:rPr>
                <w:ins w:id="4583" w:author="CR#0004r4" w:date="2021-06-28T13:12:00Z"/>
              </w:rPr>
              <w:pPrChange w:id="4584" w:author="CR#0004r4" w:date="2021-07-01T23:25:00Z">
                <w:pPr>
                  <w:pStyle w:val="TAL"/>
                  <w:spacing w:line="256" w:lineRule="auto"/>
                </w:pPr>
              </w:pPrChange>
            </w:pPr>
          </w:p>
        </w:tc>
        <w:tc>
          <w:tcPr>
            <w:tcW w:w="710" w:type="dxa"/>
          </w:tcPr>
          <w:p w14:paraId="2D931C67" w14:textId="77777777" w:rsidR="00E15F46" w:rsidRPr="00680735" w:rsidRDefault="00E15F46" w:rsidP="003D1C61">
            <w:pPr>
              <w:pStyle w:val="TAL"/>
              <w:rPr>
                <w:ins w:id="4585" w:author="CR#0004r4" w:date="2021-06-28T13:12:00Z"/>
              </w:rPr>
            </w:pPr>
            <w:ins w:id="4586" w:author="CR#0004r4" w:date="2021-06-28T13:12:00Z">
              <w:r w:rsidRPr="00680735">
                <w:t>13-2b</w:t>
              </w:r>
            </w:ins>
          </w:p>
        </w:tc>
        <w:tc>
          <w:tcPr>
            <w:tcW w:w="1559" w:type="dxa"/>
          </w:tcPr>
          <w:p w14:paraId="7FB5660B" w14:textId="77777777" w:rsidR="00E15F46" w:rsidRPr="00680735" w:rsidRDefault="00E15F46" w:rsidP="003D1C61">
            <w:pPr>
              <w:pStyle w:val="TAL"/>
              <w:rPr>
                <w:ins w:id="4587" w:author="CR#0004r4" w:date="2021-06-28T13:12:00Z"/>
              </w:rPr>
            </w:pPr>
            <w:ins w:id="4588" w:author="CR#0004r4" w:date="2021-06-28T13:12:00Z">
              <w:r w:rsidRPr="00680735">
                <w:t xml:space="preserve">DL PRS Resources for DL </w:t>
              </w:r>
              <w:proofErr w:type="spellStart"/>
              <w:r w:rsidRPr="00680735">
                <w:t>AoD</w:t>
              </w:r>
              <w:proofErr w:type="spellEnd"/>
              <w:r w:rsidRPr="00680735">
                <w:t xml:space="preserve"> on a band combination</w:t>
              </w:r>
            </w:ins>
          </w:p>
        </w:tc>
        <w:tc>
          <w:tcPr>
            <w:tcW w:w="3684" w:type="dxa"/>
          </w:tcPr>
          <w:p w14:paraId="6D18B0E6" w14:textId="71E82A01" w:rsidR="00E15F46" w:rsidRPr="00680735" w:rsidRDefault="00844B5B">
            <w:pPr>
              <w:pStyle w:val="TAL"/>
              <w:rPr>
                <w:ins w:id="4589" w:author="CR#0004r4" w:date="2021-06-28T13:12:00Z"/>
                <w:rFonts w:eastAsiaTheme="minorEastAsia"/>
                <w:rPrChange w:id="4590" w:author="CR#0004r4" w:date="2021-07-04T22:18:00Z">
                  <w:rPr>
                    <w:ins w:id="4591" w:author="CR#0004r4" w:date="2021-06-28T13:12:00Z"/>
                    <w:rFonts w:eastAsiaTheme="minorEastAsia"/>
                  </w:rPr>
                </w:rPrChange>
              </w:rPr>
              <w:pPrChange w:id="4592" w:author="CR#0004r4" w:date="2021-07-01T23:25:00Z">
                <w:pPr>
                  <w:numPr>
                    <w:numId w:val="90"/>
                  </w:numPr>
                  <w:overflowPunct/>
                  <w:autoSpaceDE/>
                  <w:autoSpaceDN/>
                  <w:adjustRightInd/>
                  <w:spacing w:afterLines="50" w:after="120"/>
                  <w:ind w:left="360" w:hanging="360"/>
                  <w:jc w:val="both"/>
                  <w:textAlignment w:val="auto"/>
                </w:pPr>
              </w:pPrChange>
            </w:pPr>
            <w:ins w:id="4593" w:author="CR#0004r4" w:date="2021-07-02T00:03:00Z">
              <w:r w:rsidRPr="00371385">
                <w:rPr>
                  <w:rFonts w:eastAsiaTheme="minorEastAsia"/>
                </w:rPr>
                <w:t xml:space="preserve">1. </w:t>
              </w:r>
            </w:ins>
            <w:ins w:id="4594" w:author="CR#0004r4" w:date="2021-06-28T13:12:00Z">
              <w:r w:rsidR="00E15F46" w:rsidRPr="00FC69F1">
                <w:rPr>
                  <w:rFonts w:eastAsiaTheme="minorEastAsia"/>
                </w:rPr>
                <w:t>Max nu</w:t>
              </w:r>
              <w:r w:rsidR="00E15F46" w:rsidRPr="00680735">
                <w:rPr>
                  <w:rFonts w:eastAsiaTheme="minorEastAsia"/>
                  <w:rPrChange w:id="4595" w:author="CR#0004r4" w:date="2021-07-04T22:18:00Z">
                    <w:rPr>
                      <w:rFonts w:eastAsiaTheme="minorEastAsia"/>
                    </w:rPr>
                  </w:rPrChange>
                </w:rPr>
                <w:t>mber of DL PRS Resources supported by UE across all frequency layers, TRPs and DL PRS Resource Sets for FR1-only.</w:t>
              </w:r>
            </w:ins>
          </w:p>
          <w:p w14:paraId="67475FF6" w14:textId="77777777" w:rsidR="00E15F46" w:rsidRPr="00680735" w:rsidRDefault="00E15F46">
            <w:pPr>
              <w:pStyle w:val="TAL"/>
              <w:rPr>
                <w:ins w:id="4596" w:author="CR#0004r4" w:date="2021-06-28T13:12:00Z"/>
                <w:rFonts w:eastAsiaTheme="minorEastAsia"/>
                <w:rPrChange w:id="4597" w:author="CR#0004r4" w:date="2021-07-04T22:18:00Z">
                  <w:rPr>
                    <w:ins w:id="4598" w:author="CR#0004r4" w:date="2021-06-28T13:12:00Z"/>
                    <w:rFonts w:eastAsiaTheme="minorEastAsia"/>
                  </w:rPr>
                </w:rPrChange>
              </w:rPr>
              <w:pPrChange w:id="4599" w:author="CR#0004r4" w:date="2021-07-01T23:25:00Z">
                <w:pPr>
                  <w:spacing w:afterLines="50" w:after="120"/>
                  <w:jc w:val="both"/>
                </w:pPr>
              </w:pPrChange>
            </w:pPr>
            <w:ins w:id="4600" w:author="CR#0004r4" w:date="2021-06-28T13:12:00Z">
              <w:r w:rsidRPr="00680735">
                <w:rPr>
                  <w:rFonts w:eastAsiaTheme="minorEastAsia"/>
                  <w:rPrChange w:id="4601" w:author="CR#0004r4" w:date="2021-07-04T22:18:00Z">
                    <w:rPr>
                      <w:rFonts w:eastAsiaTheme="minorEastAsia"/>
                    </w:rPr>
                  </w:rPrChange>
                </w:rPr>
                <w:t>Values = {6, 24, 64, 128, 192, 256, 512, 1024, 2048}</w:t>
              </w:r>
            </w:ins>
          </w:p>
          <w:p w14:paraId="38395CAD" w14:textId="3039AAC4" w:rsidR="00E15F46" w:rsidRPr="00680735" w:rsidRDefault="00E15F46" w:rsidP="003D1C61">
            <w:pPr>
              <w:pStyle w:val="TAL"/>
              <w:rPr>
                <w:ins w:id="4602" w:author="CR#0004r4" w:date="2021-07-02T00:06:00Z"/>
                <w:rFonts w:eastAsiaTheme="minorEastAsia"/>
              </w:rPr>
            </w:pPr>
            <w:ins w:id="4603" w:author="CR#0004r4" w:date="2021-06-28T13:12:00Z">
              <w:r w:rsidRPr="00680735">
                <w:rPr>
                  <w:rFonts w:eastAsiaTheme="minorEastAsia"/>
                </w:rPr>
                <w:t>Note this is reported for FR1 only BC.</w:t>
              </w:r>
            </w:ins>
          </w:p>
          <w:p w14:paraId="2F58F44D" w14:textId="77777777" w:rsidR="00844B5B" w:rsidRPr="00371385" w:rsidRDefault="00844B5B">
            <w:pPr>
              <w:pStyle w:val="TAL"/>
              <w:rPr>
                <w:ins w:id="4604" w:author="CR#0004r4" w:date="2021-06-28T13:12:00Z"/>
                <w:rFonts w:eastAsiaTheme="minorEastAsia"/>
              </w:rPr>
              <w:pPrChange w:id="4605" w:author="CR#0004r4" w:date="2021-07-01T23:25:00Z">
                <w:pPr>
                  <w:spacing w:afterLines="50" w:after="120"/>
                  <w:jc w:val="both"/>
                </w:pPr>
              </w:pPrChange>
            </w:pPr>
          </w:p>
          <w:p w14:paraId="0BA51970" w14:textId="7E098B15" w:rsidR="00E15F46" w:rsidRPr="00680735" w:rsidRDefault="00844B5B">
            <w:pPr>
              <w:pStyle w:val="TAL"/>
              <w:rPr>
                <w:ins w:id="4606" w:author="CR#0004r4" w:date="2021-06-28T13:12:00Z"/>
                <w:rFonts w:eastAsiaTheme="minorEastAsia"/>
                <w:rPrChange w:id="4607" w:author="CR#0004r4" w:date="2021-07-04T22:18:00Z">
                  <w:rPr>
                    <w:ins w:id="4608" w:author="CR#0004r4" w:date="2021-06-28T13:12:00Z"/>
                    <w:rFonts w:eastAsiaTheme="minorEastAsia"/>
                  </w:rPr>
                </w:rPrChange>
              </w:rPr>
              <w:pPrChange w:id="4609" w:author="CR#0004r4" w:date="2021-07-01T23:25:00Z">
                <w:pPr>
                  <w:numPr>
                    <w:numId w:val="90"/>
                  </w:numPr>
                  <w:overflowPunct/>
                  <w:autoSpaceDE/>
                  <w:autoSpaceDN/>
                  <w:adjustRightInd/>
                  <w:spacing w:afterLines="50" w:after="120"/>
                  <w:ind w:left="360" w:hanging="360"/>
                  <w:jc w:val="both"/>
                  <w:textAlignment w:val="auto"/>
                </w:pPr>
              </w:pPrChange>
            </w:pPr>
            <w:ins w:id="4610" w:author="CR#0004r4" w:date="2021-07-02T00:03:00Z">
              <w:r w:rsidRPr="00FC69F1">
                <w:rPr>
                  <w:rFonts w:eastAsiaTheme="minorEastAsia"/>
                </w:rPr>
                <w:t xml:space="preserve">2. </w:t>
              </w:r>
            </w:ins>
            <w:ins w:id="4611" w:author="CR#0004r4" w:date="2021-06-28T13:12:00Z">
              <w:r w:rsidR="00E15F46" w:rsidRPr="00680735">
                <w:rPr>
                  <w:rFonts w:eastAsiaTheme="minorEastAsia"/>
                  <w:rPrChange w:id="4612" w:author="CR#0004r4" w:date="2021-07-04T22:18:00Z">
                    <w:rPr>
                      <w:rFonts w:eastAsiaTheme="minorEastAsia"/>
                    </w:rPr>
                  </w:rPrChange>
                </w:rPr>
                <w:t>Max number of DL PRS Resources supported by UE across all frequency layers, TRPs and DL PRS Resource Sets for FR2-only.</w:t>
              </w:r>
            </w:ins>
          </w:p>
          <w:p w14:paraId="05EB1DD2" w14:textId="27E3C34D" w:rsidR="00844B5B" w:rsidRPr="00680735" w:rsidRDefault="00E15F46">
            <w:pPr>
              <w:pStyle w:val="TAL"/>
              <w:rPr>
                <w:ins w:id="4613" w:author="CR#0004r4" w:date="2021-06-28T13:12:00Z"/>
                <w:rFonts w:eastAsiaTheme="minorEastAsia"/>
                <w:rPrChange w:id="4614" w:author="CR#0004r4" w:date="2021-07-04T22:18:00Z">
                  <w:rPr>
                    <w:ins w:id="4615" w:author="CR#0004r4" w:date="2021-06-28T13:12:00Z"/>
                    <w:rFonts w:eastAsiaTheme="minorEastAsia"/>
                  </w:rPr>
                </w:rPrChange>
              </w:rPr>
              <w:pPrChange w:id="4616" w:author="CR#0004r4" w:date="2021-07-01T23:25:00Z">
                <w:pPr>
                  <w:spacing w:afterLines="50" w:after="120"/>
                  <w:jc w:val="both"/>
                </w:pPr>
              </w:pPrChange>
            </w:pPr>
            <w:ins w:id="4617" w:author="CR#0004r4" w:date="2021-06-28T13:12:00Z">
              <w:r w:rsidRPr="00680735">
                <w:rPr>
                  <w:rFonts w:eastAsiaTheme="minorEastAsia"/>
                  <w:rPrChange w:id="4618" w:author="CR#0004r4" w:date="2021-07-04T22:18:00Z">
                    <w:rPr>
                      <w:rFonts w:eastAsiaTheme="minorEastAsia"/>
                    </w:rPr>
                  </w:rPrChange>
                </w:rPr>
                <w:t>Values = {24, 64, 96, 128, 192, 256, 512, 1024, 2048}</w:t>
              </w:r>
            </w:ins>
          </w:p>
          <w:p w14:paraId="0793E3E9" w14:textId="67C83BC9" w:rsidR="00E15F46" w:rsidRPr="00680735" w:rsidRDefault="00E15F46" w:rsidP="003D1C61">
            <w:pPr>
              <w:pStyle w:val="TAL"/>
              <w:rPr>
                <w:ins w:id="4619" w:author="CR#0004r4" w:date="2021-07-02T00:06:00Z"/>
                <w:rFonts w:eastAsiaTheme="minorEastAsia"/>
              </w:rPr>
            </w:pPr>
            <w:ins w:id="4620" w:author="CR#0004r4" w:date="2021-06-28T13:12:00Z">
              <w:r w:rsidRPr="00680735">
                <w:rPr>
                  <w:rFonts w:eastAsiaTheme="minorEastAsia"/>
                </w:rPr>
                <w:t>Note this is reported for FR2 only BC</w:t>
              </w:r>
            </w:ins>
          </w:p>
          <w:p w14:paraId="07AA6D8F" w14:textId="77777777" w:rsidR="00844B5B" w:rsidRPr="00371385" w:rsidRDefault="00844B5B">
            <w:pPr>
              <w:pStyle w:val="TAL"/>
              <w:rPr>
                <w:ins w:id="4621" w:author="CR#0004r4" w:date="2021-06-28T13:12:00Z"/>
                <w:rFonts w:eastAsiaTheme="minorEastAsia"/>
              </w:rPr>
              <w:pPrChange w:id="4622" w:author="CR#0004r4" w:date="2021-07-01T23:25:00Z">
                <w:pPr>
                  <w:spacing w:afterLines="50" w:after="120"/>
                  <w:jc w:val="both"/>
                </w:pPr>
              </w:pPrChange>
            </w:pPr>
          </w:p>
          <w:p w14:paraId="4F9B24B4" w14:textId="21B23CAE" w:rsidR="00E15F46" w:rsidRPr="00680735" w:rsidRDefault="00844B5B">
            <w:pPr>
              <w:pStyle w:val="TAL"/>
              <w:rPr>
                <w:ins w:id="4623" w:author="CR#0004r4" w:date="2021-06-28T13:12:00Z"/>
                <w:rFonts w:eastAsiaTheme="minorEastAsia"/>
                <w:rPrChange w:id="4624" w:author="CR#0004r4" w:date="2021-07-04T22:18:00Z">
                  <w:rPr>
                    <w:ins w:id="4625" w:author="CR#0004r4" w:date="2021-06-28T13:12:00Z"/>
                    <w:rFonts w:eastAsiaTheme="minorEastAsia"/>
                  </w:rPr>
                </w:rPrChange>
              </w:rPr>
              <w:pPrChange w:id="4626" w:author="CR#0004r4" w:date="2021-07-01T23:25:00Z">
                <w:pPr>
                  <w:numPr>
                    <w:numId w:val="90"/>
                  </w:numPr>
                  <w:overflowPunct/>
                  <w:autoSpaceDE/>
                  <w:autoSpaceDN/>
                  <w:adjustRightInd/>
                  <w:spacing w:afterLines="50" w:after="120"/>
                  <w:ind w:left="360" w:hanging="360"/>
                  <w:jc w:val="both"/>
                  <w:textAlignment w:val="auto"/>
                </w:pPr>
              </w:pPrChange>
            </w:pPr>
            <w:ins w:id="4627" w:author="CR#0004r4" w:date="2021-07-02T00:03:00Z">
              <w:r w:rsidRPr="00FC69F1">
                <w:rPr>
                  <w:rFonts w:eastAsiaTheme="minorEastAsia"/>
                </w:rPr>
                <w:t xml:space="preserve">3. </w:t>
              </w:r>
            </w:ins>
            <w:ins w:id="4628" w:author="CR#0004r4" w:date="2021-06-28T13:12:00Z">
              <w:r w:rsidR="00E15F46" w:rsidRPr="00680735">
                <w:rPr>
                  <w:rFonts w:eastAsiaTheme="minorEastAsia"/>
                  <w:rPrChange w:id="4629" w:author="CR#0004r4" w:date="2021-07-04T22:18:00Z">
                    <w:rPr>
                      <w:rFonts w:eastAsiaTheme="minorEastAsia"/>
                    </w:rPr>
                  </w:rPrChange>
                </w:rPr>
                <w:t>Max number of DL PRS Resources supported by UE across all frequency layers, TRPs and DL PRS Resource Sets for FR1 in FR1/FR2 mixed operation.</w:t>
              </w:r>
            </w:ins>
          </w:p>
          <w:p w14:paraId="0DDBFD0A" w14:textId="77777777" w:rsidR="00E15F46" w:rsidRPr="00680735" w:rsidRDefault="00E15F46">
            <w:pPr>
              <w:pStyle w:val="TAL"/>
              <w:rPr>
                <w:ins w:id="4630" w:author="CR#0004r4" w:date="2021-06-28T13:12:00Z"/>
                <w:rFonts w:eastAsiaTheme="minorEastAsia"/>
                <w:rPrChange w:id="4631" w:author="CR#0004r4" w:date="2021-07-04T22:18:00Z">
                  <w:rPr>
                    <w:ins w:id="4632" w:author="CR#0004r4" w:date="2021-06-28T13:12:00Z"/>
                    <w:rFonts w:eastAsiaTheme="minorEastAsia"/>
                  </w:rPr>
                </w:rPrChange>
              </w:rPr>
              <w:pPrChange w:id="4633" w:author="CR#0004r4" w:date="2021-07-01T23:25:00Z">
                <w:pPr>
                  <w:spacing w:afterLines="50" w:after="120"/>
                  <w:jc w:val="both"/>
                </w:pPr>
              </w:pPrChange>
            </w:pPr>
            <w:ins w:id="4634" w:author="CR#0004r4" w:date="2021-06-28T13:12:00Z">
              <w:r w:rsidRPr="00680735">
                <w:rPr>
                  <w:rFonts w:eastAsiaTheme="minorEastAsia"/>
                  <w:rPrChange w:id="4635" w:author="CR#0004r4" w:date="2021-07-04T22:18:00Z">
                    <w:rPr>
                      <w:rFonts w:eastAsiaTheme="minorEastAsia"/>
                    </w:rPr>
                  </w:rPrChange>
                </w:rPr>
                <w:t>Values = {6, 24, 64, 128, 192, 256, 512, 1024, 2048}</w:t>
              </w:r>
            </w:ins>
          </w:p>
          <w:p w14:paraId="4B870E79" w14:textId="3B9E32FD" w:rsidR="00E15F46" w:rsidRPr="00680735" w:rsidRDefault="00E15F46" w:rsidP="003D1C61">
            <w:pPr>
              <w:pStyle w:val="TAL"/>
              <w:rPr>
                <w:ins w:id="4636" w:author="CR#0004r4" w:date="2021-07-02T00:06:00Z"/>
                <w:rFonts w:eastAsiaTheme="minorEastAsia"/>
              </w:rPr>
            </w:pPr>
            <w:ins w:id="4637" w:author="CR#0004r4" w:date="2021-06-28T13:12:00Z">
              <w:r w:rsidRPr="00680735">
                <w:rPr>
                  <w:rFonts w:eastAsiaTheme="minorEastAsia"/>
                </w:rPr>
                <w:t>Note this is reported for BC containing FR1 and FR2 bands</w:t>
              </w:r>
            </w:ins>
          </w:p>
          <w:p w14:paraId="3F16FAA3" w14:textId="77777777" w:rsidR="00844B5B" w:rsidRPr="00371385" w:rsidRDefault="00844B5B">
            <w:pPr>
              <w:pStyle w:val="TAL"/>
              <w:rPr>
                <w:ins w:id="4638" w:author="CR#0004r4" w:date="2021-06-28T13:12:00Z"/>
                <w:rFonts w:eastAsiaTheme="minorEastAsia"/>
              </w:rPr>
              <w:pPrChange w:id="4639" w:author="CR#0004r4" w:date="2021-07-01T23:25:00Z">
                <w:pPr>
                  <w:spacing w:afterLines="50" w:after="120"/>
                  <w:jc w:val="both"/>
                </w:pPr>
              </w:pPrChange>
            </w:pPr>
          </w:p>
          <w:p w14:paraId="17430762" w14:textId="7CCA2486" w:rsidR="00E15F46" w:rsidRPr="00680735" w:rsidRDefault="00844B5B">
            <w:pPr>
              <w:pStyle w:val="TAL"/>
              <w:rPr>
                <w:ins w:id="4640" w:author="CR#0004r4" w:date="2021-06-28T13:12:00Z"/>
                <w:rFonts w:eastAsiaTheme="minorEastAsia"/>
                <w:rPrChange w:id="4641" w:author="CR#0004r4" w:date="2021-07-04T22:18:00Z">
                  <w:rPr>
                    <w:ins w:id="4642" w:author="CR#0004r4" w:date="2021-06-28T13:12:00Z"/>
                    <w:rFonts w:eastAsiaTheme="minorEastAsia"/>
                  </w:rPr>
                </w:rPrChange>
              </w:rPr>
              <w:pPrChange w:id="4643" w:author="CR#0004r4" w:date="2021-07-01T23:25:00Z">
                <w:pPr>
                  <w:numPr>
                    <w:numId w:val="90"/>
                  </w:numPr>
                  <w:overflowPunct/>
                  <w:autoSpaceDE/>
                  <w:autoSpaceDN/>
                  <w:adjustRightInd/>
                  <w:spacing w:afterLines="50" w:after="120"/>
                  <w:ind w:left="360" w:hanging="360"/>
                  <w:jc w:val="both"/>
                  <w:textAlignment w:val="auto"/>
                </w:pPr>
              </w:pPrChange>
            </w:pPr>
            <w:ins w:id="4644" w:author="CR#0004r4" w:date="2021-07-02T00:04:00Z">
              <w:r w:rsidRPr="00FC69F1">
                <w:rPr>
                  <w:rFonts w:eastAsiaTheme="minorEastAsia"/>
                </w:rPr>
                <w:t xml:space="preserve">4. </w:t>
              </w:r>
            </w:ins>
            <w:ins w:id="4645" w:author="CR#0004r4" w:date="2021-06-28T13:12:00Z">
              <w:r w:rsidR="00E15F46" w:rsidRPr="00680735">
                <w:rPr>
                  <w:rFonts w:eastAsiaTheme="minorEastAsia"/>
                  <w:rPrChange w:id="4646" w:author="CR#0004r4" w:date="2021-07-04T22:18:00Z">
                    <w:rPr>
                      <w:rFonts w:eastAsiaTheme="minorEastAsia"/>
                    </w:rPr>
                  </w:rPrChange>
                </w:rPr>
                <w:t>Max number of DL PRS Resources supported by UE across all frequency layers, TRPs and DL PRS Resource Sets for FR2 in FR1/FR2 mixed operation.</w:t>
              </w:r>
            </w:ins>
          </w:p>
          <w:p w14:paraId="017F02C3" w14:textId="77777777" w:rsidR="00E15F46" w:rsidRPr="00680735" w:rsidRDefault="00E15F46">
            <w:pPr>
              <w:pStyle w:val="TAL"/>
              <w:rPr>
                <w:ins w:id="4647" w:author="CR#0004r4" w:date="2021-06-28T13:12:00Z"/>
                <w:rFonts w:eastAsiaTheme="minorEastAsia"/>
                <w:rPrChange w:id="4648" w:author="CR#0004r4" w:date="2021-07-04T22:18:00Z">
                  <w:rPr>
                    <w:ins w:id="4649" w:author="CR#0004r4" w:date="2021-06-28T13:12:00Z"/>
                    <w:rFonts w:eastAsiaTheme="minorEastAsia"/>
                  </w:rPr>
                </w:rPrChange>
              </w:rPr>
              <w:pPrChange w:id="4650" w:author="CR#0004r4" w:date="2021-07-01T23:25:00Z">
                <w:pPr>
                  <w:spacing w:afterLines="50" w:after="120"/>
                  <w:jc w:val="both"/>
                </w:pPr>
              </w:pPrChange>
            </w:pPr>
            <w:ins w:id="4651" w:author="CR#0004r4" w:date="2021-06-28T13:12:00Z">
              <w:r w:rsidRPr="00680735">
                <w:rPr>
                  <w:rFonts w:eastAsiaTheme="minorEastAsia"/>
                  <w:rPrChange w:id="4652" w:author="CR#0004r4" w:date="2021-07-04T22:18:00Z">
                    <w:rPr>
                      <w:rFonts w:eastAsiaTheme="minorEastAsia"/>
                    </w:rPr>
                  </w:rPrChange>
                </w:rPr>
                <w:t>Values = {24, 64, 96, 128, 192, 256, 512, 1024, 2048}</w:t>
              </w:r>
            </w:ins>
          </w:p>
          <w:p w14:paraId="0099A33F" w14:textId="77777777" w:rsidR="00E15F46" w:rsidRPr="00680735" w:rsidRDefault="00E15F46">
            <w:pPr>
              <w:pStyle w:val="TAL"/>
              <w:rPr>
                <w:ins w:id="4653" w:author="CR#0004r4" w:date="2021-06-28T13:12:00Z"/>
                <w:rFonts w:eastAsia="SimSun"/>
                <w:lang w:val="en-US"/>
              </w:rPr>
              <w:pPrChange w:id="4654" w:author="CR#0004r4" w:date="2021-07-01T23:25:00Z">
                <w:pPr>
                  <w:pStyle w:val="TAL"/>
                  <w:spacing w:after="200" w:line="276" w:lineRule="auto"/>
                </w:pPr>
              </w:pPrChange>
            </w:pPr>
            <w:ins w:id="4655" w:author="CR#0004r4" w:date="2021-06-28T13:12:00Z">
              <w:r w:rsidRPr="00680735">
                <w:t>Note this is reported for BC containing FR1 and FR2 bands</w:t>
              </w:r>
            </w:ins>
          </w:p>
        </w:tc>
        <w:tc>
          <w:tcPr>
            <w:tcW w:w="1276" w:type="dxa"/>
          </w:tcPr>
          <w:p w14:paraId="21186867" w14:textId="77777777" w:rsidR="00E15F46" w:rsidRPr="00680735" w:rsidRDefault="00E15F46">
            <w:pPr>
              <w:pStyle w:val="TAL"/>
              <w:rPr>
                <w:ins w:id="4656" w:author="CR#0004r4" w:date="2021-06-28T13:12:00Z"/>
              </w:rPr>
              <w:pPrChange w:id="4657" w:author="CR#0004r4" w:date="2021-07-01T23:25:00Z">
                <w:pPr>
                  <w:pStyle w:val="TAL"/>
                  <w:jc w:val="center"/>
                </w:pPr>
              </w:pPrChange>
            </w:pPr>
            <w:ins w:id="4658" w:author="CR#0004r4" w:date="2021-06-28T13:12:00Z">
              <w:r w:rsidRPr="00680735">
                <w:t>13-1</w:t>
              </w:r>
            </w:ins>
          </w:p>
        </w:tc>
        <w:tc>
          <w:tcPr>
            <w:tcW w:w="3118" w:type="dxa"/>
          </w:tcPr>
          <w:p w14:paraId="406A0574" w14:textId="77777777" w:rsidR="00E15F46" w:rsidRPr="00680735" w:rsidRDefault="00E15F46" w:rsidP="003D1C61">
            <w:pPr>
              <w:pStyle w:val="TAL"/>
              <w:rPr>
                <w:ins w:id="4659" w:author="CR#0004r4" w:date="2021-06-28T13:12:00Z"/>
                <w:i/>
                <w:iCs/>
              </w:rPr>
            </w:pPr>
            <w:ins w:id="4660" w:author="CR#0004r4" w:date="2021-06-28T13:12:00Z">
              <w:r w:rsidRPr="00680735">
                <w:rPr>
                  <w:i/>
                  <w:iCs/>
                </w:rPr>
                <w:t>1 fr1-Only-r16</w:t>
              </w:r>
            </w:ins>
          </w:p>
          <w:p w14:paraId="3E601004" w14:textId="77777777" w:rsidR="00E15F46" w:rsidRPr="00680735" w:rsidRDefault="00E15F46" w:rsidP="003D1C61">
            <w:pPr>
              <w:pStyle w:val="TAL"/>
              <w:rPr>
                <w:ins w:id="4661" w:author="CR#0004r4" w:date="2021-06-28T13:12:00Z"/>
                <w:i/>
                <w:iCs/>
              </w:rPr>
            </w:pPr>
            <w:ins w:id="4662" w:author="CR#0004r4" w:date="2021-06-28T13:12:00Z">
              <w:r w:rsidRPr="00680735">
                <w:rPr>
                  <w:i/>
                  <w:iCs/>
                </w:rPr>
                <w:t>2 fr2-Only-r16</w:t>
              </w:r>
            </w:ins>
          </w:p>
          <w:p w14:paraId="06533596" w14:textId="77777777" w:rsidR="00E15F46" w:rsidRPr="00680735" w:rsidRDefault="00E15F46" w:rsidP="003D1C61">
            <w:pPr>
              <w:pStyle w:val="TAL"/>
              <w:rPr>
                <w:ins w:id="4663" w:author="CR#0004r4" w:date="2021-06-28T13:12:00Z"/>
                <w:i/>
                <w:iCs/>
              </w:rPr>
            </w:pPr>
            <w:ins w:id="4664" w:author="CR#0004r4" w:date="2021-06-28T13:12:00Z">
              <w:r w:rsidRPr="00680735">
                <w:rPr>
                  <w:i/>
                  <w:iCs/>
                </w:rPr>
                <w:t>3 fr1-r16/ fr1-FR2Mix-r16</w:t>
              </w:r>
            </w:ins>
          </w:p>
          <w:p w14:paraId="413B5D96" w14:textId="77777777" w:rsidR="00E15F46" w:rsidRPr="00680735" w:rsidRDefault="00E15F46" w:rsidP="003D1C61">
            <w:pPr>
              <w:pStyle w:val="TAL"/>
              <w:rPr>
                <w:ins w:id="4665" w:author="CR#0004r4" w:date="2021-06-28T13:12:00Z"/>
                <w:i/>
                <w:iCs/>
              </w:rPr>
            </w:pPr>
            <w:ins w:id="4666" w:author="CR#0004r4" w:date="2021-06-28T13:12:00Z">
              <w:r w:rsidRPr="00680735">
                <w:rPr>
                  <w:i/>
                  <w:iCs/>
                </w:rPr>
                <w:t>4 fr2-r16/ fr1-FR2Mix-r16</w:t>
              </w:r>
            </w:ins>
          </w:p>
        </w:tc>
        <w:tc>
          <w:tcPr>
            <w:tcW w:w="2977" w:type="dxa"/>
          </w:tcPr>
          <w:p w14:paraId="1D820FC6" w14:textId="77777777" w:rsidR="00E15F46" w:rsidRPr="00680735" w:rsidRDefault="00E15F46" w:rsidP="003D1C61">
            <w:pPr>
              <w:pStyle w:val="TAL"/>
              <w:rPr>
                <w:ins w:id="4667" w:author="CR#0004r4" w:date="2021-06-28T13:12:00Z"/>
                <w:i/>
                <w:iCs/>
              </w:rPr>
            </w:pPr>
            <w:ins w:id="4668" w:author="CR#0004r4" w:date="2021-06-28T13:12:00Z">
              <w:r w:rsidRPr="00680735">
                <w:rPr>
                  <w:i/>
                  <w:iCs/>
                </w:rPr>
                <w:t xml:space="preserve">maxNrOfDL-PRS-ResourcesAcrossAllFL-TRP-ResourceSet-r16/ </w:t>
              </w:r>
            </w:ins>
          </w:p>
          <w:p w14:paraId="21A3CEF6" w14:textId="77777777" w:rsidR="00E15F46" w:rsidRPr="00680735" w:rsidRDefault="00E15F46" w:rsidP="003D1C61">
            <w:pPr>
              <w:pStyle w:val="TAL"/>
              <w:rPr>
                <w:ins w:id="4669" w:author="CR#0004r4" w:date="2021-06-28T13:12:00Z"/>
                <w:i/>
                <w:iCs/>
              </w:rPr>
            </w:pPr>
            <w:ins w:id="4670" w:author="CR#0004r4" w:date="2021-06-28T13:12:00Z">
              <w:r w:rsidRPr="00680735">
                <w:rPr>
                  <w:i/>
                  <w:iCs/>
                </w:rPr>
                <w:t>DL-PRS-ResourcesBandCombination-r16</w:t>
              </w:r>
            </w:ins>
          </w:p>
          <w:p w14:paraId="24477767" w14:textId="77777777" w:rsidR="00E15F46" w:rsidRPr="00680735" w:rsidRDefault="00E15F46" w:rsidP="006C2333">
            <w:pPr>
              <w:pStyle w:val="TAL"/>
              <w:rPr>
                <w:ins w:id="4671" w:author="CR#0004r4" w:date="2021-06-28T13:12:00Z"/>
                <w:i/>
                <w:iCs/>
              </w:rPr>
            </w:pPr>
          </w:p>
          <w:p w14:paraId="64BC818F" w14:textId="77777777" w:rsidR="00E15F46" w:rsidRPr="00680735" w:rsidRDefault="00E15F46">
            <w:pPr>
              <w:pStyle w:val="TAL"/>
              <w:rPr>
                <w:ins w:id="4672" w:author="CR#0004r4" w:date="2021-06-28T13:12:00Z"/>
                <w:i/>
                <w:iCs/>
              </w:rPr>
            </w:pPr>
            <w:ins w:id="4673" w:author="CR#0004r4" w:date="2021-06-28T13:12:00Z">
              <w:r w:rsidRPr="00680735">
                <w:rPr>
                  <w:i/>
                  <w:iCs/>
                </w:rPr>
                <w:t>LPP</w:t>
              </w:r>
            </w:ins>
          </w:p>
        </w:tc>
        <w:tc>
          <w:tcPr>
            <w:tcW w:w="1417" w:type="dxa"/>
          </w:tcPr>
          <w:p w14:paraId="2EC32E4E" w14:textId="77777777" w:rsidR="00E15F46" w:rsidRPr="00680735" w:rsidRDefault="00E15F46">
            <w:pPr>
              <w:pStyle w:val="TAL"/>
              <w:rPr>
                <w:ins w:id="4674" w:author="CR#0004r4" w:date="2021-06-28T13:12:00Z"/>
                <w:rFonts w:eastAsia="MS Mincho"/>
              </w:rPr>
              <w:pPrChange w:id="4675" w:author="CR#0004r4" w:date="2021-07-01T23:25:00Z">
                <w:pPr>
                  <w:pStyle w:val="TAL"/>
                  <w:jc w:val="center"/>
                </w:pPr>
              </w:pPrChange>
            </w:pPr>
            <w:ins w:id="4676" w:author="CR#0004r4" w:date="2021-06-28T13:12:00Z">
              <w:r w:rsidRPr="00680735">
                <w:rPr>
                  <w:rFonts w:eastAsia="MS Mincho"/>
                </w:rPr>
                <w:t>n/a</w:t>
              </w:r>
            </w:ins>
          </w:p>
        </w:tc>
        <w:tc>
          <w:tcPr>
            <w:tcW w:w="1404" w:type="dxa"/>
          </w:tcPr>
          <w:p w14:paraId="10D43AA2" w14:textId="77777777" w:rsidR="00E15F46" w:rsidRPr="00680735" w:rsidRDefault="00E15F46">
            <w:pPr>
              <w:pStyle w:val="TAL"/>
              <w:rPr>
                <w:ins w:id="4677" w:author="CR#0004r4" w:date="2021-06-28T13:12:00Z"/>
                <w:rFonts w:eastAsia="MS Mincho"/>
              </w:rPr>
              <w:pPrChange w:id="4678" w:author="CR#0004r4" w:date="2021-07-01T23:25:00Z">
                <w:pPr>
                  <w:pStyle w:val="TAL"/>
                  <w:jc w:val="center"/>
                </w:pPr>
              </w:pPrChange>
            </w:pPr>
            <w:ins w:id="4679" w:author="CR#0004r4" w:date="2021-06-28T13:12:00Z">
              <w:r w:rsidRPr="00680735">
                <w:rPr>
                  <w:rFonts w:eastAsia="MS Mincho"/>
                </w:rPr>
                <w:t>n/a</w:t>
              </w:r>
            </w:ins>
          </w:p>
        </w:tc>
        <w:tc>
          <w:tcPr>
            <w:tcW w:w="1857" w:type="dxa"/>
          </w:tcPr>
          <w:p w14:paraId="38DA1997" w14:textId="77777777" w:rsidR="00E15F46" w:rsidRPr="00FC69F1" w:rsidRDefault="00E15F46">
            <w:pPr>
              <w:pStyle w:val="TAL"/>
              <w:rPr>
                <w:ins w:id="4680" w:author="CR#0004r4" w:date="2021-06-28T13:12:00Z"/>
              </w:rPr>
              <w:pPrChange w:id="4681" w:author="CR#0004r4" w:date="2021-07-01T23:25:00Z">
                <w:pPr>
                  <w:pStyle w:val="TAH"/>
                  <w:jc w:val="left"/>
                </w:pPr>
              </w:pPrChange>
            </w:pPr>
            <w:ins w:id="4682" w:author="CR#0004r4" w:date="2021-06-28T13:12:00Z">
              <w:r w:rsidRPr="00371385">
                <w:t>Need for location server to know if the feature is supported.</w:t>
              </w:r>
            </w:ins>
          </w:p>
          <w:p w14:paraId="22148D4D" w14:textId="77777777" w:rsidR="00E15F46" w:rsidRPr="00680735" w:rsidRDefault="00E15F46">
            <w:pPr>
              <w:pStyle w:val="TAL"/>
              <w:rPr>
                <w:ins w:id="4683" w:author="CR#0004r4" w:date="2021-06-28T13:12:00Z"/>
                <w:rFonts w:eastAsia="MS Mincho"/>
                <w:rPrChange w:id="4684" w:author="CR#0004r4" w:date="2021-07-04T22:18:00Z">
                  <w:rPr>
                    <w:ins w:id="4685" w:author="CR#0004r4" w:date="2021-06-28T13:12:00Z"/>
                    <w:rFonts w:eastAsia="MS Mincho"/>
                  </w:rPr>
                </w:rPrChange>
              </w:rPr>
              <w:pPrChange w:id="4686" w:author="CR#0004r4" w:date="2021-07-01T23:25:00Z">
                <w:pPr>
                  <w:pStyle w:val="TAH"/>
                  <w:jc w:val="left"/>
                </w:pPr>
              </w:pPrChange>
            </w:pPr>
          </w:p>
          <w:p w14:paraId="097D757A" w14:textId="77777777" w:rsidR="00E15F46" w:rsidRPr="00680735" w:rsidRDefault="00E15F46">
            <w:pPr>
              <w:pStyle w:val="TAL"/>
              <w:rPr>
                <w:ins w:id="4687" w:author="CR#0004r4" w:date="2021-06-28T13:12:00Z"/>
                <w:rFonts w:eastAsia="MS Mincho"/>
                <w:rPrChange w:id="4688" w:author="CR#0004r4" w:date="2021-07-04T22:18:00Z">
                  <w:rPr>
                    <w:ins w:id="4689" w:author="CR#0004r4" w:date="2021-06-28T13:12:00Z"/>
                    <w:rFonts w:eastAsia="MS Mincho"/>
                    <w:bCs/>
                  </w:rPr>
                </w:rPrChange>
              </w:rPr>
              <w:pPrChange w:id="4690" w:author="CR#0004r4" w:date="2021-07-01T23:25:00Z">
                <w:pPr>
                  <w:pStyle w:val="TAH"/>
                  <w:jc w:val="left"/>
                </w:pPr>
              </w:pPrChange>
            </w:pPr>
            <w:ins w:id="4691" w:author="CR#0004r4" w:date="2021-06-28T13:12:00Z">
              <w:r w:rsidRPr="00680735">
                <w:rPr>
                  <w:rFonts w:eastAsia="MS Mincho"/>
                  <w:rPrChange w:id="4692" w:author="CR#0004r4" w:date="2021-07-04T22:18:00Z">
                    <w:rPr>
                      <w:rFonts w:eastAsia="MS Mincho"/>
                      <w:b w:val="0"/>
                      <w:bCs/>
                    </w:rPr>
                  </w:rPrChange>
                </w:rPr>
                <w:t>the reported value is the total number across all bands in the corresponding BC</w:t>
              </w:r>
            </w:ins>
          </w:p>
          <w:p w14:paraId="2D108D22" w14:textId="77777777" w:rsidR="00E15F46" w:rsidRPr="00680735" w:rsidRDefault="00E15F46">
            <w:pPr>
              <w:pStyle w:val="TAL"/>
              <w:rPr>
                <w:ins w:id="4693" w:author="CR#0004r4" w:date="2021-06-28T13:12:00Z"/>
                <w:rFonts w:eastAsia="MS Mincho"/>
                <w:rPrChange w:id="4694" w:author="CR#0004r4" w:date="2021-07-04T22:18:00Z">
                  <w:rPr>
                    <w:ins w:id="4695" w:author="CR#0004r4" w:date="2021-06-28T13:12:00Z"/>
                    <w:rFonts w:eastAsia="MS Mincho"/>
                    <w:bCs/>
                  </w:rPr>
                </w:rPrChange>
              </w:rPr>
              <w:pPrChange w:id="4696" w:author="CR#0004r4" w:date="2021-07-01T23:25:00Z">
                <w:pPr>
                  <w:pStyle w:val="TAH"/>
                  <w:jc w:val="left"/>
                </w:pPr>
              </w:pPrChange>
            </w:pPr>
          </w:p>
          <w:p w14:paraId="6F031396" w14:textId="77777777" w:rsidR="00E15F46" w:rsidRPr="00680735" w:rsidRDefault="00E15F46">
            <w:pPr>
              <w:pStyle w:val="TAL"/>
              <w:rPr>
                <w:ins w:id="4697" w:author="CR#0004r4" w:date="2021-06-28T13:12:00Z"/>
                <w:rFonts w:eastAsia="MS Mincho"/>
                <w:rPrChange w:id="4698" w:author="CR#0004r4" w:date="2021-07-04T22:18:00Z">
                  <w:rPr>
                    <w:ins w:id="4699" w:author="CR#0004r4" w:date="2021-06-28T13:12:00Z"/>
                    <w:rFonts w:eastAsia="MS Mincho"/>
                    <w:bCs/>
                  </w:rPr>
                </w:rPrChange>
              </w:rPr>
              <w:pPrChange w:id="4700" w:author="CR#0004r4" w:date="2021-07-01T23:25:00Z">
                <w:pPr>
                  <w:pStyle w:val="TAH"/>
                  <w:jc w:val="left"/>
                </w:pPr>
              </w:pPrChange>
            </w:pPr>
            <w:ins w:id="4701" w:author="CR#0004r4" w:date="2021-06-28T13:12:00Z">
              <w:r w:rsidRPr="00680735">
                <w:rPr>
                  <w:rFonts w:eastAsia="MS Mincho"/>
                  <w:rPrChange w:id="4702" w:author="CR#0004r4" w:date="2021-07-04T22:18:00Z">
                    <w:rPr>
                      <w:rFonts w:eastAsia="MS Mincho"/>
                      <w:b w:val="0"/>
                      <w:bCs/>
                    </w:rPr>
                  </w:rPrChange>
                </w:rPr>
                <w:t>Note: if the UE does not indicate this capability for a band or band combination, the UE does not support this positioning method in this band or band combination.</w:t>
              </w:r>
            </w:ins>
          </w:p>
        </w:tc>
        <w:tc>
          <w:tcPr>
            <w:tcW w:w="1923" w:type="dxa"/>
          </w:tcPr>
          <w:p w14:paraId="64135135" w14:textId="77777777" w:rsidR="00E15F46" w:rsidRPr="00680735" w:rsidRDefault="00E15F46">
            <w:pPr>
              <w:pStyle w:val="TAL"/>
              <w:rPr>
                <w:ins w:id="4703" w:author="CR#0004r4" w:date="2021-06-28T13:12:00Z"/>
                <w:rPrChange w:id="4704" w:author="CR#0004r4" w:date="2021-07-04T22:18:00Z">
                  <w:rPr>
                    <w:ins w:id="4705" w:author="CR#0004r4" w:date="2021-06-28T13:12:00Z"/>
                    <w:bCs/>
                  </w:rPr>
                </w:rPrChange>
              </w:rPr>
            </w:pPr>
            <w:ins w:id="4706" w:author="CR#0004r4" w:date="2021-06-28T13:12:00Z">
              <w:r w:rsidRPr="00680735">
                <w:rPr>
                  <w:rPrChange w:id="4707" w:author="CR#0004r4" w:date="2021-07-04T22:18:00Z">
                    <w:rPr>
                      <w:bCs/>
                    </w:rPr>
                  </w:rPrChange>
                </w:rPr>
                <w:t xml:space="preserve">Optional with capability </w:t>
              </w:r>
              <w:proofErr w:type="spellStart"/>
              <w:r w:rsidRPr="00680735">
                <w:rPr>
                  <w:rPrChange w:id="4708" w:author="CR#0004r4" w:date="2021-07-04T22:18:00Z">
                    <w:rPr>
                      <w:bCs/>
                    </w:rPr>
                  </w:rPrChange>
                </w:rPr>
                <w:t>signaling</w:t>
              </w:r>
              <w:proofErr w:type="spellEnd"/>
            </w:ins>
          </w:p>
        </w:tc>
      </w:tr>
      <w:tr w:rsidR="006703D0" w:rsidRPr="00680735" w14:paraId="3D83C695" w14:textId="77777777" w:rsidTr="003D1C61">
        <w:trPr>
          <w:trHeight w:val="20"/>
          <w:ins w:id="4709" w:author="CR#0004r4" w:date="2021-06-28T13:12:00Z"/>
        </w:trPr>
        <w:tc>
          <w:tcPr>
            <w:tcW w:w="1130" w:type="dxa"/>
          </w:tcPr>
          <w:p w14:paraId="517A8B8E" w14:textId="77777777" w:rsidR="00E15F46" w:rsidRPr="00680735" w:rsidRDefault="00E15F46">
            <w:pPr>
              <w:pStyle w:val="TAL"/>
              <w:rPr>
                <w:ins w:id="4710" w:author="CR#0004r4" w:date="2021-06-28T13:12:00Z"/>
              </w:rPr>
              <w:pPrChange w:id="4711" w:author="CR#0004r4" w:date="2021-07-01T23:25:00Z">
                <w:pPr>
                  <w:pStyle w:val="TAL"/>
                  <w:spacing w:line="256" w:lineRule="auto"/>
                </w:pPr>
              </w:pPrChange>
            </w:pPr>
          </w:p>
        </w:tc>
        <w:tc>
          <w:tcPr>
            <w:tcW w:w="710" w:type="dxa"/>
          </w:tcPr>
          <w:p w14:paraId="6548B15B" w14:textId="77777777" w:rsidR="00E15F46" w:rsidRPr="00680735" w:rsidRDefault="00E15F46" w:rsidP="003D1C61">
            <w:pPr>
              <w:pStyle w:val="TAL"/>
              <w:rPr>
                <w:ins w:id="4712" w:author="CR#0004r4" w:date="2021-06-28T13:12:00Z"/>
              </w:rPr>
            </w:pPr>
            <w:ins w:id="4713" w:author="CR#0004r4" w:date="2021-06-28T13:12:00Z">
              <w:r w:rsidRPr="00680735">
                <w:t>13-3</w:t>
              </w:r>
            </w:ins>
          </w:p>
        </w:tc>
        <w:tc>
          <w:tcPr>
            <w:tcW w:w="1559" w:type="dxa"/>
          </w:tcPr>
          <w:p w14:paraId="30C8EA0B" w14:textId="77777777" w:rsidR="00E15F46" w:rsidRPr="00680735" w:rsidRDefault="00E15F46" w:rsidP="003D1C61">
            <w:pPr>
              <w:pStyle w:val="TAL"/>
              <w:rPr>
                <w:ins w:id="4714" w:author="CR#0004r4" w:date="2021-06-28T13:12:00Z"/>
              </w:rPr>
            </w:pPr>
            <w:ins w:id="4715" w:author="CR#0004r4" w:date="2021-06-28T13:12:00Z">
              <w:r w:rsidRPr="00680735">
                <w:t>DL PRS Resources for DL-TDOA</w:t>
              </w:r>
            </w:ins>
          </w:p>
        </w:tc>
        <w:tc>
          <w:tcPr>
            <w:tcW w:w="3684" w:type="dxa"/>
          </w:tcPr>
          <w:p w14:paraId="26C776BF" w14:textId="1CDF25E9" w:rsidR="00E15F46" w:rsidRPr="00680735" w:rsidRDefault="00844B5B">
            <w:pPr>
              <w:pStyle w:val="TAL"/>
              <w:rPr>
                <w:ins w:id="4716" w:author="CR#0004r4" w:date="2021-06-28T13:12:00Z"/>
                <w:rFonts w:eastAsiaTheme="minorEastAsia"/>
                <w:rPrChange w:id="4717" w:author="CR#0004r4" w:date="2021-07-04T22:18:00Z">
                  <w:rPr>
                    <w:ins w:id="4718" w:author="CR#0004r4" w:date="2021-06-28T13:12:00Z"/>
                    <w:rFonts w:eastAsiaTheme="minorEastAsia"/>
                  </w:rPr>
                </w:rPrChange>
              </w:rPr>
              <w:pPrChange w:id="4719" w:author="CR#0004r4" w:date="2021-07-01T23:25:00Z">
                <w:pPr>
                  <w:numPr>
                    <w:numId w:val="91"/>
                  </w:numPr>
                  <w:overflowPunct/>
                  <w:autoSpaceDE/>
                  <w:autoSpaceDN/>
                  <w:adjustRightInd/>
                  <w:spacing w:afterLines="50" w:after="120"/>
                  <w:ind w:left="360" w:hanging="360"/>
                  <w:jc w:val="both"/>
                  <w:textAlignment w:val="auto"/>
                </w:pPr>
              </w:pPrChange>
            </w:pPr>
            <w:ins w:id="4720" w:author="CR#0004r4" w:date="2021-07-02T00:05:00Z">
              <w:r w:rsidRPr="00371385">
                <w:rPr>
                  <w:rFonts w:eastAsiaTheme="minorEastAsia"/>
                </w:rPr>
                <w:t xml:space="preserve">1. </w:t>
              </w:r>
            </w:ins>
            <w:ins w:id="4721" w:author="CR#0004r4" w:date="2021-06-28T13:12:00Z">
              <w:r w:rsidR="00E15F46" w:rsidRPr="00FC69F1">
                <w:rPr>
                  <w:rFonts w:eastAsiaTheme="minorEastAsia"/>
                </w:rPr>
                <w:t>Max number of DL PRS Res</w:t>
              </w:r>
              <w:r w:rsidR="00E15F46" w:rsidRPr="00680735">
                <w:rPr>
                  <w:rFonts w:eastAsiaTheme="minorEastAsia"/>
                  <w:rPrChange w:id="4722" w:author="CR#0004r4" w:date="2021-07-04T22:18:00Z">
                    <w:rPr>
                      <w:rFonts w:eastAsiaTheme="minorEastAsia"/>
                    </w:rPr>
                  </w:rPrChange>
                </w:rPr>
                <w:t>ource Sets per TRP per frequency layer supported by UE.</w:t>
              </w:r>
            </w:ins>
          </w:p>
          <w:p w14:paraId="4D23538E" w14:textId="33DF24A7" w:rsidR="00E15F46" w:rsidRPr="00680735" w:rsidRDefault="00E15F46" w:rsidP="003D1C61">
            <w:pPr>
              <w:pStyle w:val="TAL"/>
              <w:rPr>
                <w:ins w:id="4723" w:author="CR#0004r4" w:date="2021-07-02T00:06:00Z"/>
                <w:rFonts w:eastAsiaTheme="minorEastAsia"/>
              </w:rPr>
            </w:pPr>
            <w:ins w:id="4724" w:author="CR#0004r4" w:date="2021-06-28T13:12:00Z">
              <w:r w:rsidRPr="00680735">
                <w:rPr>
                  <w:rFonts w:eastAsiaTheme="minorEastAsia"/>
                </w:rPr>
                <w:t>Values = {1, 2}</w:t>
              </w:r>
            </w:ins>
          </w:p>
          <w:p w14:paraId="128DF1BD" w14:textId="77777777" w:rsidR="00844B5B" w:rsidRPr="00371385" w:rsidRDefault="00844B5B">
            <w:pPr>
              <w:pStyle w:val="TAL"/>
              <w:rPr>
                <w:ins w:id="4725" w:author="CR#0004r4" w:date="2021-06-28T13:12:00Z"/>
                <w:rFonts w:eastAsiaTheme="minorEastAsia"/>
              </w:rPr>
              <w:pPrChange w:id="4726" w:author="CR#0004r4" w:date="2021-07-01T23:25:00Z">
                <w:pPr>
                  <w:spacing w:afterLines="50" w:after="120"/>
                  <w:jc w:val="both"/>
                </w:pPr>
              </w:pPrChange>
            </w:pPr>
          </w:p>
          <w:p w14:paraId="5F494414" w14:textId="6A7F95AE" w:rsidR="00E15F46" w:rsidRPr="00680735" w:rsidRDefault="00844B5B">
            <w:pPr>
              <w:pStyle w:val="TAL"/>
              <w:rPr>
                <w:ins w:id="4727" w:author="CR#0004r4" w:date="2021-06-28T13:12:00Z"/>
                <w:rFonts w:eastAsiaTheme="minorEastAsia"/>
                <w:rPrChange w:id="4728" w:author="CR#0004r4" w:date="2021-07-04T22:18:00Z">
                  <w:rPr>
                    <w:ins w:id="4729" w:author="CR#0004r4" w:date="2021-06-28T13:12:00Z"/>
                    <w:rFonts w:eastAsiaTheme="minorEastAsia"/>
                  </w:rPr>
                </w:rPrChange>
              </w:rPr>
              <w:pPrChange w:id="4730" w:author="CR#0004r4" w:date="2021-07-01T23:25:00Z">
                <w:pPr>
                  <w:numPr>
                    <w:numId w:val="91"/>
                  </w:numPr>
                  <w:overflowPunct/>
                  <w:autoSpaceDE/>
                  <w:autoSpaceDN/>
                  <w:adjustRightInd/>
                  <w:spacing w:afterLines="50" w:after="120"/>
                  <w:ind w:left="360" w:hanging="360"/>
                  <w:jc w:val="both"/>
                  <w:textAlignment w:val="auto"/>
                </w:pPr>
              </w:pPrChange>
            </w:pPr>
            <w:ins w:id="4731" w:author="CR#0004r4" w:date="2021-07-02T00:05:00Z">
              <w:r w:rsidRPr="00FC69F1">
                <w:rPr>
                  <w:rFonts w:eastAsiaTheme="minorEastAsia"/>
                </w:rPr>
                <w:t xml:space="preserve">2. </w:t>
              </w:r>
            </w:ins>
            <w:ins w:id="4732" w:author="CR#0004r4" w:date="2021-06-28T13:12:00Z">
              <w:r w:rsidR="00E15F46" w:rsidRPr="00680735">
                <w:rPr>
                  <w:rFonts w:eastAsiaTheme="minorEastAsia"/>
                  <w:rPrChange w:id="4733" w:author="CR#0004r4" w:date="2021-07-04T22:18:00Z">
                    <w:rPr>
                      <w:rFonts w:eastAsiaTheme="minorEastAsia"/>
                    </w:rPr>
                  </w:rPrChange>
                </w:rPr>
                <w:t>Max number of TRPs across all positioning frequency layers per UE.</w:t>
              </w:r>
            </w:ins>
          </w:p>
          <w:p w14:paraId="18C596C6" w14:textId="6CDC749F" w:rsidR="00E15F46" w:rsidRPr="00680735" w:rsidRDefault="00E15F46" w:rsidP="003D1C61">
            <w:pPr>
              <w:pStyle w:val="TAL"/>
              <w:rPr>
                <w:ins w:id="4734" w:author="CR#0004r4" w:date="2021-07-02T00:06:00Z"/>
                <w:rFonts w:eastAsiaTheme="minorEastAsia"/>
              </w:rPr>
            </w:pPr>
            <w:ins w:id="4735" w:author="CR#0004r4" w:date="2021-06-28T13:12:00Z">
              <w:r w:rsidRPr="00680735">
                <w:rPr>
                  <w:rFonts w:eastAsiaTheme="minorEastAsia"/>
                </w:rPr>
                <w:t>Values = {4, 6, 12, 16, 24, 32, 64, 128, 256}</w:t>
              </w:r>
            </w:ins>
          </w:p>
          <w:p w14:paraId="6072EC46" w14:textId="77777777" w:rsidR="00844B5B" w:rsidRPr="00371385" w:rsidRDefault="00844B5B">
            <w:pPr>
              <w:pStyle w:val="TAL"/>
              <w:rPr>
                <w:ins w:id="4736" w:author="CR#0004r4" w:date="2021-06-28T13:12:00Z"/>
                <w:rFonts w:eastAsiaTheme="minorEastAsia"/>
              </w:rPr>
              <w:pPrChange w:id="4737" w:author="CR#0004r4" w:date="2021-07-01T23:25:00Z">
                <w:pPr>
                  <w:spacing w:afterLines="50" w:after="120"/>
                  <w:jc w:val="both"/>
                </w:pPr>
              </w:pPrChange>
            </w:pPr>
          </w:p>
          <w:p w14:paraId="6F35E5CB" w14:textId="3F00F84C" w:rsidR="00E15F46" w:rsidRPr="00680735" w:rsidRDefault="00844B5B">
            <w:pPr>
              <w:pStyle w:val="TAL"/>
              <w:rPr>
                <w:ins w:id="4738" w:author="CR#0004r4" w:date="2021-06-28T13:12:00Z"/>
                <w:rFonts w:eastAsiaTheme="minorEastAsia"/>
                <w:rPrChange w:id="4739" w:author="CR#0004r4" w:date="2021-07-04T22:18:00Z">
                  <w:rPr>
                    <w:ins w:id="4740" w:author="CR#0004r4" w:date="2021-06-28T13:12:00Z"/>
                    <w:rFonts w:eastAsiaTheme="minorEastAsia"/>
                  </w:rPr>
                </w:rPrChange>
              </w:rPr>
              <w:pPrChange w:id="4741" w:author="CR#0004r4" w:date="2021-07-01T23:25:00Z">
                <w:pPr>
                  <w:numPr>
                    <w:numId w:val="91"/>
                  </w:numPr>
                  <w:overflowPunct/>
                  <w:autoSpaceDE/>
                  <w:autoSpaceDN/>
                  <w:adjustRightInd/>
                  <w:spacing w:afterLines="50" w:after="120"/>
                  <w:ind w:left="360" w:hanging="360"/>
                  <w:jc w:val="both"/>
                  <w:textAlignment w:val="auto"/>
                </w:pPr>
              </w:pPrChange>
            </w:pPr>
            <w:ins w:id="4742" w:author="CR#0004r4" w:date="2021-07-02T00:05:00Z">
              <w:r w:rsidRPr="00FC69F1">
                <w:rPr>
                  <w:rFonts w:eastAsiaTheme="minorEastAsia"/>
                </w:rPr>
                <w:t xml:space="preserve">3. </w:t>
              </w:r>
            </w:ins>
            <w:ins w:id="4743" w:author="CR#0004r4" w:date="2021-06-28T13:12:00Z">
              <w:r w:rsidR="00E15F46" w:rsidRPr="00680735">
                <w:rPr>
                  <w:rFonts w:eastAsiaTheme="minorEastAsia"/>
                  <w:rPrChange w:id="4744" w:author="CR#0004r4" w:date="2021-07-04T22:18:00Z">
                    <w:rPr>
                      <w:rFonts w:eastAsiaTheme="minorEastAsia"/>
                    </w:rPr>
                  </w:rPrChange>
                </w:rPr>
                <w:t>Max number of positioning frequency layers UE supports</w:t>
              </w:r>
            </w:ins>
          </w:p>
          <w:p w14:paraId="01BDA1F9" w14:textId="77777777" w:rsidR="00E15F46" w:rsidRPr="00680735" w:rsidRDefault="00E15F46">
            <w:pPr>
              <w:pStyle w:val="TAL"/>
              <w:rPr>
                <w:ins w:id="4745" w:author="CR#0004r4" w:date="2021-06-28T13:12:00Z"/>
                <w:rFonts w:eastAsia="SimSun"/>
                <w:lang w:val="en-US"/>
              </w:rPr>
              <w:pPrChange w:id="4746" w:author="CR#0004r4" w:date="2021-07-01T23:25:00Z">
                <w:pPr>
                  <w:pStyle w:val="TAL"/>
                  <w:spacing w:after="160" w:line="259" w:lineRule="auto"/>
                </w:pPr>
              </w:pPrChange>
            </w:pPr>
            <w:ins w:id="4747" w:author="CR#0004r4" w:date="2021-06-28T13:12:00Z">
              <w:r w:rsidRPr="00680735">
                <w:t>Values = {1, 2, 3, 4}</w:t>
              </w:r>
            </w:ins>
          </w:p>
        </w:tc>
        <w:tc>
          <w:tcPr>
            <w:tcW w:w="1276" w:type="dxa"/>
          </w:tcPr>
          <w:p w14:paraId="62FB7F6F" w14:textId="77777777" w:rsidR="00E15F46" w:rsidRPr="00680735" w:rsidRDefault="00E15F46">
            <w:pPr>
              <w:pStyle w:val="TAL"/>
              <w:rPr>
                <w:ins w:id="4748" w:author="CR#0004r4" w:date="2021-06-28T13:12:00Z"/>
              </w:rPr>
              <w:pPrChange w:id="4749" w:author="CR#0004r4" w:date="2021-07-01T23:25:00Z">
                <w:pPr>
                  <w:pStyle w:val="TAL"/>
                  <w:jc w:val="center"/>
                </w:pPr>
              </w:pPrChange>
            </w:pPr>
            <w:ins w:id="4750" w:author="CR#0004r4" w:date="2021-06-28T13:12:00Z">
              <w:r w:rsidRPr="00680735">
                <w:t>13-1</w:t>
              </w:r>
            </w:ins>
          </w:p>
        </w:tc>
        <w:tc>
          <w:tcPr>
            <w:tcW w:w="3118" w:type="dxa"/>
          </w:tcPr>
          <w:p w14:paraId="6554A515" w14:textId="77777777" w:rsidR="00E15F46" w:rsidRPr="00680735" w:rsidRDefault="00E15F46" w:rsidP="003D1C61">
            <w:pPr>
              <w:pStyle w:val="TAL"/>
              <w:rPr>
                <w:ins w:id="4751" w:author="CR#0004r4" w:date="2021-06-28T13:12:00Z"/>
                <w:i/>
                <w:iCs/>
              </w:rPr>
            </w:pPr>
            <w:ins w:id="4752" w:author="CR#0004r4" w:date="2021-06-28T13:12:00Z">
              <w:r w:rsidRPr="00680735">
                <w:rPr>
                  <w:i/>
                  <w:iCs/>
                </w:rPr>
                <w:t>1 maxNrOfDL-PRS-ResourceSetPerTrpPerFrequencyLayer-r16</w:t>
              </w:r>
            </w:ins>
          </w:p>
          <w:p w14:paraId="7B4E0CB6" w14:textId="77777777" w:rsidR="00E15F46" w:rsidRPr="00680735" w:rsidRDefault="00E15F46" w:rsidP="003D1C61">
            <w:pPr>
              <w:pStyle w:val="TAL"/>
              <w:rPr>
                <w:ins w:id="4753" w:author="CR#0004r4" w:date="2021-06-28T13:12:00Z"/>
                <w:i/>
                <w:iCs/>
              </w:rPr>
            </w:pPr>
          </w:p>
          <w:p w14:paraId="7C4AAC82" w14:textId="77777777" w:rsidR="00E15F46" w:rsidRPr="00680735" w:rsidRDefault="00E15F46" w:rsidP="003D1C61">
            <w:pPr>
              <w:pStyle w:val="TAL"/>
              <w:rPr>
                <w:ins w:id="4754" w:author="CR#0004r4" w:date="2021-06-28T13:12:00Z"/>
                <w:i/>
                <w:iCs/>
              </w:rPr>
            </w:pPr>
            <w:ins w:id="4755" w:author="CR#0004r4" w:date="2021-06-28T13:12:00Z">
              <w:r w:rsidRPr="00680735">
                <w:rPr>
                  <w:i/>
                  <w:iCs/>
                </w:rPr>
                <w:t>2 maxNrOfTRP-AcrossFreqs-r16</w:t>
              </w:r>
            </w:ins>
          </w:p>
          <w:p w14:paraId="57C8E3F2" w14:textId="77777777" w:rsidR="00E15F46" w:rsidRPr="00680735" w:rsidRDefault="00E15F46" w:rsidP="003D1C61">
            <w:pPr>
              <w:pStyle w:val="TAL"/>
              <w:rPr>
                <w:ins w:id="4756" w:author="CR#0004r4" w:date="2021-06-28T13:12:00Z"/>
                <w:i/>
                <w:iCs/>
              </w:rPr>
            </w:pPr>
            <w:ins w:id="4757" w:author="CR#0004r4" w:date="2021-06-28T13:12:00Z">
              <w:r w:rsidRPr="00680735">
                <w:rPr>
                  <w:i/>
                  <w:iCs/>
                </w:rPr>
                <w:t>3 maxNrOfPosLayer-r16</w:t>
              </w:r>
            </w:ins>
          </w:p>
        </w:tc>
        <w:tc>
          <w:tcPr>
            <w:tcW w:w="2977" w:type="dxa"/>
          </w:tcPr>
          <w:p w14:paraId="50DDAA55" w14:textId="77777777" w:rsidR="00E15F46" w:rsidRPr="00680735" w:rsidRDefault="00E15F46" w:rsidP="003D1C61">
            <w:pPr>
              <w:pStyle w:val="TAL"/>
              <w:rPr>
                <w:ins w:id="4758" w:author="CR#0004r4" w:date="2021-06-28T13:12:00Z"/>
                <w:i/>
                <w:iCs/>
              </w:rPr>
            </w:pPr>
            <w:ins w:id="4759" w:author="CR#0004r4" w:date="2021-06-28T13:12:00Z">
              <w:r w:rsidRPr="00680735">
                <w:rPr>
                  <w:i/>
                  <w:iCs/>
                </w:rPr>
                <w:t>NR-DL-PRS-ResourcesCapability-r16</w:t>
              </w:r>
            </w:ins>
          </w:p>
          <w:p w14:paraId="62DC5C8A" w14:textId="77777777" w:rsidR="00E15F46" w:rsidRPr="00680735" w:rsidRDefault="00E15F46" w:rsidP="006C2333">
            <w:pPr>
              <w:pStyle w:val="TAL"/>
              <w:rPr>
                <w:ins w:id="4760" w:author="CR#0004r4" w:date="2021-06-28T13:12:00Z"/>
                <w:i/>
                <w:iCs/>
              </w:rPr>
            </w:pPr>
          </w:p>
          <w:p w14:paraId="3AD6F5EC" w14:textId="77777777" w:rsidR="00E15F46" w:rsidRPr="00680735" w:rsidRDefault="00E15F46">
            <w:pPr>
              <w:pStyle w:val="TAL"/>
              <w:rPr>
                <w:ins w:id="4761" w:author="CR#0004r4" w:date="2021-06-28T13:12:00Z"/>
                <w:i/>
                <w:iCs/>
              </w:rPr>
            </w:pPr>
            <w:ins w:id="4762" w:author="CR#0004r4" w:date="2021-06-28T13:12:00Z">
              <w:r w:rsidRPr="00680735">
                <w:rPr>
                  <w:i/>
                  <w:iCs/>
                </w:rPr>
                <w:t>LPP</w:t>
              </w:r>
            </w:ins>
          </w:p>
        </w:tc>
        <w:tc>
          <w:tcPr>
            <w:tcW w:w="1417" w:type="dxa"/>
          </w:tcPr>
          <w:p w14:paraId="63A525C4" w14:textId="77777777" w:rsidR="00E15F46" w:rsidRPr="00680735" w:rsidRDefault="00E15F46">
            <w:pPr>
              <w:pStyle w:val="TAL"/>
              <w:rPr>
                <w:ins w:id="4763" w:author="CR#0004r4" w:date="2021-06-28T13:12:00Z"/>
              </w:rPr>
              <w:pPrChange w:id="4764" w:author="CR#0004r4" w:date="2021-07-01T23:25:00Z">
                <w:pPr>
                  <w:pStyle w:val="TAL"/>
                  <w:jc w:val="center"/>
                </w:pPr>
              </w:pPrChange>
            </w:pPr>
            <w:ins w:id="4765" w:author="CR#0004r4" w:date="2021-06-28T13:12:00Z">
              <w:r w:rsidRPr="00680735">
                <w:t>No</w:t>
              </w:r>
            </w:ins>
          </w:p>
        </w:tc>
        <w:tc>
          <w:tcPr>
            <w:tcW w:w="1404" w:type="dxa"/>
          </w:tcPr>
          <w:p w14:paraId="51A6B189" w14:textId="77777777" w:rsidR="00E15F46" w:rsidRPr="00680735" w:rsidRDefault="00E15F46">
            <w:pPr>
              <w:pStyle w:val="TAL"/>
              <w:rPr>
                <w:ins w:id="4766" w:author="CR#0004r4" w:date="2021-06-28T13:12:00Z"/>
              </w:rPr>
              <w:pPrChange w:id="4767" w:author="CR#0004r4" w:date="2021-07-01T23:25:00Z">
                <w:pPr>
                  <w:pStyle w:val="TAL"/>
                  <w:jc w:val="center"/>
                </w:pPr>
              </w:pPrChange>
            </w:pPr>
            <w:ins w:id="4768" w:author="CR#0004r4" w:date="2021-06-28T13:12:00Z">
              <w:r w:rsidRPr="00680735">
                <w:t>No</w:t>
              </w:r>
            </w:ins>
          </w:p>
        </w:tc>
        <w:tc>
          <w:tcPr>
            <w:tcW w:w="1857" w:type="dxa"/>
          </w:tcPr>
          <w:p w14:paraId="02F5ACBD" w14:textId="77777777" w:rsidR="00E15F46" w:rsidRPr="00680735" w:rsidRDefault="00E15F46">
            <w:pPr>
              <w:pStyle w:val="TAL"/>
              <w:rPr>
                <w:ins w:id="4769" w:author="CR#0004r4" w:date="2021-06-28T13:12:00Z"/>
                <w:rPrChange w:id="4770" w:author="CR#0004r4" w:date="2021-07-04T22:18:00Z">
                  <w:rPr>
                    <w:ins w:id="4771" w:author="CR#0004r4" w:date="2021-06-28T13:12:00Z"/>
                  </w:rPr>
                </w:rPrChange>
              </w:rPr>
              <w:pPrChange w:id="4772" w:author="CR#0004r4" w:date="2021-07-01T23:25:00Z">
                <w:pPr>
                  <w:pStyle w:val="TAH"/>
                  <w:jc w:val="left"/>
                </w:pPr>
              </w:pPrChange>
            </w:pPr>
            <w:ins w:id="4773" w:author="CR#0004r4" w:date="2021-06-28T13:12:00Z">
              <w:r w:rsidRPr="00371385">
                <w:t xml:space="preserve">Need for location </w:t>
              </w:r>
              <w:r w:rsidRPr="00FC69F1">
                <w:t>server to know if the feature is supported.</w:t>
              </w:r>
            </w:ins>
          </w:p>
          <w:p w14:paraId="25F08B94" w14:textId="77777777" w:rsidR="00E15F46" w:rsidRPr="00680735" w:rsidRDefault="00E15F46">
            <w:pPr>
              <w:pStyle w:val="TAL"/>
              <w:rPr>
                <w:ins w:id="4774" w:author="CR#0004r4" w:date="2021-06-28T13:12:00Z"/>
                <w:rFonts w:eastAsia="MS Mincho"/>
                <w:rPrChange w:id="4775" w:author="CR#0004r4" w:date="2021-07-04T22:18:00Z">
                  <w:rPr>
                    <w:ins w:id="4776" w:author="CR#0004r4" w:date="2021-06-28T13:12:00Z"/>
                    <w:rFonts w:eastAsia="MS Mincho"/>
                  </w:rPr>
                </w:rPrChange>
              </w:rPr>
              <w:pPrChange w:id="4777" w:author="CR#0004r4" w:date="2021-07-01T23:25:00Z">
                <w:pPr>
                  <w:pStyle w:val="TAH"/>
                  <w:jc w:val="left"/>
                </w:pPr>
              </w:pPrChange>
            </w:pPr>
          </w:p>
        </w:tc>
        <w:tc>
          <w:tcPr>
            <w:tcW w:w="1923" w:type="dxa"/>
          </w:tcPr>
          <w:p w14:paraId="18277A19" w14:textId="77777777" w:rsidR="00E15F46" w:rsidRPr="00680735" w:rsidRDefault="00E15F46">
            <w:pPr>
              <w:pStyle w:val="TAL"/>
              <w:rPr>
                <w:ins w:id="4778" w:author="CR#0004r4" w:date="2021-06-28T13:12:00Z"/>
                <w:rPrChange w:id="4779" w:author="CR#0004r4" w:date="2021-07-04T22:18:00Z">
                  <w:rPr>
                    <w:ins w:id="4780" w:author="CR#0004r4" w:date="2021-06-28T13:12:00Z"/>
                    <w:bCs/>
                  </w:rPr>
                </w:rPrChange>
              </w:rPr>
            </w:pPr>
            <w:ins w:id="4781" w:author="CR#0004r4" w:date="2021-06-28T13:12:00Z">
              <w:r w:rsidRPr="00680735">
                <w:rPr>
                  <w:rPrChange w:id="4782" w:author="CR#0004r4" w:date="2021-07-04T22:18:00Z">
                    <w:rPr>
                      <w:bCs/>
                    </w:rPr>
                  </w:rPrChange>
                </w:rPr>
                <w:t xml:space="preserve">Optional with capability </w:t>
              </w:r>
              <w:proofErr w:type="spellStart"/>
              <w:r w:rsidRPr="00680735">
                <w:rPr>
                  <w:rPrChange w:id="4783" w:author="CR#0004r4" w:date="2021-07-04T22:18:00Z">
                    <w:rPr>
                      <w:bCs/>
                    </w:rPr>
                  </w:rPrChange>
                </w:rPr>
                <w:t>signaling</w:t>
              </w:r>
              <w:proofErr w:type="spellEnd"/>
            </w:ins>
          </w:p>
        </w:tc>
      </w:tr>
      <w:tr w:rsidR="006703D0" w:rsidRPr="00680735" w14:paraId="06D9C40A" w14:textId="77777777" w:rsidTr="003D1C61">
        <w:trPr>
          <w:trHeight w:val="20"/>
          <w:ins w:id="4784" w:author="CR#0004r4" w:date="2021-06-28T13:12:00Z"/>
        </w:trPr>
        <w:tc>
          <w:tcPr>
            <w:tcW w:w="1130" w:type="dxa"/>
          </w:tcPr>
          <w:p w14:paraId="03661022" w14:textId="77777777" w:rsidR="00E15F46" w:rsidRPr="00680735" w:rsidRDefault="00E15F46">
            <w:pPr>
              <w:pStyle w:val="TAL"/>
              <w:rPr>
                <w:ins w:id="4785" w:author="CR#0004r4" w:date="2021-06-28T13:12:00Z"/>
              </w:rPr>
              <w:pPrChange w:id="4786" w:author="CR#0004r4" w:date="2021-07-01T23:25:00Z">
                <w:pPr>
                  <w:pStyle w:val="TAL"/>
                  <w:spacing w:line="256" w:lineRule="auto"/>
                </w:pPr>
              </w:pPrChange>
            </w:pPr>
          </w:p>
        </w:tc>
        <w:tc>
          <w:tcPr>
            <w:tcW w:w="710" w:type="dxa"/>
          </w:tcPr>
          <w:p w14:paraId="7D859F32" w14:textId="77777777" w:rsidR="00E15F46" w:rsidRPr="00680735" w:rsidRDefault="00E15F46" w:rsidP="003D1C61">
            <w:pPr>
              <w:pStyle w:val="TAL"/>
              <w:rPr>
                <w:ins w:id="4787" w:author="CR#0004r4" w:date="2021-06-28T13:12:00Z"/>
                <w:rFonts w:eastAsia="MS Mincho"/>
              </w:rPr>
            </w:pPr>
            <w:ins w:id="4788" w:author="CR#0004r4" w:date="2021-06-28T13:12:00Z">
              <w:r w:rsidRPr="00680735">
                <w:rPr>
                  <w:rFonts w:eastAsia="MS Mincho"/>
                </w:rPr>
                <w:t>13-3a</w:t>
              </w:r>
            </w:ins>
          </w:p>
        </w:tc>
        <w:tc>
          <w:tcPr>
            <w:tcW w:w="1559" w:type="dxa"/>
          </w:tcPr>
          <w:p w14:paraId="0A393FDF" w14:textId="77777777" w:rsidR="00E15F46" w:rsidRPr="00680735" w:rsidRDefault="00E15F46" w:rsidP="003D1C61">
            <w:pPr>
              <w:pStyle w:val="TAL"/>
              <w:rPr>
                <w:ins w:id="4789" w:author="CR#0004r4" w:date="2021-06-28T13:12:00Z"/>
              </w:rPr>
            </w:pPr>
            <w:ins w:id="4790" w:author="CR#0004r4" w:date="2021-06-28T13:12:00Z">
              <w:r w:rsidRPr="00680735">
                <w:t>DL PRS Resources for DL-TDOA on a band</w:t>
              </w:r>
            </w:ins>
          </w:p>
        </w:tc>
        <w:tc>
          <w:tcPr>
            <w:tcW w:w="3684" w:type="dxa"/>
          </w:tcPr>
          <w:p w14:paraId="5154077B" w14:textId="03FDABCA" w:rsidR="00E15F46" w:rsidRPr="00680735" w:rsidRDefault="00844B5B">
            <w:pPr>
              <w:pStyle w:val="TAL"/>
              <w:rPr>
                <w:ins w:id="4791" w:author="CR#0004r4" w:date="2021-06-28T13:12:00Z"/>
                <w:rFonts w:eastAsiaTheme="minorEastAsia"/>
                <w:rPrChange w:id="4792" w:author="CR#0004r4" w:date="2021-07-04T22:18:00Z">
                  <w:rPr>
                    <w:ins w:id="4793" w:author="CR#0004r4" w:date="2021-06-28T13:12:00Z"/>
                    <w:rFonts w:eastAsiaTheme="minorEastAsia"/>
                  </w:rPr>
                </w:rPrChange>
              </w:rPr>
              <w:pPrChange w:id="4794" w:author="CR#0004r4" w:date="2021-07-01T23:25:00Z">
                <w:pPr>
                  <w:numPr>
                    <w:numId w:val="92"/>
                  </w:numPr>
                  <w:overflowPunct/>
                  <w:autoSpaceDE/>
                  <w:autoSpaceDN/>
                  <w:adjustRightInd/>
                  <w:spacing w:afterLines="50" w:after="120"/>
                  <w:ind w:left="360" w:hanging="360"/>
                  <w:jc w:val="both"/>
                  <w:textAlignment w:val="auto"/>
                </w:pPr>
              </w:pPrChange>
            </w:pPr>
            <w:ins w:id="4795" w:author="CR#0004r4" w:date="2021-07-02T00:05:00Z">
              <w:r w:rsidRPr="00371385">
                <w:rPr>
                  <w:rFonts w:eastAsiaTheme="minorEastAsia"/>
                </w:rPr>
                <w:t xml:space="preserve">1. </w:t>
              </w:r>
            </w:ins>
            <w:ins w:id="4796" w:author="CR#0004r4" w:date="2021-06-28T13:12:00Z">
              <w:r w:rsidR="00E15F46" w:rsidRPr="00FC69F1">
                <w:rPr>
                  <w:rFonts w:eastAsiaTheme="minorEastAsia"/>
                </w:rPr>
                <w:t xml:space="preserve">Max number of DL PRS Resources per DL PRS Resource Set </w:t>
              </w:r>
            </w:ins>
          </w:p>
          <w:p w14:paraId="1FAFDFBD" w14:textId="77777777" w:rsidR="00E15F46" w:rsidRPr="00680735" w:rsidRDefault="00E15F46">
            <w:pPr>
              <w:pStyle w:val="TAL"/>
              <w:rPr>
                <w:ins w:id="4797" w:author="CR#0004r4" w:date="2021-06-28T13:12:00Z"/>
                <w:rFonts w:eastAsiaTheme="minorEastAsia"/>
                <w:rPrChange w:id="4798" w:author="CR#0004r4" w:date="2021-07-04T22:18:00Z">
                  <w:rPr>
                    <w:ins w:id="4799" w:author="CR#0004r4" w:date="2021-06-28T13:12:00Z"/>
                    <w:rFonts w:eastAsiaTheme="minorEastAsia"/>
                  </w:rPr>
                </w:rPrChange>
              </w:rPr>
              <w:pPrChange w:id="4800" w:author="CR#0004r4" w:date="2021-07-01T23:25:00Z">
                <w:pPr>
                  <w:spacing w:afterLines="50" w:after="120"/>
                  <w:jc w:val="both"/>
                </w:pPr>
              </w:pPrChange>
            </w:pPr>
            <w:ins w:id="4801" w:author="CR#0004r4" w:date="2021-06-28T13:12:00Z">
              <w:r w:rsidRPr="00680735">
                <w:rPr>
                  <w:rFonts w:eastAsiaTheme="minorEastAsia"/>
                  <w:rPrChange w:id="4802" w:author="CR#0004r4" w:date="2021-07-04T22:18:00Z">
                    <w:rPr>
                      <w:rFonts w:eastAsiaTheme="minorEastAsia"/>
                    </w:rPr>
                  </w:rPrChange>
                </w:rPr>
                <w:t>Values = {1, 2, 4, 8, 16, 32, 64}</w:t>
              </w:r>
            </w:ins>
          </w:p>
          <w:p w14:paraId="39271846" w14:textId="5D7DFC49" w:rsidR="00E15F46" w:rsidRPr="00680735" w:rsidRDefault="00E15F46" w:rsidP="003D1C61">
            <w:pPr>
              <w:pStyle w:val="TAL"/>
              <w:rPr>
                <w:ins w:id="4803" w:author="CR#0004r4" w:date="2021-07-02T00:06:00Z"/>
                <w:rFonts w:eastAsiaTheme="minorEastAsia"/>
              </w:rPr>
            </w:pPr>
            <w:ins w:id="4804" w:author="CR#0004r4" w:date="2021-06-28T13:12:00Z">
              <w:r w:rsidRPr="00680735">
                <w:rPr>
                  <w:rFonts w:eastAsiaTheme="minorEastAsia"/>
                </w:rPr>
                <w:t>Note: 16, 32, 64 are only applicable to FR2 bands</w:t>
              </w:r>
            </w:ins>
          </w:p>
          <w:p w14:paraId="45446B7D" w14:textId="77777777" w:rsidR="00844B5B" w:rsidRPr="00371385" w:rsidRDefault="00844B5B">
            <w:pPr>
              <w:pStyle w:val="TAL"/>
              <w:rPr>
                <w:ins w:id="4805" w:author="CR#0004r4" w:date="2021-06-28T13:12:00Z"/>
                <w:rFonts w:eastAsiaTheme="minorEastAsia"/>
              </w:rPr>
              <w:pPrChange w:id="4806" w:author="CR#0004r4" w:date="2021-07-01T23:25:00Z">
                <w:pPr>
                  <w:spacing w:afterLines="50" w:after="120"/>
                  <w:jc w:val="both"/>
                </w:pPr>
              </w:pPrChange>
            </w:pPr>
          </w:p>
          <w:p w14:paraId="2BDAFB44" w14:textId="02F7CAB2" w:rsidR="00E15F46" w:rsidRPr="00680735" w:rsidRDefault="00844B5B">
            <w:pPr>
              <w:pStyle w:val="TAL"/>
              <w:rPr>
                <w:ins w:id="4807" w:author="CR#0004r4" w:date="2021-06-28T13:12:00Z"/>
                <w:rFonts w:eastAsiaTheme="minorEastAsia"/>
                <w:rPrChange w:id="4808" w:author="CR#0004r4" w:date="2021-07-04T22:18:00Z">
                  <w:rPr>
                    <w:ins w:id="4809" w:author="CR#0004r4" w:date="2021-06-28T13:12:00Z"/>
                    <w:rFonts w:eastAsiaTheme="minorEastAsia"/>
                  </w:rPr>
                </w:rPrChange>
              </w:rPr>
              <w:pPrChange w:id="4810" w:author="CR#0004r4" w:date="2021-07-01T23:25:00Z">
                <w:pPr>
                  <w:numPr>
                    <w:numId w:val="92"/>
                  </w:numPr>
                  <w:overflowPunct/>
                  <w:autoSpaceDE/>
                  <w:autoSpaceDN/>
                  <w:adjustRightInd/>
                  <w:spacing w:afterLines="50" w:after="120"/>
                  <w:ind w:left="360" w:hanging="360"/>
                  <w:jc w:val="both"/>
                  <w:textAlignment w:val="auto"/>
                </w:pPr>
              </w:pPrChange>
            </w:pPr>
            <w:ins w:id="4811" w:author="CR#0004r4" w:date="2021-07-02T00:05:00Z">
              <w:r w:rsidRPr="00FC69F1">
                <w:rPr>
                  <w:rFonts w:eastAsiaTheme="minorEastAsia"/>
                </w:rPr>
                <w:t xml:space="preserve">2. </w:t>
              </w:r>
            </w:ins>
            <w:ins w:id="4812" w:author="CR#0004r4" w:date="2021-06-28T13:12:00Z">
              <w:r w:rsidR="00E15F46" w:rsidRPr="00680735">
                <w:rPr>
                  <w:rFonts w:eastAsiaTheme="minorEastAsia"/>
                  <w:rPrChange w:id="4813" w:author="CR#0004r4" w:date="2021-07-04T22:18:00Z">
                    <w:rPr>
                      <w:rFonts w:eastAsiaTheme="minorEastAsia"/>
                    </w:rPr>
                  </w:rPrChange>
                </w:rPr>
                <w:t xml:space="preserve">Max number of DL PRS Resources per positioning frequency layer. </w:t>
              </w:r>
            </w:ins>
          </w:p>
          <w:p w14:paraId="0AE61E46" w14:textId="77777777" w:rsidR="00E15F46" w:rsidRPr="00680735" w:rsidRDefault="00E15F46">
            <w:pPr>
              <w:pStyle w:val="TAL"/>
              <w:rPr>
                <w:ins w:id="4814" w:author="CR#0004r4" w:date="2021-06-28T13:12:00Z"/>
                <w:rFonts w:eastAsiaTheme="minorEastAsia"/>
                <w:rPrChange w:id="4815" w:author="CR#0004r4" w:date="2021-07-04T22:18:00Z">
                  <w:rPr>
                    <w:ins w:id="4816" w:author="CR#0004r4" w:date="2021-06-28T13:12:00Z"/>
                    <w:rFonts w:eastAsiaTheme="minorEastAsia"/>
                  </w:rPr>
                </w:rPrChange>
              </w:rPr>
              <w:pPrChange w:id="4817" w:author="CR#0004r4" w:date="2021-07-01T23:25:00Z">
                <w:pPr>
                  <w:spacing w:afterLines="50" w:after="120"/>
                  <w:jc w:val="both"/>
                </w:pPr>
              </w:pPrChange>
            </w:pPr>
            <w:ins w:id="4818" w:author="CR#0004r4" w:date="2021-06-28T13:12:00Z">
              <w:r w:rsidRPr="00680735">
                <w:rPr>
                  <w:rFonts w:eastAsiaTheme="minorEastAsia"/>
                  <w:rPrChange w:id="4819" w:author="CR#0004r4" w:date="2021-07-04T22:18:00Z">
                    <w:rPr>
                      <w:rFonts w:eastAsiaTheme="minorEastAsia"/>
                    </w:rPr>
                  </w:rPrChange>
                </w:rPr>
                <w:t>Values = {6, 24, 32, 64, 96, 128, 256, 512, 1024}</w:t>
              </w:r>
            </w:ins>
          </w:p>
          <w:p w14:paraId="39240A3E" w14:textId="77777777" w:rsidR="00E15F46" w:rsidRPr="00680735" w:rsidRDefault="00E15F46">
            <w:pPr>
              <w:pStyle w:val="TAL"/>
              <w:rPr>
                <w:ins w:id="4820" w:author="CR#0004r4" w:date="2021-06-28T13:12:00Z"/>
                <w:rFonts w:eastAsia="SimSun"/>
                <w:lang w:val="en-US"/>
              </w:rPr>
              <w:pPrChange w:id="4821" w:author="CR#0004r4" w:date="2021-07-01T23:25:00Z">
                <w:pPr>
                  <w:pStyle w:val="TAL"/>
                  <w:spacing w:after="160" w:line="259" w:lineRule="auto"/>
                </w:pPr>
              </w:pPrChange>
            </w:pPr>
            <w:ins w:id="4822" w:author="CR#0004r4" w:date="2021-06-28T13:12:00Z">
              <w:r w:rsidRPr="00680735">
                <w:t>Note: 6 is only applicable to FR1 bands</w:t>
              </w:r>
            </w:ins>
          </w:p>
        </w:tc>
        <w:tc>
          <w:tcPr>
            <w:tcW w:w="1276" w:type="dxa"/>
          </w:tcPr>
          <w:p w14:paraId="36A9C9CF" w14:textId="77777777" w:rsidR="00E15F46" w:rsidRPr="00680735" w:rsidRDefault="00E15F46">
            <w:pPr>
              <w:pStyle w:val="TAL"/>
              <w:rPr>
                <w:ins w:id="4823" w:author="CR#0004r4" w:date="2021-06-28T13:12:00Z"/>
              </w:rPr>
              <w:pPrChange w:id="4824" w:author="CR#0004r4" w:date="2021-07-01T23:25:00Z">
                <w:pPr>
                  <w:pStyle w:val="TAL"/>
                  <w:jc w:val="center"/>
                </w:pPr>
              </w:pPrChange>
            </w:pPr>
            <w:ins w:id="4825" w:author="CR#0004r4" w:date="2021-06-28T13:12:00Z">
              <w:r w:rsidRPr="00680735">
                <w:t>13-1</w:t>
              </w:r>
            </w:ins>
          </w:p>
        </w:tc>
        <w:tc>
          <w:tcPr>
            <w:tcW w:w="3118" w:type="dxa"/>
          </w:tcPr>
          <w:p w14:paraId="2AAFE982" w14:textId="77777777" w:rsidR="00E15F46" w:rsidRPr="00680735" w:rsidRDefault="00E15F46" w:rsidP="003D1C61">
            <w:pPr>
              <w:pStyle w:val="TAL"/>
              <w:rPr>
                <w:ins w:id="4826" w:author="CR#0004r4" w:date="2021-06-28T13:12:00Z"/>
                <w:i/>
                <w:iCs/>
              </w:rPr>
            </w:pPr>
            <w:ins w:id="4827" w:author="CR#0004r4" w:date="2021-06-28T13:12:00Z">
              <w:r w:rsidRPr="00680735">
                <w:rPr>
                  <w:i/>
                  <w:iCs/>
                </w:rPr>
                <w:t>1 maxNrOfDL-PRS-ResourcesPerResourceSet-r16</w:t>
              </w:r>
            </w:ins>
          </w:p>
          <w:p w14:paraId="399DFBDD" w14:textId="77777777" w:rsidR="00E15F46" w:rsidRPr="00680735" w:rsidRDefault="00E15F46" w:rsidP="003D1C61">
            <w:pPr>
              <w:pStyle w:val="TAL"/>
              <w:rPr>
                <w:ins w:id="4828" w:author="CR#0004r4" w:date="2021-06-28T13:12:00Z"/>
                <w:i/>
                <w:iCs/>
              </w:rPr>
            </w:pPr>
            <w:ins w:id="4829" w:author="CR#0004r4" w:date="2021-06-28T13:12:00Z">
              <w:r w:rsidRPr="00680735">
                <w:rPr>
                  <w:i/>
                  <w:iCs/>
                </w:rPr>
                <w:t>2 maxNrOfDL-PRS-ResourcesPerPositioningFrequencylayer-r16</w:t>
              </w:r>
            </w:ins>
          </w:p>
        </w:tc>
        <w:tc>
          <w:tcPr>
            <w:tcW w:w="2977" w:type="dxa"/>
          </w:tcPr>
          <w:p w14:paraId="7CD42CBE" w14:textId="77777777" w:rsidR="00E15F46" w:rsidRPr="00680735" w:rsidRDefault="00E15F46" w:rsidP="003D1C61">
            <w:pPr>
              <w:pStyle w:val="TAL"/>
              <w:rPr>
                <w:ins w:id="4830" w:author="CR#0004r4" w:date="2021-06-28T13:12:00Z"/>
                <w:i/>
                <w:iCs/>
              </w:rPr>
            </w:pPr>
            <w:ins w:id="4831" w:author="CR#0004r4" w:date="2021-06-28T13:12:00Z">
              <w:r w:rsidRPr="00680735">
                <w:rPr>
                  <w:i/>
                  <w:iCs/>
                </w:rPr>
                <w:t>DL-PRS-ResourcesCapabilityPerBand-r16</w:t>
              </w:r>
            </w:ins>
          </w:p>
          <w:p w14:paraId="72C55E98" w14:textId="77777777" w:rsidR="00E15F46" w:rsidRPr="00680735" w:rsidRDefault="00E15F46" w:rsidP="003D1C61">
            <w:pPr>
              <w:pStyle w:val="TAL"/>
              <w:rPr>
                <w:ins w:id="4832" w:author="CR#0004r4" w:date="2021-06-28T13:12:00Z"/>
                <w:i/>
                <w:iCs/>
              </w:rPr>
            </w:pPr>
          </w:p>
          <w:p w14:paraId="18CAEAE0" w14:textId="77777777" w:rsidR="00E15F46" w:rsidRPr="00680735" w:rsidRDefault="00E15F46" w:rsidP="003D1C61">
            <w:pPr>
              <w:pStyle w:val="TAL"/>
              <w:rPr>
                <w:ins w:id="4833" w:author="CR#0004r4" w:date="2021-06-28T13:12:00Z"/>
                <w:i/>
                <w:iCs/>
              </w:rPr>
            </w:pPr>
            <w:ins w:id="4834" w:author="CR#0004r4" w:date="2021-06-28T13:12:00Z">
              <w:r w:rsidRPr="00680735">
                <w:rPr>
                  <w:i/>
                  <w:iCs/>
                </w:rPr>
                <w:t>LPP</w:t>
              </w:r>
            </w:ins>
          </w:p>
        </w:tc>
        <w:tc>
          <w:tcPr>
            <w:tcW w:w="1417" w:type="dxa"/>
          </w:tcPr>
          <w:p w14:paraId="3BA15E61" w14:textId="77777777" w:rsidR="00E15F46" w:rsidRPr="00680735" w:rsidRDefault="00E15F46">
            <w:pPr>
              <w:pStyle w:val="TAL"/>
              <w:rPr>
                <w:ins w:id="4835" w:author="CR#0004r4" w:date="2021-06-28T13:12:00Z"/>
              </w:rPr>
              <w:pPrChange w:id="4836" w:author="CR#0004r4" w:date="2021-07-01T23:25:00Z">
                <w:pPr>
                  <w:pStyle w:val="TAL"/>
                  <w:jc w:val="center"/>
                </w:pPr>
              </w:pPrChange>
            </w:pPr>
            <w:ins w:id="4837" w:author="CR#0004r4" w:date="2021-06-28T13:12:00Z">
              <w:r w:rsidRPr="00680735">
                <w:rPr>
                  <w:rFonts w:eastAsia="MS Mincho"/>
                </w:rPr>
                <w:t>n/a</w:t>
              </w:r>
            </w:ins>
          </w:p>
        </w:tc>
        <w:tc>
          <w:tcPr>
            <w:tcW w:w="1404" w:type="dxa"/>
          </w:tcPr>
          <w:p w14:paraId="38AE8242" w14:textId="77777777" w:rsidR="00E15F46" w:rsidRPr="00680735" w:rsidRDefault="00E15F46">
            <w:pPr>
              <w:pStyle w:val="TAL"/>
              <w:rPr>
                <w:ins w:id="4838" w:author="CR#0004r4" w:date="2021-06-28T13:12:00Z"/>
                <w:rPrChange w:id="4839" w:author="CR#0004r4" w:date="2021-07-04T22:18:00Z">
                  <w:rPr>
                    <w:ins w:id="4840" w:author="CR#0004r4" w:date="2021-06-28T13:12:00Z"/>
                    <w:rFonts w:asciiTheme="majorHAnsi" w:hAnsiTheme="majorHAnsi" w:cstheme="majorHAnsi"/>
                    <w:bCs/>
                    <w:szCs w:val="18"/>
                    <w:highlight w:val="yellow"/>
                  </w:rPr>
                </w:rPrChange>
              </w:rPr>
              <w:pPrChange w:id="4841" w:author="CR#0004r4" w:date="2021-07-01T23:25:00Z">
                <w:pPr>
                  <w:pStyle w:val="TAL"/>
                  <w:jc w:val="center"/>
                </w:pPr>
              </w:pPrChange>
            </w:pPr>
            <w:ins w:id="4842" w:author="CR#0004r4" w:date="2021-06-28T13:12:00Z">
              <w:r w:rsidRPr="00680735">
                <w:rPr>
                  <w:rFonts w:eastAsia="MS Mincho"/>
                </w:rPr>
                <w:t>n/a</w:t>
              </w:r>
            </w:ins>
          </w:p>
        </w:tc>
        <w:tc>
          <w:tcPr>
            <w:tcW w:w="1857" w:type="dxa"/>
          </w:tcPr>
          <w:p w14:paraId="19C801B5" w14:textId="77777777" w:rsidR="00E15F46" w:rsidRPr="00FC69F1" w:rsidRDefault="00E15F46">
            <w:pPr>
              <w:pStyle w:val="TAL"/>
              <w:rPr>
                <w:ins w:id="4843" w:author="CR#0004r4" w:date="2021-06-28T13:12:00Z"/>
              </w:rPr>
              <w:pPrChange w:id="4844" w:author="CR#0004r4" w:date="2021-07-01T23:25:00Z">
                <w:pPr>
                  <w:pStyle w:val="TAH"/>
                  <w:jc w:val="left"/>
                </w:pPr>
              </w:pPrChange>
            </w:pPr>
            <w:ins w:id="4845" w:author="CR#0004r4" w:date="2021-06-28T13:12:00Z">
              <w:r w:rsidRPr="00371385">
                <w:t>Need for location server to know if the feature is supported.</w:t>
              </w:r>
            </w:ins>
          </w:p>
          <w:p w14:paraId="28F64D87" w14:textId="77777777" w:rsidR="00E15F46" w:rsidRPr="00680735" w:rsidRDefault="00E15F46">
            <w:pPr>
              <w:pStyle w:val="TAL"/>
              <w:rPr>
                <w:ins w:id="4846" w:author="CR#0004r4" w:date="2021-06-28T13:12:00Z"/>
                <w:rFonts w:eastAsia="MS Mincho"/>
                <w:rPrChange w:id="4847" w:author="CR#0004r4" w:date="2021-07-04T22:18:00Z">
                  <w:rPr>
                    <w:ins w:id="4848" w:author="CR#0004r4" w:date="2021-06-28T13:12:00Z"/>
                    <w:rFonts w:eastAsia="MS Mincho"/>
                  </w:rPr>
                </w:rPrChange>
              </w:rPr>
              <w:pPrChange w:id="4849" w:author="CR#0004r4" w:date="2021-07-01T23:25:00Z">
                <w:pPr>
                  <w:pStyle w:val="TAH"/>
                  <w:jc w:val="left"/>
                </w:pPr>
              </w:pPrChange>
            </w:pPr>
          </w:p>
          <w:p w14:paraId="0C09068B" w14:textId="77777777" w:rsidR="00E15F46" w:rsidRPr="00680735" w:rsidRDefault="00E15F46">
            <w:pPr>
              <w:pStyle w:val="TAL"/>
              <w:rPr>
                <w:ins w:id="4850" w:author="CR#0004r4" w:date="2021-06-28T13:12:00Z"/>
                <w:rFonts w:eastAsia="MS Mincho"/>
                <w:rPrChange w:id="4851" w:author="CR#0004r4" w:date="2021-07-04T22:18:00Z">
                  <w:rPr>
                    <w:ins w:id="4852" w:author="CR#0004r4" w:date="2021-06-28T13:12:00Z"/>
                    <w:rFonts w:eastAsia="MS Mincho"/>
                  </w:rPr>
                </w:rPrChange>
              </w:rPr>
              <w:pPrChange w:id="4853" w:author="CR#0004r4" w:date="2021-07-01T23:25:00Z">
                <w:pPr>
                  <w:pStyle w:val="TAH"/>
                  <w:jc w:val="left"/>
                </w:pPr>
              </w:pPrChange>
            </w:pPr>
            <w:ins w:id="4854" w:author="CR#0004r4" w:date="2021-06-28T13:12:00Z">
              <w:r w:rsidRPr="00680735">
                <w:rPr>
                  <w:rFonts w:eastAsia="MS Mincho"/>
                  <w:rPrChange w:id="4855" w:author="CR#0004r4" w:date="2021-07-04T22:18:00Z">
                    <w:rPr>
                      <w:rFonts w:eastAsia="MS Mincho"/>
                      <w:b w:val="0"/>
                    </w:rPr>
                  </w:rPrChange>
                </w:rPr>
                <w:t>Note: if the UE does not indicate this capability for a band or band combination, the UE does not support this positioning method in this band or band combination.</w:t>
              </w:r>
            </w:ins>
          </w:p>
        </w:tc>
        <w:tc>
          <w:tcPr>
            <w:tcW w:w="1923" w:type="dxa"/>
          </w:tcPr>
          <w:p w14:paraId="514CB572" w14:textId="77777777" w:rsidR="00E15F46" w:rsidRPr="00680735" w:rsidRDefault="00E15F46">
            <w:pPr>
              <w:pStyle w:val="TAL"/>
              <w:rPr>
                <w:ins w:id="4856" w:author="CR#0004r4" w:date="2021-06-28T13:12:00Z"/>
              </w:rPr>
            </w:pPr>
            <w:ins w:id="4857" w:author="CR#0004r4" w:date="2021-06-28T13:12:00Z">
              <w:r w:rsidRPr="00680735">
                <w:t xml:space="preserve">Optional with capability </w:t>
              </w:r>
              <w:proofErr w:type="spellStart"/>
              <w:r w:rsidRPr="00680735">
                <w:t>signaling</w:t>
              </w:r>
              <w:proofErr w:type="spellEnd"/>
            </w:ins>
          </w:p>
        </w:tc>
      </w:tr>
      <w:tr w:rsidR="006703D0" w:rsidRPr="00680735" w14:paraId="35479432" w14:textId="77777777" w:rsidTr="003D1C61">
        <w:trPr>
          <w:trHeight w:val="20"/>
          <w:ins w:id="4858" w:author="CR#0004r4" w:date="2021-06-28T13:12:00Z"/>
        </w:trPr>
        <w:tc>
          <w:tcPr>
            <w:tcW w:w="1130" w:type="dxa"/>
          </w:tcPr>
          <w:p w14:paraId="6B425D24" w14:textId="77777777" w:rsidR="00E15F46" w:rsidRPr="00680735" w:rsidRDefault="00E15F46">
            <w:pPr>
              <w:pStyle w:val="TAL"/>
              <w:rPr>
                <w:ins w:id="4859" w:author="CR#0004r4" w:date="2021-06-28T13:12:00Z"/>
              </w:rPr>
              <w:pPrChange w:id="4860" w:author="CR#0004r4" w:date="2021-07-01T23:25:00Z">
                <w:pPr>
                  <w:pStyle w:val="TAL"/>
                  <w:spacing w:line="256" w:lineRule="auto"/>
                </w:pPr>
              </w:pPrChange>
            </w:pPr>
          </w:p>
        </w:tc>
        <w:tc>
          <w:tcPr>
            <w:tcW w:w="710" w:type="dxa"/>
          </w:tcPr>
          <w:p w14:paraId="6BFC200B" w14:textId="77777777" w:rsidR="00E15F46" w:rsidRPr="00680735" w:rsidRDefault="00E15F46" w:rsidP="003D1C61">
            <w:pPr>
              <w:pStyle w:val="TAL"/>
              <w:rPr>
                <w:ins w:id="4861" w:author="CR#0004r4" w:date="2021-06-28T13:12:00Z"/>
                <w:rFonts w:eastAsia="MS Mincho"/>
              </w:rPr>
            </w:pPr>
            <w:ins w:id="4862" w:author="CR#0004r4" w:date="2021-06-28T13:12:00Z">
              <w:r w:rsidRPr="00680735">
                <w:rPr>
                  <w:rFonts w:eastAsia="MS Mincho"/>
                </w:rPr>
                <w:t>13-3b</w:t>
              </w:r>
            </w:ins>
          </w:p>
        </w:tc>
        <w:tc>
          <w:tcPr>
            <w:tcW w:w="1559" w:type="dxa"/>
          </w:tcPr>
          <w:p w14:paraId="42662A7A" w14:textId="77777777" w:rsidR="00E15F46" w:rsidRPr="00680735" w:rsidRDefault="00E15F46" w:rsidP="003D1C61">
            <w:pPr>
              <w:pStyle w:val="TAL"/>
              <w:rPr>
                <w:ins w:id="4863" w:author="CR#0004r4" w:date="2021-06-28T13:12:00Z"/>
              </w:rPr>
            </w:pPr>
            <w:ins w:id="4864" w:author="CR#0004r4" w:date="2021-06-28T13:12:00Z">
              <w:r w:rsidRPr="00680735">
                <w:t>DL PRS Resources for DL-TDOA on a band combination</w:t>
              </w:r>
            </w:ins>
          </w:p>
        </w:tc>
        <w:tc>
          <w:tcPr>
            <w:tcW w:w="3684" w:type="dxa"/>
          </w:tcPr>
          <w:p w14:paraId="6478541F" w14:textId="3DAE2F8F" w:rsidR="00E15F46" w:rsidRPr="00680735" w:rsidRDefault="00844B5B">
            <w:pPr>
              <w:pStyle w:val="TAL"/>
              <w:rPr>
                <w:ins w:id="4865" w:author="CR#0004r4" w:date="2021-06-28T13:12:00Z"/>
                <w:rFonts w:eastAsiaTheme="minorEastAsia"/>
                <w:rPrChange w:id="4866" w:author="CR#0004r4" w:date="2021-07-04T22:18:00Z">
                  <w:rPr>
                    <w:ins w:id="4867" w:author="CR#0004r4" w:date="2021-06-28T13:12:00Z"/>
                    <w:rFonts w:eastAsiaTheme="minorEastAsia"/>
                  </w:rPr>
                </w:rPrChange>
              </w:rPr>
              <w:pPrChange w:id="4868" w:author="CR#0004r4" w:date="2021-07-01T23:25:00Z">
                <w:pPr>
                  <w:numPr>
                    <w:numId w:val="93"/>
                  </w:numPr>
                  <w:overflowPunct/>
                  <w:autoSpaceDE/>
                  <w:autoSpaceDN/>
                  <w:adjustRightInd/>
                  <w:spacing w:afterLines="50" w:after="120"/>
                  <w:ind w:left="360" w:hanging="360"/>
                  <w:jc w:val="both"/>
                  <w:textAlignment w:val="auto"/>
                </w:pPr>
              </w:pPrChange>
            </w:pPr>
            <w:ins w:id="4869" w:author="CR#0004r4" w:date="2021-07-02T00:06:00Z">
              <w:r w:rsidRPr="00371385">
                <w:rPr>
                  <w:rFonts w:eastAsiaTheme="minorEastAsia"/>
                </w:rPr>
                <w:t xml:space="preserve">1. </w:t>
              </w:r>
            </w:ins>
            <w:ins w:id="4870" w:author="CR#0004r4" w:date="2021-06-28T13:12:00Z">
              <w:r w:rsidR="00E15F46" w:rsidRPr="00FC69F1">
                <w:rPr>
                  <w:rFonts w:eastAsiaTheme="minorEastAsia"/>
                </w:rPr>
                <w:t xml:space="preserve">Max number of DL PRS Resources supported by UE across all frequency layers, TRPs and DL PRS Resource Sets for FR1-only. </w:t>
              </w:r>
            </w:ins>
          </w:p>
          <w:p w14:paraId="7740263D" w14:textId="77777777" w:rsidR="00E15F46" w:rsidRPr="00680735" w:rsidRDefault="00E15F46">
            <w:pPr>
              <w:pStyle w:val="TAL"/>
              <w:rPr>
                <w:ins w:id="4871" w:author="CR#0004r4" w:date="2021-06-28T13:12:00Z"/>
                <w:rFonts w:eastAsiaTheme="minorEastAsia"/>
                <w:rPrChange w:id="4872" w:author="CR#0004r4" w:date="2021-07-04T22:18:00Z">
                  <w:rPr>
                    <w:ins w:id="4873" w:author="CR#0004r4" w:date="2021-06-28T13:12:00Z"/>
                    <w:rFonts w:eastAsiaTheme="minorEastAsia"/>
                  </w:rPr>
                </w:rPrChange>
              </w:rPr>
              <w:pPrChange w:id="4874" w:author="CR#0004r4" w:date="2021-07-01T23:25:00Z">
                <w:pPr>
                  <w:spacing w:afterLines="50" w:after="120"/>
                  <w:jc w:val="both"/>
                </w:pPr>
              </w:pPrChange>
            </w:pPr>
            <w:ins w:id="4875" w:author="CR#0004r4" w:date="2021-06-28T13:12:00Z">
              <w:r w:rsidRPr="00680735">
                <w:rPr>
                  <w:rFonts w:eastAsiaTheme="minorEastAsia"/>
                  <w:rPrChange w:id="4876" w:author="CR#0004r4" w:date="2021-07-04T22:18:00Z">
                    <w:rPr>
                      <w:rFonts w:eastAsiaTheme="minorEastAsia"/>
                    </w:rPr>
                  </w:rPrChange>
                </w:rPr>
                <w:t>Values = {6, 24, 64, 128, 192, 256, 512, 1024, 2048}</w:t>
              </w:r>
            </w:ins>
          </w:p>
          <w:p w14:paraId="7307F176" w14:textId="6364EF76" w:rsidR="00E15F46" w:rsidRPr="00680735" w:rsidRDefault="00E15F46" w:rsidP="003D1C61">
            <w:pPr>
              <w:pStyle w:val="TAL"/>
              <w:rPr>
                <w:ins w:id="4877" w:author="CR#0004r4" w:date="2021-07-02T00:06:00Z"/>
                <w:rFonts w:eastAsiaTheme="minorEastAsia"/>
              </w:rPr>
            </w:pPr>
            <w:ins w:id="4878" w:author="CR#0004r4" w:date="2021-06-28T13:12:00Z">
              <w:r w:rsidRPr="00680735">
                <w:rPr>
                  <w:rFonts w:eastAsiaTheme="minorEastAsia"/>
                </w:rPr>
                <w:t>Note this is reported for FR1 only BC.</w:t>
              </w:r>
            </w:ins>
          </w:p>
          <w:p w14:paraId="32435E1B" w14:textId="77777777" w:rsidR="00844B5B" w:rsidRPr="00371385" w:rsidRDefault="00844B5B">
            <w:pPr>
              <w:pStyle w:val="TAL"/>
              <w:rPr>
                <w:ins w:id="4879" w:author="CR#0004r4" w:date="2021-06-28T13:12:00Z"/>
                <w:rFonts w:eastAsiaTheme="minorEastAsia"/>
              </w:rPr>
              <w:pPrChange w:id="4880" w:author="CR#0004r4" w:date="2021-07-01T23:25:00Z">
                <w:pPr>
                  <w:spacing w:afterLines="50" w:after="120"/>
                  <w:jc w:val="both"/>
                </w:pPr>
              </w:pPrChange>
            </w:pPr>
          </w:p>
          <w:p w14:paraId="12C72D16" w14:textId="6F49BC32" w:rsidR="00E15F46" w:rsidRPr="00680735" w:rsidRDefault="00844B5B">
            <w:pPr>
              <w:pStyle w:val="TAL"/>
              <w:rPr>
                <w:ins w:id="4881" w:author="CR#0004r4" w:date="2021-06-28T13:12:00Z"/>
                <w:rFonts w:eastAsiaTheme="minorEastAsia"/>
                <w:rPrChange w:id="4882" w:author="CR#0004r4" w:date="2021-07-04T22:18:00Z">
                  <w:rPr>
                    <w:ins w:id="4883" w:author="CR#0004r4" w:date="2021-06-28T13:12:00Z"/>
                    <w:rFonts w:eastAsiaTheme="minorEastAsia"/>
                  </w:rPr>
                </w:rPrChange>
              </w:rPr>
              <w:pPrChange w:id="4884" w:author="CR#0004r4" w:date="2021-07-01T23:25:00Z">
                <w:pPr>
                  <w:numPr>
                    <w:numId w:val="93"/>
                  </w:numPr>
                  <w:overflowPunct/>
                  <w:autoSpaceDE/>
                  <w:autoSpaceDN/>
                  <w:adjustRightInd/>
                  <w:spacing w:afterLines="50" w:after="120"/>
                  <w:ind w:left="360" w:hanging="360"/>
                  <w:jc w:val="both"/>
                  <w:textAlignment w:val="auto"/>
                </w:pPr>
              </w:pPrChange>
            </w:pPr>
            <w:ins w:id="4885" w:author="CR#0004r4" w:date="2021-07-02T00:06:00Z">
              <w:r w:rsidRPr="00FC69F1">
                <w:rPr>
                  <w:rFonts w:eastAsiaTheme="minorEastAsia"/>
                </w:rPr>
                <w:t xml:space="preserve">2. </w:t>
              </w:r>
            </w:ins>
            <w:ins w:id="4886" w:author="CR#0004r4" w:date="2021-06-28T13:12:00Z">
              <w:r w:rsidR="00E15F46" w:rsidRPr="00680735">
                <w:rPr>
                  <w:rFonts w:eastAsiaTheme="minorEastAsia"/>
                  <w:rPrChange w:id="4887" w:author="CR#0004r4" w:date="2021-07-04T22:18:00Z">
                    <w:rPr>
                      <w:rFonts w:eastAsiaTheme="minorEastAsia"/>
                    </w:rPr>
                  </w:rPrChange>
                </w:rPr>
                <w:t>Max number of DL PRS Resources supported by UE across all frequency layers, TRPs and DL PRS Resource Sets for FR2-only.</w:t>
              </w:r>
            </w:ins>
          </w:p>
          <w:p w14:paraId="7E196A26" w14:textId="77777777" w:rsidR="00E15F46" w:rsidRPr="00680735" w:rsidRDefault="00E15F46">
            <w:pPr>
              <w:pStyle w:val="TAL"/>
              <w:rPr>
                <w:ins w:id="4888" w:author="CR#0004r4" w:date="2021-06-28T13:12:00Z"/>
                <w:rFonts w:eastAsiaTheme="minorEastAsia"/>
                <w:rPrChange w:id="4889" w:author="CR#0004r4" w:date="2021-07-04T22:18:00Z">
                  <w:rPr>
                    <w:ins w:id="4890" w:author="CR#0004r4" w:date="2021-06-28T13:12:00Z"/>
                    <w:rFonts w:eastAsiaTheme="minorEastAsia"/>
                  </w:rPr>
                </w:rPrChange>
              </w:rPr>
              <w:pPrChange w:id="4891" w:author="CR#0004r4" w:date="2021-07-01T23:25:00Z">
                <w:pPr>
                  <w:spacing w:afterLines="50" w:after="120"/>
                  <w:jc w:val="both"/>
                </w:pPr>
              </w:pPrChange>
            </w:pPr>
            <w:ins w:id="4892" w:author="CR#0004r4" w:date="2021-06-28T13:12:00Z">
              <w:r w:rsidRPr="00680735">
                <w:rPr>
                  <w:rFonts w:eastAsiaTheme="minorEastAsia"/>
                  <w:rPrChange w:id="4893" w:author="CR#0004r4" w:date="2021-07-04T22:18:00Z">
                    <w:rPr>
                      <w:rFonts w:eastAsiaTheme="minorEastAsia"/>
                    </w:rPr>
                  </w:rPrChange>
                </w:rPr>
                <w:t>Values = {24, 64, 96, 128, 192, 256, 512, 1024, 2048}</w:t>
              </w:r>
            </w:ins>
          </w:p>
          <w:p w14:paraId="300A26BF" w14:textId="414E1B58" w:rsidR="00E15F46" w:rsidRPr="00680735" w:rsidRDefault="00E15F46" w:rsidP="003D1C61">
            <w:pPr>
              <w:pStyle w:val="TAL"/>
              <w:rPr>
                <w:ins w:id="4894" w:author="CR#0004r4" w:date="2021-07-02T00:06:00Z"/>
                <w:rFonts w:eastAsiaTheme="minorEastAsia"/>
              </w:rPr>
            </w:pPr>
            <w:ins w:id="4895" w:author="CR#0004r4" w:date="2021-06-28T13:12:00Z">
              <w:r w:rsidRPr="00680735">
                <w:rPr>
                  <w:rFonts w:eastAsiaTheme="minorEastAsia"/>
                </w:rPr>
                <w:t>Note this is reported for FR2 only BC</w:t>
              </w:r>
            </w:ins>
          </w:p>
          <w:p w14:paraId="6C7BC5EC" w14:textId="77777777" w:rsidR="00844B5B" w:rsidRPr="00371385" w:rsidRDefault="00844B5B">
            <w:pPr>
              <w:pStyle w:val="TAL"/>
              <w:rPr>
                <w:ins w:id="4896" w:author="CR#0004r4" w:date="2021-06-28T13:12:00Z"/>
                <w:rFonts w:eastAsiaTheme="minorEastAsia"/>
              </w:rPr>
              <w:pPrChange w:id="4897" w:author="CR#0004r4" w:date="2021-07-01T23:25:00Z">
                <w:pPr>
                  <w:spacing w:afterLines="50" w:after="120"/>
                  <w:jc w:val="both"/>
                </w:pPr>
              </w:pPrChange>
            </w:pPr>
          </w:p>
          <w:p w14:paraId="107D3971" w14:textId="3D12C940" w:rsidR="00E15F46" w:rsidRPr="00680735" w:rsidRDefault="00844B5B">
            <w:pPr>
              <w:pStyle w:val="TAL"/>
              <w:rPr>
                <w:ins w:id="4898" w:author="CR#0004r4" w:date="2021-06-28T13:12:00Z"/>
                <w:rFonts w:eastAsiaTheme="minorEastAsia"/>
                <w:rPrChange w:id="4899" w:author="CR#0004r4" w:date="2021-07-04T22:18:00Z">
                  <w:rPr>
                    <w:ins w:id="4900" w:author="CR#0004r4" w:date="2021-06-28T13:12:00Z"/>
                    <w:rFonts w:eastAsiaTheme="minorEastAsia"/>
                  </w:rPr>
                </w:rPrChange>
              </w:rPr>
              <w:pPrChange w:id="4901" w:author="CR#0004r4" w:date="2021-07-01T23:25:00Z">
                <w:pPr>
                  <w:numPr>
                    <w:numId w:val="93"/>
                  </w:numPr>
                  <w:overflowPunct/>
                  <w:autoSpaceDE/>
                  <w:autoSpaceDN/>
                  <w:adjustRightInd/>
                  <w:spacing w:afterLines="50" w:after="120"/>
                  <w:ind w:left="360" w:hanging="360"/>
                  <w:jc w:val="both"/>
                  <w:textAlignment w:val="auto"/>
                </w:pPr>
              </w:pPrChange>
            </w:pPr>
            <w:ins w:id="4902" w:author="CR#0004r4" w:date="2021-07-02T00:06:00Z">
              <w:r w:rsidRPr="00FC69F1">
                <w:rPr>
                  <w:rFonts w:eastAsiaTheme="minorEastAsia"/>
                </w:rPr>
                <w:t xml:space="preserve">3. </w:t>
              </w:r>
            </w:ins>
            <w:ins w:id="4903" w:author="CR#0004r4" w:date="2021-06-28T13:12:00Z">
              <w:r w:rsidR="00E15F46" w:rsidRPr="00680735">
                <w:rPr>
                  <w:rFonts w:eastAsiaTheme="minorEastAsia"/>
                  <w:rPrChange w:id="4904" w:author="CR#0004r4" w:date="2021-07-04T22:18:00Z">
                    <w:rPr>
                      <w:rFonts w:eastAsiaTheme="minorEastAsia"/>
                    </w:rPr>
                  </w:rPrChange>
                </w:rPr>
                <w:t>Max number of DL PRS Resources supported by UE across all frequency layers, TRPs and DL PRS Resource Sets for FR1 in FR1/FR2 mixed operation.</w:t>
              </w:r>
            </w:ins>
          </w:p>
          <w:p w14:paraId="2F11658A" w14:textId="77777777" w:rsidR="00E15F46" w:rsidRPr="00680735" w:rsidRDefault="00E15F46">
            <w:pPr>
              <w:pStyle w:val="TAL"/>
              <w:rPr>
                <w:ins w:id="4905" w:author="CR#0004r4" w:date="2021-06-28T13:12:00Z"/>
                <w:rFonts w:eastAsiaTheme="minorEastAsia"/>
                <w:rPrChange w:id="4906" w:author="CR#0004r4" w:date="2021-07-04T22:18:00Z">
                  <w:rPr>
                    <w:ins w:id="4907" w:author="CR#0004r4" w:date="2021-06-28T13:12:00Z"/>
                    <w:rFonts w:eastAsiaTheme="minorEastAsia"/>
                  </w:rPr>
                </w:rPrChange>
              </w:rPr>
              <w:pPrChange w:id="4908" w:author="CR#0004r4" w:date="2021-07-01T23:25:00Z">
                <w:pPr>
                  <w:spacing w:afterLines="50" w:after="120"/>
                  <w:jc w:val="both"/>
                </w:pPr>
              </w:pPrChange>
            </w:pPr>
            <w:ins w:id="4909" w:author="CR#0004r4" w:date="2021-06-28T13:12:00Z">
              <w:r w:rsidRPr="00680735">
                <w:rPr>
                  <w:rFonts w:eastAsiaTheme="minorEastAsia"/>
                  <w:rPrChange w:id="4910" w:author="CR#0004r4" w:date="2021-07-04T22:18:00Z">
                    <w:rPr>
                      <w:rFonts w:eastAsiaTheme="minorEastAsia"/>
                    </w:rPr>
                  </w:rPrChange>
                </w:rPr>
                <w:t>Values = {6, 24, 64, 128, 192, 256, 512, 1024, 2048}</w:t>
              </w:r>
            </w:ins>
          </w:p>
          <w:p w14:paraId="49712F88" w14:textId="2D7B41FF" w:rsidR="00E15F46" w:rsidRPr="00680735" w:rsidRDefault="00E15F46" w:rsidP="003D1C61">
            <w:pPr>
              <w:pStyle w:val="TAL"/>
              <w:rPr>
                <w:ins w:id="4911" w:author="CR#0004r4" w:date="2021-07-02T00:06:00Z"/>
                <w:rFonts w:eastAsiaTheme="minorEastAsia"/>
              </w:rPr>
            </w:pPr>
            <w:ins w:id="4912" w:author="CR#0004r4" w:date="2021-06-28T13:12:00Z">
              <w:r w:rsidRPr="00680735">
                <w:rPr>
                  <w:rFonts w:eastAsiaTheme="minorEastAsia"/>
                </w:rPr>
                <w:t>Note this is reported for BC containing FR1 and FR2 bands</w:t>
              </w:r>
            </w:ins>
          </w:p>
          <w:p w14:paraId="6C9F9619" w14:textId="77777777" w:rsidR="00844B5B" w:rsidRPr="00371385" w:rsidRDefault="00844B5B">
            <w:pPr>
              <w:pStyle w:val="TAL"/>
              <w:rPr>
                <w:ins w:id="4913" w:author="CR#0004r4" w:date="2021-06-28T13:12:00Z"/>
                <w:rFonts w:eastAsiaTheme="minorEastAsia"/>
              </w:rPr>
              <w:pPrChange w:id="4914" w:author="CR#0004r4" w:date="2021-07-01T23:25:00Z">
                <w:pPr>
                  <w:spacing w:afterLines="50" w:after="120"/>
                  <w:jc w:val="both"/>
                </w:pPr>
              </w:pPrChange>
            </w:pPr>
          </w:p>
          <w:p w14:paraId="16394A6D" w14:textId="715037D8" w:rsidR="00E15F46" w:rsidRPr="00680735" w:rsidRDefault="00844B5B">
            <w:pPr>
              <w:pStyle w:val="TAL"/>
              <w:rPr>
                <w:ins w:id="4915" w:author="CR#0004r4" w:date="2021-06-28T13:12:00Z"/>
                <w:rFonts w:eastAsiaTheme="minorEastAsia"/>
                <w:rPrChange w:id="4916" w:author="CR#0004r4" w:date="2021-07-04T22:18:00Z">
                  <w:rPr>
                    <w:ins w:id="4917" w:author="CR#0004r4" w:date="2021-06-28T13:12:00Z"/>
                    <w:rFonts w:eastAsiaTheme="minorEastAsia"/>
                  </w:rPr>
                </w:rPrChange>
              </w:rPr>
              <w:pPrChange w:id="4918" w:author="CR#0004r4" w:date="2021-07-01T23:25:00Z">
                <w:pPr>
                  <w:numPr>
                    <w:numId w:val="93"/>
                  </w:numPr>
                  <w:overflowPunct/>
                  <w:autoSpaceDE/>
                  <w:autoSpaceDN/>
                  <w:adjustRightInd/>
                  <w:spacing w:afterLines="50" w:after="120"/>
                  <w:ind w:left="360" w:hanging="360"/>
                  <w:jc w:val="both"/>
                  <w:textAlignment w:val="auto"/>
                </w:pPr>
              </w:pPrChange>
            </w:pPr>
            <w:ins w:id="4919" w:author="CR#0004r4" w:date="2021-07-02T00:06:00Z">
              <w:r w:rsidRPr="00FC69F1">
                <w:rPr>
                  <w:rFonts w:eastAsiaTheme="minorEastAsia"/>
                </w:rPr>
                <w:t xml:space="preserve">4. </w:t>
              </w:r>
            </w:ins>
            <w:ins w:id="4920" w:author="CR#0004r4" w:date="2021-06-28T13:12:00Z">
              <w:r w:rsidR="00E15F46" w:rsidRPr="00680735">
                <w:rPr>
                  <w:rFonts w:eastAsiaTheme="minorEastAsia"/>
                  <w:rPrChange w:id="4921" w:author="CR#0004r4" w:date="2021-07-04T22:18:00Z">
                    <w:rPr>
                      <w:rFonts w:eastAsiaTheme="minorEastAsia"/>
                    </w:rPr>
                  </w:rPrChange>
                </w:rPr>
                <w:t>Max number of DL PRS Resources supported by UE across all frequency layers, TRPs and DL PRS Resource Sets for FR2 in FR1/FR2 mixed operation.</w:t>
              </w:r>
            </w:ins>
          </w:p>
          <w:p w14:paraId="2EE8FF28" w14:textId="77777777" w:rsidR="00E15F46" w:rsidRPr="00680735" w:rsidRDefault="00E15F46">
            <w:pPr>
              <w:pStyle w:val="TAL"/>
              <w:rPr>
                <w:ins w:id="4922" w:author="CR#0004r4" w:date="2021-06-28T13:12:00Z"/>
                <w:rFonts w:eastAsiaTheme="minorEastAsia"/>
                <w:rPrChange w:id="4923" w:author="CR#0004r4" w:date="2021-07-04T22:18:00Z">
                  <w:rPr>
                    <w:ins w:id="4924" w:author="CR#0004r4" w:date="2021-06-28T13:12:00Z"/>
                    <w:rFonts w:eastAsiaTheme="minorEastAsia"/>
                  </w:rPr>
                </w:rPrChange>
              </w:rPr>
              <w:pPrChange w:id="4925" w:author="CR#0004r4" w:date="2021-07-01T23:25:00Z">
                <w:pPr>
                  <w:spacing w:afterLines="50" w:after="120"/>
                  <w:jc w:val="both"/>
                </w:pPr>
              </w:pPrChange>
            </w:pPr>
            <w:ins w:id="4926" w:author="CR#0004r4" w:date="2021-06-28T13:12:00Z">
              <w:r w:rsidRPr="00680735">
                <w:rPr>
                  <w:rFonts w:eastAsiaTheme="minorEastAsia"/>
                  <w:rPrChange w:id="4927" w:author="CR#0004r4" w:date="2021-07-04T22:18:00Z">
                    <w:rPr>
                      <w:rFonts w:eastAsiaTheme="minorEastAsia"/>
                    </w:rPr>
                  </w:rPrChange>
                </w:rPr>
                <w:t>Values = {24, 64, 96, 128, 192, 256, 512, 1024, 2048}</w:t>
              </w:r>
            </w:ins>
          </w:p>
          <w:p w14:paraId="3B9166EA" w14:textId="77777777" w:rsidR="00E15F46" w:rsidRPr="00680735" w:rsidRDefault="00E15F46">
            <w:pPr>
              <w:pStyle w:val="TAL"/>
              <w:rPr>
                <w:ins w:id="4928" w:author="CR#0004r4" w:date="2021-06-28T13:12:00Z"/>
                <w:rFonts w:eastAsia="SimSun"/>
                <w:lang w:val="en-US"/>
              </w:rPr>
              <w:pPrChange w:id="4929" w:author="CR#0004r4" w:date="2021-07-01T23:25:00Z">
                <w:pPr>
                  <w:pStyle w:val="TAL"/>
                  <w:spacing w:after="160" w:line="259" w:lineRule="auto"/>
                </w:pPr>
              </w:pPrChange>
            </w:pPr>
            <w:ins w:id="4930" w:author="CR#0004r4" w:date="2021-06-28T13:12:00Z">
              <w:r w:rsidRPr="00680735">
                <w:t>Note this is reported for BC containing FR1 and FR2 bands</w:t>
              </w:r>
            </w:ins>
          </w:p>
        </w:tc>
        <w:tc>
          <w:tcPr>
            <w:tcW w:w="1276" w:type="dxa"/>
          </w:tcPr>
          <w:p w14:paraId="5426007D" w14:textId="77777777" w:rsidR="00E15F46" w:rsidRPr="00680735" w:rsidRDefault="00E15F46">
            <w:pPr>
              <w:pStyle w:val="TAL"/>
              <w:rPr>
                <w:ins w:id="4931" w:author="CR#0004r4" w:date="2021-06-28T13:12:00Z"/>
              </w:rPr>
              <w:pPrChange w:id="4932" w:author="CR#0004r4" w:date="2021-07-01T23:25:00Z">
                <w:pPr>
                  <w:pStyle w:val="TAL"/>
                  <w:jc w:val="center"/>
                </w:pPr>
              </w:pPrChange>
            </w:pPr>
            <w:ins w:id="4933" w:author="CR#0004r4" w:date="2021-06-28T13:12:00Z">
              <w:r w:rsidRPr="00680735">
                <w:t>13-1</w:t>
              </w:r>
            </w:ins>
          </w:p>
        </w:tc>
        <w:tc>
          <w:tcPr>
            <w:tcW w:w="3118" w:type="dxa"/>
          </w:tcPr>
          <w:p w14:paraId="50EDA150" w14:textId="77777777" w:rsidR="00E15F46" w:rsidRPr="00680735" w:rsidRDefault="00E15F46" w:rsidP="003D1C61">
            <w:pPr>
              <w:pStyle w:val="TAL"/>
              <w:rPr>
                <w:ins w:id="4934" w:author="CR#0004r4" w:date="2021-06-28T13:12:00Z"/>
                <w:i/>
                <w:iCs/>
              </w:rPr>
            </w:pPr>
            <w:ins w:id="4935" w:author="CR#0004r4" w:date="2021-06-28T13:12:00Z">
              <w:r w:rsidRPr="00680735">
                <w:rPr>
                  <w:i/>
                  <w:iCs/>
                </w:rPr>
                <w:t>1 fr1-Only-r16</w:t>
              </w:r>
            </w:ins>
          </w:p>
          <w:p w14:paraId="4752551A" w14:textId="77777777" w:rsidR="00E15F46" w:rsidRPr="00680735" w:rsidRDefault="00E15F46" w:rsidP="003D1C61">
            <w:pPr>
              <w:pStyle w:val="TAL"/>
              <w:rPr>
                <w:ins w:id="4936" w:author="CR#0004r4" w:date="2021-06-28T13:12:00Z"/>
                <w:i/>
                <w:iCs/>
              </w:rPr>
            </w:pPr>
            <w:ins w:id="4937" w:author="CR#0004r4" w:date="2021-06-28T13:12:00Z">
              <w:r w:rsidRPr="00680735">
                <w:rPr>
                  <w:i/>
                  <w:iCs/>
                </w:rPr>
                <w:t>2 fr2-Only-r16</w:t>
              </w:r>
            </w:ins>
          </w:p>
          <w:p w14:paraId="3C979485" w14:textId="77777777" w:rsidR="00E15F46" w:rsidRPr="00680735" w:rsidRDefault="00E15F46" w:rsidP="003D1C61">
            <w:pPr>
              <w:pStyle w:val="TAL"/>
              <w:rPr>
                <w:ins w:id="4938" w:author="CR#0004r4" w:date="2021-06-28T13:12:00Z"/>
                <w:i/>
                <w:iCs/>
              </w:rPr>
            </w:pPr>
            <w:ins w:id="4939" w:author="CR#0004r4" w:date="2021-06-28T13:12:00Z">
              <w:r w:rsidRPr="00680735">
                <w:rPr>
                  <w:i/>
                  <w:iCs/>
                </w:rPr>
                <w:t>3 fr1-r16/ fr1-FR2Mix-r16</w:t>
              </w:r>
            </w:ins>
          </w:p>
          <w:p w14:paraId="1E29967F" w14:textId="77777777" w:rsidR="00E15F46" w:rsidRPr="00680735" w:rsidRDefault="00E15F46" w:rsidP="003D1C61">
            <w:pPr>
              <w:pStyle w:val="TAL"/>
              <w:rPr>
                <w:ins w:id="4940" w:author="CR#0004r4" w:date="2021-06-28T13:12:00Z"/>
                <w:i/>
                <w:iCs/>
              </w:rPr>
            </w:pPr>
            <w:ins w:id="4941" w:author="CR#0004r4" w:date="2021-06-28T13:12:00Z">
              <w:r w:rsidRPr="00680735">
                <w:rPr>
                  <w:i/>
                  <w:iCs/>
                </w:rPr>
                <w:t>4 fr2-r16/ fr1-FR2Mix-r16</w:t>
              </w:r>
            </w:ins>
          </w:p>
        </w:tc>
        <w:tc>
          <w:tcPr>
            <w:tcW w:w="2977" w:type="dxa"/>
          </w:tcPr>
          <w:p w14:paraId="3C7F5A5B" w14:textId="77777777" w:rsidR="00E15F46" w:rsidRPr="00680735" w:rsidRDefault="00E15F46" w:rsidP="003D1C61">
            <w:pPr>
              <w:pStyle w:val="TAL"/>
              <w:rPr>
                <w:ins w:id="4942" w:author="CR#0004r4" w:date="2021-06-28T13:12:00Z"/>
                <w:i/>
                <w:iCs/>
              </w:rPr>
            </w:pPr>
            <w:ins w:id="4943" w:author="CR#0004r4" w:date="2021-06-28T13:12:00Z">
              <w:r w:rsidRPr="00680735">
                <w:rPr>
                  <w:i/>
                  <w:iCs/>
                </w:rPr>
                <w:t xml:space="preserve">maxNrOfDL-PRS-ResourcesAcrossAllFL-TRP-ResourceSet-r16/ </w:t>
              </w:r>
            </w:ins>
          </w:p>
          <w:p w14:paraId="7CBA3530" w14:textId="77777777" w:rsidR="00E15F46" w:rsidRPr="00680735" w:rsidRDefault="00E15F46" w:rsidP="006C2333">
            <w:pPr>
              <w:pStyle w:val="TAL"/>
              <w:rPr>
                <w:ins w:id="4944" w:author="CR#0004r4" w:date="2021-06-28T13:12:00Z"/>
                <w:i/>
                <w:iCs/>
              </w:rPr>
            </w:pPr>
            <w:ins w:id="4945" w:author="CR#0004r4" w:date="2021-06-28T13:12:00Z">
              <w:r w:rsidRPr="00680735">
                <w:rPr>
                  <w:i/>
                  <w:iCs/>
                </w:rPr>
                <w:t>DL-PRS-ResourcesBandCombination-r16</w:t>
              </w:r>
            </w:ins>
          </w:p>
          <w:p w14:paraId="0E97745E" w14:textId="77777777" w:rsidR="00E15F46" w:rsidRPr="00680735" w:rsidRDefault="00E15F46">
            <w:pPr>
              <w:pStyle w:val="TAL"/>
              <w:rPr>
                <w:ins w:id="4946" w:author="CR#0004r4" w:date="2021-06-28T13:12:00Z"/>
                <w:i/>
                <w:iCs/>
              </w:rPr>
            </w:pPr>
          </w:p>
          <w:p w14:paraId="6357EC6C" w14:textId="77777777" w:rsidR="00E15F46" w:rsidRPr="00680735" w:rsidRDefault="00E15F46">
            <w:pPr>
              <w:pStyle w:val="TAL"/>
              <w:rPr>
                <w:ins w:id="4947" w:author="CR#0004r4" w:date="2021-06-28T13:12:00Z"/>
                <w:i/>
                <w:iCs/>
              </w:rPr>
            </w:pPr>
            <w:ins w:id="4948" w:author="CR#0004r4" w:date="2021-06-28T13:12:00Z">
              <w:r w:rsidRPr="00680735">
                <w:rPr>
                  <w:i/>
                  <w:iCs/>
                </w:rPr>
                <w:t>LPP</w:t>
              </w:r>
            </w:ins>
          </w:p>
        </w:tc>
        <w:tc>
          <w:tcPr>
            <w:tcW w:w="1417" w:type="dxa"/>
          </w:tcPr>
          <w:p w14:paraId="3F15E6DE" w14:textId="77777777" w:rsidR="00E15F46" w:rsidRPr="00680735" w:rsidRDefault="00E15F46">
            <w:pPr>
              <w:pStyle w:val="TAL"/>
              <w:rPr>
                <w:ins w:id="4949" w:author="CR#0004r4" w:date="2021-06-28T13:12:00Z"/>
              </w:rPr>
              <w:pPrChange w:id="4950" w:author="CR#0004r4" w:date="2021-07-01T23:25:00Z">
                <w:pPr>
                  <w:pStyle w:val="TAL"/>
                  <w:jc w:val="center"/>
                </w:pPr>
              </w:pPrChange>
            </w:pPr>
            <w:ins w:id="4951" w:author="CR#0004r4" w:date="2021-06-28T13:12:00Z">
              <w:r w:rsidRPr="00680735">
                <w:rPr>
                  <w:rFonts w:eastAsia="MS Mincho"/>
                </w:rPr>
                <w:t>n/a</w:t>
              </w:r>
            </w:ins>
          </w:p>
        </w:tc>
        <w:tc>
          <w:tcPr>
            <w:tcW w:w="1404" w:type="dxa"/>
          </w:tcPr>
          <w:p w14:paraId="4646A140" w14:textId="77777777" w:rsidR="00E15F46" w:rsidRPr="00680735" w:rsidRDefault="00E15F46">
            <w:pPr>
              <w:pStyle w:val="TAL"/>
              <w:rPr>
                <w:ins w:id="4952" w:author="CR#0004r4" w:date="2021-06-28T13:12:00Z"/>
                <w:rPrChange w:id="4953" w:author="CR#0004r4" w:date="2021-07-04T22:18:00Z">
                  <w:rPr>
                    <w:ins w:id="4954" w:author="CR#0004r4" w:date="2021-06-28T13:12:00Z"/>
                    <w:rFonts w:asciiTheme="majorHAnsi" w:hAnsiTheme="majorHAnsi" w:cstheme="majorHAnsi"/>
                    <w:bCs/>
                    <w:szCs w:val="18"/>
                    <w:highlight w:val="yellow"/>
                  </w:rPr>
                </w:rPrChange>
              </w:rPr>
              <w:pPrChange w:id="4955" w:author="CR#0004r4" w:date="2021-07-01T23:25:00Z">
                <w:pPr>
                  <w:pStyle w:val="TAL"/>
                  <w:jc w:val="center"/>
                </w:pPr>
              </w:pPrChange>
            </w:pPr>
            <w:ins w:id="4956" w:author="CR#0004r4" w:date="2021-06-28T13:12:00Z">
              <w:r w:rsidRPr="00680735">
                <w:rPr>
                  <w:rFonts w:eastAsia="MS Mincho"/>
                </w:rPr>
                <w:t>n/a</w:t>
              </w:r>
            </w:ins>
          </w:p>
        </w:tc>
        <w:tc>
          <w:tcPr>
            <w:tcW w:w="1857" w:type="dxa"/>
          </w:tcPr>
          <w:p w14:paraId="1EA4DC7C" w14:textId="77777777" w:rsidR="00E15F46" w:rsidRPr="00FC69F1" w:rsidRDefault="00E15F46">
            <w:pPr>
              <w:pStyle w:val="TAL"/>
              <w:rPr>
                <w:ins w:id="4957" w:author="CR#0004r4" w:date="2021-06-28T13:12:00Z"/>
              </w:rPr>
              <w:pPrChange w:id="4958" w:author="CR#0004r4" w:date="2021-07-01T23:25:00Z">
                <w:pPr>
                  <w:pStyle w:val="TAH"/>
                  <w:jc w:val="left"/>
                </w:pPr>
              </w:pPrChange>
            </w:pPr>
            <w:ins w:id="4959" w:author="CR#0004r4" w:date="2021-06-28T13:12:00Z">
              <w:r w:rsidRPr="00371385">
                <w:t>Need for location server to know if the feature is supported.</w:t>
              </w:r>
            </w:ins>
          </w:p>
          <w:p w14:paraId="35AB386B" w14:textId="77777777" w:rsidR="00E15F46" w:rsidRPr="00680735" w:rsidRDefault="00E15F46">
            <w:pPr>
              <w:pStyle w:val="TAL"/>
              <w:rPr>
                <w:ins w:id="4960" w:author="CR#0004r4" w:date="2021-06-28T13:12:00Z"/>
                <w:rFonts w:eastAsia="MS Mincho"/>
                <w:rPrChange w:id="4961" w:author="CR#0004r4" w:date="2021-07-04T22:18:00Z">
                  <w:rPr>
                    <w:ins w:id="4962" w:author="CR#0004r4" w:date="2021-06-28T13:12:00Z"/>
                    <w:rFonts w:eastAsia="MS Mincho"/>
                  </w:rPr>
                </w:rPrChange>
              </w:rPr>
              <w:pPrChange w:id="4963" w:author="CR#0004r4" w:date="2021-07-01T23:25:00Z">
                <w:pPr>
                  <w:pStyle w:val="TAH"/>
                  <w:jc w:val="left"/>
                </w:pPr>
              </w:pPrChange>
            </w:pPr>
          </w:p>
          <w:p w14:paraId="04A043A1" w14:textId="77777777" w:rsidR="00E15F46" w:rsidRPr="00680735" w:rsidRDefault="00E15F46">
            <w:pPr>
              <w:pStyle w:val="TAL"/>
              <w:rPr>
                <w:ins w:id="4964" w:author="CR#0004r4" w:date="2021-06-28T13:12:00Z"/>
                <w:rFonts w:eastAsia="MS Mincho"/>
                <w:rPrChange w:id="4965" w:author="CR#0004r4" w:date="2021-07-04T22:18:00Z">
                  <w:rPr>
                    <w:ins w:id="4966" w:author="CR#0004r4" w:date="2021-06-28T13:12:00Z"/>
                    <w:rFonts w:eastAsia="MS Mincho"/>
                  </w:rPr>
                </w:rPrChange>
              </w:rPr>
              <w:pPrChange w:id="4967" w:author="CR#0004r4" w:date="2021-07-01T23:25:00Z">
                <w:pPr>
                  <w:pStyle w:val="TAH"/>
                  <w:jc w:val="left"/>
                </w:pPr>
              </w:pPrChange>
            </w:pPr>
            <w:ins w:id="4968" w:author="CR#0004r4" w:date="2021-06-28T13:12:00Z">
              <w:r w:rsidRPr="00680735">
                <w:rPr>
                  <w:rFonts w:eastAsia="MS Mincho"/>
                  <w:rPrChange w:id="4969" w:author="CR#0004r4" w:date="2021-07-04T22:18:00Z">
                    <w:rPr>
                      <w:rFonts w:eastAsia="MS Mincho"/>
                      <w:b w:val="0"/>
                    </w:rPr>
                  </w:rPrChange>
                </w:rPr>
                <w:t>the reported value is the total number across all bands in the corresponding BC</w:t>
              </w:r>
            </w:ins>
          </w:p>
          <w:p w14:paraId="134F3A67" w14:textId="77777777" w:rsidR="00E15F46" w:rsidRPr="00680735" w:rsidRDefault="00E15F46">
            <w:pPr>
              <w:pStyle w:val="TAL"/>
              <w:rPr>
                <w:ins w:id="4970" w:author="CR#0004r4" w:date="2021-06-28T13:12:00Z"/>
                <w:rFonts w:eastAsia="MS Mincho"/>
                <w:rPrChange w:id="4971" w:author="CR#0004r4" w:date="2021-07-04T22:18:00Z">
                  <w:rPr>
                    <w:ins w:id="4972" w:author="CR#0004r4" w:date="2021-06-28T13:12:00Z"/>
                    <w:rFonts w:eastAsia="MS Mincho"/>
                  </w:rPr>
                </w:rPrChange>
              </w:rPr>
              <w:pPrChange w:id="4973" w:author="CR#0004r4" w:date="2021-07-01T23:25:00Z">
                <w:pPr>
                  <w:pStyle w:val="TAH"/>
                  <w:jc w:val="left"/>
                </w:pPr>
              </w:pPrChange>
            </w:pPr>
          </w:p>
          <w:p w14:paraId="61803CC2" w14:textId="77777777" w:rsidR="00E15F46" w:rsidRPr="00680735" w:rsidRDefault="00E15F46">
            <w:pPr>
              <w:pStyle w:val="TAL"/>
              <w:rPr>
                <w:ins w:id="4974" w:author="CR#0004r4" w:date="2021-06-28T13:12:00Z"/>
                <w:rFonts w:eastAsia="MS Mincho"/>
                <w:rPrChange w:id="4975" w:author="CR#0004r4" w:date="2021-07-04T22:18:00Z">
                  <w:rPr>
                    <w:ins w:id="4976" w:author="CR#0004r4" w:date="2021-06-28T13:12:00Z"/>
                    <w:rFonts w:eastAsia="MS Mincho"/>
                  </w:rPr>
                </w:rPrChange>
              </w:rPr>
              <w:pPrChange w:id="4977" w:author="CR#0004r4" w:date="2021-07-01T23:25:00Z">
                <w:pPr>
                  <w:pStyle w:val="TAH"/>
                  <w:jc w:val="left"/>
                </w:pPr>
              </w:pPrChange>
            </w:pPr>
            <w:ins w:id="4978" w:author="CR#0004r4" w:date="2021-06-28T13:12:00Z">
              <w:r w:rsidRPr="00680735">
                <w:rPr>
                  <w:rFonts w:eastAsia="MS Mincho"/>
                  <w:rPrChange w:id="4979" w:author="CR#0004r4" w:date="2021-07-04T22:18:00Z">
                    <w:rPr>
                      <w:rFonts w:eastAsia="MS Mincho"/>
                      <w:b w:val="0"/>
                    </w:rPr>
                  </w:rPrChange>
                </w:rPr>
                <w:t>Note: if the UE does not indicate this capability for a band or band combination, the UE does not support this positioning method in this band or band combination.</w:t>
              </w:r>
            </w:ins>
          </w:p>
        </w:tc>
        <w:tc>
          <w:tcPr>
            <w:tcW w:w="1923" w:type="dxa"/>
          </w:tcPr>
          <w:p w14:paraId="0FA7D94A" w14:textId="77777777" w:rsidR="00E15F46" w:rsidRPr="00680735" w:rsidRDefault="00E15F46">
            <w:pPr>
              <w:pStyle w:val="TAL"/>
              <w:rPr>
                <w:ins w:id="4980" w:author="CR#0004r4" w:date="2021-06-28T13:12:00Z"/>
              </w:rPr>
            </w:pPr>
            <w:ins w:id="4981" w:author="CR#0004r4" w:date="2021-06-28T13:12:00Z">
              <w:r w:rsidRPr="00680735">
                <w:t xml:space="preserve">Optional with capability </w:t>
              </w:r>
              <w:proofErr w:type="spellStart"/>
              <w:r w:rsidRPr="00680735">
                <w:t>signaling</w:t>
              </w:r>
              <w:proofErr w:type="spellEnd"/>
            </w:ins>
          </w:p>
        </w:tc>
      </w:tr>
      <w:tr w:rsidR="006703D0" w:rsidRPr="00680735" w14:paraId="306A2F14" w14:textId="77777777" w:rsidTr="003D1C61">
        <w:trPr>
          <w:trHeight w:val="20"/>
          <w:ins w:id="4982" w:author="CR#0004r4" w:date="2021-06-28T13:12:00Z"/>
        </w:trPr>
        <w:tc>
          <w:tcPr>
            <w:tcW w:w="1130" w:type="dxa"/>
          </w:tcPr>
          <w:p w14:paraId="160D115E" w14:textId="77777777" w:rsidR="00E15F46" w:rsidRPr="00680735" w:rsidRDefault="00E15F46">
            <w:pPr>
              <w:pStyle w:val="TAL"/>
              <w:rPr>
                <w:ins w:id="4983" w:author="CR#0004r4" w:date="2021-06-28T13:12:00Z"/>
              </w:rPr>
              <w:pPrChange w:id="4984" w:author="CR#0004r4" w:date="2021-07-01T23:25:00Z">
                <w:pPr>
                  <w:pStyle w:val="TAL"/>
                  <w:spacing w:line="256" w:lineRule="auto"/>
                </w:pPr>
              </w:pPrChange>
            </w:pPr>
          </w:p>
        </w:tc>
        <w:tc>
          <w:tcPr>
            <w:tcW w:w="710" w:type="dxa"/>
          </w:tcPr>
          <w:p w14:paraId="0E5FF667" w14:textId="77777777" w:rsidR="00E15F46" w:rsidRPr="00680735" w:rsidRDefault="00E15F46" w:rsidP="003D1C61">
            <w:pPr>
              <w:pStyle w:val="TAL"/>
              <w:rPr>
                <w:ins w:id="4985" w:author="CR#0004r4" w:date="2021-06-28T13:12:00Z"/>
              </w:rPr>
            </w:pPr>
            <w:ins w:id="4986" w:author="CR#0004r4" w:date="2021-06-28T13:12:00Z">
              <w:r w:rsidRPr="00680735">
                <w:t>13-4</w:t>
              </w:r>
            </w:ins>
          </w:p>
        </w:tc>
        <w:tc>
          <w:tcPr>
            <w:tcW w:w="1559" w:type="dxa"/>
          </w:tcPr>
          <w:p w14:paraId="127C8A30" w14:textId="77777777" w:rsidR="00E15F46" w:rsidRPr="00680735" w:rsidRDefault="00E15F46" w:rsidP="003D1C61">
            <w:pPr>
              <w:pStyle w:val="TAL"/>
              <w:rPr>
                <w:ins w:id="4987" w:author="CR#0004r4" w:date="2021-06-28T13:12:00Z"/>
              </w:rPr>
            </w:pPr>
            <w:ins w:id="4988" w:author="CR#0004r4" w:date="2021-06-28T13:12:00Z">
              <w:r w:rsidRPr="00680735">
                <w:t>DL PRS Resources for Multi-RTT</w:t>
              </w:r>
            </w:ins>
          </w:p>
        </w:tc>
        <w:tc>
          <w:tcPr>
            <w:tcW w:w="3684" w:type="dxa"/>
          </w:tcPr>
          <w:p w14:paraId="4ECE12D4" w14:textId="0E82DDAF" w:rsidR="00E15F46" w:rsidRPr="00680735" w:rsidRDefault="00844B5B">
            <w:pPr>
              <w:pStyle w:val="TAL"/>
              <w:rPr>
                <w:ins w:id="4989" w:author="CR#0004r4" w:date="2021-06-28T13:12:00Z"/>
                <w:rFonts w:eastAsiaTheme="minorEastAsia"/>
                <w:rPrChange w:id="4990" w:author="CR#0004r4" w:date="2021-07-04T22:18:00Z">
                  <w:rPr>
                    <w:ins w:id="4991" w:author="CR#0004r4" w:date="2021-06-28T13:12:00Z"/>
                    <w:rFonts w:eastAsiaTheme="minorEastAsia"/>
                  </w:rPr>
                </w:rPrChange>
              </w:rPr>
              <w:pPrChange w:id="4992" w:author="CR#0004r4" w:date="2021-07-01T23:25:00Z">
                <w:pPr>
                  <w:numPr>
                    <w:numId w:val="94"/>
                  </w:numPr>
                  <w:overflowPunct/>
                  <w:autoSpaceDE/>
                  <w:autoSpaceDN/>
                  <w:adjustRightInd/>
                  <w:spacing w:afterLines="50" w:after="120"/>
                  <w:ind w:left="360" w:hanging="360"/>
                  <w:jc w:val="both"/>
                  <w:textAlignment w:val="auto"/>
                </w:pPr>
              </w:pPrChange>
            </w:pPr>
            <w:ins w:id="4993" w:author="CR#0004r4" w:date="2021-07-02T00:07:00Z">
              <w:r w:rsidRPr="00371385">
                <w:rPr>
                  <w:rFonts w:eastAsiaTheme="minorEastAsia"/>
                </w:rPr>
                <w:t xml:space="preserve">1. </w:t>
              </w:r>
            </w:ins>
            <w:ins w:id="4994" w:author="CR#0004r4" w:date="2021-06-28T13:12:00Z">
              <w:r w:rsidR="00E15F46" w:rsidRPr="00FC69F1">
                <w:rPr>
                  <w:rFonts w:eastAsiaTheme="minorEastAsia"/>
                </w:rPr>
                <w:t xml:space="preserve">Max </w:t>
              </w:r>
              <w:r w:rsidR="00E15F46" w:rsidRPr="00680735">
                <w:rPr>
                  <w:rFonts w:eastAsiaTheme="minorEastAsia"/>
                  <w:rPrChange w:id="4995" w:author="CR#0004r4" w:date="2021-07-04T22:18:00Z">
                    <w:rPr>
                      <w:rFonts w:eastAsiaTheme="minorEastAsia"/>
                    </w:rPr>
                  </w:rPrChange>
                </w:rPr>
                <w:t>number of DL PRS Resource Sets per TRP per frequency layer supported by UE.</w:t>
              </w:r>
            </w:ins>
          </w:p>
          <w:p w14:paraId="52B51C1E" w14:textId="4D7F4230" w:rsidR="00E15F46" w:rsidRPr="00680735" w:rsidRDefault="00E15F46" w:rsidP="003D1C61">
            <w:pPr>
              <w:pStyle w:val="TAL"/>
              <w:rPr>
                <w:ins w:id="4996" w:author="CR#0004r4" w:date="2021-07-02T00:07:00Z"/>
                <w:rFonts w:eastAsiaTheme="minorEastAsia"/>
              </w:rPr>
            </w:pPr>
            <w:ins w:id="4997" w:author="CR#0004r4" w:date="2021-06-28T13:12:00Z">
              <w:r w:rsidRPr="00680735">
                <w:rPr>
                  <w:rFonts w:eastAsiaTheme="minorEastAsia"/>
                </w:rPr>
                <w:t>Values = {1, 2}</w:t>
              </w:r>
            </w:ins>
          </w:p>
          <w:p w14:paraId="261B0D72" w14:textId="77777777" w:rsidR="00844B5B" w:rsidRPr="00371385" w:rsidRDefault="00844B5B">
            <w:pPr>
              <w:pStyle w:val="TAL"/>
              <w:rPr>
                <w:ins w:id="4998" w:author="CR#0004r4" w:date="2021-06-28T13:12:00Z"/>
                <w:rFonts w:eastAsiaTheme="minorEastAsia"/>
              </w:rPr>
              <w:pPrChange w:id="4999" w:author="CR#0004r4" w:date="2021-07-01T23:25:00Z">
                <w:pPr>
                  <w:spacing w:afterLines="50" w:after="120"/>
                  <w:jc w:val="both"/>
                </w:pPr>
              </w:pPrChange>
            </w:pPr>
          </w:p>
          <w:p w14:paraId="09048138" w14:textId="45D6F43D" w:rsidR="00E15F46" w:rsidRPr="00680735" w:rsidRDefault="00844B5B">
            <w:pPr>
              <w:pStyle w:val="TAL"/>
              <w:rPr>
                <w:ins w:id="5000" w:author="CR#0004r4" w:date="2021-06-28T13:12:00Z"/>
                <w:rFonts w:eastAsiaTheme="minorEastAsia"/>
                <w:rPrChange w:id="5001" w:author="CR#0004r4" w:date="2021-07-04T22:18:00Z">
                  <w:rPr>
                    <w:ins w:id="5002" w:author="CR#0004r4" w:date="2021-06-28T13:12:00Z"/>
                    <w:rFonts w:eastAsiaTheme="minorEastAsia"/>
                  </w:rPr>
                </w:rPrChange>
              </w:rPr>
              <w:pPrChange w:id="5003" w:author="CR#0004r4" w:date="2021-07-01T23:25:00Z">
                <w:pPr>
                  <w:numPr>
                    <w:numId w:val="94"/>
                  </w:numPr>
                  <w:overflowPunct/>
                  <w:autoSpaceDE/>
                  <w:autoSpaceDN/>
                  <w:adjustRightInd/>
                  <w:spacing w:afterLines="50" w:after="120"/>
                  <w:ind w:left="360" w:hanging="360"/>
                  <w:jc w:val="both"/>
                  <w:textAlignment w:val="auto"/>
                </w:pPr>
              </w:pPrChange>
            </w:pPr>
            <w:ins w:id="5004" w:author="CR#0004r4" w:date="2021-07-02T00:07:00Z">
              <w:r w:rsidRPr="00FC69F1">
                <w:rPr>
                  <w:rFonts w:eastAsiaTheme="minorEastAsia"/>
                </w:rPr>
                <w:t xml:space="preserve">2. </w:t>
              </w:r>
            </w:ins>
            <w:ins w:id="5005" w:author="CR#0004r4" w:date="2021-06-28T13:12:00Z">
              <w:r w:rsidR="00E15F46" w:rsidRPr="00680735">
                <w:rPr>
                  <w:rFonts w:eastAsiaTheme="minorEastAsia"/>
                  <w:rPrChange w:id="5006" w:author="CR#0004r4" w:date="2021-07-04T22:18:00Z">
                    <w:rPr>
                      <w:rFonts w:eastAsiaTheme="minorEastAsia"/>
                    </w:rPr>
                  </w:rPrChange>
                </w:rPr>
                <w:t xml:space="preserve">Max number of TRPs across all positioning frequency layers per UE. </w:t>
              </w:r>
            </w:ins>
          </w:p>
          <w:p w14:paraId="0CDDFE6A" w14:textId="6264A1B3" w:rsidR="00E15F46" w:rsidRPr="00680735" w:rsidRDefault="00E15F46" w:rsidP="003D1C61">
            <w:pPr>
              <w:pStyle w:val="TAL"/>
              <w:rPr>
                <w:ins w:id="5007" w:author="CR#0004r4" w:date="2021-07-02T00:07:00Z"/>
                <w:rFonts w:eastAsiaTheme="minorEastAsia"/>
              </w:rPr>
            </w:pPr>
            <w:ins w:id="5008" w:author="CR#0004r4" w:date="2021-06-28T13:12:00Z">
              <w:r w:rsidRPr="00680735">
                <w:rPr>
                  <w:rFonts w:eastAsiaTheme="minorEastAsia"/>
                </w:rPr>
                <w:t>Values = {4, 6, 12, 16, 24, 32, 64, 128, 256}</w:t>
              </w:r>
            </w:ins>
          </w:p>
          <w:p w14:paraId="499C2C30" w14:textId="77777777" w:rsidR="00844B5B" w:rsidRPr="00371385" w:rsidRDefault="00844B5B">
            <w:pPr>
              <w:pStyle w:val="TAL"/>
              <w:rPr>
                <w:ins w:id="5009" w:author="CR#0004r4" w:date="2021-06-28T13:12:00Z"/>
                <w:rFonts w:eastAsiaTheme="minorEastAsia"/>
              </w:rPr>
              <w:pPrChange w:id="5010" w:author="CR#0004r4" w:date="2021-07-01T23:25:00Z">
                <w:pPr>
                  <w:spacing w:afterLines="50" w:after="120"/>
                  <w:jc w:val="both"/>
                </w:pPr>
              </w:pPrChange>
            </w:pPr>
          </w:p>
          <w:p w14:paraId="3B75DD68" w14:textId="1727333A" w:rsidR="00E15F46" w:rsidRPr="00680735" w:rsidRDefault="00844B5B">
            <w:pPr>
              <w:pStyle w:val="TAL"/>
              <w:rPr>
                <w:ins w:id="5011" w:author="CR#0004r4" w:date="2021-06-28T13:12:00Z"/>
                <w:rFonts w:eastAsiaTheme="minorEastAsia"/>
                <w:rPrChange w:id="5012" w:author="CR#0004r4" w:date="2021-07-04T22:18:00Z">
                  <w:rPr>
                    <w:ins w:id="5013" w:author="CR#0004r4" w:date="2021-06-28T13:12:00Z"/>
                    <w:rFonts w:eastAsiaTheme="minorEastAsia"/>
                  </w:rPr>
                </w:rPrChange>
              </w:rPr>
              <w:pPrChange w:id="5014" w:author="CR#0004r4" w:date="2021-07-01T23:25:00Z">
                <w:pPr>
                  <w:numPr>
                    <w:numId w:val="94"/>
                  </w:numPr>
                  <w:overflowPunct/>
                  <w:autoSpaceDE/>
                  <w:autoSpaceDN/>
                  <w:adjustRightInd/>
                  <w:spacing w:afterLines="50" w:after="120"/>
                  <w:ind w:left="360" w:hanging="360"/>
                  <w:jc w:val="both"/>
                  <w:textAlignment w:val="auto"/>
                </w:pPr>
              </w:pPrChange>
            </w:pPr>
            <w:ins w:id="5015" w:author="CR#0004r4" w:date="2021-07-02T00:07:00Z">
              <w:r w:rsidRPr="00FC69F1">
                <w:rPr>
                  <w:rFonts w:eastAsiaTheme="minorEastAsia"/>
                </w:rPr>
                <w:t xml:space="preserve">3. </w:t>
              </w:r>
            </w:ins>
            <w:ins w:id="5016" w:author="CR#0004r4" w:date="2021-06-28T13:12:00Z">
              <w:r w:rsidR="00E15F46" w:rsidRPr="00680735">
                <w:rPr>
                  <w:rFonts w:eastAsiaTheme="minorEastAsia"/>
                  <w:rPrChange w:id="5017" w:author="CR#0004r4" w:date="2021-07-04T22:18:00Z">
                    <w:rPr>
                      <w:rFonts w:eastAsiaTheme="minorEastAsia"/>
                    </w:rPr>
                  </w:rPrChange>
                </w:rPr>
                <w:t>Max number of positioning frequency layers UE supports</w:t>
              </w:r>
            </w:ins>
          </w:p>
          <w:p w14:paraId="33BBC1C3" w14:textId="77777777" w:rsidR="00E15F46" w:rsidRPr="00680735" w:rsidRDefault="00E15F46">
            <w:pPr>
              <w:pStyle w:val="TAL"/>
              <w:rPr>
                <w:ins w:id="5018" w:author="CR#0004r4" w:date="2021-06-28T13:12:00Z"/>
                <w:rFonts w:eastAsia="SimSun"/>
                <w:lang w:val="en-US"/>
              </w:rPr>
              <w:pPrChange w:id="5019" w:author="CR#0004r4" w:date="2021-07-01T23:25:00Z">
                <w:pPr>
                  <w:pStyle w:val="TAL"/>
                  <w:spacing w:after="160" w:line="259" w:lineRule="auto"/>
                </w:pPr>
              </w:pPrChange>
            </w:pPr>
            <w:ins w:id="5020" w:author="CR#0004r4" w:date="2021-06-28T13:12:00Z">
              <w:r w:rsidRPr="00680735">
                <w:t>Values = {1, 2, 3, 4}</w:t>
              </w:r>
            </w:ins>
          </w:p>
        </w:tc>
        <w:tc>
          <w:tcPr>
            <w:tcW w:w="1276" w:type="dxa"/>
          </w:tcPr>
          <w:p w14:paraId="45052DA8" w14:textId="77777777" w:rsidR="00E15F46" w:rsidRPr="00680735" w:rsidRDefault="00E15F46">
            <w:pPr>
              <w:pStyle w:val="TAL"/>
              <w:rPr>
                <w:ins w:id="5021" w:author="CR#0004r4" w:date="2021-06-28T13:12:00Z"/>
              </w:rPr>
              <w:pPrChange w:id="5022" w:author="CR#0004r4" w:date="2021-07-01T23:25:00Z">
                <w:pPr>
                  <w:pStyle w:val="TAL"/>
                  <w:jc w:val="center"/>
                </w:pPr>
              </w:pPrChange>
            </w:pPr>
            <w:ins w:id="5023" w:author="CR#0004r4" w:date="2021-06-28T13:12:00Z">
              <w:r w:rsidRPr="00680735">
                <w:t>13-1</w:t>
              </w:r>
            </w:ins>
          </w:p>
        </w:tc>
        <w:tc>
          <w:tcPr>
            <w:tcW w:w="3118" w:type="dxa"/>
          </w:tcPr>
          <w:p w14:paraId="72B55B5F" w14:textId="77777777" w:rsidR="00E15F46" w:rsidRPr="00680735" w:rsidRDefault="00E15F46" w:rsidP="003D1C61">
            <w:pPr>
              <w:pStyle w:val="TAL"/>
              <w:rPr>
                <w:ins w:id="5024" w:author="CR#0004r4" w:date="2021-06-28T13:12:00Z"/>
                <w:i/>
                <w:iCs/>
              </w:rPr>
            </w:pPr>
            <w:ins w:id="5025" w:author="CR#0004r4" w:date="2021-06-28T13:12:00Z">
              <w:r w:rsidRPr="00680735">
                <w:rPr>
                  <w:i/>
                  <w:iCs/>
                </w:rPr>
                <w:t>1 maxNrOfDL-PRS-ResourceSetPerTrpPerFrequencyLayer-r16</w:t>
              </w:r>
            </w:ins>
          </w:p>
          <w:p w14:paraId="327F4772" w14:textId="77777777" w:rsidR="00E15F46" w:rsidRPr="00680735" w:rsidRDefault="00E15F46" w:rsidP="003D1C61">
            <w:pPr>
              <w:pStyle w:val="TAL"/>
              <w:rPr>
                <w:ins w:id="5026" w:author="CR#0004r4" w:date="2021-06-28T13:12:00Z"/>
                <w:i/>
                <w:iCs/>
              </w:rPr>
            </w:pPr>
          </w:p>
          <w:p w14:paraId="57E4A4AC" w14:textId="77777777" w:rsidR="00E15F46" w:rsidRPr="00680735" w:rsidRDefault="00E15F46" w:rsidP="003D1C61">
            <w:pPr>
              <w:pStyle w:val="TAL"/>
              <w:rPr>
                <w:ins w:id="5027" w:author="CR#0004r4" w:date="2021-06-28T13:12:00Z"/>
                <w:i/>
                <w:iCs/>
              </w:rPr>
            </w:pPr>
            <w:ins w:id="5028" w:author="CR#0004r4" w:date="2021-06-28T13:12:00Z">
              <w:r w:rsidRPr="00680735">
                <w:rPr>
                  <w:i/>
                  <w:iCs/>
                </w:rPr>
                <w:t>2 maxNrOfTRP-AcrossFreqs-r16</w:t>
              </w:r>
            </w:ins>
          </w:p>
          <w:p w14:paraId="798E4687" w14:textId="77777777" w:rsidR="00E15F46" w:rsidRPr="00680735" w:rsidRDefault="00E15F46" w:rsidP="003D1C61">
            <w:pPr>
              <w:pStyle w:val="TAL"/>
              <w:rPr>
                <w:ins w:id="5029" w:author="CR#0004r4" w:date="2021-06-28T13:12:00Z"/>
                <w:i/>
                <w:iCs/>
              </w:rPr>
            </w:pPr>
          </w:p>
          <w:p w14:paraId="6234A665" w14:textId="77777777" w:rsidR="00E15F46" w:rsidRPr="00680735" w:rsidRDefault="00E15F46" w:rsidP="003D1C61">
            <w:pPr>
              <w:pStyle w:val="TAL"/>
              <w:rPr>
                <w:ins w:id="5030" w:author="CR#0004r4" w:date="2021-06-28T13:12:00Z"/>
                <w:i/>
                <w:iCs/>
              </w:rPr>
            </w:pPr>
            <w:ins w:id="5031" w:author="CR#0004r4" w:date="2021-06-28T13:12:00Z">
              <w:r w:rsidRPr="00680735">
                <w:rPr>
                  <w:i/>
                  <w:iCs/>
                </w:rPr>
                <w:t>3 maxNrOfPosLayer-r16</w:t>
              </w:r>
            </w:ins>
          </w:p>
        </w:tc>
        <w:tc>
          <w:tcPr>
            <w:tcW w:w="2977" w:type="dxa"/>
          </w:tcPr>
          <w:p w14:paraId="18E06C8D" w14:textId="77777777" w:rsidR="00E15F46" w:rsidRPr="00680735" w:rsidRDefault="00E15F46" w:rsidP="006C2333">
            <w:pPr>
              <w:pStyle w:val="TAL"/>
              <w:rPr>
                <w:ins w:id="5032" w:author="CR#0004r4" w:date="2021-06-28T13:12:00Z"/>
                <w:i/>
                <w:iCs/>
              </w:rPr>
            </w:pPr>
            <w:ins w:id="5033" w:author="CR#0004r4" w:date="2021-06-28T13:12:00Z">
              <w:r w:rsidRPr="00680735">
                <w:rPr>
                  <w:i/>
                  <w:iCs/>
                </w:rPr>
                <w:t>NR-DL-PRS-ResourcesCapability-r16</w:t>
              </w:r>
            </w:ins>
          </w:p>
          <w:p w14:paraId="74B11A5C" w14:textId="77777777" w:rsidR="00E15F46" w:rsidRPr="00680735" w:rsidRDefault="00E15F46">
            <w:pPr>
              <w:pStyle w:val="TAL"/>
              <w:rPr>
                <w:ins w:id="5034" w:author="CR#0004r4" w:date="2021-06-28T13:12:00Z"/>
                <w:i/>
                <w:iCs/>
              </w:rPr>
            </w:pPr>
          </w:p>
          <w:p w14:paraId="494D4404" w14:textId="77777777" w:rsidR="00E15F46" w:rsidRPr="00680735" w:rsidRDefault="00E15F46">
            <w:pPr>
              <w:pStyle w:val="TAL"/>
              <w:rPr>
                <w:ins w:id="5035" w:author="CR#0004r4" w:date="2021-06-28T13:12:00Z"/>
                <w:i/>
                <w:iCs/>
              </w:rPr>
            </w:pPr>
            <w:ins w:id="5036" w:author="CR#0004r4" w:date="2021-06-28T13:12:00Z">
              <w:r w:rsidRPr="00680735">
                <w:rPr>
                  <w:i/>
                  <w:iCs/>
                </w:rPr>
                <w:t>LPP</w:t>
              </w:r>
            </w:ins>
          </w:p>
        </w:tc>
        <w:tc>
          <w:tcPr>
            <w:tcW w:w="1417" w:type="dxa"/>
          </w:tcPr>
          <w:p w14:paraId="34372C63" w14:textId="77777777" w:rsidR="00E15F46" w:rsidRPr="00680735" w:rsidRDefault="00E15F46">
            <w:pPr>
              <w:pStyle w:val="TAL"/>
              <w:rPr>
                <w:ins w:id="5037" w:author="CR#0004r4" w:date="2021-06-28T13:12:00Z"/>
              </w:rPr>
              <w:pPrChange w:id="5038" w:author="CR#0004r4" w:date="2021-07-01T23:25:00Z">
                <w:pPr>
                  <w:pStyle w:val="TAL"/>
                  <w:jc w:val="center"/>
                </w:pPr>
              </w:pPrChange>
            </w:pPr>
            <w:ins w:id="5039" w:author="CR#0004r4" w:date="2021-06-28T13:12:00Z">
              <w:r w:rsidRPr="00680735">
                <w:t>No</w:t>
              </w:r>
            </w:ins>
          </w:p>
        </w:tc>
        <w:tc>
          <w:tcPr>
            <w:tcW w:w="1404" w:type="dxa"/>
          </w:tcPr>
          <w:p w14:paraId="43AEB120" w14:textId="77777777" w:rsidR="00E15F46" w:rsidRPr="00680735" w:rsidRDefault="00E15F46">
            <w:pPr>
              <w:pStyle w:val="TAL"/>
              <w:rPr>
                <w:ins w:id="5040" w:author="CR#0004r4" w:date="2021-06-28T13:12:00Z"/>
              </w:rPr>
              <w:pPrChange w:id="5041" w:author="CR#0004r4" w:date="2021-07-01T23:25:00Z">
                <w:pPr>
                  <w:pStyle w:val="TAL"/>
                  <w:jc w:val="center"/>
                </w:pPr>
              </w:pPrChange>
            </w:pPr>
            <w:ins w:id="5042" w:author="CR#0004r4" w:date="2021-06-28T13:12:00Z">
              <w:r w:rsidRPr="00680735">
                <w:t>No</w:t>
              </w:r>
            </w:ins>
          </w:p>
        </w:tc>
        <w:tc>
          <w:tcPr>
            <w:tcW w:w="1857" w:type="dxa"/>
          </w:tcPr>
          <w:p w14:paraId="1FCDE654" w14:textId="77777777" w:rsidR="00E15F46" w:rsidRPr="00680735" w:rsidRDefault="00E15F46">
            <w:pPr>
              <w:pStyle w:val="TAL"/>
              <w:rPr>
                <w:ins w:id="5043" w:author="CR#0004r4" w:date="2021-06-28T13:12:00Z"/>
                <w:rPrChange w:id="5044" w:author="CR#0004r4" w:date="2021-07-04T22:18:00Z">
                  <w:rPr>
                    <w:ins w:id="5045" w:author="CR#0004r4" w:date="2021-06-28T13:12:00Z"/>
                    <w:bCs/>
                  </w:rPr>
                </w:rPrChange>
              </w:rPr>
              <w:pPrChange w:id="5046" w:author="CR#0004r4" w:date="2021-07-01T23:25:00Z">
                <w:pPr>
                  <w:pStyle w:val="TAH"/>
                  <w:jc w:val="left"/>
                </w:pPr>
              </w:pPrChange>
            </w:pPr>
            <w:ins w:id="5047" w:author="CR#0004r4" w:date="2021-06-28T13:12:00Z">
              <w:r w:rsidRPr="00371385">
                <w:t xml:space="preserve">Need for location server to know if the </w:t>
              </w:r>
              <w:r w:rsidRPr="00FC69F1">
                <w:t>feature is supported.</w:t>
              </w:r>
            </w:ins>
          </w:p>
          <w:p w14:paraId="3909E5DB" w14:textId="77777777" w:rsidR="00E15F46" w:rsidRPr="00680735" w:rsidRDefault="00E15F46">
            <w:pPr>
              <w:pStyle w:val="TAL"/>
              <w:rPr>
                <w:ins w:id="5048" w:author="CR#0004r4" w:date="2021-06-28T13:12:00Z"/>
                <w:rFonts w:eastAsia="MS Mincho"/>
                <w:rPrChange w:id="5049" w:author="CR#0004r4" w:date="2021-07-04T22:18:00Z">
                  <w:rPr>
                    <w:ins w:id="5050" w:author="CR#0004r4" w:date="2021-06-28T13:12:00Z"/>
                    <w:rFonts w:eastAsia="MS Mincho"/>
                    <w:bCs/>
                  </w:rPr>
                </w:rPrChange>
              </w:rPr>
              <w:pPrChange w:id="5051" w:author="CR#0004r4" w:date="2021-07-01T23:25:00Z">
                <w:pPr>
                  <w:pStyle w:val="TAH"/>
                  <w:jc w:val="left"/>
                </w:pPr>
              </w:pPrChange>
            </w:pPr>
          </w:p>
        </w:tc>
        <w:tc>
          <w:tcPr>
            <w:tcW w:w="1923" w:type="dxa"/>
          </w:tcPr>
          <w:p w14:paraId="4BC3C505" w14:textId="77777777" w:rsidR="00E15F46" w:rsidRPr="00680735" w:rsidRDefault="00E15F46">
            <w:pPr>
              <w:pStyle w:val="TAL"/>
              <w:rPr>
                <w:ins w:id="5052" w:author="CR#0004r4" w:date="2021-06-28T13:12:00Z"/>
                <w:rPrChange w:id="5053" w:author="CR#0004r4" w:date="2021-07-04T22:18:00Z">
                  <w:rPr>
                    <w:ins w:id="5054" w:author="CR#0004r4" w:date="2021-06-28T13:12:00Z"/>
                    <w:bCs/>
                  </w:rPr>
                </w:rPrChange>
              </w:rPr>
            </w:pPr>
            <w:ins w:id="5055" w:author="CR#0004r4" w:date="2021-06-28T13:12:00Z">
              <w:r w:rsidRPr="00680735">
                <w:rPr>
                  <w:rPrChange w:id="5056" w:author="CR#0004r4" w:date="2021-07-04T22:18:00Z">
                    <w:rPr>
                      <w:bCs/>
                    </w:rPr>
                  </w:rPrChange>
                </w:rPr>
                <w:t xml:space="preserve">Optional with capability </w:t>
              </w:r>
              <w:proofErr w:type="spellStart"/>
              <w:r w:rsidRPr="00680735">
                <w:rPr>
                  <w:rPrChange w:id="5057" w:author="CR#0004r4" w:date="2021-07-04T22:18:00Z">
                    <w:rPr>
                      <w:bCs/>
                    </w:rPr>
                  </w:rPrChange>
                </w:rPr>
                <w:t>signaling</w:t>
              </w:r>
              <w:proofErr w:type="spellEnd"/>
            </w:ins>
          </w:p>
        </w:tc>
      </w:tr>
      <w:tr w:rsidR="006703D0" w:rsidRPr="00680735" w14:paraId="60BF431B" w14:textId="77777777" w:rsidTr="003D1C61">
        <w:trPr>
          <w:trHeight w:val="20"/>
          <w:ins w:id="5058" w:author="CR#0004r4" w:date="2021-06-28T13:12:00Z"/>
        </w:trPr>
        <w:tc>
          <w:tcPr>
            <w:tcW w:w="1130" w:type="dxa"/>
          </w:tcPr>
          <w:p w14:paraId="749CD912" w14:textId="77777777" w:rsidR="00E15F46" w:rsidRPr="00680735" w:rsidRDefault="00E15F46">
            <w:pPr>
              <w:pStyle w:val="TAL"/>
              <w:rPr>
                <w:ins w:id="5059" w:author="CR#0004r4" w:date="2021-06-28T13:12:00Z"/>
              </w:rPr>
              <w:pPrChange w:id="5060" w:author="CR#0004r4" w:date="2021-07-01T23:25:00Z">
                <w:pPr>
                  <w:pStyle w:val="TAL"/>
                  <w:spacing w:line="256" w:lineRule="auto"/>
                </w:pPr>
              </w:pPrChange>
            </w:pPr>
          </w:p>
        </w:tc>
        <w:tc>
          <w:tcPr>
            <w:tcW w:w="710" w:type="dxa"/>
          </w:tcPr>
          <w:p w14:paraId="40407A54" w14:textId="77777777" w:rsidR="00E15F46" w:rsidRPr="00680735" w:rsidRDefault="00E15F46" w:rsidP="003D1C61">
            <w:pPr>
              <w:pStyle w:val="TAL"/>
              <w:rPr>
                <w:ins w:id="5061" w:author="CR#0004r4" w:date="2021-06-28T13:12:00Z"/>
              </w:rPr>
            </w:pPr>
            <w:ins w:id="5062" w:author="CR#0004r4" w:date="2021-06-28T13:12:00Z">
              <w:r w:rsidRPr="00680735">
                <w:t>13-4a</w:t>
              </w:r>
            </w:ins>
          </w:p>
        </w:tc>
        <w:tc>
          <w:tcPr>
            <w:tcW w:w="1559" w:type="dxa"/>
          </w:tcPr>
          <w:p w14:paraId="04A1CCD9" w14:textId="77777777" w:rsidR="00E15F46" w:rsidRPr="00680735" w:rsidRDefault="00E15F46" w:rsidP="003D1C61">
            <w:pPr>
              <w:pStyle w:val="TAL"/>
              <w:rPr>
                <w:ins w:id="5063" w:author="CR#0004r4" w:date="2021-06-28T13:12:00Z"/>
              </w:rPr>
            </w:pPr>
            <w:ins w:id="5064" w:author="CR#0004r4" w:date="2021-06-28T13:12:00Z">
              <w:r w:rsidRPr="00680735">
                <w:t>DL PRS Resources for Multi-RTT on a band</w:t>
              </w:r>
            </w:ins>
          </w:p>
        </w:tc>
        <w:tc>
          <w:tcPr>
            <w:tcW w:w="3684" w:type="dxa"/>
          </w:tcPr>
          <w:p w14:paraId="4E3C5CA0" w14:textId="4DF0C3B7" w:rsidR="00E15F46" w:rsidRPr="00680735" w:rsidRDefault="00844B5B">
            <w:pPr>
              <w:pStyle w:val="TAL"/>
              <w:rPr>
                <w:ins w:id="5065" w:author="CR#0004r4" w:date="2021-06-28T13:12:00Z"/>
                <w:rFonts w:eastAsiaTheme="minorEastAsia"/>
                <w:rPrChange w:id="5066" w:author="CR#0004r4" w:date="2021-07-04T22:18:00Z">
                  <w:rPr>
                    <w:ins w:id="5067" w:author="CR#0004r4" w:date="2021-06-28T13:12:00Z"/>
                    <w:rFonts w:eastAsiaTheme="minorEastAsia"/>
                  </w:rPr>
                </w:rPrChange>
              </w:rPr>
              <w:pPrChange w:id="5068" w:author="CR#0004r4" w:date="2021-07-01T23:25:00Z">
                <w:pPr>
                  <w:numPr>
                    <w:numId w:val="95"/>
                  </w:numPr>
                  <w:overflowPunct/>
                  <w:autoSpaceDE/>
                  <w:autoSpaceDN/>
                  <w:adjustRightInd/>
                  <w:spacing w:afterLines="50" w:after="120"/>
                  <w:ind w:left="360" w:hanging="360"/>
                  <w:jc w:val="both"/>
                  <w:textAlignment w:val="auto"/>
                </w:pPr>
              </w:pPrChange>
            </w:pPr>
            <w:ins w:id="5069" w:author="CR#0004r4" w:date="2021-07-02T00:07:00Z">
              <w:r w:rsidRPr="00371385">
                <w:rPr>
                  <w:rFonts w:eastAsiaTheme="minorEastAsia"/>
                </w:rPr>
                <w:t xml:space="preserve">1. </w:t>
              </w:r>
            </w:ins>
            <w:ins w:id="5070" w:author="CR#0004r4" w:date="2021-06-28T13:12:00Z">
              <w:r w:rsidR="00E15F46" w:rsidRPr="00FC69F1">
                <w:rPr>
                  <w:rFonts w:eastAsiaTheme="minorEastAsia"/>
                </w:rPr>
                <w:t xml:space="preserve">Max number of DL PRS Resources per DL PRS Resource Set </w:t>
              </w:r>
            </w:ins>
          </w:p>
          <w:p w14:paraId="7CBA3E03" w14:textId="77777777" w:rsidR="00E15F46" w:rsidRPr="00680735" w:rsidRDefault="00E15F46">
            <w:pPr>
              <w:pStyle w:val="TAL"/>
              <w:rPr>
                <w:ins w:id="5071" w:author="CR#0004r4" w:date="2021-06-28T13:12:00Z"/>
                <w:rFonts w:eastAsiaTheme="minorEastAsia"/>
                <w:rPrChange w:id="5072" w:author="CR#0004r4" w:date="2021-07-04T22:18:00Z">
                  <w:rPr>
                    <w:ins w:id="5073" w:author="CR#0004r4" w:date="2021-06-28T13:12:00Z"/>
                    <w:rFonts w:eastAsiaTheme="minorEastAsia"/>
                  </w:rPr>
                </w:rPrChange>
              </w:rPr>
              <w:pPrChange w:id="5074" w:author="CR#0004r4" w:date="2021-07-01T23:25:00Z">
                <w:pPr>
                  <w:spacing w:afterLines="50" w:after="120"/>
                  <w:jc w:val="both"/>
                </w:pPr>
              </w:pPrChange>
            </w:pPr>
            <w:ins w:id="5075" w:author="CR#0004r4" w:date="2021-06-28T13:12:00Z">
              <w:r w:rsidRPr="00680735">
                <w:rPr>
                  <w:rFonts w:eastAsiaTheme="minorEastAsia"/>
                  <w:rPrChange w:id="5076" w:author="CR#0004r4" w:date="2021-07-04T22:18:00Z">
                    <w:rPr>
                      <w:rFonts w:eastAsiaTheme="minorEastAsia"/>
                    </w:rPr>
                  </w:rPrChange>
                </w:rPr>
                <w:t>Values = {1, 2, 4, 8, 16, 32, 64}</w:t>
              </w:r>
            </w:ins>
          </w:p>
          <w:p w14:paraId="0FE9FBC5" w14:textId="28910F3C" w:rsidR="00E15F46" w:rsidRPr="00680735" w:rsidRDefault="00E15F46" w:rsidP="003D1C61">
            <w:pPr>
              <w:pStyle w:val="TAL"/>
              <w:rPr>
                <w:ins w:id="5077" w:author="CR#0004r4" w:date="2021-07-02T00:07:00Z"/>
                <w:rFonts w:eastAsiaTheme="minorEastAsia"/>
              </w:rPr>
            </w:pPr>
            <w:ins w:id="5078" w:author="CR#0004r4" w:date="2021-06-28T13:12:00Z">
              <w:r w:rsidRPr="00680735">
                <w:rPr>
                  <w:rFonts w:eastAsiaTheme="minorEastAsia"/>
                </w:rPr>
                <w:t>Note: 16, 32, 64 are only applicable to FR2 bands</w:t>
              </w:r>
            </w:ins>
          </w:p>
          <w:p w14:paraId="60023CC6" w14:textId="77777777" w:rsidR="00844B5B" w:rsidRPr="00371385" w:rsidRDefault="00844B5B">
            <w:pPr>
              <w:pStyle w:val="TAL"/>
              <w:rPr>
                <w:ins w:id="5079" w:author="CR#0004r4" w:date="2021-06-28T13:12:00Z"/>
                <w:rFonts w:eastAsiaTheme="minorEastAsia"/>
              </w:rPr>
              <w:pPrChange w:id="5080" w:author="CR#0004r4" w:date="2021-07-01T23:25:00Z">
                <w:pPr>
                  <w:spacing w:afterLines="50" w:after="120"/>
                  <w:jc w:val="both"/>
                </w:pPr>
              </w:pPrChange>
            </w:pPr>
          </w:p>
          <w:p w14:paraId="1E6C5FA7" w14:textId="46BB1346" w:rsidR="00E15F46" w:rsidRPr="00680735" w:rsidRDefault="00844B5B">
            <w:pPr>
              <w:pStyle w:val="TAL"/>
              <w:rPr>
                <w:ins w:id="5081" w:author="CR#0004r4" w:date="2021-06-28T13:12:00Z"/>
                <w:rFonts w:eastAsiaTheme="minorEastAsia"/>
                <w:rPrChange w:id="5082" w:author="CR#0004r4" w:date="2021-07-04T22:18:00Z">
                  <w:rPr>
                    <w:ins w:id="5083" w:author="CR#0004r4" w:date="2021-06-28T13:12:00Z"/>
                    <w:rFonts w:eastAsiaTheme="minorEastAsia"/>
                  </w:rPr>
                </w:rPrChange>
              </w:rPr>
              <w:pPrChange w:id="5084" w:author="CR#0004r4" w:date="2021-07-01T23:25:00Z">
                <w:pPr>
                  <w:numPr>
                    <w:numId w:val="95"/>
                  </w:numPr>
                  <w:overflowPunct/>
                  <w:autoSpaceDE/>
                  <w:autoSpaceDN/>
                  <w:adjustRightInd/>
                  <w:spacing w:afterLines="50" w:after="120"/>
                  <w:ind w:left="360" w:hanging="360"/>
                  <w:jc w:val="both"/>
                  <w:textAlignment w:val="auto"/>
                </w:pPr>
              </w:pPrChange>
            </w:pPr>
            <w:ins w:id="5085" w:author="CR#0004r4" w:date="2021-07-02T00:07:00Z">
              <w:r w:rsidRPr="00FC69F1">
                <w:rPr>
                  <w:rFonts w:eastAsiaTheme="minorEastAsia"/>
                </w:rPr>
                <w:t xml:space="preserve">2. </w:t>
              </w:r>
            </w:ins>
            <w:ins w:id="5086" w:author="CR#0004r4" w:date="2021-06-28T13:12:00Z">
              <w:r w:rsidR="00E15F46" w:rsidRPr="00680735">
                <w:rPr>
                  <w:rFonts w:eastAsiaTheme="minorEastAsia"/>
                  <w:rPrChange w:id="5087" w:author="CR#0004r4" w:date="2021-07-04T22:18:00Z">
                    <w:rPr>
                      <w:rFonts w:eastAsiaTheme="minorEastAsia"/>
                    </w:rPr>
                  </w:rPrChange>
                </w:rPr>
                <w:t xml:space="preserve">Max number of DL PRS Resources per positioning frequency layer. </w:t>
              </w:r>
            </w:ins>
          </w:p>
          <w:p w14:paraId="3E9E4E27" w14:textId="77777777" w:rsidR="00E15F46" w:rsidRPr="00680735" w:rsidRDefault="00E15F46">
            <w:pPr>
              <w:pStyle w:val="TAL"/>
              <w:rPr>
                <w:ins w:id="5088" w:author="CR#0004r4" w:date="2021-06-28T13:12:00Z"/>
                <w:rFonts w:eastAsiaTheme="minorEastAsia"/>
                <w:rPrChange w:id="5089" w:author="CR#0004r4" w:date="2021-07-04T22:18:00Z">
                  <w:rPr>
                    <w:ins w:id="5090" w:author="CR#0004r4" w:date="2021-06-28T13:12:00Z"/>
                    <w:rFonts w:eastAsiaTheme="minorEastAsia"/>
                  </w:rPr>
                </w:rPrChange>
              </w:rPr>
              <w:pPrChange w:id="5091" w:author="CR#0004r4" w:date="2021-07-01T23:25:00Z">
                <w:pPr>
                  <w:spacing w:afterLines="50" w:after="120"/>
                  <w:jc w:val="both"/>
                </w:pPr>
              </w:pPrChange>
            </w:pPr>
            <w:ins w:id="5092" w:author="CR#0004r4" w:date="2021-06-28T13:12:00Z">
              <w:r w:rsidRPr="00680735">
                <w:rPr>
                  <w:rFonts w:eastAsiaTheme="minorEastAsia"/>
                  <w:rPrChange w:id="5093" w:author="CR#0004r4" w:date="2021-07-04T22:18:00Z">
                    <w:rPr>
                      <w:rFonts w:eastAsiaTheme="minorEastAsia"/>
                    </w:rPr>
                  </w:rPrChange>
                </w:rPr>
                <w:t>Values = {6, 24, 32, 64, 96, 128, 256, 512, 1024}</w:t>
              </w:r>
            </w:ins>
          </w:p>
          <w:p w14:paraId="5A2908C1" w14:textId="77777777" w:rsidR="00E15F46" w:rsidRPr="00680735" w:rsidRDefault="00E15F46">
            <w:pPr>
              <w:pStyle w:val="TAL"/>
              <w:rPr>
                <w:ins w:id="5094" w:author="CR#0004r4" w:date="2021-06-28T13:12:00Z"/>
                <w:rFonts w:eastAsia="SimSun"/>
                <w:lang w:val="en-US"/>
              </w:rPr>
              <w:pPrChange w:id="5095" w:author="CR#0004r4" w:date="2021-07-01T23:25:00Z">
                <w:pPr>
                  <w:pStyle w:val="TAL"/>
                  <w:spacing w:after="160" w:line="259" w:lineRule="auto"/>
                </w:pPr>
              </w:pPrChange>
            </w:pPr>
            <w:ins w:id="5096" w:author="CR#0004r4" w:date="2021-06-28T13:12:00Z">
              <w:r w:rsidRPr="00680735">
                <w:t>Note: 6 is only applicable to FR1 bands</w:t>
              </w:r>
            </w:ins>
          </w:p>
        </w:tc>
        <w:tc>
          <w:tcPr>
            <w:tcW w:w="1276" w:type="dxa"/>
          </w:tcPr>
          <w:p w14:paraId="7341C51A" w14:textId="77777777" w:rsidR="00E15F46" w:rsidRPr="00680735" w:rsidRDefault="00E15F46">
            <w:pPr>
              <w:pStyle w:val="TAL"/>
              <w:rPr>
                <w:ins w:id="5097" w:author="CR#0004r4" w:date="2021-06-28T13:12:00Z"/>
              </w:rPr>
              <w:pPrChange w:id="5098" w:author="CR#0004r4" w:date="2021-07-01T23:25:00Z">
                <w:pPr>
                  <w:pStyle w:val="TAL"/>
                  <w:jc w:val="center"/>
                </w:pPr>
              </w:pPrChange>
            </w:pPr>
            <w:ins w:id="5099" w:author="CR#0004r4" w:date="2021-06-28T13:12:00Z">
              <w:r w:rsidRPr="00680735">
                <w:t>13-1</w:t>
              </w:r>
            </w:ins>
          </w:p>
        </w:tc>
        <w:tc>
          <w:tcPr>
            <w:tcW w:w="3118" w:type="dxa"/>
          </w:tcPr>
          <w:p w14:paraId="3D33735A" w14:textId="77777777" w:rsidR="00E15F46" w:rsidRPr="00680735" w:rsidRDefault="00E15F46" w:rsidP="003D1C61">
            <w:pPr>
              <w:pStyle w:val="TAL"/>
              <w:rPr>
                <w:ins w:id="5100" w:author="CR#0004r4" w:date="2021-06-28T13:12:00Z"/>
                <w:i/>
                <w:iCs/>
              </w:rPr>
            </w:pPr>
            <w:ins w:id="5101" w:author="CR#0004r4" w:date="2021-06-28T13:12:00Z">
              <w:r w:rsidRPr="00680735">
                <w:rPr>
                  <w:i/>
                  <w:iCs/>
                </w:rPr>
                <w:t>1 maxNrOfDL-PRS-ResourcesPerResourceSet-r16</w:t>
              </w:r>
            </w:ins>
          </w:p>
          <w:p w14:paraId="79DD15BD" w14:textId="77777777" w:rsidR="00E15F46" w:rsidRPr="00680735" w:rsidRDefault="00E15F46" w:rsidP="003D1C61">
            <w:pPr>
              <w:pStyle w:val="TAL"/>
              <w:rPr>
                <w:ins w:id="5102" w:author="CR#0004r4" w:date="2021-06-28T13:12:00Z"/>
                <w:i/>
                <w:iCs/>
              </w:rPr>
            </w:pPr>
          </w:p>
          <w:p w14:paraId="3197EFE4" w14:textId="77777777" w:rsidR="00E15F46" w:rsidRPr="00680735" w:rsidRDefault="00E15F46" w:rsidP="003D1C61">
            <w:pPr>
              <w:pStyle w:val="TAL"/>
              <w:rPr>
                <w:ins w:id="5103" w:author="CR#0004r4" w:date="2021-06-28T13:12:00Z"/>
                <w:i/>
                <w:iCs/>
              </w:rPr>
            </w:pPr>
            <w:ins w:id="5104" w:author="CR#0004r4" w:date="2021-06-28T13:12:00Z">
              <w:r w:rsidRPr="00680735">
                <w:rPr>
                  <w:i/>
                  <w:iCs/>
                </w:rPr>
                <w:t>2 maxNrOfDL-PRS-ResourcesPerPositioningFrequencylayer-r16</w:t>
              </w:r>
            </w:ins>
          </w:p>
        </w:tc>
        <w:tc>
          <w:tcPr>
            <w:tcW w:w="2977" w:type="dxa"/>
          </w:tcPr>
          <w:p w14:paraId="2CDADDF6" w14:textId="77777777" w:rsidR="00E15F46" w:rsidRPr="00680735" w:rsidRDefault="00E15F46" w:rsidP="003D1C61">
            <w:pPr>
              <w:pStyle w:val="TAL"/>
              <w:rPr>
                <w:ins w:id="5105" w:author="CR#0004r4" w:date="2021-06-28T13:12:00Z"/>
                <w:i/>
                <w:iCs/>
              </w:rPr>
            </w:pPr>
            <w:ins w:id="5106" w:author="CR#0004r4" w:date="2021-06-28T13:12:00Z">
              <w:r w:rsidRPr="00680735">
                <w:rPr>
                  <w:i/>
                  <w:iCs/>
                </w:rPr>
                <w:t>DL-PRS-ResourcesCapabilityPerBand-r16</w:t>
              </w:r>
            </w:ins>
          </w:p>
          <w:p w14:paraId="638201ED" w14:textId="77777777" w:rsidR="00E15F46" w:rsidRPr="00680735" w:rsidRDefault="00E15F46" w:rsidP="003D1C61">
            <w:pPr>
              <w:pStyle w:val="TAL"/>
              <w:rPr>
                <w:ins w:id="5107" w:author="CR#0004r4" w:date="2021-06-28T13:12:00Z"/>
                <w:i/>
                <w:iCs/>
              </w:rPr>
            </w:pPr>
          </w:p>
          <w:p w14:paraId="0D90DFF4" w14:textId="77777777" w:rsidR="00E15F46" w:rsidRPr="00680735" w:rsidRDefault="00E15F46" w:rsidP="006C2333">
            <w:pPr>
              <w:pStyle w:val="TAL"/>
              <w:rPr>
                <w:ins w:id="5108" w:author="CR#0004r4" w:date="2021-06-28T13:12:00Z"/>
                <w:i/>
                <w:iCs/>
              </w:rPr>
            </w:pPr>
            <w:ins w:id="5109" w:author="CR#0004r4" w:date="2021-06-28T13:12:00Z">
              <w:r w:rsidRPr="00680735">
                <w:rPr>
                  <w:i/>
                  <w:iCs/>
                </w:rPr>
                <w:t>LPP</w:t>
              </w:r>
            </w:ins>
          </w:p>
        </w:tc>
        <w:tc>
          <w:tcPr>
            <w:tcW w:w="1417" w:type="dxa"/>
          </w:tcPr>
          <w:p w14:paraId="09EC5AFA" w14:textId="77777777" w:rsidR="00E15F46" w:rsidRPr="00680735" w:rsidRDefault="00E15F46">
            <w:pPr>
              <w:pStyle w:val="TAL"/>
              <w:rPr>
                <w:ins w:id="5110" w:author="CR#0004r4" w:date="2021-06-28T13:12:00Z"/>
              </w:rPr>
              <w:pPrChange w:id="5111" w:author="CR#0004r4" w:date="2021-07-01T23:25:00Z">
                <w:pPr>
                  <w:pStyle w:val="TAL"/>
                  <w:jc w:val="center"/>
                </w:pPr>
              </w:pPrChange>
            </w:pPr>
            <w:ins w:id="5112" w:author="CR#0004r4" w:date="2021-06-28T13:12:00Z">
              <w:r w:rsidRPr="00680735">
                <w:rPr>
                  <w:rFonts w:eastAsia="MS Mincho"/>
                </w:rPr>
                <w:t>n/a</w:t>
              </w:r>
            </w:ins>
          </w:p>
        </w:tc>
        <w:tc>
          <w:tcPr>
            <w:tcW w:w="1404" w:type="dxa"/>
          </w:tcPr>
          <w:p w14:paraId="4B6AD94C" w14:textId="77777777" w:rsidR="00E15F46" w:rsidRPr="00680735" w:rsidRDefault="00E15F46">
            <w:pPr>
              <w:pStyle w:val="TAL"/>
              <w:rPr>
                <w:ins w:id="5113" w:author="CR#0004r4" w:date="2021-06-28T13:12:00Z"/>
                <w:rPrChange w:id="5114" w:author="CR#0004r4" w:date="2021-07-04T22:18:00Z">
                  <w:rPr>
                    <w:ins w:id="5115" w:author="CR#0004r4" w:date="2021-06-28T13:12:00Z"/>
                    <w:rFonts w:asciiTheme="majorHAnsi" w:hAnsiTheme="majorHAnsi" w:cstheme="majorHAnsi"/>
                    <w:bCs/>
                    <w:szCs w:val="18"/>
                    <w:highlight w:val="yellow"/>
                  </w:rPr>
                </w:rPrChange>
              </w:rPr>
              <w:pPrChange w:id="5116" w:author="CR#0004r4" w:date="2021-07-01T23:25:00Z">
                <w:pPr>
                  <w:pStyle w:val="TAL"/>
                  <w:jc w:val="center"/>
                </w:pPr>
              </w:pPrChange>
            </w:pPr>
            <w:ins w:id="5117" w:author="CR#0004r4" w:date="2021-06-28T13:12:00Z">
              <w:r w:rsidRPr="00680735">
                <w:rPr>
                  <w:rFonts w:eastAsia="MS Mincho"/>
                </w:rPr>
                <w:t>n/a</w:t>
              </w:r>
            </w:ins>
          </w:p>
        </w:tc>
        <w:tc>
          <w:tcPr>
            <w:tcW w:w="1857" w:type="dxa"/>
          </w:tcPr>
          <w:p w14:paraId="5D1F2674" w14:textId="77777777" w:rsidR="00E15F46" w:rsidRPr="00FC69F1" w:rsidRDefault="00E15F46">
            <w:pPr>
              <w:pStyle w:val="TAL"/>
              <w:rPr>
                <w:ins w:id="5118" w:author="CR#0004r4" w:date="2021-06-28T13:12:00Z"/>
              </w:rPr>
              <w:pPrChange w:id="5119" w:author="CR#0004r4" w:date="2021-07-01T23:25:00Z">
                <w:pPr>
                  <w:pStyle w:val="TAH"/>
                  <w:jc w:val="left"/>
                </w:pPr>
              </w:pPrChange>
            </w:pPr>
            <w:ins w:id="5120" w:author="CR#0004r4" w:date="2021-06-28T13:12:00Z">
              <w:r w:rsidRPr="00371385">
                <w:t>Need for location server to know if the feature is supported.</w:t>
              </w:r>
            </w:ins>
          </w:p>
          <w:p w14:paraId="0F1314EC" w14:textId="77777777" w:rsidR="00E15F46" w:rsidRPr="00680735" w:rsidRDefault="00E15F46">
            <w:pPr>
              <w:pStyle w:val="TAL"/>
              <w:rPr>
                <w:ins w:id="5121" w:author="CR#0004r4" w:date="2021-06-28T13:12:00Z"/>
                <w:rFonts w:eastAsia="MS Mincho"/>
                <w:rPrChange w:id="5122" w:author="CR#0004r4" w:date="2021-07-04T22:18:00Z">
                  <w:rPr>
                    <w:ins w:id="5123" w:author="CR#0004r4" w:date="2021-06-28T13:12:00Z"/>
                    <w:rFonts w:eastAsia="MS Mincho"/>
                  </w:rPr>
                </w:rPrChange>
              </w:rPr>
              <w:pPrChange w:id="5124" w:author="CR#0004r4" w:date="2021-07-01T23:25:00Z">
                <w:pPr>
                  <w:pStyle w:val="TAH"/>
                  <w:jc w:val="left"/>
                </w:pPr>
              </w:pPrChange>
            </w:pPr>
          </w:p>
          <w:p w14:paraId="6A1660F9" w14:textId="77777777" w:rsidR="00E15F46" w:rsidRPr="00680735" w:rsidRDefault="00E15F46">
            <w:pPr>
              <w:pStyle w:val="TAL"/>
              <w:rPr>
                <w:ins w:id="5125" w:author="CR#0004r4" w:date="2021-06-28T13:12:00Z"/>
                <w:rFonts w:eastAsia="MS Mincho"/>
                <w:rPrChange w:id="5126" w:author="CR#0004r4" w:date="2021-07-04T22:18:00Z">
                  <w:rPr>
                    <w:ins w:id="5127" w:author="CR#0004r4" w:date="2021-06-28T13:12:00Z"/>
                    <w:rFonts w:eastAsia="MS Mincho"/>
                  </w:rPr>
                </w:rPrChange>
              </w:rPr>
              <w:pPrChange w:id="5128" w:author="CR#0004r4" w:date="2021-07-01T23:25:00Z">
                <w:pPr>
                  <w:pStyle w:val="TAH"/>
                  <w:jc w:val="left"/>
                </w:pPr>
              </w:pPrChange>
            </w:pPr>
            <w:ins w:id="5129" w:author="CR#0004r4" w:date="2021-06-28T13:12:00Z">
              <w:r w:rsidRPr="00680735">
                <w:rPr>
                  <w:rFonts w:eastAsia="MS Mincho"/>
                  <w:rPrChange w:id="5130" w:author="CR#0004r4" w:date="2021-07-04T22:18:00Z">
                    <w:rPr>
                      <w:rFonts w:eastAsia="MS Mincho"/>
                      <w:b w:val="0"/>
                    </w:rPr>
                  </w:rPrChange>
                </w:rPr>
                <w:t>Note: if the UE does not indicate this capability for a band or band combination, the UE does not support this positioning method in this band or band combination.</w:t>
              </w:r>
            </w:ins>
          </w:p>
        </w:tc>
        <w:tc>
          <w:tcPr>
            <w:tcW w:w="1923" w:type="dxa"/>
          </w:tcPr>
          <w:p w14:paraId="779315FB" w14:textId="77777777" w:rsidR="00E15F46" w:rsidRPr="00680735" w:rsidRDefault="00E15F46">
            <w:pPr>
              <w:pStyle w:val="TAL"/>
              <w:rPr>
                <w:ins w:id="5131" w:author="CR#0004r4" w:date="2021-06-28T13:12:00Z"/>
              </w:rPr>
            </w:pPr>
            <w:ins w:id="5132" w:author="CR#0004r4" w:date="2021-06-28T13:12:00Z">
              <w:r w:rsidRPr="00680735">
                <w:t xml:space="preserve">Optional with capability </w:t>
              </w:r>
              <w:proofErr w:type="spellStart"/>
              <w:r w:rsidRPr="00680735">
                <w:t>signaling</w:t>
              </w:r>
              <w:proofErr w:type="spellEnd"/>
            </w:ins>
          </w:p>
        </w:tc>
      </w:tr>
      <w:tr w:rsidR="006703D0" w:rsidRPr="00680735" w14:paraId="0A60CC5C" w14:textId="77777777" w:rsidTr="003D1C61">
        <w:trPr>
          <w:trHeight w:val="20"/>
          <w:ins w:id="5133" w:author="CR#0004r4" w:date="2021-06-28T13:12:00Z"/>
        </w:trPr>
        <w:tc>
          <w:tcPr>
            <w:tcW w:w="1130" w:type="dxa"/>
          </w:tcPr>
          <w:p w14:paraId="247E45A4" w14:textId="77777777" w:rsidR="00E15F46" w:rsidRPr="00680735" w:rsidRDefault="00E15F46">
            <w:pPr>
              <w:pStyle w:val="TAL"/>
              <w:rPr>
                <w:ins w:id="5134" w:author="CR#0004r4" w:date="2021-06-28T13:12:00Z"/>
              </w:rPr>
              <w:pPrChange w:id="5135" w:author="CR#0004r4" w:date="2021-07-01T23:25:00Z">
                <w:pPr>
                  <w:pStyle w:val="TAL"/>
                  <w:spacing w:line="256" w:lineRule="auto"/>
                </w:pPr>
              </w:pPrChange>
            </w:pPr>
          </w:p>
        </w:tc>
        <w:tc>
          <w:tcPr>
            <w:tcW w:w="710" w:type="dxa"/>
          </w:tcPr>
          <w:p w14:paraId="1B426E76" w14:textId="77777777" w:rsidR="00E15F46" w:rsidRPr="00680735" w:rsidRDefault="00E15F46" w:rsidP="003D1C61">
            <w:pPr>
              <w:pStyle w:val="TAL"/>
              <w:rPr>
                <w:ins w:id="5136" w:author="CR#0004r4" w:date="2021-06-28T13:12:00Z"/>
              </w:rPr>
            </w:pPr>
            <w:ins w:id="5137" w:author="CR#0004r4" w:date="2021-06-28T13:12:00Z">
              <w:r w:rsidRPr="00680735">
                <w:t>13-4b</w:t>
              </w:r>
            </w:ins>
          </w:p>
        </w:tc>
        <w:tc>
          <w:tcPr>
            <w:tcW w:w="1559" w:type="dxa"/>
          </w:tcPr>
          <w:p w14:paraId="5E945C16" w14:textId="77777777" w:rsidR="00E15F46" w:rsidRPr="00680735" w:rsidRDefault="00E15F46" w:rsidP="003D1C61">
            <w:pPr>
              <w:pStyle w:val="TAL"/>
              <w:rPr>
                <w:ins w:id="5138" w:author="CR#0004r4" w:date="2021-06-28T13:12:00Z"/>
              </w:rPr>
            </w:pPr>
            <w:ins w:id="5139" w:author="CR#0004r4" w:date="2021-06-28T13:12:00Z">
              <w:r w:rsidRPr="00680735">
                <w:t>DL PRS Resources for Multi-RTT on a band combination</w:t>
              </w:r>
            </w:ins>
          </w:p>
        </w:tc>
        <w:tc>
          <w:tcPr>
            <w:tcW w:w="3684" w:type="dxa"/>
          </w:tcPr>
          <w:p w14:paraId="7C9DB32C" w14:textId="2160E597" w:rsidR="00E15F46" w:rsidRPr="00680735" w:rsidRDefault="00844B5B">
            <w:pPr>
              <w:pStyle w:val="TAL"/>
              <w:rPr>
                <w:ins w:id="5140" w:author="CR#0004r4" w:date="2021-06-28T13:12:00Z"/>
                <w:rFonts w:eastAsiaTheme="minorEastAsia"/>
                <w:rPrChange w:id="5141" w:author="CR#0004r4" w:date="2021-07-04T22:18:00Z">
                  <w:rPr>
                    <w:ins w:id="5142" w:author="CR#0004r4" w:date="2021-06-28T13:12:00Z"/>
                    <w:rFonts w:eastAsiaTheme="minorEastAsia"/>
                  </w:rPr>
                </w:rPrChange>
              </w:rPr>
              <w:pPrChange w:id="5143" w:author="CR#0004r4" w:date="2021-07-01T23:25:00Z">
                <w:pPr>
                  <w:numPr>
                    <w:numId w:val="96"/>
                  </w:numPr>
                  <w:overflowPunct/>
                  <w:autoSpaceDE/>
                  <w:autoSpaceDN/>
                  <w:adjustRightInd/>
                  <w:spacing w:afterLines="50" w:after="120"/>
                  <w:ind w:left="360" w:hanging="360"/>
                  <w:jc w:val="both"/>
                  <w:textAlignment w:val="auto"/>
                </w:pPr>
              </w:pPrChange>
            </w:pPr>
            <w:ins w:id="5144" w:author="CR#0004r4" w:date="2021-07-02T00:07:00Z">
              <w:r w:rsidRPr="00371385">
                <w:rPr>
                  <w:rFonts w:eastAsiaTheme="minorEastAsia"/>
                </w:rPr>
                <w:t>1.</w:t>
              </w:r>
            </w:ins>
            <w:ins w:id="5145" w:author="CR#0004r4" w:date="2021-07-02T00:08:00Z">
              <w:r w:rsidRPr="00FC69F1">
                <w:rPr>
                  <w:rFonts w:eastAsiaTheme="minorEastAsia"/>
                </w:rPr>
                <w:t xml:space="preserve"> </w:t>
              </w:r>
            </w:ins>
            <w:ins w:id="5146" w:author="CR#0004r4" w:date="2021-06-28T13:12:00Z">
              <w:r w:rsidR="00E15F46" w:rsidRPr="00680735">
                <w:rPr>
                  <w:rFonts w:eastAsiaTheme="minorEastAsia"/>
                  <w:rPrChange w:id="5147" w:author="CR#0004r4" w:date="2021-07-04T22:18:00Z">
                    <w:rPr>
                      <w:rFonts w:eastAsiaTheme="minorEastAsia"/>
                    </w:rPr>
                  </w:rPrChange>
                </w:rPr>
                <w:t xml:space="preserve">Max number of DL PRS Resources supported by UE across all frequency layers, TRPs and DL PRS Resource Sets for FR1-only. </w:t>
              </w:r>
            </w:ins>
          </w:p>
          <w:p w14:paraId="48EF9080" w14:textId="77777777" w:rsidR="00E15F46" w:rsidRPr="00680735" w:rsidRDefault="00E15F46">
            <w:pPr>
              <w:pStyle w:val="TAL"/>
              <w:rPr>
                <w:ins w:id="5148" w:author="CR#0004r4" w:date="2021-06-28T13:12:00Z"/>
                <w:rFonts w:eastAsiaTheme="minorEastAsia"/>
                <w:rPrChange w:id="5149" w:author="CR#0004r4" w:date="2021-07-04T22:18:00Z">
                  <w:rPr>
                    <w:ins w:id="5150" w:author="CR#0004r4" w:date="2021-06-28T13:12:00Z"/>
                    <w:rFonts w:eastAsiaTheme="minorEastAsia"/>
                  </w:rPr>
                </w:rPrChange>
              </w:rPr>
              <w:pPrChange w:id="5151" w:author="CR#0004r4" w:date="2021-07-01T23:25:00Z">
                <w:pPr>
                  <w:spacing w:afterLines="50" w:after="120"/>
                  <w:jc w:val="both"/>
                </w:pPr>
              </w:pPrChange>
            </w:pPr>
            <w:ins w:id="5152" w:author="CR#0004r4" w:date="2021-06-28T13:12:00Z">
              <w:r w:rsidRPr="00680735">
                <w:rPr>
                  <w:rFonts w:eastAsiaTheme="minorEastAsia"/>
                  <w:rPrChange w:id="5153" w:author="CR#0004r4" w:date="2021-07-04T22:18:00Z">
                    <w:rPr>
                      <w:rFonts w:eastAsiaTheme="minorEastAsia"/>
                    </w:rPr>
                  </w:rPrChange>
                </w:rPr>
                <w:t>Values = {6, 24, 64, 128, 192, 256, 512, 1024, 2048}</w:t>
              </w:r>
            </w:ins>
          </w:p>
          <w:p w14:paraId="29875F89" w14:textId="1D54A301" w:rsidR="00E15F46" w:rsidRPr="00680735" w:rsidRDefault="00E15F46" w:rsidP="003D1C61">
            <w:pPr>
              <w:pStyle w:val="TAL"/>
              <w:rPr>
                <w:ins w:id="5154" w:author="CR#0004r4" w:date="2021-07-02T00:08:00Z"/>
                <w:rFonts w:eastAsiaTheme="minorEastAsia"/>
              </w:rPr>
            </w:pPr>
            <w:ins w:id="5155" w:author="CR#0004r4" w:date="2021-06-28T13:12:00Z">
              <w:r w:rsidRPr="00680735">
                <w:rPr>
                  <w:rFonts w:eastAsiaTheme="minorEastAsia"/>
                </w:rPr>
                <w:t>Note this is reported for FR1 only BC.</w:t>
              </w:r>
            </w:ins>
          </w:p>
          <w:p w14:paraId="52FE2C56" w14:textId="77777777" w:rsidR="00844B5B" w:rsidRPr="00371385" w:rsidRDefault="00844B5B">
            <w:pPr>
              <w:pStyle w:val="TAL"/>
              <w:rPr>
                <w:ins w:id="5156" w:author="CR#0004r4" w:date="2021-06-28T13:12:00Z"/>
                <w:rFonts w:eastAsiaTheme="minorEastAsia"/>
              </w:rPr>
              <w:pPrChange w:id="5157" w:author="CR#0004r4" w:date="2021-07-01T23:25:00Z">
                <w:pPr>
                  <w:spacing w:afterLines="50" w:after="120"/>
                  <w:jc w:val="both"/>
                </w:pPr>
              </w:pPrChange>
            </w:pPr>
          </w:p>
          <w:p w14:paraId="4968C6DD" w14:textId="21E78238" w:rsidR="00E15F46" w:rsidRPr="00680735" w:rsidRDefault="00844B5B">
            <w:pPr>
              <w:pStyle w:val="TAL"/>
              <w:rPr>
                <w:ins w:id="5158" w:author="CR#0004r4" w:date="2021-06-28T13:12:00Z"/>
                <w:rFonts w:eastAsiaTheme="minorEastAsia"/>
                <w:rPrChange w:id="5159" w:author="CR#0004r4" w:date="2021-07-04T22:18:00Z">
                  <w:rPr>
                    <w:ins w:id="5160" w:author="CR#0004r4" w:date="2021-06-28T13:12:00Z"/>
                    <w:rFonts w:eastAsiaTheme="minorEastAsia"/>
                  </w:rPr>
                </w:rPrChange>
              </w:rPr>
              <w:pPrChange w:id="5161" w:author="CR#0004r4" w:date="2021-07-01T23:25:00Z">
                <w:pPr>
                  <w:numPr>
                    <w:numId w:val="96"/>
                  </w:numPr>
                  <w:overflowPunct/>
                  <w:autoSpaceDE/>
                  <w:autoSpaceDN/>
                  <w:adjustRightInd/>
                  <w:spacing w:afterLines="50" w:after="120"/>
                  <w:ind w:left="360" w:hanging="360"/>
                  <w:jc w:val="both"/>
                  <w:textAlignment w:val="auto"/>
                </w:pPr>
              </w:pPrChange>
            </w:pPr>
            <w:ins w:id="5162" w:author="CR#0004r4" w:date="2021-07-02T00:08:00Z">
              <w:r w:rsidRPr="00FC69F1">
                <w:rPr>
                  <w:rFonts w:eastAsiaTheme="minorEastAsia"/>
                </w:rPr>
                <w:t xml:space="preserve">2. </w:t>
              </w:r>
            </w:ins>
            <w:ins w:id="5163" w:author="CR#0004r4" w:date="2021-06-28T13:12:00Z">
              <w:r w:rsidR="00E15F46" w:rsidRPr="00680735">
                <w:rPr>
                  <w:rFonts w:eastAsiaTheme="minorEastAsia"/>
                  <w:rPrChange w:id="5164" w:author="CR#0004r4" w:date="2021-07-04T22:18:00Z">
                    <w:rPr>
                      <w:rFonts w:eastAsiaTheme="minorEastAsia"/>
                    </w:rPr>
                  </w:rPrChange>
                </w:rPr>
                <w:t>Max number of DL PRS Resources supported by UE across all frequency layers, TRPs and DL PRS Resource Sets for FR2-only.</w:t>
              </w:r>
            </w:ins>
          </w:p>
          <w:p w14:paraId="53A1D9AF" w14:textId="77777777" w:rsidR="00E15F46" w:rsidRPr="00680735" w:rsidRDefault="00E15F46">
            <w:pPr>
              <w:pStyle w:val="TAL"/>
              <w:rPr>
                <w:ins w:id="5165" w:author="CR#0004r4" w:date="2021-06-28T13:12:00Z"/>
                <w:rFonts w:eastAsiaTheme="minorEastAsia"/>
                <w:rPrChange w:id="5166" w:author="CR#0004r4" w:date="2021-07-04T22:18:00Z">
                  <w:rPr>
                    <w:ins w:id="5167" w:author="CR#0004r4" w:date="2021-06-28T13:12:00Z"/>
                    <w:rFonts w:eastAsiaTheme="minorEastAsia"/>
                  </w:rPr>
                </w:rPrChange>
              </w:rPr>
              <w:pPrChange w:id="5168" w:author="CR#0004r4" w:date="2021-07-01T23:25:00Z">
                <w:pPr>
                  <w:spacing w:afterLines="50" w:after="120"/>
                  <w:jc w:val="both"/>
                </w:pPr>
              </w:pPrChange>
            </w:pPr>
            <w:ins w:id="5169" w:author="CR#0004r4" w:date="2021-06-28T13:12:00Z">
              <w:r w:rsidRPr="00680735">
                <w:rPr>
                  <w:rFonts w:eastAsiaTheme="minorEastAsia"/>
                  <w:rPrChange w:id="5170" w:author="CR#0004r4" w:date="2021-07-04T22:18:00Z">
                    <w:rPr>
                      <w:rFonts w:eastAsiaTheme="minorEastAsia"/>
                    </w:rPr>
                  </w:rPrChange>
                </w:rPr>
                <w:t>Values = {24, 64, 96, 128, 192, 256, 512, 1024, 2048}</w:t>
              </w:r>
            </w:ins>
          </w:p>
          <w:p w14:paraId="032900C5" w14:textId="497B4FB9" w:rsidR="00E15F46" w:rsidRPr="00680735" w:rsidRDefault="00E15F46" w:rsidP="003D1C61">
            <w:pPr>
              <w:pStyle w:val="TAL"/>
              <w:rPr>
                <w:ins w:id="5171" w:author="CR#0004r4" w:date="2021-07-02T00:08:00Z"/>
                <w:rFonts w:eastAsiaTheme="minorEastAsia"/>
              </w:rPr>
            </w:pPr>
            <w:ins w:id="5172" w:author="CR#0004r4" w:date="2021-06-28T13:12:00Z">
              <w:r w:rsidRPr="00680735">
                <w:rPr>
                  <w:rFonts w:eastAsiaTheme="minorEastAsia"/>
                </w:rPr>
                <w:t>Note this is reported for FR2 only BC</w:t>
              </w:r>
            </w:ins>
          </w:p>
          <w:p w14:paraId="1AAE3A96" w14:textId="77777777" w:rsidR="00844B5B" w:rsidRPr="00371385" w:rsidRDefault="00844B5B">
            <w:pPr>
              <w:pStyle w:val="TAL"/>
              <w:rPr>
                <w:ins w:id="5173" w:author="CR#0004r4" w:date="2021-06-28T13:12:00Z"/>
                <w:rFonts w:eastAsiaTheme="minorEastAsia"/>
              </w:rPr>
              <w:pPrChange w:id="5174" w:author="CR#0004r4" w:date="2021-07-01T23:25:00Z">
                <w:pPr>
                  <w:spacing w:afterLines="50" w:after="120"/>
                  <w:jc w:val="both"/>
                </w:pPr>
              </w:pPrChange>
            </w:pPr>
          </w:p>
          <w:p w14:paraId="570F3226" w14:textId="55960ACF" w:rsidR="00E15F46" w:rsidRPr="00680735" w:rsidRDefault="00844B5B">
            <w:pPr>
              <w:pStyle w:val="TAL"/>
              <w:rPr>
                <w:ins w:id="5175" w:author="CR#0004r4" w:date="2021-06-28T13:12:00Z"/>
                <w:rFonts w:eastAsiaTheme="minorEastAsia"/>
                <w:rPrChange w:id="5176" w:author="CR#0004r4" w:date="2021-07-04T22:18:00Z">
                  <w:rPr>
                    <w:ins w:id="5177" w:author="CR#0004r4" w:date="2021-06-28T13:12:00Z"/>
                    <w:rFonts w:eastAsiaTheme="minorEastAsia"/>
                  </w:rPr>
                </w:rPrChange>
              </w:rPr>
              <w:pPrChange w:id="5178" w:author="CR#0004r4" w:date="2021-07-01T23:25:00Z">
                <w:pPr>
                  <w:numPr>
                    <w:numId w:val="96"/>
                  </w:numPr>
                  <w:overflowPunct/>
                  <w:autoSpaceDE/>
                  <w:autoSpaceDN/>
                  <w:adjustRightInd/>
                  <w:spacing w:afterLines="50" w:after="120"/>
                  <w:ind w:left="360" w:hanging="360"/>
                  <w:jc w:val="both"/>
                  <w:textAlignment w:val="auto"/>
                </w:pPr>
              </w:pPrChange>
            </w:pPr>
            <w:ins w:id="5179" w:author="CR#0004r4" w:date="2021-07-02T00:08:00Z">
              <w:r w:rsidRPr="00FC69F1">
                <w:rPr>
                  <w:rFonts w:eastAsiaTheme="minorEastAsia"/>
                </w:rPr>
                <w:t xml:space="preserve">3. </w:t>
              </w:r>
            </w:ins>
            <w:ins w:id="5180" w:author="CR#0004r4" w:date="2021-06-28T13:12:00Z">
              <w:r w:rsidR="00E15F46" w:rsidRPr="00680735">
                <w:rPr>
                  <w:rFonts w:eastAsiaTheme="minorEastAsia"/>
                  <w:rPrChange w:id="5181" w:author="CR#0004r4" w:date="2021-07-04T22:18:00Z">
                    <w:rPr>
                      <w:rFonts w:eastAsiaTheme="minorEastAsia"/>
                    </w:rPr>
                  </w:rPrChange>
                </w:rPr>
                <w:t>Max number of DL PRS Resources supported by UE across all frequency layers, TRPs and DL PRS Resource Sets for FR1 in FR1/FR2 mixed operation.</w:t>
              </w:r>
            </w:ins>
          </w:p>
          <w:p w14:paraId="7D03B891" w14:textId="77777777" w:rsidR="00E15F46" w:rsidRPr="00680735" w:rsidRDefault="00E15F46">
            <w:pPr>
              <w:pStyle w:val="TAL"/>
              <w:rPr>
                <w:ins w:id="5182" w:author="CR#0004r4" w:date="2021-06-28T13:12:00Z"/>
                <w:rFonts w:eastAsiaTheme="minorEastAsia"/>
                <w:rPrChange w:id="5183" w:author="CR#0004r4" w:date="2021-07-04T22:18:00Z">
                  <w:rPr>
                    <w:ins w:id="5184" w:author="CR#0004r4" w:date="2021-06-28T13:12:00Z"/>
                    <w:rFonts w:eastAsiaTheme="minorEastAsia"/>
                  </w:rPr>
                </w:rPrChange>
              </w:rPr>
              <w:pPrChange w:id="5185" w:author="CR#0004r4" w:date="2021-07-01T23:25:00Z">
                <w:pPr>
                  <w:spacing w:afterLines="50" w:after="120"/>
                  <w:jc w:val="both"/>
                </w:pPr>
              </w:pPrChange>
            </w:pPr>
            <w:ins w:id="5186" w:author="CR#0004r4" w:date="2021-06-28T13:12:00Z">
              <w:r w:rsidRPr="00680735">
                <w:rPr>
                  <w:rFonts w:eastAsiaTheme="minorEastAsia"/>
                  <w:rPrChange w:id="5187" w:author="CR#0004r4" w:date="2021-07-04T22:18:00Z">
                    <w:rPr>
                      <w:rFonts w:eastAsiaTheme="minorEastAsia"/>
                    </w:rPr>
                  </w:rPrChange>
                </w:rPr>
                <w:t>Values = {6, 24, 64, 128, 192, 256, 512, 1024, 2048}</w:t>
              </w:r>
            </w:ins>
          </w:p>
          <w:p w14:paraId="12CC7E93" w14:textId="78299B09" w:rsidR="00E15F46" w:rsidRPr="00680735" w:rsidRDefault="00E15F46" w:rsidP="003D1C61">
            <w:pPr>
              <w:pStyle w:val="TAL"/>
              <w:rPr>
                <w:ins w:id="5188" w:author="CR#0004r4" w:date="2021-07-02T00:08:00Z"/>
                <w:rFonts w:eastAsiaTheme="minorEastAsia"/>
              </w:rPr>
            </w:pPr>
            <w:ins w:id="5189" w:author="CR#0004r4" w:date="2021-06-28T13:12:00Z">
              <w:r w:rsidRPr="00680735">
                <w:rPr>
                  <w:rFonts w:eastAsiaTheme="minorEastAsia"/>
                </w:rPr>
                <w:t>Note this is reported for BC containing FR1 and FR2 bands</w:t>
              </w:r>
            </w:ins>
          </w:p>
          <w:p w14:paraId="6F2DA16D" w14:textId="77777777" w:rsidR="00844B5B" w:rsidRPr="00371385" w:rsidRDefault="00844B5B">
            <w:pPr>
              <w:pStyle w:val="TAL"/>
              <w:rPr>
                <w:ins w:id="5190" w:author="CR#0004r4" w:date="2021-06-28T13:12:00Z"/>
                <w:rFonts w:eastAsiaTheme="minorEastAsia"/>
              </w:rPr>
              <w:pPrChange w:id="5191" w:author="CR#0004r4" w:date="2021-07-01T23:25:00Z">
                <w:pPr>
                  <w:spacing w:afterLines="50" w:after="120"/>
                  <w:jc w:val="both"/>
                </w:pPr>
              </w:pPrChange>
            </w:pPr>
          </w:p>
          <w:p w14:paraId="4A209675" w14:textId="6DAEE4AA" w:rsidR="00E15F46" w:rsidRPr="00680735" w:rsidRDefault="00844B5B">
            <w:pPr>
              <w:pStyle w:val="TAL"/>
              <w:rPr>
                <w:ins w:id="5192" w:author="CR#0004r4" w:date="2021-06-28T13:12:00Z"/>
                <w:rFonts w:eastAsiaTheme="minorEastAsia"/>
                <w:rPrChange w:id="5193" w:author="CR#0004r4" w:date="2021-07-04T22:18:00Z">
                  <w:rPr>
                    <w:ins w:id="5194" w:author="CR#0004r4" w:date="2021-06-28T13:12:00Z"/>
                    <w:rFonts w:eastAsiaTheme="minorEastAsia"/>
                  </w:rPr>
                </w:rPrChange>
              </w:rPr>
              <w:pPrChange w:id="5195" w:author="CR#0004r4" w:date="2021-07-01T23:25:00Z">
                <w:pPr>
                  <w:numPr>
                    <w:numId w:val="96"/>
                  </w:numPr>
                  <w:overflowPunct/>
                  <w:autoSpaceDE/>
                  <w:autoSpaceDN/>
                  <w:adjustRightInd/>
                  <w:spacing w:afterLines="50" w:after="120"/>
                  <w:ind w:left="360" w:hanging="360"/>
                  <w:jc w:val="both"/>
                  <w:textAlignment w:val="auto"/>
                </w:pPr>
              </w:pPrChange>
            </w:pPr>
            <w:ins w:id="5196" w:author="CR#0004r4" w:date="2021-07-02T00:08:00Z">
              <w:r w:rsidRPr="00FC69F1">
                <w:rPr>
                  <w:rFonts w:eastAsiaTheme="minorEastAsia"/>
                </w:rPr>
                <w:t xml:space="preserve">4. </w:t>
              </w:r>
            </w:ins>
            <w:ins w:id="5197" w:author="CR#0004r4" w:date="2021-06-28T13:12:00Z">
              <w:r w:rsidR="00E15F46" w:rsidRPr="00680735">
                <w:rPr>
                  <w:rFonts w:eastAsiaTheme="minorEastAsia"/>
                  <w:rPrChange w:id="5198" w:author="CR#0004r4" w:date="2021-07-04T22:18:00Z">
                    <w:rPr>
                      <w:rFonts w:eastAsiaTheme="minorEastAsia"/>
                    </w:rPr>
                  </w:rPrChange>
                </w:rPr>
                <w:t>Max number of DL PRS Resources supported by UE across all frequency layers, TRPs and DL PRS Resource Sets for FR2 in FR1/FR2 mixed operation.</w:t>
              </w:r>
            </w:ins>
          </w:p>
          <w:p w14:paraId="5F38E42A" w14:textId="77777777" w:rsidR="00E15F46" w:rsidRPr="00680735" w:rsidRDefault="00E15F46">
            <w:pPr>
              <w:pStyle w:val="TAL"/>
              <w:rPr>
                <w:ins w:id="5199" w:author="CR#0004r4" w:date="2021-06-28T13:12:00Z"/>
                <w:rFonts w:eastAsiaTheme="minorEastAsia"/>
                <w:rPrChange w:id="5200" w:author="CR#0004r4" w:date="2021-07-04T22:18:00Z">
                  <w:rPr>
                    <w:ins w:id="5201" w:author="CR#0004r4" w:date="2021-06-28T13:12:00Z"/>
                    <w:rFonts w:eastAsiaTheme="minorEastAsia"/>
                  </w:rPr>
                </w:rPrChange>
              </w:rPr>
              <w:pPrChange w:id="5202" w:author="CR#0004r4" w:date="2021-07-01T23:25:00Z">
                <w:pPr>
                  <w:spacing w:afterLines="50" w:after="120"/>
                  <w:jc w:val="both"/>
                </w:pPr>
              </w:pPrChange>
            </w:pPr>
            <w:ins w:id="5203" w:author="CR#0004r4" w:date="2021-06-28T13:12:00Z">
              <w:r w:rsidRPr="00680735">
                <w:rPr>
                  <w:rFonts w:eastAsiaTheme="minorEastAsia"/>
                  <w:rPrChange w:id="5204" w:author="CR#0004r4" w:date="2021-07-04T22:18:00Z">
                    <w:rPr>
                      <w:rFonts w:eastAsiaTheme="minorEastAsia"/>
                    </w:rPr>
                  </w:rPrChange>
                </w:rPr>
                <w:t>Values = {24, 64, 96, 128, 192, 256, 512, 1024, 2048}</w:t>
              </w:r>
            </w:ins>
          </w:p>
          <w:p w14:paraId="2495FB0C" w14:textId="77777777" w:rsidR="00E15F46" w:rsidRPr="00680735" w:rsidRDefault="00E15F46">
            <w:pPr>
              <w:pStyle w:val="TAL"/>
              <w:rPr>
                <w:ins w:id="5205" w:author="CR#0004r4" w:date="2021-06-28T13:12:00Z"/>
                <w:rFonts w:eastAsia="SimSun"/>
                <w:lang w:val="en-US"/>
              </w:rPr>
              <w:pPrChange w:id="5206" w:author="CR#0004r4" w:date="2021-07-01T23:25:00Z">
                <w:pPr>
                  <w:pStyle w:val="TAL"/>
                  <w:spacing w:after="160" w:line="259" w:lineRule="auto"/>
                </w:pPr>
              </w:pPrChange>
            </w:pPr>
            <w:ins w:id="5207" w:author="CR#0004r4" w:date="2021-06-28T13:12:00Z">
              <w:r w:rsidRPr="00680735">
                <w:t>Note this is reported for BC containing FR1 and FR2 bands</w:t>
              </w:r>
            </w:ins>
          </w:p>
        </w:tc>
        <w:tc>
          <w:tcPr>
            <w:tcW w:w="1276" w:type="dxa"/>
          </w:tcPr>
          <w:p w14:paraId="28CCC265" w14:textId="77777777" w:rsidR="00E15F46" w:rsidRPr="00680735" w:rsidRDefault="00E15F46">
            <w:pPr>
              <w:pStyle w:val="TAL"/>
              <w:rPr>
                <w:ins w:id="5208" w:author="CR#0004r4" w:date="2021-06-28T13:12:00Z"/>
              </w:rPr>
              <w:pPrChange w:id="5209" w:author="CR#0004r4" w:date="2021-07-01T23:25:00Z">
                <w:pPr>
                  <w:pStyle w:val="TAL"/>
                  <w:jc w:val="center"/>
                </w:pPr>
              </w:pPrChange>
            </w:pPr>
            <w:ins w:id="5210" w:author="CR#0004r4" w:date="2021-06-28T13:12:00Z">
              <w:r w:rsidRPr="00680735">
                <w:t>13-1</w:t>
              </w:r>
            </w:ins>
          </w:p>
        </w:tc>
        <w:tc>
          <w:tcPr>
            <w:tcW w:w="3118" w:type="dxa"/>
          </w:tcPr>
          <w:p w14:paraId="524A57A9" w14:textId="77777777" w:rsidR="00E15F46" w:rsidRPr="00680735" w:rsidRDefault="00E15F46" w:rsidP="003D1C61">
            <w:pPr>
              <w:pStyle w:val="TAL"/>
              <w:rPr>
                <w:ins w:id="5211" w:author="CR#0004r4" w:date="2021-06-28T13:12:00Z"/>
                <w:i/>
                <w:iCs/>
              </w:rPr>
            </w:pPr>
            <w:ins w:id="5212" w:author="CR#0004r4" w:date="2021-06-28T13:12:00Z">
              <w:r w:rsidRPr="00680735">
                <w:rPr>
                  <w:i/>
                  <w:iCs/>
                </w:rPr>
                <w:t>1 fr1-Only-r16</w:t>
              </w:r>
            </w:ins>
          </w:p>
          <w:p w14:paraId="0911C65D" w14:textId="77777777" w:rsidR="00E15F46" w:rsidRPr="00680735" w:rsidRDefault="00E15F46" w:rsidP="003D1C61">
            <w:pPr>
              <w:pStyle w:val="TAL"/>
              <w:rPr>
                <w:ins w:id="5213" w:author="CR#0004r4" w:date="2021-06-28T13:12:00Z"/>
                <w:i/>
                <w:iCs/>
              </w:rPr>
            </w:pPr>
            <w:ins w:id="5214" w:author="CR#0004r4" w:date="2021-06-28T13:12:00Z">
              <w:r w:rsidRPr="00680735">
                <w:rPr>
                  <w:i/>
                  <w:iCs/>
                </w:rPr>
                <w:t>2 fr2-Only-r16</w:t>
              </w:r>
            </w:ins>
          </w:p>
          <w:p w14:paraId="09F39AB5" w14:textId="77777777" w:rsidR="00E15F46" w:rsidRPr="00680735" w:rsidRDefault="00E15F46" w:rsidP="003D1C61">
            <w:pPr>
              <w:pStyle w:val="TAL"/>
              <w:rPr>
                <w:ins w:id="5215" w:author="CR#0004r4" w:date="2021-06-28T13:12:00Z"/>
                <w:i/>
                <w:iCs/>
              </w:rPr>
            </w:pPr>
            <w:ins w:id="5216" w:author="CR#0004r4" w:date="2021-06-28T13:12:00Z">
              <w:r w:rsidRPr="00680735">
                <w:rPr>
                  <w:i/>
                  <w:iCs/>
                </w:rPr>
                <w:t>3 fr1-r16/ fr1-FR2Mix-r16</w:t>
              </w:r>
            </w:ins>
          </w:p>
          <w:p w14:paraId="6182B8B7" w14:textId="77777777" w:rsidR="00E15F46" w:rsidRPr="00680735" w:rsidRDefault="00E15F46" w:rsidP="003D1C61">
            <w:pPr>
              <w:pStyle w:val="TAL"/>
              <w:rPr>
                <w:ins w:id="5217" w:author="CR#0004r4" w:date="2021-06-28T13:12:00Z"/>
                <w:i/>
                <w:iCs/>
              </w:rPr>
            </w:pPr>
            <w:ins w:id="5218" w:author="CR#0004r4" w:date="2021-06-28T13:12:00Z">
              <w:r w:rsidRPr="00680735">
                <w:rPr>
                  <w:i/>
                  <w:iCs/>
                </w:rPr>
                <w:t>4 fr2-r16/ fr1-FR2Mix-r16</w:t>
              </w:r>
            </w:ins>
          </w:p>
        </w:tc>
        <w:tc>
          <w:tcPr>
            <w:tcW w:w="2977" w:type="dxa"/>
          </w:tcPr>
          <w:p w14:paraId="6EF52FB3" w14:textId="77777777" w:rsidR="00E15F46" w:rsidRPr="00680735" w:rsidRDefault="00E15F46" w:rsidP="003D1C61">
            <w:pPr>
              <w:pStyle w:val="TAL"/>
              <w:rPr>
                <w:ins w:id="5219" w:author="CR#0004r4" w:date="2021-06-28T13:12:00Z"/>
                <w:i/>
                <w:iCs/>
              </w:rPr>
            </w:pPr>
            <w:ins w:id="5220" w:author="CR#0004r4" w:date="2021-06-28T13:12:00Z">
              <w:r w:rsidRPr="00680735">
                <w:rPr>
                  <w:i/>
                  <w:iCs/>
                </w:rPr>
                <w:t xml:space="preserve">maxNrOfDL-PRS-ResourcesAcrossAllFL-TRP-ResourceSet-r16/ </w:t>
              </w:r>
            </w:ins>
          </w:p>
          <w:p w14:paraId="4F33E375" w14:textId="77777777" w:rsidR="00E15F46" w:rsidRPr="00680735" w:rsidRDefault="00E15F46" w:rsidP="003D3C79">
            <w:pPr>
              <w:pStyle w:val="TAL"/>
              <w:rPr>
                <w:ins w:id="5221" w:author="CR#0004r4" w:date="2021-06-28T13:12:00Z"/>
                <w:i/>
                <w:iCs/>
              </w:rPr>
            </w:pPr>
            <w:ins w:id="5222" w:author="CR#0004r4" w:date="2021-06-28T13:12:00Z">
              <w:r w:rsidRPr="00680735">
                <w:rPr>
                  <w:i/>
                  <w:iCs/>
                </w:rPr>
                <w:t>DL-PRS-ResourcesBandCombination-r16</w:t>
              </w:r>
            </w:ins>
          </w:p>
          <w:p w14:paraId="14A9DC0B" w14:textId="77777777" w:rsidR="00E15F46" w:rsidRPr="00680735" w:rsidRDefault="00E15F46" w:rsidP="006C2333">
            <w:pPr>
              <w:pStyle w:val="TAL"/>
              <w:rPr>
                <w:ins w:id="5223" w:author="CR#0004r4" w:date="2021-06-28T13:12:00Z"/>
                <w:i/>
                <w:iCs/>
              </w:rPr>
            </w:pPr>
          </w:p>
          <w:p w14:paraId="536B51FC" w14:textId="77777777" w:rsidR="00E15F46" w:rsidRPr="00680735" w:rsidRDefault="00E15F46">
            <w:pPr>
              <w:pStyle w:val="TAL"/>
              <w:rPr>
                <w:ins w:id="5224" w:author="CR#0004r4" w:date="2021-06-28T13:12:00Z"/>
                <w:i/>
                <w:iCs/>
              </w:rPr>
            </w:pPr>
            <w:ins w:id="5225" w:author="CR#0004r4" w:date="2021-06-28T13:12:00Z">
              <w:r w:rsidRPr="00680735">
                <w:rPr>
                  <w:i/>
                  <w:iCs/>
                </w:rPr>
                <w:t>LPP</w:t>
              </w:r>
            </w:ins>
          </w:p>
        </w:tc>
        <w:tc>
          <w:tcPr>
            <w:tcW w:w="1417" w:type="dxa"/>
          </w:tcPr>
          <w:p w14:paraId="57350F08" w14:textId="77777777" w:rsidR="00E15F46" w:rsidRPr="00680735" w:rsidRDefault="00E15F46">
            <w:pPr>
              <w:pStyle w:val="TAL"/>
              <w:rPr>
                <w:ins w:id="5226" w:author="CR#0004r4" w:date="2021-06-28T13:12:00Z"/>
              </w:rPr>
              <w:pPrChange w:id="5227" w:author="CR#0004r4" w:date="2021-07-01T23:25:00Z">
                <w:pPr>
                  <w:pStyle w:val="TAL"/>
                  <w:jc w:val="center"/>
                </w:pPr>
              </w:pPrChange>
            </w:pPr>
            <w:ins w:id="5228" w:author="CR#0004r4" w:date="2021-06-28T13:12:00Z">
              <w:r w:rsidRPr="00680735">
                <w:rPr>
                  <w:rFonts w:eastAsia="MS Mincho"/>
                </w:rPr>
                <w:t>n/a</w:t>
              </w:r>
            </w:ins>
          </w:p>
        </w:tc>
        <w:tc>
          <w:tcPr>
            <w:tcW w:w="1404" w:type="dxa"/>
          </w:tcPr>
          <w:p w14:paraId="298E819F" w14:textId="77777777" w:rsidR="00E15F46" w:rsidRPr="00680735" w:rsidRDefault="00E15F46">
            <w:pPr>
              <w:pStyle w:val="TAL"/>
              <w:rPr>
                <w:ins w:id="5229" w:author="CR#0004r4" w:date="2021-06-28T13:12:00Z"/>
                <w:rPrChange w:id="5230" w:author="CR#0004r4" w:date="2021-07-04T22:18:00Z">
                  <w:rPr>
                    <w:ins w:id="5231" w:author="CR#0004r4" w:date="2021-06-28T13:12:00Z"/>
                    <w:rFonts w:asciiTheme="majorHAnsi" w:hAnsiTheme="majorHAnsi" w:cstheme="majorHAnsi"/>
                    <w:bCs/>
                    <w:szCs w:val="18"/>
                    <w:highlight w:val="yellow"/>
                  </w:rPr>
                </w:rPrChange>
              </w:rPr>
              <w:pPrChange w:id="5232" w:author="CR#0004r4" w:date="2021-07-01T23:25:00Z">
                <w:pPr>
                  <w:pStyle w:val="TAL"/>
                  <w:jc w:val="center"/>
                </w:pPr>
              </w:pPrChange>
            </w:pPr>
            <w:ins w:id="5233" w:author="CR#0004r4" w:date="2021-06-28T13:12:00Z">
              <w:r w:rsidRPr="00680735">
                <w:rPr>
                  <w:rFonts w:eastAsia="MS Mincho"/>
                </w:rPr>
                <w:t>n/a</w:t>
              </w:r>
            </w:ins>
          </w:p>
        </w:tc>
        <w:tc>
          <w:tcPr>
            <w:tcW w:w="1857" w:type="dxa"/>
          </w:tcPr>
          <w:p w14:paraId="5B0F70D3" w14:textId="77777777" w:rsidR="00E15F46" w:rsidRPr="00FC69F1" w:rsidRDefault="00E15F46">
            <w:pPr>
              <w:pStyle w:val="TAL"/>
              <w:rPr>
                <w:ins w:id="5234" w:author="CR#0004r4" w:date="2021-06-28T13:12:00Z"/>
              </w:rPr>
              <w:pPrChange w:id="5235" w:author="CR#0004r4" w:date="2021-07-01T23:25:00Z">
                <w:pPr>
                  <w:pStyle w:val="TAH"/>
                  <w:jc w:val="left"/>
                </w:pPr>
              </w:pPrChange>
            </w:pPr>
            <w:ins w:id="5236" w:author="CR#0004r4" w:date="2021-06-28T13:12:00Z">
              <w:r w:rsidRPr="00371385">
                <w:t>Need for location server to know if the feature is supported.</w:t>
              </w:r>
            </w:ins>
          </w:p>
          <w:p w14:paraId="7A68341A" w14:textId="77777777" w:rsidR="00E15F46" w:rsidRPr="00680735" w:rsidRDefault="00E15F46">
            <w:pPr>
              <w:pStyle w:val="TAL"/>
              <w:rPr>
                <w:ins w:id="5237" w:author="CR#0004r4" w:date="2021-06-28T13:12:00Z"/>
                <w:rFonts w:eastAsia="MS Mincho"/>
                <w:rPrChange w:id="5238" w:author="CR#0004r4" w:date="2021-07-04T22:18:00Z">
                  <w:rPr>
                    <w:ins w:id="5239" w:author="CR#0004r4" w:date="2021-06-28T13:12:00Z"/>
                    <w:rFonts w:eastAsia="MS Mincho"/>
                  </w:rPr>
                </w:rPrChange>
              </w:rPr>
              <w:pPrChange w:id="5240" w:author="CR#0004r4" w:date="2021-07-01T23:25:00Z">
                <w:pPr>
                  <w:pStyle w:val="TAH"/>
                  <w:jc w:val="left"/>
                </w:pPr>
              </w:pPrChange>
            </w:pPr>
          </w:p>
          <w:p w14:paraId="0AA3C767" w14:textId="77777777" w:rsidR="00E15F46" w:rsidRPr="00680735" w:rsidRDefault="00E15F46">
            <w:pPr>
              <w:pStyle w:val="TAL"/>
              <w:rPr>
                <w:ins w:id="5241" w:author="CR#0004r4" w:date="2021-06-28T13:12:00Z"/>
                <w:rFonts w:eastAsia="MS Mincho"/>
                <w:rPrChange w:id="5242" w:author="CR#0004r4" w:date="2021-07-04T22:18:00Z">
                  <w:rPr>
                    <w:ins w:id="5243" w:author="CR#0004r4" w:date="2021-06-28T13:12:00Z"/>
                    <w:rFonts w:eastAsia="MS Mincho"/>
                  </w:rPr>
                </w:rPrChange>
              </w:rPr>
              <w:pPrChange w:id="5244" w:author="CR#0004r4" w:date="2021-07-01T23:25:00Z">
                <w:pPr>
                  <w:pStyle w:val="TAH"/>
                  <w:jc w:val="left"/>
                </w:pPr>
              </w:pPrChange>
            </w:pPr>
            <w:ins w:id="5245" w:author="CR#0004r4" w:date="2021-06-28T13:12:00Z">
              <w:r w:rsidRPr="00680735">
                <w:rPr>
                  <w:rFonts w:eastAsia="MS Mincho"/>
                  <w:rPrChange w:id="5246" w:author="CR#0004r4" w:date="2021-07-04T22:18:00Z">
                    <w:rPr>
                      <w:rFonts w:eastAsia="MS Mincho"/>
                      <w:b w:val="0"/>
                    </w:rPr>
                  </w:rPrChange>
                </w:rPr>
                <w:t>the reported value is the total number across all bands in the corresponding BC</w:t>
              </w:r>
            </w:ins>
          </w:p>
          <w:p w14:paraId="48257AEE" w14:textId="77777777" w:rsidR="00E15F46" w:rsidRPr="00680735" w:rsidRDefault="00E15F46">
            <w:pPr>
              <w:pStyle w:val="TAL"/>
              <w:rPr>
                <w:ins w:id="5247" w:author="CR#0004r4" w:date="2021-06-28T13:12:00Z"/>
                <w:rFonts w:eastAsia="MS Mincho"/>
                <w:rPrChange w:id="5248" w:author="CR#0004r4" w:date="2021-07-04T22:18:00Z">
                  <w:rPr>
                    <w:ins w:id="5249" w:author="CR#0004r4" w:date="2021-06-28T13:12:00Z"/>
                    <w:rFonts w:eastAsia="MS Mincho"/>
                  </w:rPr>
                </w:rPrChange>
              </w:rPr>
              <w:pPrChange w:id="5250" w:author="CR#0004r4" w:date="2021-07-01T23:25:00Z">
                <w:pPr>
                  <w:pStyle w:val="TAH"/>
                  <w:jc w:val="left"/>
                </w:pPr>
              </w:pPrChange>
            </w:pPr>
          </w:p>
          <w:p w14:paraId="60E9E55C" w14:textId="77777777" w:rsidR="00E15F46" w:rsidRPr="00680735" w:rsidRDefault="00E15F46">
            <w:pPr>
              <w:pStyle w:val="TAL"/>
              <w:rPr>
                <w:ins w:id="5251" w:author="CR#0004r4" w:date="2021-06-28T13:12:00Z"/>
                <w:rFonts w:eastAsia="MS Mincho"/>
                <w:rPrChange w:id="5252" w:author="CR#0004r4" w:date="2021-07-04T22:18:00Z">
                  <w:rPr>
                    <w:ins w:id="5253" w:author="CR#0004r4" w:date="2021-06-28T13:12:00Z"/>
                    <w:rFonts w:eastAsia="MS Mincho"/>
                  </w:rPr>
                </w:rPrChange>
              </w:rPr>
              <w:pPrChange w:id="5254" w:author="CR#0004r4" w:date="2021-07-01T23:25:00Z">
                <w:pPr>
                  <w:pStyle w:val="TAH"/>
                  <w:jc w:val="left"/>
                </w:pPr>
              </w:pPrChange>
            </w:pPr>
            <w:ins w:id="5255" w:author="CR#0004r4" w:date="2021-06-28T13:12:00Z">
              <w:r w:rsidRPr="00680735">
                <w:rPr>
                  <w:rFonts w:eastAsia="MS Mincho"/>
                  <w:rPrChange w:id="5256" w:author="CR#0004r4" w:date="2021-07-04T22:18:00Z">
                    <w:rPr>
                      <w:rFonts w:eastAsia="MS Mincho"/>
                      <w:b w:val="0"/>
                    </w:rPr>
                  </w:rPrChange>
                </w:rPr>
                <w:t>Note: if the UE does not indicate this capability for a band or band combination, the UE does not support this positioning method in this band or band combination.</w:t>
              </w:r>
            </w:ins>
          </w:p>
        </w:tc>
        <w:tc>
          <w:tcPr>
            <w:tcW w:w="1923" w:type="dxa"/>
          </w:tcPr>
          <w:p w14:paraId="0810DFA7" w14:textId="77777777" w:rsidR="00E15F46" w:rsidRPr="00680735" w:rsidRDefault="00E15F46">
            <w:pPr>
              <w:pStyle w:val="TAL"/>
              <w:rPr>
                <w:ins w:id="5257" w:author="CR#0004r4" w:date="2021-06-28T13:12:00Z"/>
              </w:rPr>
            </w:pPr>
            <w:ins w:id="5258" w:author="CR#0004r4" w:date="2021-06-28T13:12:00Z">
              <w:r w:rsidRPr="00680735">
                <w:t xml:space="preserve">Optional with capability </w:t>
              </w:r>
              <w:proofErr w:type="spellStart"/>
              <w:r w:rsidRPr="00680735">
                <w:t>signaling</w:t>
              </w:r>
              <w:proofErr w:type="spellEnd"/>
            </w:ins>
          </w:p>
        </w:tc>
      </w:tr>
      <w:tr w:rsidR="006703D0" w:rsidRPr="00680735" w14:paraId="18C63A82" w14:textId="77777777" w:rsidTr="003D1C61">
        <w:trPr>
          <w:trHeight w:val="20"/>
          <w:ins w:id="5259" w:author="CR#0004r4" w:date="2021-06-28T13:12:00Z"/>
        </w:trPr>
        <w:tc>
          <w:tcPr>
            <w:tcW w:w="1130" w:type="dxa"/>
          </w:tcPr>
          <w:p w14:paraId="3E8C8BDC" w14:textId="77777777" w:rsidR="00E15F46" w:rsidRPr="00680735" w:rsidRDefault="00E15F46">
            <w:pPr>
              <w:pStyle w:val="TAL"/>
              <w:rPr>
                <w:ins w:id="5260" w:author="CR#0004r4" w:date="2021-06-28T13:12:00Z"/>
              </w:rPr>
              <w:pPrChange w:id="5261" w:author="CR#0004r4" w:date="2021-07-01T23:25:00Z">
                <w:pPr>
                  <w:pStyle w:val="TAL"/>
                  <w:spacing w:line="256" w:lineRule="auto"/>
                </w:pPr>
              </w:pPrChange>
            </w:pPr>
          </w:p>
        </w:tc>
        <w:tc>
          <w:tcPr>
            <w:tcW w:w="710" w:type="dxa"/>
          </w:tcPr>
          <w:p w14:paraId="30DE57BB" w14:textId="77777777" w:rsidR="00E15F46" w:rsidRPr="00680735" w:rsidRDefault="00E15F46" w:rsidP="003D1C61">
            <w:pPr>
              <w:pStyle w:val="TAL"/>
              <w:rPr>
                <w:ins w:id="5262" w:author="CR#0004r4" w:date="2021-06-28T13:12:00Z"/>
              </w:rPr>
            </w:pPr>
            <w:ins w:id="5263" w:author="CR#0004r4" w:date="2021-06-28T13:12:00Z">
              <w:r w:rsidRPr="00680735">
                <w:t>13-5</w:t>
              </w:r>
            </w:ins>
          </w:p>
        </w:tc>
        <w:tc>
          <w:tcPr>
            <w:tcW w:w="1559" w:type="dxa"/>
          </w:tcPr>
          <w:p w14:paraId="5CD86E7C" w14:textId="77777777" w:rsidR="00E15F46" w:rsidRPr="00680735" w:rsidRDefault="00E15F46" w:rsidP="003D1C61">
            <w:pPr>
              <w:pStyle w:val="TAL"/>
              <w:rPr>
                <w:ins w:id="5264" w:author="CR#0004r4" w:date="2021-06-28T13:12:00Z"/>
              </w:rPr>
            </w:pPr>
            <w:ins w:id="5265" w:author="CR#0004r4" w:date="2021-06-28T13:12:00Z">
              <w:r w:rsidRPr="00680735">
                <w:t>DL PRS Measurement Report for DL-</w:t>
              </w:r>
              <w:proofErr w:type="spellStart"/>
              <w:r w:rsidRPr="00680735">
                <w:t>AoD</w:t>
              </w:r>
              <w:proofErr w:type="spellEnd"/>
            </w:ins>
          </w:p>
        </w:tc>
        <w:tc>
          <w:tcPr>
            <w:tcW w:w="3684" w:type="dxa"/>
          </w:tcPr>
          <w:p w14:paraId="761364CF" w14:textId="11810146" w:rsidR="00E15F46" w:rsidRPr="00680735" w:rsidRDefault="003D3C79">
            <w:pPr>
              <w:pStyle w:val="TAL"/>
              <w:rPr>
                <w:ins w:id="5266" w:author="CR#0004r4" w:date="2021-06-28T13:12:00Z"/>
                <w:rFonts w:eastAsia="SimSun"/>
                <w:lang w:val="en-US"/>
              </w:rPr>
              <w:pPrChange w:id="5267" w:author="CR#0004r4" w:date="2021-07-01T23:25:00Z">
                <w:pPr>
                  <w:pStyle w:val="TAL"/>
                  <w:numPr>
                    <w:numId w:val="36"/>
                  </w:numPr>
                  <w:overflowPunct/>
                  <w:autoSpaceDE/>
                  <w:autoSpaceDN/>
                  <w:adjustRightInd/>
                  <w:spacing w:after="200" w:line="276" w:lineRule="auto"/>
                  <w:ind w:left="360" w:hanging="360"/>
                  <w:textAlignment w:val="auto"/>
                </w:pPr>
              </w:pPrChange>
            </w:pPr>
            <w:ins w:id="5268" w:author="CR#0004r4" w:date="2021-07-02T00:12:00Z">
              <w:r w:rsidRPr="00680735">
                <w:rPr>
                  <w:rFonts w:eastAsia="SimSun"/>
                  <w:lang w:val="en-US"/>
                </w:rPr>
                <w:t xml:space="preserve">1. </w:t>
              </w:r>
            </w:ins>
            <w:ins w:id="5269" w:author="CR#0004r4" w:date="2021-06-28T13:12:00Z">
              <w:r w:rsidR="00E15F46" w:rsidRPr="00680735">
                <w:rPr>
                  <w:rFonts w:eastAsia="SimSun"/>
                  <w:lang w:val="en-US"/>
                </w:rPr>
                <w:t xml:space="preserve">Max number of DL PRS RSRP measurements on different PRS resources from the same TRP supported by the UE </w:t>
              </w:r>
            </w:ins>
          </w:p>
          <w:p w14:paraId="610F4A44" w14:textId="77777777" w:rsidR="00E15F46" w:rsidRPr="00680735" w:rsidRDefault="00E15F46">
            <w:pPr>
              <w:pStyle w:val="TAL"/>
              <w:rPr>
                <w:ins w:id="5270" w:author="CR#0004r4" w:date="2021-06-28T13:12:00Z"/>
                <w:rFonts w:eastAsia="SimSun"/>
                <w:lang w:val="en-US"/>
              </w:rPr>
              <w:pPrChange w:id="5271" w:author="CR#0004r4" w:date="2021-07-01T23:25:00Z">
                <w:pPr>
                  <w:pStyle w:val="TAL"/>
                  <w:spacing w:after="200" w:line="276" w:lineRule="auto"/>
                  <w:ind w:left="360"/>
                </w:pPr>
              </w:pPrChange>
            </w:pPr>
            <w:ins w:id="5272" w:author="CR#0004r4" w:date="2021-06-28T13:12:00Z">
              <w:r w:rsidRPr="00680735">
                <w:rPr>
                  <w:rFonts w:eastAsia="SimSun"/>
                  <w:lang w:val="en-US"/>
                </w:rPr>
                <w:t>Values = {1, 2, 3, 4, 5, 6, 7, 8}</w:t>
              </w:r>
            </w:ins>
          </w:p>
        </w:tc>
        <w:tc>
          <w:tcPr>
            <w:tcW w:w="1276" w:type="dxa"/>
          </w:tcPr>
          <w:p w14:paraId="22A0F04A" w14:textId="77777777" w:rsidR="00E15F46" w:rsidRPr="00680735" w:rsidRDefault="00E15F46">
            <w:pPr>
              <w:pStyle w:val="TAL"/>
              <w:rPr>
                <w:ins w:id="5273" w:author="CR#0004r4" w:date="2021-06-28T13:12:00Z"/>
              </w:rPr>
              <w:pPrChange w:id="5274" w:author="CR#0004r4" w:date="2021-07-01T23:25:00Z">
                <w:pPr>
                  <w:pStyle w:val="TAL"/>
                  <w:jc w:val="center"/>
                </w:pPr>
              </w:pPrChange>
            </w:pPr>
            <w:ins w:id="5275" w:author="CR#0004r4" w:date="2021-06-28T13:12:00Z">
              <w:r w:rsidRPr="00680735">
                <w:t>13-2,</w:t>
              </w:r>
            </w:ins>
          </w:p>
        </w:tc>
        <w:tc>
          <w:tcPr>
            <w:tcW w:w="3118" w:type="dxa"/>
          </w:tcPr>
          <w:p w14:paraId="132F1BB4" w14:textId="77777777" w:rsidR="00E15F46" w:rsidRPr="00680735" w:rsidRDefault="00E15F46" w:rsidP="003D1C61">
            <w:pPr>
              <w:pStyle w:val="TAL"/>
              <w:rPr>
                <w:ins w:id="5276" w:author="CR#0004r4" w:date="2021-06-28T13:12:00Z"/>
                <w:i/>
                <w:iCs/>
                <w:snapToGrid w:val="0"/>
              </w:rPr>
            </w:pPr>
            <w:ins w:id="5277" w:author="CR#0004r4" w:date="2021-06-28T13:12:00Z">
              <w:r w:rsidRPr="00680735">
                <w:rPr>
                  <w:i/>
                  <w:iCs/>
                  <w:snapToGrid w:val="0"/>
                </w:rPr>
                <w:t>maxDL-PRS-RSRP-MeasurementFR1-r16</w:t>
              </w:r>
            </w:ins>
          </w:p>
          <w:p w14:paraId="1146938C" w14:textId="77777777" w:rsidR="00E15F46" w:rsidRPr="00680735" w:rsidRDefault="00E15F46" w:rsidP="003D1C61">
            <w:pPr>
              <w:pStyle w:val="TAL"/>
              <w:rPr>
                <w:ins w:id="5278" w:author="CR#0004r4" w:date="2021-06-28T13:12:00Z"/>
                <w:i/>
                <w:iCs/>
              </w:rPr>
            </w:pPr>
          </w:p>
          <w:p w14:paraId="5B971C74" w14:textId="77777777" w:rsidR="00E15F46" w:rsidRPr="00680735" w:rsidRDefault="00E15F46" w:rsidP="003D1C61">
            <w:pPr>
              <w:pStyle w:val="TAL"/>
              <w:rPr>
                <w:ins w:id="5279" w:author="CR#0004r4" w:date="2021-06-28T13:12:00Z"/>
                <w:i/>
                <w:iCs/>
              </w:rPr>
            </w:pPr>
            <w:ins w:id="5280" w:author="CR#0004r4" w:date="2021-06-28T13:12:00Z">
              <w:r w:rsidRPr="00680735">
                <w:rPr>
                  <w:i/>
                  <w:iCs/>
                  <w:snapToGrid w:val="0"/>
                </w:rPr>
                <w:t>maxDL-PRS-RSRP-MeasurementFR2-r16</w:t>
              </w:r>
            </w:ins>
          </w:p>
        </w:tc>
        <w:tc>
          <w:tcPr>
            <w:tcW w:w="2977" w:type="dxa"/>
          </w:tcPr>
          <w:p w14:paraId="4F2B69A1" w14:textId="77777777" w:rsidR="00E15F46" w:rsidRPr="00680735" w:rsidRDefault="00E15F46" w:rsidP="003D1C61">
            <w:pPr>
              <w:pStyle w:val="TAL"/>
              <w:rPr>
                <w:ins w:id="5281" w:author="CR#0004r4" w:date="2021-06-28T13:12:00Z"/>
                <w:i/>
                <w:iCs/>
                <w:noProof/>
              </w:rPr>
            </w:pPr>
            <w:ins w:id="5282" w:author="CR#0004r4" w:date="2021-06-28T13:12:00Z">
              <w:r w:rsidRPr="00680735">
                <w:rPr>
                  <w:i/>
                  <w:iCs/>
                  <w:noProof/>
                </w:rPr>
                <w:t>NR-DL-AoD-MeasurementCapability</w:t>
              </w:r>
            </w:ins>
          </w:p>
          <w:p w14:paraId="4F801702" w14:textId="77777777" w:rsidR="00E15F46" w:rsidRPr="00680735" w:rsidRDefault="00E15F46" w:rsidP="003D1C61">
            <w:pPr>
              <w:pStyle w:val="TAL"/>
              <w:rPr>
                <w:ins w:id="5283" w:author="CR#0004r4" w:date="2021-06-28T13:12:00Z"/>
                <w:i/>
                <w:iCs/>
                <w:noProof/>
              </w:rPr>
            </w:pPr>
          </w:p>
          <w:p w14:paraId="7FFF998A" w14:textId="77777777" w:rsidR="00E15F46" w:rsidRPr="00680735" w:rsidRDefault="00E15F46" w:rsidP="006C2333">
            <w:pPr>
              <w:pStyle w:val="TAL"/>
              <w:rPr>
                <w:ins w:id="5284" w:author="CR#0004r4" w:date="2021-06-28T13:12:00Z"/>
                <w:i/>
                <w:iCs/>
              </w:rPr>
            </w:pPr>
            <w:ins w:id="5285" w:author="CR#0004r4" w:date="2021-06-28T13:12:00Z">
              <w:r w:rsidRPr="00680735">
                <w:rPr>
                  <w:i/>
                  <w:iCs/>
                </w:rPr>
                <w:t>LPP</w:t>
              </w:r>
            </w:ins>
          </w:p>
        </w:tc>
        <w:tc>
          <w:tcPr>
            <w:tcW w:w="1417" w:type="dxa"/>
          </w:tcPr>
          <w:p w14:paraId="0BB23FF8" w14:textId="77777777" w:rsidR="00E15F46" w:rsidRPr="00680735" w:rsidRDefault="00E15F46">
            <w:pPr>
              <w:pStyle w:val="TAL"/>
              <w:rPr>
                <w:ins w:id="5286" w:author="CR#0004r4" w:date="2021-06-28T13:12:00Z"/>
              </w:rPr>
              <w:pPrChange w:id="5287" w:author="CR#0004r4" w:date="2021-07-01T23:25:00Z">
                <w:pPr>
                  <w:pStyle w:val="TAL"/>
                  <w:jc w:val="center"/>
                </w:pPr>
              </w:pPrChange>
            </w:pPr>
            <w:ins w:id="5288" w:author="CR#0004r4" w:date="2021-06-28T13:12:00Z">
              <w:r w:rsidRPr="00680735">
                <w:t>No</w:t>
              </w:r>
            </w:ins>
          </w:p>
        </w:tc>
        <w:tc>
          <w:tcPr>
            <w:tcW w:w="1404" w:type="dxa"/>
          </w:tcPr>
          <w:p w14:paraId="504CB1E2" w14:textId="77777777" w:rsidR="00E15F46" w:rsidRPr="00680735" w:rsidRDefault="00E15F46">
            <w:pPr>
              <w:pStyle w:val="TAL"/>
              <w:rPr>
                <w:ins w:id="5289" w:author="CR#0004r4" w:date="2021-06-28T13:12:00Z"/>
              </w:rPr>
              <w:pPrChange w:id="5290" w:author="CR#0004r4" w:date="2021-07-01T23:25:00Z">
                <w:pPr>
                  <w:pStyle w:val="TAL"/>
                  <w:jc w:val="center"/>
                </w:pPr>
              </w:pPrChange>
            </w:pPr>
            <w:ins w:id="5291" w:author="CR#0004r4" w:date="2021-06-28T13:12:00Z">
              <w:r w:rsidRPr="00680735">
                <w:t>Yes</w:t>
              </w:r>
            </w:ins>
          </w:p>
        </w:tc>
        <w:tc>
          <w:tcPr>
            <w:tcW w:w="1857" w:type="dxa"/>
          </w:tcPr>
          <w:p w14:paraId="29510C0F" w14:textId="77777777" w:rsidR="00E15F46" w:rsidRPr="00FC69F1" w:rsidRDefault="00E15F46">
            <w:pPr>
              <w:pStyle w:val="TAL"/>
              <w:rPr>
                <w:ins w:id="5292" w:author="CR#0004r4" w:date="2021-06-28T13:12:00Z"/>
              </w:rPr>
              <w:pPrChange w:id="5293" w:author="CR#0004r4" w:date="2021-07-01T23:25:00Z">
                <w:pPr>
                  <w:pStyle w:val="TAH"/>
                  <w:jc w:val="left"/>
                </w:pPr>
              </w:pPrChange>
            </w:pPr>
            <w:ins w:id="5294" w:author="CR#0004r4" w:date="2021-06-28T13:12:00Z">
              <w:r w:rsidRPr="00371385">
                <w:t>Need for location server to know if the feature is supported.</w:t>
              </w:r>
            </w:ins>
          </w:p>
          <w:p w14:paraId="254876F0" w14:textId="77777777" w:rsidR="00E15F46" w:rsidRPr="00680735" w:rsidRDefault="00E15F46">
            <w:pPr>
              <w:pStyle w:val="TAL"/>
              <w:rPr>
                <w:ins w:id="5295" w:author="CR#0004r4" w:date="2021-06-28T13:12:00Z"/>
                <w:rFonts w:eastAsia="MS Mincho"/>
                <w:rPrChange w:id="5296" w:author="CR#0004r4" w:date="2021-07-04T22:18:00Z">
                  <w:rPr>
                    <w:ins w:id="5297" w:author="CR#0004r4" w:date="2021-06-28T13:12:00Z"/>
                    <w:rFonts w:eastAsia="MS Mincho"/>
                  </w:rPr>
                </w:rPrChange>
              </w:rPr>
              <w:pPrChange w:id="5298" w:author="CR#0004r4" w:date="2021-07-01T23:25:00Z">
                <w:pPr>
                  <w:pStyle w:val="TAH"/>
                  <w:jc w:val="left"/>
                </w:pPr>
              </w:pPrChange>
            </w:pPr>
          </w:p>
          <w:p w14:paraId="6807A6B5" w14:textId="77777777" w:rsidR="00E15F46" w:rsidRPr="00680735" w:rsidRDefault="00E15F46">
            <w:pPr>
              <w:pStyle w:val="TAL"/>
              <w:rPr>
                <w:ins w:id="5299" w:author="CR#0004r4" w:date="2021-06-28T13:12:00Z"/>
                <w:rFonts w:eastAsia="MS Mincho"/>
                <w:rPrChange w:id="5300" w:author="CR#0004r4" w:date="2021-07-04T22:18:00Z">
                  <w:rPr>
                    <w:ins w:id="5301" w:author="CR#0004r4" w:date="2021-06-28T13:12:00Z"/>
                    <w:rFonts w:eastAsia="MS Mincho"/>
                    <w:bCs/>
                  </w:rPr>
                </w:rPrChange>
              </w:rPr>
              <w:pPrChange w:id="5302" w:author="CR#0004r4" w:date="2021-07-01T23:25:00Z">
                <w:pPr>
                  <w:pStyle w:val="TAH"/>
                  <w:jc w:val="left"/>
                </w:pPr>
              </w:pPrChange>
            </w:pPr>
            <w:ins w:id="5303" w:author="CR#0004r4" w:date="2021-06-28T13:12:00Z">
              <w:r w:rsidRPr="00680735">
                <w:rPr>
                  <w:rFonts w:eastAsia="MS Mincho"/>
                  <w:rPrChange w:id="5304" w:author="CR#0004r4" w:date="2021-07-04T22:18:00Z">
                    <w:rPr>
                      <w:rFonts w:eastAsia="MS Mincho"/>
                      <w:b w:val="0"/>
                      <w:bCs/>
                    </w:rPr>
                  </w:rPrChange>
                </w:rPr>
                <w:t>the number of RSRP measurement on a particular band is also upper bounded by the number of resources per set supported by UE reported per band</w:t>
              </w:r>
            </w:ins>
          </w:p>
        </w:tc>
        <w:tc>
          <w:tcPr>
            <w:tcW w:w="1923" w:type="dxa"/>
          </w:tcPr>
          <w:p w14:paraId="08935F93" w14:textId="77777777" w:rsidR="00E15F46" w:rsidRPr="00680735" w:rsidRDefault="00E15F46">
            <w:pPr>
              <w:pStyle w:val="TAL"/>
              <w:rPr>
                <w:ins w:id="5305" w:author="CR#0004r4" w:date="2021-06-28T13:12:00Z"/>
                <w:rPrChange w:id="5306" w:author="CR#0004r4" w:date="2021-07-04T22:18:00Z">
                  <w:rPr>
                    <w:ins w:id="5307" w:author="CR#0004r4" w:date="2021-06-28T13:12:00Z"/>
                    <w:bCs/>
                  </w:rPr>
                </w:rPrChange>
              </w:rPr>
            </w:pPr>
            <w:ins w:id="5308" w:author="CR#0004r4" w:date="2021-06-28T13:12:00Z">
              <w:r w:rsidRPr="00680735">
                <w:rPr>
                  <w:rPrChange w:id="5309" w:author="CR#0004r4" w:date="2021-07-04T22:18:00Z">
                    <w:rPr>
                      <w:bCs/>
                    </w:rPr>
                  </w:rPrChange>
                </w:rPr>
                <w:t xml:space="preserve">Optional with capability </w:t>
              </w:r>
              <w:proofErr w:type="spellStart"/>
              <w:r w:rsidRPr="00680735">
                <w:rPr>
                  <w:rPrChange w:id="5310" w:author="CR#0004r4" w:date="2021-07-04T22:18:00Z">
                    <w:rPr>
                      <w:bCs/>
                    </w:rPr>
                  </w:rPrChange>
                </w:rPr>
                <w:t>signaling</w:t>
              </w:r>
              <w:proofErr w:type="spellEnd"/>
            </w:ins>
          </w:p>
        </w:tc>
      </w:tr>
      <w:tr w:rsidR="006703D0" w:rsidRPr="00680735" w14:paraId="1889D16E" w14:textId="77777777" w:rsidTr="003D1C61">
        <w:trPr>
          <w:trHeight w:val="20"/>
          <w:ins w:id="5311" w:author="CR#0004r4" w:date="2021-06-28T13:12:00Z"/>
        </w:trPr>
        <w:tc>
          <w:tcPr>
            <w:tcW w:w="1130" w:type="dxa"/>
          </w:tcPr>
          <w:p w14:paraId="07BF583C" w14:textId="77777777" w:rsidR="00E15F46" w:rsidRPr="00680735" w:rsidRDefault="00E15F46">
            <w:pPr>
              <w:pStyle w:val="TAL"/>
              <w:rPr>
                <w:ins w:id="5312" w:author="CR#0004r4" w:date="2021-06-28T13:12:00Z"/>
              </w:rPr>
              <w:pPrChange w:id="5313" w:author="CR#0004r4" w:date="2021-07-01T23:25:00Z">
                <w:pPr>
                  <w:pStyle w:val="TAL"/>
                  <w:spacing w:line="256" w:lineRule="auto"/>
                </w:pPr>
              </w:pPrChange>
            </w:pPr>
          </w:p>
        </w:tc>
        <w:tc>
          <w:tcPr>
            <w:tcW w:w="710" w:type="dxa"/>
          </w:tcPr>
          <w:p w14:paraId="52A8A274" w14:textId="77777777" w:rsidR="00E15F46" w:rsidRPr="00680735" w:rsidRDefault="00E15F46" w:rsidP="003D1C61">
            <w:pPr>
              <w:pStyle w:val="TAL"/>
              <w:rPr>
                <w:ins w:id="5314" w:author="CR#0004r4" w:date="2021-06-28T13:12:00Z"/>
              </w:rPr>
            </w:pPr>
            <w:ins w:id="5315" w:author="CR#0004r4" w:date="2021-06-28T13:12:00Z">
              <w:r w:rsidRPr="00680735">
                <w:t>13-6</w:t>
              </w:r>
            </w:ins>
          </w:p>
        </w:tc>
        <w:tc>
          <w:tcPr>
            <w:tcW w:w="1559" w:type="dxa"/>
          </w:tcPr>
          <w:p w14:paraId="2A6D1FDF" w14:textId="77777777" w:rsidR="00E15F46" w:rsidRPr="00680735" w:rsidRDefault="00E15F46" w:rsidP="003D1C61">
            <w:pPr>
              <w:pStyle w:val="TAL"/>
              <w:rPr>
                <w:ins w:id="5316" w:author="CR#0004r4" w:date="2021-06-28T13:12:00Z"/>
              </w:rPr>
            </w:pPr>
            <w:ins w:id="5317" w:author="CR#0004r4" w:date="2021-06-28T13:12:00Z">
              <w:r w:rsidRPr="00680735">
                <w:t>DL PRS Measurement Report for DL-TDOA</w:t>
              </w:r>
            </w:ins>
          </w:p>
        </w:tc>
        <w:tc>
          <w:tcPr>
            <w:tcW w:w="3684" w:type="dxa"/>
          </w:tcPr>
          <w:p w14:paraId="376C7EC9" w14:textId="325582A7" w:rsidR="00E15F46" w:rsidRPr="00680735" w:rsidRDefault="00844B5B" w:rsidP="003D1C61">
            <w:pPr>
              <w:pStyle w:val="TAL"/>
              <w:rPr>
                <w:ins w:id="5318" w:author="CR#0004r4" w:date="2021-07-02T00:08:00Z"/>
                <w:rFonts w:eastAsia="MS Mincho"/>
              </w:rPr>
            </w:pPr>
            <w:ins w:id="5319" w:author="CR#0004r4" w:date="2021-07-02T00:08:00Z">
              <w:r w:rsidRPr="00680735">
                <w:rPr>
                  <w:rFonts w:eastAsia="MS Mincho"/>
                </w:rPr>
                <w:t xml:space="preserve">1. </w:t>
              </w:r>
            </w:ins>
            <w:ins w:id="5320" w:author="CR#0004r4" w:date="2021-06-28T13:12:00Z">
              <w:r w:rsidR="00E15F46" w:rsidRPr="00680735">
                <w:rPr>
                  <w:rFonts w:eastAsia="MS Mincho"/>
                </w:rPr>
                <w:t>DL RSTD measurements per pair of TRPs. Values = {1, 2, 3, 4}</w:t>
              </w:r>
            </w:ins>
          </w:p>
          <w:p w14:paraId="15820FA5" w14:textId="77777777" w:rsidR="00844B5B" w:rsidRPr="00680735" w:rsidRDefault="00844B5B">
            <w:pPr>
              <w:pStyle w:val="TAL"/>
              <w:rPr>
                <w:ins w:id="5321" w:author="CR#0004r4" w:date="2021-06-28T13:12:00Z"/>
                <w:rFonts w:eastAsia="MS Mincho"/>
              </w:rPr>
              <w:pPrChange w:id="5322" w:author="CR#0004r4" w:date="2021-07-01T23:25:00Z">
                <w:pPr>
                  <w:pStyle w:val="TAL"/>
                  <w:numPr>
                    <w:numId w:val="37"/>
                  </w:numPr>
                  <w:overflowPunct/>
                  <w:autoSpaceDE/>
                  <w:autoSpaceDN/>
                  <w:adjustRightInd/>
                  <w:spacing w:after="200" w:line="276" w:lineRule="auto"/>
                  <w:ind w:left="360" w:hanging="360"/>
                  <w:textAlignment w:val="auto"/>
                </w:pPr>
              </w:pPrChange>
            </w:pPr>
          </w:p>
          <w:p w14:paraId="5848B784" w14:textId="5F2F3D74" w:rsidR="00E15F46" w:rsidRPr="00680735" w:rsidRDefault="00844B5B">
            <w:pPr>
              <w:pStyle w:val="TAL"/>
              <w:rPr>
                <w:ins w:id="5323" w:author="CR#0004r4" w:date="2021-06-28T13:12:00Z"/>
                <w:rFonts w:eastAsia="MS Mincho"/>
              </w:rPr>
              <w:pPrChange w:id="5324" w:author="CR#0004r4" w:date="2021-07-01T23:25:00Z">
                <w:pPr>
                  <w:pStyle w:val="TAL"/>
                  <w:numPr>
                    <w:numId w:val="37"/>
                  </w:numPr>
                  <w:overflowPunct/>
                  <w:autoSpaceDE/>
                  <w:autoSpaceDN/>
                  <w:adjustRightInd/>
                  <w:spacing w:after="200" w:line="276" w:lineRule="auto"/>
                  <w:ind w:left="360" w:hanging="360"/>
                  <w:textAlignment w:val="auto"/>
                </w:pPr>
              </w:pPrChange>
            </w:pPr>
            <w:ins w:id="5325" w:author="CR#0004r4" w:date="2021-07-02T00:08:00Z">
              <w:r w:rsidRPr="00680735">
                <w:rPr>
                  <w:rFonts w:eastAsia="MS Mincho"/>
                </w:rPr>
                <w:t xml:space="preserve">2. </w:t>
              </w:r>
            </w:ins>
            <w:ins w:id="5326" w:author="CR#0004r4" w:date="2021-06-28T13:12:00Z">
              <w:r w:rsidR="00E15F46" w:rsidRPr="00680735">
                <w:rPr>
                  <w:rFonts w:eastAsia="MS Mincho"/>
                </w:rPr>
                <w:t>Support DL PRS-RSRP measurements. Values = {0, 1}</w:t>
              </w:r>
            </w:ins>
          </w:p>
        </w:tc>
        <w:tc>
          <w:tcPr>
            <w:tcW w:w="1276" w:type="dxa"/>
          </w:tcPr>
          <w:p w14:paraId="78B51C44" w14:textId="77777777" w:rsidR="00E15F46" w:rsidRPr="00FC69F1" w:rsidRDefault="00E15F46">
            <w:pPr>
              <w:pStyle w:val="TAL"/>
              <w:rPr>
                <w:ins w:id="5327" w:author="CR#0004r4" w:date="2021-06-28T13:12:00Z"/>
              </w:rPr>
              <w:pPrChange w:id="5328" w:author="CR#0004r4" w:date="2021-07-01T23:25:00Z">
                <w:pPr>
                  <w:pStyle w:val="TAH"/>
                </w:pPr>
              </w:pPrChange>
            </w:pPr>
            <w:ins w:id="5329" w:author="CR#0004r4" w:date="2021-06-28T13:12:00Z">
              <w:r w:rsidRPr="00371385">
                <w:t>13-3</w:t>
              </w:r>
            </w:ins>
          </w:p>
        </w:tc>
        <w:tc>
          <w:tcPr>
            <w:tcW w:w="3118" w:type="dxa"/>
          </w:tcPr>
          <w:p w14:paraId="570A4A52" w14:textId="77777777" w:rsidR="00E15F46" w:rsidRPr="00680735" w:rsidRDefault="00E15F46">
            <w:pPr>
              <w:pStyle w:val="TAL"/>
              <w:rPr>
                <w:ins w:id="5330" w:author="CR#0004r4" w:date="2021-06-28T13:12:00Z"/>
                <w:i/>
                <w:iCs/>
                <w:snapToGrid w:val="0"/>
              </w:rPr>
            </w:pPr>
            <w:ins w:id="5331" w:author="CR#0004r4" w:date="2021-06-28T13:12:00Z">
              <w:r w:rsidRPr="00680735">
                <w:rPr>
                  <w:i/>
                  <w:iCs/>
                  <w:snapToGrid w:val="0"/>
                </w:rPr>
                <w:t>dl-RSTD-MeasurementPerPairOfTRP-FR1-r16</w:t>
              </w:r>
              <w:r w:rsidRPr="00680735">
                <w:rPr>
                  <w:i/>
                  <w:iCs/>
                  <w:snapToGrid w:val="0"/>
                </w:rPr>
                <w:tab/>
              </w:r>
            </w:ins>
          </w:p>
          <w:p w14:paraId="40D2221A" w14:textId="77777777" w:rsidR="00E15F46" w:rsidRPr="00680735" w:rsidRDefault="00E15F46">
            <w:pPr>
              <w:pStyle w:val="TAL"/>
              <w:rPr>
                <w:ins w:id="5332" w:author="CR#0004r4" w:date="2021-06-28T13:12:00Z"/>
                <w:i/>
                <w:iCs/>
                <w:snapToGrid w:val="0"/>
              </w:rPr>
            </w:pPr>
          </w:p>
          <w:p w14:paraId="58731204" w14:textId="77777777" w:rsidR="00E15F46" w:rsidRPr="00680735" w:rsidRDefault="00E15F46">
            <w:pPr>
              <w:pStyle w:val="TAL"/>
              <w:rPr>
                <w:ins w:id="5333" w:author="CR#0004r4" w:date="2021-06-28T13:12:00Z"/>
                <w:i/>
                <w:iCs/>
              </w:rPr>
            </w:pPr>
            <w:ins w:id="5334" w:author="CR#0004r4" w:date="2021-06-28T13:12:00Z">
              <w:r w:rsidRPr="00680735">
                <w:rPr>
                  <w:i/>
                  <w:iCs/>
                  <w:snapToGrid w:val="0"/>
                </w:rPr>
                <w:t>dl-RSTD-MeasurementPerPairOfTRP-FR2-r16</w:t>
              </w:r>
              <w:r w:rsidRPr="00680735">
                <w:rPr>
                  <w:i/>
                  <w:iCs/>
                  <w:snapToGrid w:val="0"/>
                </w:rPr>
                <w:tab/>
              </w:r>
            </w:ins>
          </w:p>
        </w:tc>
        <w:tc>
          <w:tcPr>
            <w:tcW w:w="2977" w:type="dxa"/>
          </w:tcPr>
          <w:p w14:paraId="518703BC" w14:textId="77777777" w:rsidR="00E15F46" w:rsidRPr="00680735" w:rsidRDefault="00E15F46">
            <w:pPr>
              <w:pStyle w:val="TAL"/>
              <w:rPr>
                <w:ins w:id="5335" w:author="CR#0004r4" w:date="2021-06-28T13:12:00Z"/>
                <w:i/>
                <w:iCs/>
                <w:snapToGrid w:val="0"/>
              </w:rPr>
            </w:pPr>
            <w:ins w:id="5336" w:author="CR#0004r4" w:date="2021-06-28T13:12:00Z">
              <w:r w:rsidRPr="00680735">
                <w:rPr>
                  <w:i/>
                  <w:iCs/>
                  <w:snapToGrid w:val="0"/>
                </w:rPr>
                <w:t>NR-DL-TDOA-MeasurementCapability-r16</w:t>
              </w:r>
            </w:ins>
          </w:p>
          <w:p w14:paraId="43A72CCC" w14:textId="77777777" w:rsidR="00E15F46" w:rsidRPr="00680735" w:rsidRDefault="00E15F46">
            <w:pPr>
              <w:pStyle w:val="TAL"/>
              <w:rPr>
                <w:ins w:id="5337" w:author="CR#0004r4" w:date="2021-06-28T13:12:00Z"/>
                <w:i/>
                <w:iCs/>
              </w:rPr>
            </w:pPr>
          </w:p>
          <w:p w14:paraId="7F6E5E5B" w14:textId="77777777" w:rsidR="00E15F46" w:rsidRPr="00680735" w:rsidRDefault="00E15F46">
            <w:pPr>
              <w:pStyle w:val="TAL"/>
              <w:rPr>
                <w:ins w:id="5338" w:author="CR#0004r4" w:date="2021-06-28T13:12:00Z"/>
                <w:i/>
                <w:iCs/>
              </w:rPr>
            </w:pPr>
            <w:ins w:id="5339" w:author="CR#0004r4" w:date="2021-06-28T13:12:00Z">
              <w:r w:rsidRPr="00680735">
                <w:rPr>
                  <w:i/>
                  <w:iCs/>
                </w:rPr>
                <w:t>LPP</w:t>
              </w:r>
            </w:ins>
          </w:p>
        </w:tc>
        <w:tc>
          <w:tcPr>
            <w:tcW w:w="1417" w:type="dxa"/>
          </w:tcPr>
          <w:p w14:paraId="4826B781" w14:textId="77777777" w:rsidR="00E15F46" w:rsidRPr="00680735" w:rsidRDefault="00E15F46">
            <w:pPr>
              <w:pStyle w:val="TAL"/>
              <w:rPr>
                <w:ins w:id="5340" w:author="CR#0004r4" w:date="2021-06-28T13:12:00Z"/>
              </w:rPr>
              <w:pPrChange w:id="5341" w:author="CR#0004r4" w:date="2021-07-01T23:25:00Z">
                <w:pPr>
                  <w:pStyle w:val="TAL"/>
                  <w:jc w:val="center"/>
                </w:pPr>
              </w:pPrChange>
            </w:pPr>
            <w:ins w:id="5342" w:author="CR#0004r4" w:date="2021-06-28T13:12:00Z">
              <w:r w:rsidRPr="00680735">
                <w:t>No</w:t>
              </w:r>
            </w:ins>
          </w:p>
        </w:tc>
        <w:tc>
          <w:tcPr>
            <w:tcW w:w="1404" w:type="dxa"/>
          </w:tcPr>
          <w:p w14:paraId="105A9FD1" w14:textId="77777777" w:rsidR="00E15F46" w:rsidRPr="00680735" w:rsidRDefault="00E15F46">
            <w:pPr>
              <w:pStyle w:val="TAL"/>
              <w:rPr>
                <w:ins w:id="5343" w:author="CR#0004r4" w:date="2021-06-28T13:12:00Z"/>
              </w:rPr>
              <w:pPrChange w:id="5344" w:author="CR#0004r4" w:date="2021-07-01T23:25:00Z">
                <w:pPr>
                  <w:pStyle w:val="TAL"/>
                  <w:jc w:val="center"/>
                </w:pPr>
              </w:pPrChange>
            </w:pPr>
            <w:ins w:id="5345" w:author="CR#0004r4" w:date="2021-06-28T13:12:00Z">
              <w:r w:rsidRPr="00680735">
                <w:t>Yes</w:t>
              </w:r>
            </w:ins>
          </w:p>
        </w:tc>
        <w:tc>
          <w:tcPr>
            <w:tcW w:w="1857" w:type="dxa"/>
          </w:tcPr>
          <w:p w14:paraId="7FB1C121" w14:textId="77777777" w:rsidR="00E15F46" w:rsidRPr="00FC69F1" w:rsidRDefault="00E15F46">
            <w:pPr>
              <w:pStyle w:val="TAL"/>
              <w:rPr>
                <w:ins w:id="5346" w:author="CR#0004r4" w:date="2021-06-28T13:12:00Z"/>
              </w:rPr>
              <w:pPrChange w:id="5347" w:author="CR#0004r4" w:date="2021-07-01T23:25:00Z">
                <w:pPr>
                  <w:pStyle w:val="TAH"/>
                  <w:jc w:val="left"/>
                </w:pPr>
              </w:pPrChange>
            </w:pPr>
            <w:ins w:id="5348" w:author="CR#0004r4" w:date="2021-06-28T13:12:00Z">
              <w:r w:rsidRPr="00371385">
                <w:t>Need for location server to know if the feature is supported.</w:t>
              </w:r>
            </w:ins>
          </w:p>
        </w:tc>
        <w:tc>
          <w:tcPr>
            <w:tcW w:w="1923" w:type="dxa"/>
          </w:tcPr>
          <w:p w14:paraId="614B15A2" w14:textId="77777777" w:rsidR="00E15F46" w:rsidRPr="00680735" w:rsidRDefault="00E15F46">
            <w:pPr>
              <w:pStyle w:val="TAL"/>
              <w:rPr>
                <w:ins w:id="5349" w:author="CR#0004r4" w:date="2021-06-28T13:12:00Z"/>
                <w:rFonts w:eastAsia="MS Mincho"/>
              </w:rPr>
            </w:pPr>
            <w:ins w:id="5350" w:author="CR#0004r4" w:date="2021-06-28T13:12:00Z">
              <w:r w:rsidRPr="00680735">
                <w:t xml:space="preserve">Optional with capability </w:t>
              </w:r>
              <w:proofErr w:type="spellStart"/>
              <w:r w:rsidRPr="00680735">
                <w:t>signaling</w:t>
              </w:r>
              <w:proofErr w:type="spellEnd"/>
            </w:ins>
          </w:p>
        </w:tc>
      </w:tr>
      <w:tr w:rsidR="006703D0" w:rsidRPr="00680735" w14:paraId="639A3579" w14:textId="77777777" w:rsidTr="003D1C61">
        <w:trPr>
          <w:trHeight w:val="20"/>
          <w:ins w:id="5351" w:author="CR#0004r4" w:date="2021-06-28T13:12:00Z"/>
        </w:trPr>
        <w:tc>
          <w:tcPr>
            <w:tcW w:w="1130" w:type="dxa"/>
          </w:tcPr>
          <w:p w14:paraId="7A3419D0" w14:textId="77777777" w:rsidR="00E15F46" w:rsidRPr="00680735" w:rsidRDefault="00E15F46">
            <w:pPr>
              <w:pStyle w:val="TAL"/>
              <w:rPr>
                <w:ins w:id="5352" w:author="CR#0004r4" w:date="2021-06-28T13:12:00Z"/>
              </w:rPr>
              <w:pPrChange w:id="5353" w:author="CR#0004r4" w:date="2021-07-01T23:25:00Z">
                <w:pPr>
                  <w:pStyle w:val="TAL"/>
                  <w:spacing w:line="256" w:lineRule="auto"/>
                </w:pPr>
              </w:pPrChange>
            </w:pPr>
          </w:p>
        </w:tc>
        <w:tc>
          <w:tcPr>
            <w:tcW w:w="710" w:type="dxa"/>
          </w:tcPr>
          <w:p w14:paraId="3BCF2AE3" w14:textId="77777777" w:rsidR="00E15F46" w:rsidRPr="00680735" w:rsidRDefault="00E15F46" w:rsidP="003D1C61">
            <w:pPr>
              <w:pStyle w:val="TAL"/>
              <w:rPr>
                <w:ins w:id="5354" w:author="CR#0004r4" w:date="2021-06-28T13:12:00Z"/>
              </w:rPr>
            </w:pPr>
            <w:ins w:id="5355" w:author="CR#0004r4" w:date="2021-06-28T13:12:00Z">
              <w:r w:rsidRPr="00680735">
                <w:t>13-7</w:t>
              </w:r>
            </w:ins>
          </w:p>
        </w:tc>
        <w:tc>
          <w:tcPr>
            <w:tcW w:w="1559" w:type="dxa"/>
          </w:tcPr>
          <w:p w14:paraId="15AD16B7" w14:textId="77777777" w:rsidR="00E15F46" w:rsidRPr="00680735" w:rsidRDefault="00E15F46" w:rsidP="003D1C61">
            <w:pPr>
              <w:pStyle w:val="TAL"/>
              <w:rPr>
                <w:ins w:id="5356" w:author="CR#0004r4" w:date="2021-06-28T13:12:00Z"/>
              </w:rPr>
            </w:pPr>
            <w:ins w:id="5357" w:author="CR#0004r4" w:date="2021-06-28T13:12:00Z">
              <w:r w:rsidRPr="00680735">
                <w:t xml:space="preserve">Support of SSB from </w:t>
              </w:r>
              <w:proofErr w:type="spellStart"/>
              <w:r w:rsidRPr="00680735">
                <w:t>neighbor</w:t>
              </w:r>
              <w:proofErr w:type="spellEnd"/>
              <w:r w:rsidRPr="00680735">
                <w:t xml:space="preserve"> cell as QCL source of a DL PRS</w:t>
              </w:r>
            </w:ins>
          </w:p>
        </w:tc>
        <w:tc>
          <w:tcPr>
            <w:tcW w:w="3684" w:type="dxa"/>
          </w:tcPr>
          <w:p w14:paraId="2C4D3290" w14:textId="7959E2BC" w:rsidR="00E15F46" w:rsidRPr="00680735" w:rsidRDefault="00844B5B">
            <w:pPr>
              <w:pStyle w:val="TAL"/>
              <w:rPr>
                <w:ins w:id="5358" w:author="CR#0004r4" w:date="2021-06-28T13:12:00Z"/>
                <w:rFonts w:eastAsia="SimSun"/>
                <w:lang w:val="en-US"/>
              </w:rPr>
              <w:pPrChange w:id="5359" w:author="CR#0004r4" w:date="2021-07-01T23:25:00Z">
                <w:pPr>
                  <w:pStyle w:val="TAL"/>
                  <w:numPr>
                    <w:numId w:val="38"/>
                  </w:numPr>
                  <w:overflowPunct/>
                  <w:autoSpaceDE/>
                  <w:autoSpaceDN/>
                  <w:adjustRightInd/>
                  <w:spacing w:after="200" w:line="276" w:lineRule="auto"/>
                  <w:ind w:left="360" w:hanging="360"/>
                  <w:textAlignment w:val="auto"/>
                </w:pPr>
              </w:pPrChange>
            </w:pPr>
            <w:ins w:id="5360" w:author="CR#0004r4" w:date="2021-07-02T00:09:00Z">
              <w:r w:rsidRPr="00680735">
                <w:rPr>
                  <w:rFonts w:eastAsia="SimSun"/>
                  <w:lang w:val="en-US"/>
                </w:rPr>
                <w:t xml:space="preserve">1. </w:t>
              </w:r>
            </w:ins>
            <w:ins w:id="5361" w:author="CR#0004r4" w:date="2021-06-28T13:12:00Z">
              <w:r w:rsidR="00E15F46" w:rsidRPr="00680735">
                <w:rPr>
                  <w:rFonts w:eastAsia="SimSun"/>
                  <w:lang w:val="en-US"/>
                </w:rPr>
                <w:t>Support of SSB from neighbor cell as QCL source of a DL PRS</w:t>
              </w:r>
            </w:ins>
          </w:p>
          <w:p w14:paraId="28998E1D" w14:textId="21E0284A" w:rsidR="00E15F46" w:rsidRPr="00680735" w:rsidRDefault="00844B5B">
            <w:pPr>
              <w:pStyle w:val="TAL"/>
              <w:rPr>
                <w:ins w:id="5362" w:author="CR#0004r4" w:date="2021-06-28T13:12:00Z"/>
                <w:rFonts w:eastAsia="SimSun"/>
                <w:lang w:val="en-US"/>
              </w:rPr>
              <w:pPrChange w:id="5363" w:author="CR#0004r4" w:date="2021-07-01T23:25:00Z">
                <w:pPr>
                  <w:pStyle w:val="TAL"/>
                  <w:numPr>
                    <w:ilvl w:val="1"/>
                    <w:numId w:val="38"/>
                  </w:numPr>
                  <w:overflowPunct/>
                  <w:autoSpaceDE/>
                  <w:autoSpaceDN/>
                  <w:adjustRightInd/>
                  <w:spacing w:after="200" w:line="276" w:lineRule="auto"/>
                  <w:ind w:left="1440" w:hanging="360"/>
                  <w:textAlignment w:val="auto"/>
                </w:pPr>
              </w:pPrChange>
            </w:pPr>
            <w:ins w:id="5364" w:author="CR#0004r4" w:date="2021-07-02T00:09:00Z">
              <w:r w:rsidRPr="00680735">
                <w:rPr>
                  <w:rFonts w:eastAsia="MS Mincho"/>
                  <w:lang w:val="en-US"/>
                </w:rPr>
                <w:t xml:space="preserve">2. </w:t>
              </w:r>
            </w:ins>
            <w:ins w:id="5365" w:author="CR#0004r4" w:date="2021-06-28T13:12:00Z">
              <w:r w:rsidR="00E15F46" w:rsidRPr="00680735">
                <w:rPr>
                  <w:rFonts w:eastAsia="MS Mincho"/>
                  <w:lang w:val="en-US"/>
                </w:rPr>
                <w:t>Support of reuse SSB measurement from RRM for receiving PRS</w:t>
              </w:r>
            </w:ins>
          </w:p>
          <w:p w14:paraId="25EDB32C" w14:textId="77777777" w:rsidR="00E15F46" w:rsidRPr="00680735" w:rsidRDefault="00E15F46">
            <w:pPr>
              <w:pStyle w:val="TAL"/>
              <w:rPr>
                <w:ins w:id="5366" w:author="CR#0004r4" w:date="2021-06-28T13:12:00Z"/>
                <w:rFonts w:eastAsia="SimSun"/>
                <w:lang w:val="en-US"/>
              </w:rPr>
              <w:pPrChange w:id="5367" w:author="CR#0004r4" w:date="2021-07-01T23:25:00Z">
                <w:pPr>
                  <w:pStyle w:val="TAL"/>
                  <w:spacing w:after="200" w:line="276" w:lineRule="auto"/>
                  <w:ind w:left="360"/>
                </w:pPr>
              </w:pPrChange>
            </w:pPr>
            <w:ins w:id="5368" w:author="CR#0004r4" w:date="2021-06-28T13:12:00Z">
              <w:r w:rsidRPr="00680735">
                <w:rPr>
                  <w:rFonts w:eastAsia="SimSun"/>
                  <w:lang w:val="en-US"/>
                </w:rPr>
                <w:t>Note: Refers to Type-C for FR1 and Type-C &amp; Type-D support for FR2</w:t>
              </w:r>
            </w:ins>
          </w:p>
        </w:tc>
        <w:tc>
          <w:tcPr>
            <w:tcW w:w="1276" w:type="dxa"/>
          </w:tcPr>
          <w:p w14:paraId="2AFF6126" w14:textId="77777777" w:rsidR="00E15F46" w:rsidRPr="00680735" w:rsidRDefault="00E15F46">
            <w:pPr>
              <w:pStyle w:val="TAL"/>
              <w:rPr>
                <w:ins w:id="5369" w:author="CR#0004r4" w:date="2021-06-28T13:12:00Z"/>
              </w:rPr>
              <w:pPrChange w:id="5370" w:author="CR#0004r4" w:date="2021-07-01T23:25:00Z">
                <w:pPr>
                  <w:pStyle w:val="TAL"/>
                  <w:jc w:val="center"/>
                </w:pPr>
              </w:pPrChange>
            </w:pPr>
            <w:ins w:id="5371" w:author="CR#0004r4" w:date="2021-06-28T13:12:00Z">
              <w:r w:rsidRPr="00680735">
                <w:t>13-1</w:t>
              </w:r>
            </w:ins>
          </w:p>
        </w:tc>
        <w:tc>
          <w:tcPr>
            <w:tcW w:w="3118" w:type="dxa"/>
          </w:tcPr>
          <w:p w14:paraId="223EB131" w14:textId="77777777" w:rsidR="00E15F46" w:rsidRPr="00680735" w:rsidRDefault="00E15F46">
            <w:pPr>
              <w:pStyle w:val="TAL"/>
              <w:rPr>
                <w:ins w:id="5372" w:author="CR#0004r4" w:date="2021-06-28T13:12:00Z"/>
                <w:i/>
                <w:iCs/>
              </w:rPr>
              <w:pPrChange w:id="5373" w:author="CR#0004r4" w:date="2021-07-01T23:25:00Z">
                <w:pPr>
                  <w:pStyle w:val="TAL"/>
                  <w:jc w:val="center"/>
                </w:pPr>
              </w:pPrChange>
            </w:pPr>
            <w:ins w:id="5374" w:author="CR#0004r4" w:date="2021-06-28T13:12:00Z">
              <w:r w:rsidRPr="00680735">
                <w:rPr>
                  <w:i/>
                  <w:iCs/>
                </w:rPr>
                <w:t>ssb-FromNeighCellAsQCL-r16</w:t>
              </w:r>
            </w:ins>
          </w:p>
        </w:tc>
        <w:tc>
          <w:tcPr>
            <w:tcW w:w="2977" w:type="dxa"/>
          </w:tcPr>
          <w:p w14:paraId="5A207C17" w14:textId="77777777" w:rsidR="00E15F46" w:rsidRPr="00680735" w:rsidRDefault="00E15F46" w:rsidP="003D1C61">
            <w:pPr>
              <w:pStyle w:val="TAL"/>
              <w:rPr>
                <w:ins w:id="5375" w:author="CR#0004r4" w:date="2021-06-28T13:12:00Z"/>
                <w:i/>
                <w:iCs/>
              </w:rPr>
            </w:pPr>
            <w:ins w:id="5376" w:author="CR#0004r4" w:date="2021-06-28T13:12:00Z">
              <w:r w:rsidRPr="00680735">
                <w:rPr>
                  <w:i/>
                  <w:iCs/>
                </w:rPr>
                <w:t>DL-PRS-QCL-ProcessingCapabilityPerBand-r16</w:t>
              </w:r>
            </w:ins>
          </w:p>
          <w:p w14:paraId="2B456FA6" w14:textId="77777777" w:rsidR="00E15F46" w:rsidRPr="00680735" w:rsidRDefault="00E15F46" w:rsidP="003D1C61">
            <w:pPr>
              <w:pStyle w:val="TAL"/>
              <w:rPr>
                <w:ins w:id="5377" w:author="CR#0004r4" w:date="2021-06-28T13:12:00Z"/>
                <w:i/>
                <w:iCs/>
              </w:rPr>
            </w:pPr>
          </w:p>
          <w:p w14:paraId="21D8FF5C" w14:textId="77777777" w:rsidR="00E15F46" w:rsidRPr="00680735" w:rsidRDefault="00E15F46">
            <w:pPr>
              <w:pStyle w:val="TAL"/>
              <w:rPr>
                <w:ins w:id="5378" w:author="CR#0004r4" w:date="2021-06-28T13:12:00Z"/>
                <w:i/>
                <w:iCs/>
              </w:rPr>
              <w:pPrChange w:id="5379" w:author="CR#0004r4" w:date="2021-07-01T23:25:00Z">
                <w:pPr>
                  <w:pStyle w:val="TAL"/>
                  <w:jc w:val="center"/>
                </w:pPr>
              </w:pPrChange>
            </w:pPr>
            <w:ins w:id="5380" w:author="CR#0004r4" w:date="2021-06-28T13:12:00Z">
              <w:r w:rsidRPr="00680735">
                <w:rPr>
                  <w:i/>
                  <w:iCs/>
                </w:rPr>
                <w:t>LPP</w:t>
              </w:r>
            </w:ins>
          </w:p>
        </w:tc>
        <w:tc>
          <w:tcPr>
            <w:tcW w:w="1417" w:type="dxa"/>
          </w:tcPr>
          <w:p w14:paraId="1CC92DE9" w14:textId="77777777" w:rsidR="00E15F46" w:rsidRPr="00680735" w:rsidRDefault="00E15F46">
            <w:pPr>
              <w:pStyle w:val="TAL"/>
              <w:rPr>
                <w:ins w:id="5381" w:author="CR#0004r4" w:date="2021-06-28T13:12:00Z"/>
              </w:rPr>
              <w:pPrChange w:id="5382" w:author="CR#0004r4" w:date="2021-07-01T23:25:00Z">
                <w:pPr>
                  <w:pStyle w:val="TAL"/>
                  <w:jc w:val="center"/>
                </w:pPr>
              </w:pPrChange>
            </w:pPr>
            <w:ins w:id="5383" w:author="CR#0004r4" w:date="2021-06-28T13:12:00Z">
              <w:r w:rsidRPr="00680735">
                <w:t>n/a</w:t>
              </w:r>
            </w:ins>
          </w:p>
        </w:tc>
        <w:tc>
          <w:tcPr>
            <w:tcW w:w="1404" w:type="dxa"/>
          </w:tcPr>
          <w:p w14:paraId="6CF3140A" w14:textId="77777777" w:rsidR="00E15F46" w:rsidRPr="00680735" w:rsidRDefault="00E15F46">
            <w:pPr>
              <w:pStyle w:val="TAL"/>
              <w:rPr>
                <w:ins w:id="5384" w:author="CR#0004r4" w:date="2021-06-28T13:12:00Z"/>
              </w:rPr>
              <w:pPrChange w:id="5385" w:author="CR#0004r4" w:date="2021-07-01T23:25:00Z">
                <w:pPr>
                  <w:pStyle w:val="TAL"/>
                  <w:jc w:val="center"/>
                </w:pPr>
              </w:pPrChange>
            </w:pPr>
            <w:ins w:id="5386" w:author="CR#0004r4" w:date="2021-06-28T13:12:00Z">
              <w:r w:rsidRPr="00680735">
                <w:t>n/a</w:t>
              </w:r>
            </w:ins>
          </w:p>
        </w:tc>
        <w:tc>
          <w:tcPr>
            <w:tcW w:w="1857" w:type="dxa"/>
          </w:tcPr>
          <w:p w14:paraId="4454C004" w14:textId="77777777" w:rsidR="00E15F46" w:rsidRPr="00FC69F1" w:rsidRDefault="00E15F46">
            <w:pPr>
              <w:pStyle w:val="TAL"/>
              <w:rPr>
                <w:ins w:id="5387" w:author="CR#0004r4" w:date="2021-06-28T13:12:00Z"/>
              </w:rPr>
              <w:pPrChange w:id="5388" w:author="CR#0004r4" w:date="2021-07-01T23:25:00Z">
                <w:pPr>
                  <w:pStyle w:val="TAH"/>
                  <w:jc w:val="left"/>
                </w:pPr>
              </w:pPrChange>
            </w:pPr>
            <w:ins w:id="5389" w:author="CR#0004r4" w:date="2021-06-28T13:12:00Z">
              <w:r w:rsidRPr="00371385">
                <w:t>Need for location server to know if the feature is supported.</w:t>
              </w:r>
            </w:ins>
          </w:p>
        </w:tc>
        <w:tc>
          <w:tcPr>
            <w:tcW w:w="1923" w:type="dxa"/>
          </w:tcPr>
          <w:p w14:paraId="02572104" w14:textId="77777777" w:rsidR="00E15F46" w:rsidRPr="00371385" w:rsidRDefault="00E15F46">
            <w:pPr>
              <w:pStyle w:val="TAL"/>
              <w:rPr>
                <w:ins w:id="5390" w:author="CR#0004r4" w:date="2021-06-28T13:12:00Z"/>
              </w:rPr>
            </w:pPr>
            <w:ins w:id="5391" w:author="CR#0004r4" w:date="2021-06-28T13:12:00Z">
              <w:r w:rsidRPr="00680735">
                <w:t xml:space="preserve">Optional with capability </w:t>
              </w:r>
              <w:proofErr w:type="spellStart"/>
              <w:r w:rsidRPr="00680735">
                <w:t>signaling</w:t>
              </w:r>
              <w:proofErr w:type="spellEnd"/>
            </w:ins>
          </w:p>
        </w:tc>
      </w:tr>
      <w:tr w:rsidR="006703D0" w:rsidRPr="00680735" w14:paraId="491042EE" w14:textId="77777777" w:rsidTr="003D1C61">
        <w:trPr>
          <w:trHeight w:val="20"/>
          <w:ins w:id="5392" w:author="CR#0004r4" w:date="2021-06-28T13:12:00Z"/>
        </w:trPr>
        <w:tc>
          <w:tcPr>
            <w:tcW w:w="1130" w:type="dxa"/>
          </w:tcPr>
          <w:p w14:paraId="2E024471" w14:textId="77777777" w:rsidR="00E15F46" w:rsidRPr="00680735" w:rsidRDefault="00E15F46">
            <w:pPr>
              <w:pStyle w:val="TAL"/>
              <w:rPr>
                <w:ins w:id="5393" w:author="CR#0004r4" w:date="2021-06-28T13:12:00Z"/>
              </w:rPr>
              <w:pPrChange w:id="5394" w:author="CR#0004r4" w:date="2021-07-01T23:25:00Z">
                <w:pPr>
                  <w:pStyle w:val="TAL"/>
                  <w:spacing w:line="256" w:lineRule="auto"/>
                </w:pPr>
              </w:pPrChange>
            </w:pPr>
          </w:p>
        </w:tc>
        <w:tc>
          <w:tcPr>
            <w:tcW w:w="710" w:type="dxa"/>
          </w:tcPr>
          <w:p w14:paraId="28087998" w14:textId="77777777" w:rsidR="00E15F46" w:rsidRPr="00680735" w:rsidRDefault="00E15F46" w:rsidP="003D1C61">
            <w:pPr>
              <w:pStyle w:val="TAL"/>
              <w:rPr>
                <w:ins w:id="5395" w:author="CR#0004r4" w:date="2021-06-28T13:12:00Z"/>
              </w:rPr>
            </w:pPr>
            <w:ins w:id="5396" w:author="CR#0004r4" w:date="2021-06-28T13:12:00Z">
              <w:r w:rsidRPr="00680735">
                <w:t>13-7a</w:t>
              </w:r>
            </w:ins>
          </w:p>
        </w:tc>
        <w:tc>
          <w:tcPr>
            <w:tcW w:w="1559" w:type="dxa"/>
          </w:tcPr>
          <w:p w14:paraId="682D8E30" w14:textId="77777777" w:rsidR="00E15F46" w:rsidRPr="00680735" w:rsidRDefault="00E15F46" w:rsidP="003D1C61">
            <w:pPr>
              <w:pStyle w:val="TAL"/>
              <w:rPr>
                <w:ins w:id="5397" w:author="CR#0004r4" w:date="2021-06-28T13:12:00Z"/>
              </w:rPr>
            </w:pPr>
            <w:ins w:id="5398" w:author="CR#0004r4" w:date="2021-06-28T13:12:00Z">
              <w:r w:rsidRPr="00680735">
                <w:t>Support of DL PRS from serving/</w:t>
              </w:r>
              <w:proofErr w:type="spellStart"/>
              <w:r w:rsidRPr="00680735">
                <w:t>neighbor</w:t>
              </w:r>
              <w:proofErr w:type="spellEnd"/>
              <w:r w:rsidRPr="00680735">
                <w:t xml:space="preserve"> cell as QCL source of a DL PRS</w:t>
              </w:r>
            </w:ins>
          </w:p>
        </w:tc>
        <w:tc>
          <w:tcPr>
            <w:tcW w:w="3684" w:type="dxa"/>
          </w:tcPr>
          <w:p w14:paraId="36B4BCB3" w14:textId="35E63938" w:rsidR="00E15F46" w:rsidRPr="00680735" w:rsidRDefault="003D3C79">
            <w:pPr>
              <w:pStyle w:val="TAL"/>
              <w:rPr>
                <w:ins w:id="5399" w:author="CR#0004r4" w:date="2021-06-28T13:12:00Z"/>
                <w:rFonts w:eastAsia="SimSun"/>
                <w:lang w:val="en-US"/>
              </w:rPr>
              <w:pPrChange w:id="5400" w:author="CR#0004r4" w:date="2021-07-01T23:25:00Z">
                <w:pPr>
                  <w:pStyle w:val="TAL"/>
                  <w:numPr>
                    <w:numId w:val="39"/>
                  </w:numPr>
                  <w:overflowPunct/>
                  <w:autoSpaceDE/>
                  <w:autoSpaceDN/>
                  <w:adjustRightInd/>
                  <w:spacing w:after="200" w:line="276" w:lineRule="auto"/>
                  <w:ind w:left="360" w:hanging="360"/>
                  <w:textAlignment w:val="auto"/>
                </w:pPr>
              </w:pPrChange>
            </w:pPr>
            <w:ins w:id="5401" w:author="CR#0004r4" w:date="2021-07-02T00:12:00Z">
              <w:r w:rsidRPr="00680735">
                <w:rPr>
                  <w:rFonts w:eastAsia="SimSun"/>
                  <w:lang w:val="en-US"/>
                </w:rPr>
                <w:t xml:space="preserve">1. </w:t>
              </w:r>
            </w:ins>
            <w:ins w:id="5402" w:author="CR#0004r4" w:date="2021-06-28T13:12:00Z">
              <w:r w:rsidR="00E15F46" w:rsidRPr="00680735">
                <w:rPr>
                  <w:rFonts w:eastAsia="SimSun"/>
                  <w:lang w:val="en-US"/>
                </w:rPr>
                <w:t>Support of DL PRS from serving/neighbor cell as QCL source of a DL PRS</w:t>
              </w:r>
            </w:ins>
          </w:p>
          <w:p w14:paraId="4EB80322" w14:textId="77777777" w:rsidR="00E15F46" w:rsidRPr="00680735" w:rsidRDefault="00E15F46">
            <w:pPr>
              <w:pStyle w:val="TAL"/>
              <w:rPr>
                <w:ins w:id="5403" w:author="CR#0004r4" w:date="2021-06-28T13:12:00Z"/>
                <w:rFonts w:eastAsia="SimSun"/>
                <w:lang w:val="en-US"/>
              </w:rPr>
              <w:pPrChange w:id="5404" w:author="CR#0004r4" w:date="2021-07-01T23:25:00Z">
                <w:pPr>
                  <w:pStyle w:val="TAL"/>
                  <w:spacing w:after="200" w:line="276" w:lineRule="auto"/>
                  <w:ind w:left="360"/>
                </w:pPr>
              </w:pPrChange>
            </w:pPr>
            <w:ins w:id="5405" w:author="CR#0004r4" w:date="2021-06-28T13:12:00Z">
              <w:r w:rsidRPr="00680735">
                <w:rPr>
                  <w:rFonts w:eastAsia="SimSun"/>
                  <w:lang w:val="en-US"/>
                </w:rPr>
                <w:t>Note: Refers to Type-D support for FR2</w:t>
              </w:r>
            </w:ins>
          </w:p>
        </w:tc>
        <w:tc>
          <w:tcPr>
            <w:tcW w:w="1276" w:type="dxa"/>
          </w:tcPr>
          <w:p w14:paraId="045CFC9B" w14:textId="77777777" w:rsidR="00E15F46" w:rsidRPr="00680735" w:rsidRDefault="00E15F46">
            <w:pPr>
              <w:pStyle w:val="TAL"/>
              <w:rPr>
                <w:ins w:id="5406" w:author="CR#0004r4" w:date="2021-06-28T13:12:00Z"/>
              </w:rPr>
              <w:pPrChange w:id="5407" w:author="CR#0004r4" w:date="2021-07-01T23:25:00Z">
                <w:pPr>
                  <w:pStyle w:val="TAL"/>
                  <w:jc w:val="center"/>
                </w:pPr>
              </w:pPrChange>
            </w:pPr>
            <w:ins w:id="5408" w:author="CR#0004r4" w:date="2021-06-28T13:12:00Z">
              <w:r w:rsidRPr="00680735">
                <w:t>13-1</w:t>
              </w:r>
            </w:ins>
          </w:p>
        </w:tc>
        <w:tc>
          <w:tcPr>
            <w:tcW w:w="3118" w:type="dxa"/>
          </w:tcPr>
          <w:p w14:paraId="7E538432" w14:textId="77777777" w:rsidR="00E15F46" w:rsidRPr="00680735" w:rsidRDefault="00E15F46" w:rsidP="003D1C61">
            <w:pPr>
              <w:pStyle w:val="TAL"/>
              <w:rPr>
                <w:ins w:id="5409" w:author="CR#0004r4" w:date="2021-06-28T13:12:00Z"/>
                <w:i/>
                <w:iCs/>
              </w:rPr>
            </w:pPr>
            <w:ins w:id="5410" w:author="CR#0004r4" w:date="2021-06-28T13:12:00Z">
              <w:r w:rsidRPr="00680735">
                <w:rPr>
                  <w:i/>
                  <w:iCs/>
                </w:rPr>
                <w:t>prs-FromServNeighCellAsQCL-r16</w:t>
              </w:r>
              <w:r w:rsidRPr="00680735">
                <w:rPr>
                  <w:i/>
                  <w:iCs/>
                </w:rPr>
                <w:tab/>
              </w:r>
            </w:ins>
          </w:p>
        </w:tc>
        <w:tc>
          <w:tcPr>
            <w:tcW w:w="2977" w:type="dxa"/>
          </w:tcPr>
          <w:p w14:paraId="650373B7" w14:textId="77777777" w:rsidR="00E15F46" w:rsidRPr="00680735" w:rsidRDefault="00E15F46" w:rsidP="003D1C61">
            <w:pPr>
              <w:pStyle w:val="TAL"/>
              <w:rPr>
                <w:ins w:id="5411" w:author="CR#0004r4" w:date="2021-06-28T13:12:00Z"/>
                <w:i/>
                <w:iCs/>
              </w:rPr>
            </w:pPr>
            <w:ins w:id="5412" w:author="CR#0004r4" w:date="2021-06-28T13:12:00Z">
              <w:r w:rsidRPr="00680735">
                <w:rPr>
                  <w:i/>
                  <w:iCs/>
                </w:rPr>
                <w:t>DL-PRS-QCL-ProcessingCapabilityPerBand-r16</w:t>
              </w:r>
            </w:ins>
          </w:p>
          <w:p w14:paraId="507B0F91" w14:textId="77777777" w:rsidR="00E15F46" w:rsidRPr="00680735" w:rsidRDefault="00E15F46" w:rsidP="003D1C61">
            <w:pPr>
              <w:pStyle w:val="TAL"/>
              <w:rPr>
                <w:ins w:id="5413" w:author="CR#0004r4" w:date="2021-06-28T13:12:00Z"/>
                <w:i/>
                <w:iCs/>
              </w:rPr>
            </w:pPr>
          </w:p>
          <w:p w14:paraId="1C111095" w14:textId="77777777" w:rsidR="00E15F46" w:rsidRPr="00680735" w:rsidRDefault="00E15F46">
            <w:pPr>
              <w:pStyle w:val="TAL"/>
              <w:rPr>
                <w:ins w:id="5414" w:author="CR#0004r4" w:date="2021-06-28T13:12:00Z"/>
                <w:i/>
                <w:iCs/>
              </w:rPr>
              <w:pPrChange w:id="5415" w:author="CR#0004r4" w:date="2021-07-01T23:25:00Z">
                <w:pPr>
                  <w:pStyle w:val="TAL"/>
                  <w:jc w:val="center"/>
                </w:pPr>
              </w:pPrChange>
            </w:pPr>
            <w:ins w:id="5416" w:author="CR#0004r4" w:date="2021-06-28T13:12:00Z">
              <w:r w:rsidRPr="00680735">
                <w:rPr>
                  <w:i/>
                  <w:iCs/>
                </w:rPr>
                <w:t>LPP</w:t>
              </w:r>
            </w:ins>
          </w:p>
        </w:tc>
        <w:tc>
          <w:tcPr>
            <w:tcW w:w="1417" w:type="dxa"/>
          </w:tcPr>
          <w:p w14:paraId="55B5F4FA" w14:textId="77777777" w:rsidR="00E15F46" w:rsidRPr="00680735" w:rsidRDefault="00E15F46">
            <w:pPr>
              <w:pStyle w:val="TAL"/>
              <w:rPr>
                <w:ins w:id="5417" w:author="CR#0004r4" w:date="2021-06-28T13:12:00Z"/>
              </w:rPr>
              <w:pPrChange w:id="5418" w:author="CR#0004r4" w:date="2021-07-01T23:25:00Z">
                <w:pPr>
                  <w:pStyle w:val="TAL"/>
                  <w:jc w:val="center"/>
                </w:pPr>
              </w:pPrChange>
            </w:pPr>
            <w:ins w:id="5419" w:author="CR#0004r4" w:date="2021-06-28T13:12:00Z">
              <w:r w:rsidRPr="00680735">
                <w:t>n/a</w:t>
              </w:r>
            </w:ins>
          </w:p>
        </w:tc>
        <w:tc>
          <w:tcPr>
            <w:tcW w:w="1404" w:type="dxa"/>
          </w:tcPr>
          <w:p w14:paraId="4083F449" w14:textId="77777777" w:rsidR="00E15F46" w:rsidRPr="00680735" w:rsidRDefault="00E15F46">
            <w:pPr>
              <w:pStyle w:val="TAL"/>
              <w:rPr>
                <w:ins w:id="5420" w:author="CR#0004r4" w:date="2021-06-28T13:12:00Z"/>
              </w:rPr>
              <w:pPrChange w:id="5421" w:author="CR#0004r4" w:date="2021-07-01T23:25:00Z">
                <w:pPr>
                  <w:pStyle w:val="TAL"/>
                  <w:jc w:val="center"/>
                </w:pPr>
              </w:pPrChange>
            </w:pPr>
            <w:ins w:id="5422" w:author="CR#0004r4" w:date="2021-06-28T13:12:00Z">
              <w:r w:rsidRPr="00680735">
                <w:t>n/a</w:t>
              </w:r>
            </w:ins>
          </w:p>
        </w:tc>
        <w:tc>
          <w:tcPr>
            <w:tcW w:w="1857" w:type="dxa"/>
          </w:tcPr>
          <w:p w14:paraId="213F69B7" w14:textId="77777777" w:rsidR="00E15F46" w:rsidRPr="00680735" w:rsidRDefault="00E15F46">
            <w:pPr>
              <w:pStyle w:val="TAL"/>
              <w:rPr>
                <w:ins w:id="5423" w:author="CR#0004r4" w:date="2021-06-28T13:12:00Z"/>
                <w:rPrChange w:id="5424" w:author="CR#0004r4" w:date="2021-07-04T22:18:00Z">
                  <w:rPr>
                    <w:ins w:id="5425" w:author="CR#0004r4" w:date="2021-06-28T13:12:00Z"/>
                  </w:rPr>
                </w:rPrChange>
              </w:rPr>
              <w:pPrChange w:id="5426" w:author="CR#0004r4" w:date="2021-07-01T23:25:00Z">
                <w:pPr>
                  <w:pStyle w:val="TAH"/>
                  <w:jc w:val="left"/>
                </w:pPr>
              </w:pPrChange>
            </w:pPr>
            <w:ins w:id="5427" w:author="CR#0004r4" w:date="2021-06-28T13:12:00Z">
              <w:r w:rsidRPr="00371385">
                <w:t xml:space="preserve">Need for location server to know if the </w:t>
              </w:r>
              <w:r w:rsidRPr="00FC69F1">
                <w:t>feature is supported.</w:t>
              </w:r>
            </w:ins>
          </w:p>
          <w:p w14:paraId="18C7591D" w14:textId="77777777" w:rsidR="00E15F46" w:rsidRPr="00680735" w:rsidRDefault="00E15F46">
            <w:pPr>
              <w:pStyle w:val="TAL"/>
              <w:rPr>
                <w:ins w:id="5428" w:author="CR#0004r4" w:date="2021-06-28T13:12:00Z"/>
                <w:rFonts w:eastAsia="MS Mincho"/>
                <w:rPrChange w:id="5429" w:author="CR#0004r4" w:date="2021-07-04T22:18:00Z">
                  <w:rPr>
                    <w:ins w:id="5430" w:author="CR#0004r4" w:date="2021-06-28T13:12:00Z"/>
                    <w:rFonts w:eastAsia="MS Mincho"/>
                    <w:bCs/>
                  </w:rPr>
                </w:rPrChange>
              </w:rPr>
              <w:pPrChange w:id="5431" w:author="CR#0004r4" w:date="2021-07-01T23:25:00Z">
                <w:pPr>
                  <w:pStyle w:val="TAH"/>
                  <w:jc w:val="left"/>
                </w:pPr>
              </w:pPrChange>
            </w:pPr>
          </w:p>
          <w:p w14:paraId="32B279E3" w14:textId="77777777" w:rsidR="00E15F46" w:rsidRPr="00680735" w:rsidRDefault="00E15F46">
            <w:pPr>
              <w:pStyle w:val="TAL"/>
              <w:rPr>
                <w:ins w:id="5432" w:author="CR#0004r4" w:date="2021-06-28T13:12:00Z"/>
                <w:rFonts w:eastAsia="MS Mincho"/>
                <w:rPrChange w:id="5433" w:author="CR#0004r4" w:date="2021-07-04T22:18:00Z">
                  <w:rPr>
                    <w:ins w:id="5434" w:author="CR#0004r4" w:date="2021-06-28T13:12:00Z"/>
                    <w:rFonts w:eastAsia="MS Mincho"/>
                    <w:bCs/>
                  </w:rPr>
                </w:rPrChange>
              </w:rPr>
              <w:pPrChange w:id="5435" w:author="CR#0004r4" w:date="2021-07-01T23:25:00Z">
                <w:pPr>
                  <w:pStyle w:val="TAH"/>
                  <w:jc w:val="left"/>
                </w:pPr>
              </w:pPrChange>
            </w:pPr>
            <w:ins w:id="5436" w:author="CR#0004r4" w:date="2021-06-28T13:12:00Z">
              <w:r w:rsidRPr="00680735">
                <w:rPr>
                  <w:rFonts w:eastAsia="MS Mincho"/>
                  <w:rPrChange w:id="5437" w:author="CR#0004r4" w:date="2021-07-04T22:18:00Z">
                    <w:rPr>
                      <w:rFonts w:eastAsia="MS Mincho"/>
                      <w:b w:val="0"/>
                      <w:bCs/>
                    </w:rPr>
                  </w:rPrChange>
                </w:rPr>
                <w:t>DL PRSs are in the same band</w:t>
              </w:r>
            </w:ins>
          </w:p>
        </w:tc>
        <w:tc>
          <w:tcPr>
            <w:tcW w:w="1923" w:type="dxa"/>
          </w:tcPr>
          <w:p w14:paraId="03FAD6D4" w14:textId="77777777" w:rsidR="00E15F46" w:rsidRPr="00680735" w:rsidRDefault="00E15F46">
            <w:pPr>
              <w:pStyle w:val="TAL"/>
              <w:rPr>
                <w:ins w:id="5438" w:author="CR#0004r4" w:date="2021-06-28T13:12:00Z"/>
                <w:rPrChange w:id="5439" w:author="CR#0004r4" w:date="2021-07-04T22:18:00Z">
                  <w:rPr>
                    <w:ins w:id="5440" w:author="CR#0004r4" w:date="2021-06-28T13:12:00Z"/>
                    <w:bCs/>
                  </w:rPr>
                </w:rPrChange>
              </w:rPr>
            </w:pPr>
            <w:ins w:id="5441" w:author="CR#0004r4" w:date="2021-06-28T13:12:00Z">
              <w:r w:rsidRPr="00680735">
                <w:rPr>
                  <w:rPrChange w:id="5442" w:author="CR#0004r4" w:date="2021-07-04T22:18:00Z">
                    <w:rPr>
                      <w:bCs/>
                    </w:rPr>
                  </w:rPrChange>
                </w:rPr>
                <w:t xml:space="preserve">Optional with capability </w:t>
              </w:r>
              <w:proofErr w:type="spellStart"/>
              <w:r w:rsidRPr="00680735">
                <w:rPr>
                  <w:rPrChange w:id="5443" w:author="CR#0004r4" w:date="2021-07-04T22:18:00Z">
                    <w:rPr>
                      <w:bCs/>
                    </w:rPr>
                  </w:rPrChange>
                </w:rPr>
                <w:t>signaling</w:t>
              </w:r>
              <w:proofErr w:type="spellEnd"/>
            </w:ins>
          </w:p>
        </w:tc>
      </w:tr>
      <w:tr w:rsidR="006703D0" w:rsidRPr="00680735" w14:paraId="5F6C826F" w14:textId="77777777" w:rsidTr="003D1C61">
        <w:trPr>
          <w:trHeight w:val="20"/>
          <w:ins w:id="5444" w:author="CR#0004r4" w:date="2021-06-28T13:12:00Z"/>
        </w:trPr>
        <w:tc>
          <w:tcPr>
            <w:tcW w:w="1130" w:type="dxa"/>
          </w:tcPr>
          <w:p w14:paraId="0FE47BFB" w14:textId="77777777" w:rsidR="00E15F46" w:rsidRPr="00680735" w:rsidRDefault="00E15F46">
            <w:pPr>
              <w:pStyle w:val="TAL"/>
              <w:rPr>
                <w:ins w:id="5445" w:author="CR#0004r4" w:date="2021-06-28T13:12:00Z"/>
              </w:rPr>
              <w:pPrChange w:id="5446" w:author="CR#0004r4" w:date="2021-07-01T23:25:00Z">
                <w:pPr>
                  <w:pStyle w:val="TAL"/>
                  <w:spacing w:line="256" w:lineRule="auto"/>
                </w:pPr>
              </w:pPrChange>
            </w:pPr>
          </w:p>
        </w:tc>
        <w:tc>
          <w:tcPr>
            <w:tcW w:w="710" w:type="dxa"/>
          </w:tcPr>
          <w:p w14:paraId="4B7505A7" w14:textId="77777777" w:rsidR="00E15F46" w:rsidRPr="00680735" w:rsidRDefault="00E15F46" w:rsidP="003D1C61">
            <w:pPr>
              <w:pStyle w:val="TAL"/>
              <w:rPr>
                <w:ins w:id="5447" w:author="CR#0004r4" w:date="2021-06-28T13:12:00Z"/>
              </w:rPr>
            </w:pPr>
            <w:ins w:id="5448" w:author="CR#0004r4" w:date="2021-06-28T13:12:00Z">
              <w:r w:rsidRPr="00680735">
                <w:t>13-8</w:t>
              </w:r>
            </w:ins>
          </w:p>
        </w:tc>
        <w:tc>
          <w:tcPr>
            <w:tcW w:w="1559" w:type="dxa"/>
          </w:tcPr>
          <w:p w14:paraId="6366BDB8" w14:textId="77777777" w:rsidR="00E15F46" w:rsidRPr="00680735" w:rsidRDefault="00E15F46" w:rsidP="003D1C61">
            <w:pPr>
              <w:pStyle w:val="TAL"/>
              <w:rPr>
                <w:ins w:id="5449" w:author="CR#0004r4" w:date="2021-06-28T13:12:00Z"/>
              </w:rPr>
            </w:pPr>
            <w:ins w:id="5450" w:author="CR#0004r4" w:date="2021-06-28T13:12:00Z">
              <w:r w:rsidRPr="00680735">
                <w:t>SRS Resources for Positioning</w:t>
              </w:r>
            </w:ins>
          </w:p>
        </w:tc>
        <w:tc>
          <w:tcPr>
            <w:tcW w:w="3684" w:type="dxa"/>
          </w:tcPr>
          <w:p w14:paraId="778924D1" w14:textId="233B53F5" w:rsidR="00E15F46" w:rsidRPr="00680735" w:rsidRDefault="00844B5B">
            <w:pPr>
              <w:pStyle w:val="TAL"/>
              <w:rPr>
                <w:ins w:id="5451" w:author="CR#0004r4" w:date="2021-06-28T13:12:00Z"/>
                <w:rFonts w:eastAsia="SimSun"/>
              </w:rPr>
              <w:pPrChange w:id="5452" w:author="CR#0004r4" w:date="2021-07-01T23:25:00Z">
                <w:pPr>
                  <w:pStyle w:val="TAL"/>
                  <w:numPr>
                    <w:numId w:val="40"/>
                  </w:numPr>
                  <w:overflowPunct/>
                  <w:autoSpaceDE/>
                  <w:autoSpaceDN/>
                  <w:adjustRightInd/>
                  <w:ind w:left="360" w:hanging="360"/>
                  <w:textAlignment w:val="auto"/>
                </w:pPr>
              </w:pPrChange>
            </w:pPr>
            <w:ins w:id="5453" w:author="CR#0004r4" w:date="2021-07-02T00:09:00Z">
              <w:r w:rsidRPr="00680735">
                <w:rPr>
                  <w:rFonts w:eastAsia="SimSun"/>
                </w:rPr>
                <w:t xml:space="preserve">1. </w:t>
              </w:r>
            </w:ins>
            <w:ins w:id="5454" w:author="CR#0004r4" w:date="2021-06-28T13:12:00Z">
              <w:r w:rsidR="00E15F46" w:rsidRPr="00680735">
                <w:rPr>
                  <w:rFonts w:eastAsia="SimSun"/>
                </w:rPr>
                <w:t xml:space="preserve">Max number of SRS Resource Sets for positioning supported by UE per BWP. </w:t>
              </w:r>
            </w:ins>
          </w:p>
          <w:p w14:paraId="6356521F" w14:textId="3610AC15" w:rsidR="00E15F46" w:rsidRPr="00680735" w:rsidRDefault="00E15F46" w:rsidP="003D1C61">
            <w:pPr>
              <w:pStyle w:val="TAL"/>
              <w:rPr>
                <w:ins w:id="5455" w:author="CR#0004r4" w:date="2021-07-02T00:09:00Z"/>
                <w:rFonts w:eastAsia="SimSun"/>
              </w:rPr>
            </w:pPr>
            <w:ins w:id="5456" w:author="CR#0004r4" w:date="2021-06-28T13:12:00Z">
              <w:r w:rsidRPr="00680735">
                <w:rPr>
                  <w:rFonts w:eastAsia="SimSun"/>
                </w:rPr>
                <w:t>Values = {1, 2, 4, 8, 12, 16}.</w:t>
              </w:r>
            </w:ins>
          </w:p>
          <w:p w14:paraId="38A65F72" w14:textId="77777777" w:rsidR="00844B5B" w:rsidRPr="00680735" w:rsidRDefault="00844B5B">
            <w:pPr>
              <w:pStyle w:val="TAL"/>
              <w:rPr>
                <w:ins w:id="5457" w:author="CR#0004r4" w:date="2021-06-28T13:12:00Z"/>
                <w:rFonts w:eastAsia="SimSun"/>
              </w:rPr>
              <w:pPrChange w:id="5458" w:author="CR#0004r4" w:date="2021-07-01T23:25:00Z">
                <w:pPr>
                  <w:pStyle w:val="TAL"/>
                  <w:ind w:left="360"/>
                </w:pPr>
              </w:pPrChange>
            </w:pPr>
          </w:p>
          <w:p w14:paraId="01995432" w14:textId="144E391D" w:rsidR="00E15F46" w:rsidRPr="00680735" w:rsidRDefault="00844B5B">
            <w:pPr>
              <w:pStyle w:val="TAL"/>
              <w:rPr>
                <w:ins w:id="5459" w:author="CR#0004r4" w:date="2021-06-28T13:12:00Z"/>
                <w:rFonts w:eastAsia="SimSun"/>
              </w:rPr>
              <w:pPrChange w:id="5460" w:author="CR#0004r4" w:date="2021-07-01T23:25:00Z">
                <w:pPr>
                  <w:pStyle w:val="TAL"/>
                  <w:numPr>
                    <w:numId w:val="40"/>
                  </w:numPr>
                  <w:overflowPunct/>
                  <w:autoSpaceDE/>
                  <w:autoSpaceDN/>
                  <w:adjustRightInd/>
                  <w:ind w:left="360" w:hanging="360"/>
                  <w:textAlignment w:val="auto"/>
                </w:pPr>
              </w:pPrChange>
            </w:pPr>
            <w:ins w:id="5461" w:author="CR#0004r4" w:date="2021-07-02T00:10:00Z">
              <w:r w:rsidRPr="00680735">
                <w:rPr>
                  <w:rFonts w:eastAsia="SimSun"/>
                </w:rPr>
                <w:t xml:space="preserve">2. </w:t>
              </w:r>
            </w:ins>
            <w:ins w:id="5462" w:author="CR#0004r4" w:date="2021-06-28T13:12:00Z">
              <w:r w:rsidR="00E15F46" w:rsidRPr="00680735">
                <w:rPr>
                  <w:rFonts w:eastAsia="SimSun"/>
                </w:rPr>
                <w:t>Max number of P/SP/AP SRS Resources for positioning per BWP.</w:t>
              </w:r>
            </w:ins>
          </w:p>
          <w:p w14:paraId="723FA8F9" w14:textId="17F1BFAA" w:rsidR="00E15F46" w:rsidRPr="00680735" w:rsidRDefault="00E15F46" w:rsidP="003D1C61">
            <w:pPr>
              <w:pStyle w:val="TAL"/>
              <w:rPr>
                <w:ins w:id="5463" w:author="CR#0004r4" w:date="2021-07-02T00:10:00Z"/>
                <w:rFonts w:eastAsia="SimSun"/>
              </w:rPr>
            </w:pPr>
            <w:ins w:id="5464" w:author="CR#0004r4" w:date="2021-06-28T13:12:00Z">
              <w:r w:rsidRPr="00680735">
                <w:rPr>
                  <w:rFonts w:eastAsia="SimSun"/>
                </w:rPr>
                <w:t>Values = {1,2,4,8,16,32,64}</w:t>
              </w:r>
            </w:ins>
          </w:p>
          <w:p w14:paraId="3052A417" w14:textId="77777777" w:rsidR="00844B5B" w:rsidRPr="00680735" w:rsidRDefault="00844B5B">
            <w:pPr>
              <w:pStyle w:val="TAL"/>
              <w:rPr>
                <w:ins w:id="5465" w:author="CR#0004r4" w:date="2021-06-28T13:12:00Z"/>
                <w:rFonts w:eastAsia="SimSun"/>
              </w:rPr>
              <w:pPrChange w:id="5466" w:author="CR#0004r4" w:date="2021-07-01T23:25:00Z">
                <w:pPr>
                  <w:pStyle w:val="TAL"/>
                  <w:ind w:left="360"/>
                </w:pPr>
              </w:pPrChange>
            </w:pPr>
          </w:p>
          <w:p w14:paraId="0F425C1C" w14:textId="63EBF2A7" w:rsidR="00E15F46" w:rsidRPr="00680735" w:rsidRDefault="00844B5B">
            <w:pPr>
              <w:pStyle w:val="TAL"/>
              <w:rPr>
                <w:ins w:id="5467" w:author="CR#0004r4" w:date="2021-06-28T13:12:00Z"/>
                <w:rFonts w:eastAsia="SimSun"/>
              </w:rPr>
              <w:pPrChange w:id="5468" w:author="CR#0004r4" w:date="2021-07-01T23:25:00Z">
                <w:pPr>
                  <w:pStyle w:val="TAL"/>
                  <w:numPr>
                    <w:numId w:val="40"/>
                  </w:numPr>
                  <w:overflowPunct/>
                  <w:autoSpaceDE/>
                  <w:autoSpaceDN/>
                  <w:adjustRightInd/>
                  <w:ind w:left="360" w:hanging="360"/>
                  <w:textAlignment w:val="auto"/>
                </w:pPr>
              </w:pPrChange>
            </w:pPr>
            <w:ins w:id="5469" w:author="CR#0004r4" w:date="2021-07-02T00:10:00Z">
              <w:r w:rsidRPr="00680735">
                <w:rPr>
                  <w:rFonts w:eastAsia="SimSun"/>
                </w:rPr>
                <w:t xml:space="preserve">3. </w:t>
              </w:r>
            </w:ins>
            <w:ins w:id="5470" w:author="CR#0004r4" w:date="2021-06-28T13:12:00Z">
              <w:r w:rsidR="00E15F46" w:rsidRPr="00680735">
                <w:rPr>
                  <w:rFonts w:eastAsia="SimSun"/>
                </w:rPr>
                <w:t>Max number of P/SP/AP SRS Resources including the SRS resources for positioning per BWP per slot.</w:t>
              </w:r>
            </w:ins>
          </w:p>
          <w:p w14:paraId="7FD462BA" w14:textId="77777777" w:rsidR="00E15F46" w:rsidRPr="00680735" w:rsidRDefault="00E15F46">
            <w:pPr>
              <w:pStyle w:val="TAL"/>
              <w:rPr>
                <w:ins w:id="5471" w:author="CR#0004r4" w:date="2021-06-28T13:12:00Z"/>
                <w:rFonts w:eastAsia="SimSun"/>
              </w:rPr>
              <w:pPrChange w:id="5472" w:author="CR#0004r4" w:date="2021-07-01T23:25:00Z">
                <w:pPr>
                  <w:pStyle w:val="TAL"/>
                  <w:ind w:left="360"/>
                </w:pPr>
              </w:pPrChange>
            </w:pPr>
            <w:ins w:id="5473" w:author="CR#0004r4" w:date="2021-06-28T13:12:00Z">
              <w:r w:rsidRPr="00680735">
                <w:rPr>
                  <w:rFonts w:eastAsia="SimSun"/>
                </w:rPr>
                <w:t>Values = {1,</w:t>
              </w:r>
              <w:r w:rsidRPr="00680735">
                <w:rPr>
                  <w:rFonts w:eastAsia="SimSun"/>
                  <w:lang w:val="ru-RU"/>
                </w:rPr>
                <w:t xml:space="preserve"> </w:t>
              </w:r>
              <w:r w:rsidRPr="00680735">
                <w:rPr>
                  <w:rFonts w:eastAsia="SimSun"/>
                </w:rPr>
                <w:t>2,</w:t>
              </w:r>
              <w:r w:rsidRPr="00680735">
                <w:rPr>
                  <w:rFonts w:eastAsia="SimSun"/>
                  <w:lang w:val="ru-RU"/>
                </w:rPr>
                <w:t xml:space="preserve"> </w:t>
              </w:r>
              <w:r w:rsidRPr="00680735">
                <w:rPr>
                  <w:rFonts w:eastAsia="SimSun"/>
                </w:rPr>
                <w:t>3,</w:t>
              </w:r>
              <w:r w:rsidRPr="00680735">
                <w:rPr>
                  <w:rFonts w:eastAsia="SimSun"/>
                  <w:lang w:val="ru-RU"/>
                </w:rPr>
                <w:t xml:space="preserve"> </w:t>
              </w:r>
              <w:r w:rsidRPr="00680735">
                <w:rPr>
                  <w:rFonts w:eastAsia="SimSun"/>
                </w:rPr>
                <w:t>4,</w:t>
              </w:r>
              <w:r w:rsidRPr="00680735">
                <w:rPr>
                  <w:rFonts w:eastAsia="SimSun"/>
                  <w:lang w:val="ru-RU"/>
                </w:rPr>
                <w:t xml:space="preserve"> </w:t>
              </w:r>
              <w:r w:rsidRPr="00680735">
                <w:rPr>
                  <w:rFonts w:eastAsia="SimSun"/>
                </w:rPr>
                <w:t>5,</w:t>
              </w:r>
              <w:r w:rsidRPr="00680735">
                <w:rPr>
                  <w:rFonts w:eastAsia="SimSun"/>
                  <w:lang w:val="ru-RU"/>
                </w:rPr>
                <w:t xml:space="preserve"> </w:t>
              </w:r>
              <w:r w:rsidRPr="00680735">
                <w:rPr>
                  <w:rFonts w:eastAsia="SimSun"/>
                </w:rPr>
                <w:t>6,</w:t>
              </w:r>
              <w:r w:rsidRPr="00680735">
                <w:rPr>
                  <w:rFonts w:eastAsia="SimSun"/>
                  <w:lang w:val="ru-RU"/>
                </w:rPr>
                <w:t xml:space="preserve"> </w:t>
              </w:r>
              <w:r w:rsidRPr="00680735">
                <w:rPr>
                  <w:rFonts w:eastAsia="SimSun"/>
                </w:rPr>
                <w:t>8,</w:t>
              </w:r>
              <w:r w:rsidRPr="00680735">
                <w:rPr>
                  <w:rFonts w:eastAsia="SimSun"/>
                  <w:lang w:val="ru-RU"/>
                </w:rPr>
                <w:t xml:space="preserve"> </w:t>
              </w:r>
              <w:r w:rsidRPr="00680735">
                <w:rPr>
                  <w:rFonts w:eastAsia="SimSun"/>
                </w:rPr>
                <w:t>10,</w:t>
              </w:r>
              <w:r w:rsidRPr="00680735">
                <w:rPr>
                  <w:rFonts w:eastAsia="SimSun"/>
                  <w:lang w:val="ru-RU"/>
                </w:rPr>
                <w:t xml:space="preserve"> </w:t>
              </w:r>
              <w:r w:rsidRPr="00680735">
                <w:rPr>
                  <w:rFonts w:eastAsia="SimSun"/>
                </w:rPr>
                <w:t>12,</w:t>
              </w:r>
              <w:r w:rsidRPr="00680735">
                <w:rPr>
                  <w:rFonts w:eastAsia="SimSun"/>
                  <w:lang w:val="ru-RU"/>
                </w:rPr>
                <w:t xml:space="preserve"> </w:t>
              </w:r>
              <w:r w:rsidRPr="00680735">
                <w:rPr>
                  <w:rFonts w:eastAsia="SimSun"/>
                </w:rPr>
                <w:t>14}</w:t>
              </w:r>
            </w:ins>
          </w:p>
          <w:p w14:paraId="11DC817E" w14:textId="6DC8E434" w:rsidR="00E15F46" w:rsidRPr="00680735" w:rsidRDefault="00E15F46" w:rsidP="003D1C61">
            <w:pPr>
              <w:pStyle w:val="TAL"/>
              <w:rPr>
                <w:ins w:id="5474" w:author="CR#0004r4" w:date="2021-07-02T00:10:00Z"/>
                <w:rFonts w:eastAsia="SimSun"/>
              </w:rPr>
            </w:pPr>
            <w:ins w:id="5475" w:author="CR#0004r4" w:date="2021-06-28T13:12:00Z">
              <w:r w:rsidRPr="00680735">
                <w:rPr>
                  <w:rFonts w:eastAsia="SimSun"/>
                </w:rPr>
                <w:t>Note: Max number of P/SP/AP SRS Resources in Component 3 include both SRS resources configured by SRS-Resource and SRS resources configured by SRS-PosResource-r16 supported by UE</w:t>
              </w:r>
            </w:ins>
          </w:p>
          <w:p w14:paraId="4EE7A28A" w14:textId="77777777" w:rsidR="00844B5B" w:rsidRPr="00680735" w:rsidRDefault="00844B5B">
            <w:pPr>
              <w:pStyle w:val="TAL"/>
              <w:rPr>
                <w:ins w:id="5476" w:author="CR#0004r4" w:date="2021-06-28T13:12:00Z"/>
                <w:rFonts w:eastAsia="SimSun"/>
              </w:rPr>
              <w:pPrChange w:id="5477" w:author="CR#0004r4" w:date="2021-07-01T23:25:00Z">
                <w:pPr>
                  <w:pStyle w:val="TAL"/>
                  <w:ind w:left="360"/>
                </w:pPr>
              </w:pPrChange>
            </w:pPr>
          </w:p>
          <w:p w14:paraId="5360856E" w14:textId="1BC2EA4A" w:rsidR="00E15F46" w:rsidRPr="00680735" w:rsidRDefault="00844B5B">
            <w:pPr>
              <w:pStyle w:val="TAL"/>
              <w:rPr>
                <w:ins w:id="5478" w:author="CR#0004r4" w:date="2021-06-28T13:12:00Z"/>
                <w:rFonts w:eastAsia="SimSun"/>
              </w:rPr>
              <w:pPrChange w:id="5479" w:author="CR#0004r4" w:date="2021-07-01T23:25:00Z">
                <w:pPr>
                  <w:pStyle w:val="TAL"/>
                  <w:numPr>
                    <w:numId w:val="40"/>
                  </w:numPr>
                  <w:overflowPunct/>
                  <w:autoSpaceDE/>
                  <w:autoSpaceDN/>
                  <w:adjustRightInd/>
                  <w:ind w:left="360" w:hanging="360"/>
                  <w:textAlignment w:val="auto"/>
                </w:pPr>
              </w:pPrChange>
            </w:pPr>
            <w:ins w:id="5480" w:author="CR#0004r4" w:date="2021-07-02T00:10:00Z">
              <w:r w:rsidRPr="00680735">
                <w:rPr>
                  <w:rFonts w:eastAsia="SimSun"/>
                </w:rPr>
                <w:t xml:space="preserve">4. </w:t>
              </w:r>
            </w:ins>
            <w:ins w:id="5481" w:author="CR#0004r4" w:date="2021-06-28T13:12:00Z">
              <w:r w:rsidR="00E15F46" w:rsidRPr="00680735">
                <w:rPr>
                  <w:rFonts w:eastAsia="SimSun"/>
                </w:rPr>
                <w:t>Max number of periodic SRS Resources for positioning per BWP.</w:t>
              </w:r>
            </w:ins>
          </w:p>
          <w:p w14:paraId="38EBB1D1" w14:textId="3F4DDB9A" w:rsidR="00E15F46" w:rsidRPr="00680735" w:rsidRDefault="00E15F46" w:rsidP="003D1C61">
            <w:pPr>
              <w:pStyle w:val="TAL"/>
              <w:rPr>
                <w:ins w:id="5482" w:author="CR#0004r4" w:date="2021-07-02T00:10:00Z"/>
                <w:rFonts w:eastAsia="SimSun"/>
              </w:rPr>
            </w:pPr>
            <w:ins w:id="5483" w:author="CR#0004r4" w:date="2021-06-28T13:12:00Z">
              <w:r w:rsidRPr="00680735">
                <w:rPr>
                  <w:rFonts w:eastAsia="SimSun"/>
                </w:rPr>
                <w:t>Values = {1,2,4,8,16,32,64}</w:t>
              </w:r>
            </w:ins>
          </w:p>
          <w:p w14:paraId="45F0BB4A" w14:textId="77777777" w:rsidR="00844B5B" w:rsidRPr="00680735" w:rsidRDefault="00844B5B">
            <w:pPr>
              <w:pStyle w:val="TAL"/>
              <w:rPr>
                <w:ins w:id="5484" w:author="CR#0004r4" w:date="2021-06-28T13:12:00Z"/>
                <w:rFonts w:eastAsia="SimSun"/>
              </w:rPr>
              <w:pPrChange w:id="5485" w:author="CR#0004r4" w:date="2021-07-01T23:25:00Z">
                <w:pPr>
                  <w:pStyle w:val="TAL"/>
                  <w:ind w:left="360"/>
                </w:pPr>
              </w:pPrChange>
            </w:pPr>
          </w:p>
          <w:p w14:paraId="45116522" w14:textId="4590E710" w:rsidR="00E15F46" w:rsidRPr="00680735" w:rsidRDefault="00844B5B">
            <w:pPr>
              <w:pStyle w:val="TAL"/>
              <w:rPr>
                <w:ins w:id="5486" w:author="CR#0004r4" w:date="2021-06-28T13:12:00Z"/>
                <w:rFonts w:eastAsia="SimSun"/>
              </w:rPr>
              <w:pPrChange w:id="5487" w:author="CR#0004r4" w:date="2021-07-01T23:25:00Z">
                <w:pPr>
                  <w:pStyle w:val="TAL"/>
                  <w:numPr>
                    <w:numId w:val="40"/>
                  </w:numPr>
                  <w:overflowPunct/>
                  <w:autoSpaceDE/>
                  <w:autoSpaceDN/>
                  <w:adjustRightInd/>
                  <w:ind w:left="360" w:hanging="360"/>
                  <w:textAlignment w:val="auto"/>
                </w:pPr>
              </w:pPrChange>
            </w:pPr>
            <w:ins w:id="5488" w:author="CR#0004r4" w:date="2021-07-02T00:10:00Z">
              <w:r w:rsidRPr="00680735">
                <w:rPr>
                  <w:rFonts w:eastAsia="SimSun"/>
                </w:rPr>
                <w:t xml:space="preserve">5. </w:t>
              </w:r>
            </w:ins>
            <w:ins w:id="5489" w:author="CR#0004r4" w:date="2021-06-28T13:12:00Z">
              <w:r w:rsidR="00E15F46" w:rsidRPr="00680735">
                <w:rPr>
                  <w:rFonts w:eastAsia="SimSun"/>
                </w:rPr>
                <w:t xml:space="preserve">Max number of periodic SRS Resources for positioning per BWP per slot. </w:t>
              </w:r>
            </w:ins>
          </w:p>
          <w:p w14:paraId="4761AAC2" w14:textId="77777777" w:rsidR="00E15F46" w:rsidRPr="00680735" w:rsidRDefault="00E15F46">
            <w:pPr>
              <w:pStyle w:val="TAL"/>
              <w:rPr>
                <w:ins w:id="5490" w:author="CR#0004r4" w:date="2021-06-28T13:12:00Z"/>
                <w:rFonts w:eastAsia="SimSun"/>
              </w:rPr>
              <w:pPrChange w:id="5491" w:author="CR#0004r4" w:date="2021-07-01T23:25:00Z">
                <w:pPr>
                  <w:pStyle w:val="TAL"/>
                  <w:ind w:left="360"/>
                </w:pPr>
              </w:pPrChange>
            </w:pPr>
            <w:ins w:id="5492" w:author="CR#0004r4" w:date="2021-06-28T13:12:00Z">
              <w:r w:rsidRPr="00680735">
                <w:rPr>
                  <w:rFonts w:eastAsia="SimSun"/>
                </w:rPr>
                <w:t>Values = {1,2,3,4,5,6,8,10,12,14}</w:t>
              </w:r>
            </w:ins>
          </w:p>
          <w:p w14:paraId="08E0B36A" w14:textId="77777777" w:rsidR="00E15F46" w:rsidRPr="00680735" w:rsidRDefault="00E15F46">
            <w:pPr>
              <w:pStyle w:val="TAL"/>
              <w:rPr>
                <w:ins w:id="5493" w:author="CR#0004r4" w:date="2021-06-28T13:12:00Z"/>
                <w:rFonts w:eastAsia="SimSun"/>
              </w:rPr>
              <w:pPrChange w:id="5494" w:author="CR#0004r4" w:date="2021-07-01T23:25:00Z">
                <w:pPr>
                  <w:pStyle w:val="TAL"/>
                  <w:ind w:left="360"/>
                </w:pPr>
              </w:pPrChange>
            </w:pPr>
          </w:p>
          <w:p w14:paraId="2F4FA24E" w14:textId="77777777" w:rsidR="00E15F46" w:rsidRPr="00680735" w:rsidRDefault="00E15F46" w:rsidP="003D1C61">
            <w:pPr>
              <w:pStyle w:val="TAL"/>
              <w:rPr>
                <w:ins w:id="5495" w:author="CR#0004r4" w:date="2021-06-28T13:12:00Z"/>
                <w:rFonts w:eastAsia="SimSun"/>
              </w:rPr>
            </w:pPr>
            <w:ins w:id="5496" w:author="CR#0004r4" w:date="2021-06-28T13:12:00Z">
              <w:r w:rsidRPr="00680735">
                <w:rPr>
                  <w:rFonts w:eastAsia="SimSun"/>
                </w:rPr>
                <w:t>OLPC for SRS for positioning based on SSB from serving cell is part of FG13-8</w:t>
              </w:r>
            </w:ins>
          </w:p>
          <w:p w14:paraId="1D12580A" w14:textId="77777777" w:rsidR="00E15F46" w:rsidRPr="00680735" w:rsidRDefault="00E15F46">
            <w:pPr>
              <w:pStyle w:val="TAL"/>
              <w:rPr>
                <w:ins w:id="5497" w:author="CR#0004r4" w:date="2021-06-28T13:12:00Z"/>
                <w:rFonts w:eastAsia="SimSun"/>
              </w:rPr>
              <w:pPrChange w:id="5498" w:author="CR#0004r4" w:date="2021-07-01T23:25:00Z">
                <w:pPr>
                  <w:pStyle w:val="TAL"/>
                  <w:ind w:leftChars="100" w:left="200"/>
                </w:pPr>
              </w:pPrChange>
            </w:pPr>
            <w:ins w:id="5499" w:author="CR#0004r4" w:date="2021-06-28T13:12:00Z">
              <w:r w:rsidRPr="00680735">
                <w:rPr>
                  <w:rFonts w:eastAsia="SimSun"/>
                </w:rPr>
                <w:t xml:space="preserve">Note: no dedicated capability </w:t>
              </w:r>
              <w:proofErr w:type="spellStart"/>
              <w:r w:rsidRPr="00680735">
                <w:rPr>
                  <w:rFonts w:eastAsia="SimSun"/>
                </w:rPr>
                <w:t>signaling</w:t>
              </w:r>
              <w:proofErr w:type="spellEnd"/>
              <w:r w:rsidRPr="00680735">
                <w:rPr>
                  <w:rFonts w:eastAsia="SimSun"/>
                </w:rPr>
                <w:t xml:space="preserve"> is intended for this component</w:t>
              </w:r>
            </w:ins>
          </w:p>
        </w:tc>
        <w:tc>
          <w:tcPr>
            <w:tcW w:w="1276" w:type="dxa"/>
          </w:tcPr>
          <w:p w14:paraId="63C838F8" w14:textId="77777777" w:rsidR="00E15F46" w:rsidRPr="00680735" w:rsidRDefault="00E15F46">
            <w:pPr>
              <w:pStyle w:val="TAL"/>
              <w:rPr>
                <w:ins w:id="5500" w:author="CR#0004r4" w:date="2021-06-28T13:12:00Z"/>
                <w:rPrChange w:id="5501" w:author="CR#0004r4" w:date="2021-07-04T22:18:00Z">
                  <w:rPr>
                    <w:ins w:id="5502" w:author="CR#0004r4" w:date="2021-06-28T13:12:00Z"/>
                    <w:rFonts w:asciiTheme="majorHAnsi" w:hAnsiTheme="majorHAnsi" w:cstheme="majorHAnsi"/>
                    <w:szCs w:val="18"/>
                    <w:highlight w:val="yellow"/>
                  </w:rPr>
                </w:rPrChange>
              </w:rPr>
              <w:pPrChange w:id="5503" w:author="CR#0004r4" w:date="2021-07-01T23:25:00Z">
                <w:pPr>
                  <w:pStyle w:val="TAL"/>
                  <w:jc w:val="center"/>
                </w:pPr>
              </w:pPrChange>
            </w:pPr>
          </w:p>
        </w:tc>
        <w:tc>
          <w:tcPr>
            <w:tcW w:w="3118" w:type="dxa"/>
          </w:tcPr>
          <w:p w14:paraId="133E6AEC" w14:textId="77777777" w:rsidR="00E15F46" w:rsidRPr="00680735" w:rsidRDefault="00E15F46" w:rsidP="003D1C61">
            <w:pPr>
              <w:pStyle w:val="TAL"/>
              <w:rPr>
                <w:ins w:id="5504" w:author="CR#0004r4" w:date="2021-06-28T13:12:00Z"/>
                <w:i/>
                <w:iCs/>
              </w:rPr>
            </w:pPr>
            <w:ins w:id="5505" w:author="CR#0004r4" w:date="2021-06-28T13:12:00Z">
              <w:r w:rsidRPr="00680735">
                <w:rPr>
                  <w:i/>
                  <w:iCs/>
                </w:rPr>
                <w:t>RRC</w:t>
              </w:r>
            </w:ins>
          </w:p>
          <w:p w14:paraId="5C9897A1" w14:textId="77777777" w:rsidR="00E15F46" w:rsidRPr="00680735" w:rsidRDefault="00E15F46" w:rsidP="003D1C61">
            <w:pPr>
              <w:pStyle w:val="TAL"/>
              <w:rPr>
                <w:ins w:id="5506" w:author="CR#0004r4" w:date="2021-06-28T13:12:00Z"/>
                <w:i/>
                <w:iCs/>
              </w:rPr>
            </w:pPr>
            <w:ins w:id="5507" w:author="CR#0004r4" w:date="2021-06-28T13:12:00Z">
              <w:r w:rsidRPr="00680735">
                <w:rPr>
                  <w:i/>
                  <w:iCs/>
                </w:rPr>
                <w:t xml:space="preserve">1 maxNumberSRS-PosResourceSetPerBWP-r16                </w:t>
              </w:r>
            </w:ins>
          </w:p>
          <w:p w14:paraId="64FDE8A8" w14:textId="77777777" w:rsidR="00E15F46" w:rsidRPr="00680735" w:rsidRDefault="00E15F46" w:rsidP="003D1C61">
            <w:pPr>
              <w:pStyle w:val="TAL"/>
              <w:rPr>
                <w:ins w:id="5508" w:author="CR#0004r4" w:date="2021-06-28T13:12:00Z"/>
                <w:i/>
                <w:iCs/>
              </w:rPr>
            </w:pPr>
            <w:ins w:id="5509" w:author="CR#0004r4" w:date="2021-06-28T13:12:00Z">
              <w:r w:rsidRPr="00680735">
                <w:rPr>
                  <w:i/>
                  <w:iCs/>
                </w:rPr>
                <w:t xml:space="preserve">2 maxNumberSRS-PosResourcesPerBWP-r16                  </w:t>
              </w:r>
            </w:ins>
          </w:p>
          <w:p w14:paraId="7BD367D1" w14:textId="77777777" w:rsidR="00E15F46" w:rsidRPr="00680735" w:rsidRDefault="00E15F46" w:rsidP="003D1C61">
            <w:pPr>
              <w:pStyle w:val="TAL"/>
              <w:rPr>
                <w:ins w:id="5510" w:author="CR#0004r4" w:date="2021-06-28T13:12:00Z"/>
                <w:i/>
                <w:iCs/>
              </w:rPr>
            </w:pPr>
            <w:ins w:id="5511" w:author="CR#0004r4" w:date="2021-06-28T13:12:00Z">
              <w:r w:rsidRPr="00680735">
                <w:rPr>
                  <w:i/>
                  <w:iCs/>
                </w:rPr>
                <w:t xml:space="preserve">3 maxNumberSRS-ResourcesPerBWP-PerSlot-r16        </w:t>
              </w:r>
            </w:ins>
          </w:p>
          <w:p w14:paraId="7842C79D" w14:textId="77777777" w:rsidR="00E15F46" w:rsidRPr="00680735" w:rsidRDefault="00E15F46" w:rsidP="003D1C61">
            <w:pPr>
              <w:pStyle w:val="TAL"/>
              <w:rPr>
                <w:ins w:id="5512" w:author="CR#0004r4" w:date="2021-06-28T13:12:00Z"/>
                <w:i/>
                <w:iCs/>
              </w:rPr>
            </w:pPr>
            <w:ins w:id="5513" w:author="CR#0004r4" w:date="2021-06-28T13:12:00Z">
              <w:r w:rsidRPr="00680735">
                <w:rPr>
                  <w:i/>
                  <w:iCs/>
                </w:rPr>
                <w:t xml:space="preserve">4 maxNumberPeriodicSRS-PosResourcesPerBWP-r16                5 maxNumberPeriodicSRS-PosResourcesPerBWP-PerSlot-r16  </w:t>
              </w:r>
            </w:ins>
          </w:p>
        </w:tc>
        <w:tc>
          <w:tcPr>
            <w:tcW w:w="2977" w:type="dxa"/>
          </w:tcPr>
          <w:p w14:paraId="34F0DAA1" w14:textId="77777777" w:rsidR="00E15F46" w:rsidRPr="00680735" w:rsidRDefault="00E15F46" w:rsidP="003D3C79">
            <w:pPr>
              <w:pStyle w:val="TAL"/>
              <w:rPr>
                <w:ins w:id="5514" w:author="CR#0004r4" w:date="2021-06-28T13:12:00Z"/>
                <w:i/>
                <w:iCs/>
              </w:rPr>
            </w:pPr>
            <w:ins w:id="5515" w:author="CR#0004r4" w:date="2021-06-28T13:12:00Z">
              <w:r w:rsidRPr="00680735">
                <w:rPr>
                  <w:i/>
                  <w:iCs/>
                </w:rPr>
                <w:t>RRC</w:t>
              </w:r>
            </w:ins>
          </w:p>
          <w:p w14:paraId="1700316D" w14:textId="77777777" w:rsidR="00E15F46" w:rsidRPr="00680735" w:rsidRDefault="00E15F46">
            <w:pPr>
              <w:pStyle w:val="TAL"/>
              <w:rPr>
                <w:ins w:id="5516" w:author="CR#0004r4" w:date="2021-06-28T13:12:00Z"/>
                <w:i/>
                <w:iCs/>
              </w:rPr>
              <w:pPrChange w:id="5517" w:author="CR#0004r4" w:date="2021-07-01T23:25:00Z">
                <w:pPr>
                  <w:pStyle w:val="TAL"/>
                  <w:jc w:val="center"/>
                </w:pPr>
              </w:pPrChange>
            </w:pPr>
            <w:ins w:id="5518" w:author="CR#0004r4" w:date="2021-06-28T13:12:00Z">
              <w:r w:rsidRPr="00680735">
                <w:rPr>
                  <w:i/>
                  <w:iCs/>
                </w:rPr>
                <w:t>SRS-AllPosResources-r16 /SRS-AllPosResources-r16</w:t>
              </w:r>
            </w:ins>
          </w:p>
        </w:tc>
        <w:tc>
          <w:tcPr>
            <w:tcW w:w="1417" w:type="dxa"/>
          </w:tcPr>
          <w:p w14:paraId="7D74DB64" w14:textId="77777777" w:rsidR="00E15F46" w:rsidRPr="00680735" w:rsidRDefault="00E15F46">
            <w:pPr>
              <w:pStyle w:val="TAL"/>
              <w:rPr>
                <w:ins w:id="5519" w:author="CR#0004r4" w:date="2021-06-28T13:12:00Z"/>
              </w:rPr>
              <w:pPrChange w:id="5520" w:author="CR#0004r4" w:date="2021-07-01T23:25:00Z">
                <w:pPr>
                  <w:pStyle w:val="TAL"/>
                  <w:jc w:val="center"/>
                </w:pPr>
              </w:pPrChange>
            </w:pPr>
            <w:ins w:id="5521" w:author="CR#0004r4" w:date="2021-06-28T13:12:00Z">
              <w:r w:rsidRPr="00680735">
                <w:t>n/a</w:t>
              </w:r>
            </w:ins>
          </w:p>
        </w:tc>
        <w:tc>
          <w:tcPr>
            <w:tcW w:w="1404" w:type="dxa"/>
          </w:tcPr>
          <w:p w14:paraId="07117F65" w14:textId="77777777" w:rsidR="00E15F46" w:rsidRPr="00680735" w:rsidRDefault="00E15F46">
            <w:pPr>
              <w:pStyle w:val="TAL"/>
              <w:rPr>
                <w:ins w:id="5522" w:author="CR#0004r4" w:date="2021-06-28T13:12:00Z"/>
              </w:rPr>
              <w:pPrChange w:id="5523" w:author="CR#0004r4" w:date="2021-07-01T23:25:00Z">
                <w:pPr>
                  <w:pStyle w:val="TAL"/>
                  <w:jc w:val="center"/>
                </w:pPr>
              </w:pPrChange>
            </w:pPr>
            <w:ins w:id="5524" w:author="CR#0004r4" w:date="2021-06-28T13:12:00Z">
              <w:r w:rsidRPr="00680735">
                <w:t>n/a</w:t>
              </w:r>
            </w:ins>
          </w:p>
        </w:tc>
        <w:tc>
          <w:tcPr>
            <w:tcW w:w="1857" w:type="dxa"/>
          </w:tcPr>
          <w:p w14:paraId="4551071B" w14:textId="77777777" w:rsidR="00E15F46" w:rsidRPr="00680735" w:rsidRDefault="00E15F46">
            <w:pPr>
              <w:pStyle w:val="TAL"/>
              <w:rPr>
                <w:ins w:id="5525" w:author="CR#0004r4" w:date="2021-06-28T13:12:00Z"/>
                <w:rFonts w:eastAsia="MS Mincho"/>
                <w:rPrChange w:id="5526" w:author="CR#0004r4" w:date="2021-07-04T22:18:00Z">
                  <w:rPr>
                    <w:ins w:id="5527" w:author="CR#0004r4" w:date="2021-06-28T13:12:00Z"/>
                    <w:rFonts w:eastAsia="MS Mincho"/>
                    <w:bCs/>
                  </w:rPr>
                </w:rPrChange>
              </w:rPr>
              <w:pPrChange w:id="5528" w:author="CR#0004r4" w:date="2021-07-01T23:25:00Z">
                <w:pPr>
                  <w:pStyle w:val="TAH"/>
                  <w:jc w:val="left"/>
                </w:pPr>
              </w:pPrChange>
            </w:pPr>
            <w:ins w:id="5529" w:author="CR#0004r4" w:date="2021-06-28T13:12:00Z">
              <w:r w:rsidRPr="00371385">
                <w:rPr>
                  <w:rFonts w:eastAsia="MS Mincho"/>
                </w:rPr>
                <w:t>Note: if the UE does not in</w:t>
              </w:r>
              <w:r w:rsidRPr="00FC69F1">
                <w:rPr>
                  <w:rFonts w:eastAsia="MS Mincho"/>
                </w:rPr>
                <w:t>dicate this capability for a band in a band combination, the UE does not support SRS for Positioning in this band in the band c</w:t>
              </w:r>
              <w:r w:rsidRPr="00680735">
                <w:rPr>
                  <w:rFonts w:eastAsia="MS Mincho"/>
                  <w:rPrChange w:id="5530" w:author="CR#0004r4" w:date="2021-07-04T22:18:00Z">
                    <w:rPr>
                      <w:rFonts w:eastAsia="MS Mincho"/>
                      <w:b w:val="0"/>
                    </w:rPr>
                  </w:rPrChange>
                </w:rPr>
                <w:t>omb</w:t>
              </w:r>
              <w:r w:rsidRPr="00680735">
                <w:rPr>
                  <w:rFonts w:eastAsia="MS Mincho"/>
                  <w:rPrChange w:id="5531" w:author="CR#0004r4" w:date="2021-07-04T22:18:00Z">
                    <w:rPr>
                      <w:rFonts w:eastAsia="MS Mincho"/>
                      <w:b w:val="0"/>
                      <w:bCs/>
                    </w:rPr>
                  </w:rPrChange>
                </w:rPr>
                <w:t>ination.</w:t>
              </w:r>
            </w:ins>
          </w:p>
          <w:p w14:paraId="7AF519BD" w14:textId="699FF5CF" w:rsidR="000D605F" w:rsidRPr="00680735" w:rsidRDefault="000D605F" w:rsidP="000D605F">
            <w:pPr>
              <w:pStyle w:val="TAL"/>
              <w:ind w:left="331" w:hanging="331"/>
              <w:rPr>
                <w:ins w:id="5532" w:author="CR#0004r4" w:date="2021-07-01T23:43:00Z"/>
                <w:rFonts w:eastAsia="MS Mincho"/>
              </w:rPr>
            </w:pPr>
            <w:ins w:id="5533" w:author="CR#0004r4" w:date="2021-07-01T23:41:00Z">
              <w:r w:rsidRPr="00680735">
                <w:rPr>
                  <w:rFonts w:eastAsia="MS Mincho"/>
                </w:rPr>
                <w:t>-</w:t>
              </w:r>
            </w:ins>
            <w:ins w:id="5534" w:author="CR#0004r4" w:date="2021-07-01T23:42:00Z">
              <w:r w:rsidRPr="00680735">
                <w:rPr>
                  <w:rFonts w:eastAsia="MS Mincho"/>
                </w:rPr>
                <w:tab/>
              </w:r>
            </w:ins>
            <w:ins w:id="5535" w:author="CR#0004r4" w:date="2021-07-01T23:43:00Z">
              <w:r w:rsidRPr="00680735">
                <w:rPr>
                  <w:rFonts w:eastAsia="MS Mincho"/>
                </w:rPr>
                <w:t>UE not supporting FG13-8 does not support FG13-8a or FG13-8b in the band in the band combination.</w:t>
              </w:r>
            </w:ins>
          </w:p>
          <w:p w14:paraId="38A5ED14" w14:textId="7A41837C" w:rsidR="000D605F" w:rsidRPr="00680735" w:rsidRDefault="000D605F">
            <w:pPr>
              <w:pStyle w:val="TAL"/>
              <w:ind w:left="331" w:hanging="331"/>
              <w:rPr>
                <w:ins w:id="5536" w:author="CR#0004r4" w:date="2021-07-01T23:43:00Z"/>
                <w:rFonts w:eastAsia="MS Mincho"/>
              </w:rPr>
              <w:pPrChange w:id="5537" w:author="CR#0004r4" w:date="2021-07-01T23:43:00Z">
                <w:pPr>
                  <w:pStyle w:val="TAL"/>
                </w:pPr>
              </w:pPrChange>
            </w:pPr>
            <w:ins w:id="5538" w:author="CR#0004r4" w:date="2021-07-01T23:43:00Z">
              <w:r w:rsidRPr="00680735">
                <w:rPr>
                  <w:rFonts w:eastAsia="MS Mincho"/>
                </w:rPr>
                <w:t>-</w:t>
              </w:r>
              <w:r w:rsidRPr="00680735">
                <w:rPr>
                  <w:rFonts w:eastAsia="MS Mincho"/>
                </w:rPr>
                <w:tab/>
              </w:r>
            </w:ins>
            <w:ins w:id="5539" w:author="CR#0004r4" w:date="2021-07-01T23:44:00Z">
              <w:r w:rsidRPr="00680735">
                <w:rPr>
                  <w:rFonts w:eastAsia="MS Mincho"/>
                </w:rPr>
                <w:t>The same approach is applicable to FG13-8c, FG13-8d, and FG13-8e.</w:t>
              </w:r>
            </w:ins>
          </w:p>
          <w:p w14:paraId="679ADE4C" w14:textId="129486F6" w:rsidR="00E15F46" w:rsidRPr="00371385" w:rsidRDefault="00E15F46">
            <w:pPr>
              <w:pStyle w:val="TAL"/>
              <w:rPr>
                <w:ins w:id="5540" w:author="CR#0004r4" w:date="2021-06-28T13:12:00Z"/>
                <w:rFonts w:eastAsia="MS Mincho"/>
              </w:rPr>
              <w:pPrChange w:id="5541" w:author="CR#0004r4" w:date="2021-07-01T23:25:00Z">
                <w:pPr>
                  <w:pStyle w:val="TAH"/>
                  <w:numPr>
                    <w:numId w:val="142"/>
                  </w:numPr>
                  <w:ind w:left="360" w:hanging="360"/>
                  <w:jc w:val="left"/>
                </w:pPr>
              </w:pPrChange>
            </w:pPr>
          </w:p>
        </w:tc>
        <w:tc>
          <w:tcPr>
            <w:tcW w:w="1923" w:type="dxa"/>
          </w:tcPr>
          <w:p w14:paraId="3B4EF728" w14:textId="77777777" w:rsidR="00E15F46" w:rsidRPr="00680735" w:rsidRDefault="00E15F46" w:rsidP="003D1C61">
            <w:pPr>
              <w:pStyle w:val="TAL"/>
              <w:rPr>
                <w:ins w:id="5542" w:author="CR#0004r4" w:date="2021-06-28T13:12:00Z"/>
              </w:rPr>
            </w:pPr>
            <w:ins w:id="5543" w:author="CR#0004r4" w:date="2021-06-28T13:12:00Z">
              <w:r w:rsidRPr="00680735">
                <w:t xml:space="preserve">Optional with capability </w:t>
              </w:r>
              <w:proofErr w:type="spellStart"/>
              <w:r w:rsidRPr="00680735">
                <w:t>signaling</w:t>
              </w:r>
              <w:proofErr w:type="spellEnd"/>
            </w:ins>
          </w:p>
        </w:tc>
      </w:tr>
      <w:tr w:rsidR="006703D0" w:rsidRPr="00680735" w14:paraId="34A6739B" w14:textId="77777777" w:rsidTr="003D1C61">
        <w:trPr>
          <w:trHeight w:val="20"/>
          <w:ins w:id="5544" w:author="CR#0004r4" w:date="2021-06-28T13:12:00Z"/>
        </w:trPr>
        <w:tc>
          <w:tcPr>
            <w:tcW w:w="1130" w:type="dxa"/>
          </w:tcPr>
          <w:p w14:paraId="60D4D269" w14:textId="77777777" w:rsidR="00E15F46" w:rsidRPr="00680735" w:rsidRDefault="00E15F46">
            <w:pPr>
              <w:pStyle w:val="TAL"/>
              <w:rPr>
                <w:ins w:id="5545" w:author="CR#0004r4" w:date="2021-06-28T13:12:00Z"/>
              </w:rPr>
              <w:pPrChange w:id="5546" w:author="CR#0004r4" w:date="2021-07-01T23:25:00Z">
                <w:pPr>
                  <w:pStyle w:val="TAL"/>
                  <w:spacing w:line="256" w:lineRule="auto"/>
                </w:pPr>
              </w:pPrChange>
            </w:pPr>
          </w:p>
        </w:tc>
        <w:tc>
          <w:tcPr>
            <w:tcW w:w="710" w:type="dxa"/>
          </w:tcPr>
          <w:p w14:paraId="5F98EA2C" w14:textId="77777777" w:rsidR="00E15F46" w:rsidRPr="00680735" w:rsidRDefault="00E15F46" w:rsidP="003D1C61">
            <w:pPr>
              <w:pStyle w:val="TAL"/>
              <w:rPr>
                <w:ins w:id="5547" w:author="CR#0004r4" w:date="2021-06-28T13:12:00Z"/>
              </w:rPr>
            </w:pPr>
            <w:ins w:id="5548" w:author="CR#0004r4" w:date="2021-06-28T13:12:00Z">
              <w:r w:rsidRPr="00680735">
                <w:t>13-8a</w:t>
              </w:r>
            </w:ins>
          </w:p>
        </w:tc>
        <w:tc>
          <w:tcPr>
            <w:tcW w:w="1559" w:type="dxa"/>
          </w:tcPr>
          <w:p w14:paraId="085C86A2" w14:textId="77777777" w:rsidR="00E15F46" w:rsidRPr="00680735" w:rsidRDefault="00E15F46" w:rsidP="003D1C61">
            <w:pPr>
              <w:pStyle w:val="TAL"/>
              <w:rPr>
                <w:ins w:id="5549" w:author="CR#0004r4" w:date="2021-06-28T13:12:00Z"/>
              </w:rPr>
            </w:pPr>
            <w:ins w:id="5550" w:author="CR#0004r4" w:date="2021-06-28T13:12:00Z">
              <w:r w:rsidRPr="00680735">
                <w:t>Support of Aperiodic SRS Resources for positioning</w:t>
              </w:r>
            </w:ins>
          </w:p>
        </w:tc>
        <w:tc>
          <w:tcPr>
            <w:tcW w:w="3684" w:type="dxa"/>
          </w:tcPr>
          <w:p w14:paraId="60A5B6DD" w14:textId="55DBE8D1" w:rsidR="00E15F46" w:rsidRPr="00680735" w:rsidRDefault="00844B5B">
            <w:pPr>
              <w:pStyle w:val="TAL"/>
              <w:rPr>
                <w:ins w:id="5551" w:author="CR#0004r4" w:date="2021-06-28T13:12:00Z"/>
                <w:rFonts w:eastAsia="SimSun"/>
                <w:lang w:eastAsia="en-US"/>
                <w:rPrChange w:id="5552" w:author="CR#0004r4" w:date="2021-07-04T22:18:00Z">
                  <w:rPr>
                    <w:ins w:id="5553" w:author="CR#0004r4" w:date="2021-06-28T13:12:00Z"/>
                    <w:rFonts w:eastAsia="SimSun"/>
                    <w:lang w:eastAsia="en-US"/>
                  </w:rPr>
                </w:rPrChange>
              </w:rPr>
              <w:pPrChange w:id="5554" w:author="CR#0004r4" w:date="2021-07-01T23:25:00Z">
                <w:pPr>
                  <w:numPr>
                    <w:numId w:val="41"/>
                  </w:numPr>
                  <w:ind w:left="360" w:hanging="360"/>
                </w:pPr>
              </w:pPrChange>
            </w:pPr>
            <w:ins w:id="5555" w:author="CR#0004r4" w:date="2021-07-02T00:11:00Z">
              <w:r w:rsidRPr="00371385">
                <w:rPr>
                  <w:rFonts w:eastAsia="SimSun"/>
                  <w:lang w:eastAsia="en-US"/>
                </w:rPr>
                <w:t xml:space="preserve">1. </w:t>
              </w:r>
            </w:ins>
            <w:ins w:id="5556" w:author="CR#0004r4" w:date="2021-06-28T13:12:00Z">
              <w:r w:rsidR="00E15F46" w:rsidRPr="00FC69F1">
                <w:rPr>
                  <w:rFonts w:eastAsia="SimSun"/>
                  <w:lang w:eastAsia="en-US"/>
                </w:rPr>
                <w:t>Max number of aperiodic SRS Resources for positioning per BWP.</w:t>
              </w:r>
            </w:ins>
          </w:p>
          <w:p w14:paraId="50651719" w14:textId="67C08960" w:rsidR="00E15F46" w:rsidRPr="00680735" w:rsidRDefault="00E15F46" w:rsidP="003D1C61">
            <w:pPr>
              <w:pStyle w:val="TAL"/>
              <w:rPr>
                <w:ins w:id="5557" w:author="CR#0004r4" w:date="2021-07-02T00:11:00Z"/>
                <w:rFonts w:eastAsia="SimSun"/>
                <w:lang w:eastAsia="en-US"/>
              </w:rPr>
            </w:pPr>
            <w:ins w:id="5558" w:author="CR#0004r4" w:date="2021-06-28T13:12:00Z">
              <w:r w:rsidRPr="00680735">
                <w:rPr>
                  <w:rFonts w:eastAsia="SimSun"/>
                  <w:lang w:eastAsia="en-US"/>
                </w:rPr>
                <w:t>Values = {1,2,4,8,16,32,64}</w:t>
              </w:r>
            </w:ins>
          </w:p>
          <w:p w14:paraId="60631BA3" w14:textId="77777777" w:rsidR="00844B5B" w:rsidRPr="00371385" w:rsidRDefault="00844B5B">
            <w:pPr>
              <w:pStyle w:val="TAL"/>
              <w:rPr>
                <w:ins w:id="5559" w:author="CR#0004r4" w:date="2021-06-28T13:12:00Z"/>
                <w:rFonts w:eastAsia="SimSun"/>
                <w:lang w:eastAsia="en-US"/>
              </w:rPr>
              <w:pPrChange w:id="5560" w:author="CR#0004r4" w:date="2021-07-01T23:25:00Z">
                <w:pPr>
                  <w:ind w:left="360"/>
                </w:pPr>
              </w:pPrChange>
            </w:pPr>
          </w:p>
          <w:p w14:paraId="5133F99D" w14:textId="38747BDC" w:rsidR="00E15F46" w:rsidRPr="00680735" w:rsidRDefault="00844B5B">
            <w:pPr>
              <w:pStyle w:val="TAL"/>
              <w:rPr>
                <w:ins w:id="5561" w:author="CR#0004r4" w:date="2021-06-28T13:12:00Z"/>
                <w:rFonts w:eastAsia="SimSun"/>
                <w:lang w:eastAsia="en-US"/>
                <w:rPrChange w:id="5562" w:author="CR#0004r4" w:date="2021-07-04T22:18:00Z">
                  <w:rPr>
                    <w:ins w:id="5563" w:author="CR#0004r4" w:date="2021-06-28T13:12:00Z"/>
                    <w:rFonts w:eastAsia="SimSun"/>
                    <w:lang w:eastAsia="en-US"/>
                  </w:rPr>
                </w:rPrChange>
              </w:rPr>
              <w:pPrChange w:id="5564" w:author="CR#0004r4" w:date="2021-07-01T23:25:00Z">
                <w:pPr>
                  <w:numPr>
                    <w:numId w:val="41"/>
                  </w:numPr>
                  <w:ind w:left="360" w:hanging="360"/>
                </w:pPr>
              </w:pPrChange>
            </w:pPr>
            <w:ins w:id="5565" w:author="CR#0004r4" w:date="2021-07-02T00:11:00Z">
              <w:r w:rsidRPr="00FC69F1">
                <w:rPr>
                  <w:rFonts w:eastAsia="SimSun"/>
                  <w:lang w:eastAsia="en-US"/>
                </w:rPr>
                <w:t xml:space="preserve">2. </w:t>
              </w:r>
            </w:ins>
            <w:ins w:id="5566" w:author="CR#0004r4" w:date="2021-06-28T13:12:00Z">
              <w:r w:rsidR="00E15F46" w:rsidRPr="00680735">
                <w:rPr>
                  <w:rFonts w:eastAsia="SimSun"/>
                  <w:lang w:eastAsia="en-US"/>
                  <w:rPrChange w:id="5567" w:author="CR#0004r4" w:date="2021-07-04T22:18:00Z">
                    <w:rPr>
                      <w:rFonts w:eastAsia="SimSun"/>
                      <w:lang w:eastAsia="en-US"/>
                    </w:rPr>
                  </w:rPrChange>
                </w:rPr>
                <w:t>Max number of aperiodic SRS Resources for positioning per BWP per slot.</w:t>
              </w:r>
            </w:ins>
          </w:p>
          <w:p w14:paraId="51FBEC94" w14:textId="55282E68" w:rsidR="00E15F46" w:rsidRPr="00680735" w:rsidRDefault="00E15F46">
            <w:pPr>
              <w:pStyle w:val="TAL"/>
              <w:rPr>
                <w:ins w:id="5568" w:author="CR#0004r4" w:date="2021-06-28T13:12:00Z"/>
                <w:rFonts w:eastAsia="SimSun"/>
                <w:lang w:eastAsia="en-US"/>
                <w:rPrChange w:id="5569" w:author="CR#0004r4" w:date="2021-07-04T22:18:00Z">
                  <w:rPr>
                    <w:ins w:id="5570" w:author="CR#0004r4" w:date="2021-06-28T13:12:00Z"/>
                    <w:rFonts w:eastAsia="SimSun"/>
                    <w:lang w:eastAsia="en-US"/>
                  </w:rPr>
                </w:rPrChange>
              </w:rPr>
              <w:pPrChange w:id="5571" w:author="CR#0004r4" w:date="2021-07-01T23:25:00Z">
                <w:pPr>
                  <w:ind w:left="360"/>
                </w:pPr>
              </w:pPrChange>
            </w:pPr>
            <w:ins w:id="5572" w:author="CR#0004r4" w:date="2021-06-28T13:12:00Z">
              <w:r w:rsidRPr="00680735">
                <w:rPr>
                  <w:rFonts w:eastAsia="SimSun"/>
                  <w:lang w:eastAsia="en-US"/>
                  <w:rPrChange w:id="5573" w:author="CR#0004r4" w:date="2021-07-04T22:18:00Z">
                    <w:rPr>
                      <w:rFonts w:eastAsia="SimSun"/>
                      <w:lang w:eastAsia="en-US"/>
                    </w:rPr>
                  </w:rPrChange>
                </w:rPr>
                <w:t>Values = {1,2,3,4,5,6,8,10,12,14}</w:t>
              </w:r>
            </w:ins>
          </w:p>
        </w:tc>
        <w:tc>
          <w:tcPr>
            <w:tcW w:w="1276" w:type="dxa"/>
          </w:tcPr>
          <w:p w14:paraId="48AFBCDC" w14:textId="77777777" w:rsidR="00E15F46" w:rsidRPr="00680735" w:rsidRDefault="00E15F46">
            <w:pPr>
              <w:pStyle w:val="TAL"/>
              <w:rPr>
                <w:ins w:id="5574" w:author="CR#0004r4" w:date="2021-06-28T13:12:00Z"/>
              </w:rPr>
              <w:pPrChange w:id="5575" w:author="CR#0004r4" w:date="2021-07-01T23:25:00Z">
                <w:pPr>
                  <w:pStyle w:val="TAL"/>
                  <w:jc w:val="center"/>
                </w:pPr>
              </w:pPrChange>
            </w:pPr>
            <w:ins w:id="5576" w:author="CR#0004r4" w:date="2021-06-28T13:12:00Z">
              <w:r w:rsidRPr="00680735">
                <w:t>13-8</w:t>
              </w:r>
            </w:ins>
          </w:p>
        </w:tc>
        <w:tc>
          <w:tcPr>
            <w:tcW w:w="3118" w:type="dxa"/>
          </w:tcPr>
          <w:p w14:paraId="18ED2E9F" w14:textId="77777777" w:rsidR="00E15F46" w:rsidRPr="00680735" w:rsidRDefault="00E15F46" w:rsidP="003D1C61">
            <w:pPr>
              <w:pStyle w:val="TAL"/>
              <w:rPr>
                <w:ins w:id="5577" w:author="CR#0004r4" w:date="2021-06-28T13:12:00Z"/>
                <w:i/>
                <w:iCs/>
              </w:rPr>
            </w:pPr>
            <w:ins w:id="5578" w:author="CR#0004r4" w:date="2021-06-28T13:12:00Z">
              <w:r w:rsidRPr="00680735">
                <w:rPr>
                  <w:i/>
                  <w:iCs/>
                </w:rPr>
                <w:t>RRC</w:t>
              </w:r>
            </w:ins>
          </w:p>
          <w:p w14:paraId="5E225669" w14:textId="77777777" w:rsidR="00E15F46" w:rsidRPr="00680735" w:rsidRDefault="00E15F46" w:rsidP="003D1C61">
            <w:pPr>
              <w:pStyle w:val="TAL"/>
              <w:rPr>
                <w:ins w:id="5579" w:author="CR#0004r4" w:date="2021-06-28T13:12:00Z"/>
                <w:i/>
                <w:iCs/>
              </w:rPr>
            </w:pPr>
            <w:ins w:id="5580" w:author="CR#0004r4" w:date="2021-06-28T13:12:00Z">
              <w:r w:rsidRPr="00680735">
                <w:rPr>
                  <w:i/>
                  <w:iCs/>
                </w:rPr>
                <w:t xml:space="preserve">1 maxNumberAP-SRS-PosResourcesPerBWP-r16         </w:t>
              </w:r>
            </w:ins>
          </w:p>
          <w:p w14:paraId="6659F360" w14:textId="77777777" w:rsidR="00E15F46" w:rsidRPr="00680735" w:rsidRDefault="00E15F46" w:rsidP="003D1C61">
            <w:pPr>
              <w:pStyle w:val="TAL"/>
              <w:rPr>
                <w:ins w:id="5581" w:author="CR#0004r4" w:date="2021-06-28T13:12:00Z"/>
                <w:i/>
                <w:iCs/>
              </w:rPr>
            </w:pPr>
            <w:ins w:id="5582" w:author="CR#0004r4" w:date="2021-06-28T13:12:00Z">
              <w:r w:rsidRPr="00680735">
                <w:rPr>
                  <w:i/>
                  <w:iCs/>
                </w:rPr>
                <w:t>2 maxNumberAP-SRS-PosResourcesPerBWP-PerSlot-r16</w:t>
              </w:r>
            </w:ins>
          </w:p>
          <w:p w14:paraId="23DAA609" w14:textId="77777777" w:rsidR="00E15F46" w:rsidRPr="00680735" w:rsidRDefault="00E15F46">
            <w:pPr>
              <w:pStyle w:val="TAL"/>
              <w:rPr>
                <w:ins w:id="5583" w:author="CR#0004r4" w:date="2021-06-28T13:12:00Z"/>
                <w:i/>
                <w:iCs/>
              </w:rPr>
              <w:pPrChange w:id="5584" w:author="CR#0004r4" w:date="2021-07-01T23:25:00Z">
                <w:pPr>
                  <w:pStyle w:val="TAL"/>
                  <w:jc w:val="center"/>
                </w:pPr>
              </w:pPrChange>
            </w:pPr>
          </w:p>
        </w:tc>
        <w:tc>
          <w:tcPr>
            <w:tcW w:w="2977" w:type="dxa"/>
          </w:tcPr>
          <w:p w14:paraId="162059ED" w14:textId="77777777" w:rsidR="00E15F46" w:rsidRPr="00680735" w:rsidRDefault="00E15F46" w:rsidP="003D1C61">
            <w:pPr>
              <w:pStyle w:val="TAL"/>
              <w:rPr>
                <w:ins w:id="5585" w:author="CR#0004r4" w:date="2021-06-28T13:12:00Z"/>
                <w:i/>
                <w:iCs/>
              </w:rPr>
            </w:pPr>
            <w:ins w:id="5586" w:author="CR#0004r4" w:date="2021-06-28T13:12:00Z">
              <w:r w:rsidRPr="00680735">
                <w:rPr>
                  <w:i/>
                  <w:iCs/>
                </w:rPr>
                <w:t>RRC</w:t>
              </w:r>
            </w:ins>
          </w:p>
          <w:p w14:paraId="7226847A" w14:textId="77777777" w:rsidR="00E15F46" w:rsidRPr="00680735" w:rsidRDefault="00E15F46">
            <w:pPr>
              <w:pStyle w:val="TAL"/>
              <w:rPr>
                <w:ins w:id="5587" w:author="CR#0004r4" w:date="2021-06-28T13:12:00Z"/>
                <w:i/>
                <w:iCs/>
              </w:rPr>
              <w:pPrChange w:id="5588" w:author="CR#0004r4" w:date="2021-07-01T23:25:00Z">
                <w:pPr>
                  <w:pStyle w:val="TAL"/>
                  <w:jc w:val="center"/>
                </w:pPr>
              </w:pPrChange>
            </w:pPr>
            <w:ins w:id="5589" w:author="CR#0004r4" w:date="2021-06-28T13:12:00Z">
              <w:r w:rsidRPr="00680735">
                <w:rPr>
                  <w:i/>
                  <w:iCs/>
                </w:rPr>
                <w:t>SRS-PosResourceAP-r16 /SRS-AllPosResources-r16</w:t>
              </w:r>
            </w:ins>
          </w:p>
        </w:tc>
        <w:tc>
          <w:tcPr>
            <w:tcW w:w="1417" w:type="dxa"/>
          </w:tcPr>
          <w:p w14:paraId="4AB5430B" w14:textId="77777777" w:rsidR="00E15F46" w:rsidRPr="00680735" w:rsidRDefault="00E15F46">
            <w:pPr>
              <w:pStyle w:val="TAL"/>
              <w:rPr>
                <w:ins w:id="5590" w:author="CR#0004r4" w:date="2021-06-28T13:12:00Z"/>
              </w:rPr>
              <w:pPrChange w:id="5591" w:author="CR#0004r4" w:date="2021-07-01T23:25:00Z">
                <w:pPr>
                  <w:pStyle w:val="TAL"/>
                  <w:jc w:val="center"/>
                </w:pPr>
              </w:pPrChange>
            </w:pPr>
            <w:ins w:id="5592" w:author="CR#0004r4" w:date="2021-06-28T13:12:00Z">
              <w:r w:rsidRPr="00680735">
                <w:t>n/a</w:t>
              </w:r>
            </w:ins>
          </w:p>
        </w:tc>
        <w:tc>
          <w:tcPr>
            <w:tcW w:w="1404" w:type="dxa"/>
          </w:tcPr>
          <w:p w14:paraId="26D9C740" w14:textId="77777777" w:rsidR="00E15F46" w:rsidRPr="00680735" w:rsidRDefault="00E15F46">
            <w:pPr>
              <w:pStyle w:val="TAL"/>
              <w:rPr>
                <w:ins w:id="5593" w:author="CR#0004r4" w:date="2021-06-28T13:12:00Z"/>
              </w:rPr>
              <w:pPrChange w:id="5594" w:author="CR#0004r4" w:date="2021-07-01T23:25:00Z">
                <w:pPr>
                  <w:pStyle w:val="TAL"/>
                  <w:jc w:val="center"/>
                </w:pPr>
              </w:pPrChange>
            </w:pPr>
            <w:ins w:id="5595" w:author="CR#0004r4" w:date="2021-06-28T13:12:00Z">
              <w:r w:rsidRPr="00680735">
                <w:t>n/a</w:t>
              </w:r>
            </w:ins>
          </w:p>
        </w:tc>
        <w:tc>
          <w:tcPr>
            <w:tcW w:w="1857" w:type="dxa"/>
          </w:tcPr>
          <w:p w14:paraId="0BBDBC51" w14:textId="77777777" w:rsidR="00E15F46" w:rsidRPr="00371385" w:rsidRDefault="00E15F46">
            <w:pPr>
              <w:pStyle w:val="TAL"/>
              <w:rPr>
                <w:ins w:id="5596" w:author="CR#0004r4" w:date="2021-06-28T13:12:00Z"/>
              </w:rPr>
              <w:pPrChange w:id="5597" w:author="CR#0004r4" w:date="2021-07-01T23:25:00Z">
                <w:pPr>
                  <w:pStyle w:val="TAH"/>
                  <w:jc w:val="left"/>
                </w:pPr>
              </w:pPrChange>
            </w:pPr>
          </w:p>
        </w:tc>
        <w:tc>
          <w:tcPr>
            <w:tcW w:w="1923" w:type="dxa"/>
          </w:tcPr>
          <w:p w14:paraId="08EE2FA5" w14:textId="77777777" w:rsidR="00E15F46" w:rsidRPr="00371385" w:rsidRDefault="00E15F46">
            <w:pPr>
              <w:pStyle w:val="TAL"/>
              <w:rPr>
                <w:ins w:id="5598" w:author="CR#0004r4" w:date="2021-06-28T13:12:00Z"/>
              </w:rPr>
            </w:pPr>
            <w:ins w:id="5599" w:author="CR#0004r4" w:date="2021-06-28T13:12:00Z">
              <w:r w:rsidRPr="00680735">
                <w:t xml:space="preserve">Optional with capability </w:t>
              </w:r>
              <w:proofErr w:type="spellStart"/>
              <w:r w:rsidRPr="00680735">
                <w:t>signaling</w:t>
              </w:r>
              <w:proofErr w:type="spellEnd"/>
            </w:ins>
          </w:p>
        </w:tc>
      </w:tr>
      <w:tr w:rsidR="006703D0" w:rsidRPr="00680735" w14:paraId="08A25374" w14:textId="77777777" w:rsidTr="003D1C61">
        <w:trPr>
          <w:trHeight w:val="20"/>
          <w:ins w:id="5600" w:author="CR#0004r4" w:date="2021-06-28T13:12:00Z"/>
        </w:trPr>
        <w:tc>
          <w:tcPr>
            <w:tcW w:w="1130" w:type="dxa"/>
          </w:tcPr>
          <w:p w14:paraId="70ADD0A8" w14:textId="77777777" w:rsidR="00E15F46" w:rsidRPr="00680735" w:rsidRDefault="00E15F46">
            <w:pPr>
              <w:pStyle w:val="TAL"/>
              <w:rPr>
                <w:ins w:id="5601" w:author="CR#0004r4" w:date="2021-06-28T13:12:00Z"/>
              </w:rPr>
              <w:pPrChange w:id="5602" w:author="CR#0004r4" w:date="2021-07-01T23:25:00Z">
                <w:pPr>
                  <w:pStyle w:val="TAL"/>
                  <w:spacing w:line="256" w:lineRule="auto"/>
                </w:pPr>
              </w:pPrChange>
            </w:pPr>
          </w:p>
        </w:tc>
        <w:tc>
          <w:tcPr>
            <w:tcW w:w="710" w:type="dxa"/>
          </w:tcPr>
          <w:p w14:paraId="572AA495" w14:textId="77777777" w:rsidR="00E15F46" w:rsidRPr="00680735" w:rsidRDefault="00E15F46" w:rsidP="003D1C61">
            <w:pPr>
              <w:pStyle w:val="TAL"/>
              <w:rPr>
                <w:ins w:id="5603" w:author="CR#0004r4" w:date="2021-06-28T13:12:00Z"/>
              </w:rPr>
            </w:pPr>
            <w:ins w:id="5604" w:author="CR#0004r4" w:date="2021-06-28T13:12:00Z">
              <w:r w:rsidRPr="00680735">
                <w:t>13-8b</w:t>
              </w:r>
            </w:ins>
          </w:p>
        </w:tc>
        <w:tc>
          <w:tcPr>
            <w:tcW w:w="1559" w:type="dxa"/>
          </w:tcPr>
          <w:p w14:paraId="19F8C32B" w14:textId="77777777" w:rsidR="00E15F46" w:rsidRPr="00680735" w:rsidRDefault="00E15F46" w:rsidP="003D1C61">
            <w:pPr>
              <w:pStyle w:val="TAL"/>
              <w:rPr>
                <w:ins w:id="5605" w:author="CR#0004r4" w:date="2021-06-28T13:12:00Z"/>
              </w:rPr>
            </w:pPr>
            <w:ins w:id="5606" w:author="CR#0004r4" w:date="2021-06-28T13:12:00Z">
              <w:r w:rsidRPr="00680735">
                <w:t>Support of Semi-persistent SRS Resources for positioning</w:t>
              </w:r>
            </w:ins>
          </w:p>
        </w:tc>
        <w:tc>
          <w:tcPr>
            <w:tcW w:w="3684" w:type="dxa"/>
          </w:tcPr>
          <w:p w14:paraId="776416B1" w14:textId="569C6BC6" w:rsidR="00E15F46" w:rsidRPr="00680735" w:rsidRDefault="00844B5B">
            <w:pPr>
              <w:pStyle w:val="TAL"/>
              <w:rPr>
                <w:ins w:id="5607" w:author="CR#0004r4" w:date="2021-06-28T13:12:00Z"/>
                <w:rFonts w:eastAsia="SimSun"/>
                <w:lang w:eastAsia="en-US"/>
                <w:rPrChange w:id="5608" w:author="CR#0004r4" w:date="2021-07-04T22:18:00Z">
                  <w:rPr>
                    <w:ins w:id="5609" w:author="CR#0004r4" w:date="2021-06-28T13:12:00Z"/>
                    <w:rFonts w:eastAsia="SimSun"/>
                    <w:lang w:eastAsia="en-US"/>
                  </w:rPr>
                </w:rPrChange>
              </w:rPr>
              <w:pPrChange w:id="5610" w:author="CR#0004r4" w:date="2021-07-01T23:25:00Z">
                <w:pPr>
                  <w:numPr>
                    <w:numId w:val="42"/>
                  </w:numPr>
                  <w:ind w:left="360" w:hanging="360"/>
                </w:pPr>
              </w:pPrChange>
            </w:pPr>
            <w:ins w:id="5611" w:author="CR#0004r4" w:date="2021-07-02T00:11:00Z">
              <w:r w:rsidRPr="00371385">
                <w:rPr>
                  <w:rFonts w:eastAsia="SimSun"/>
                  <w:lang w:eastAsia="en-US"/>
                </w:rPr>
                <w:t xml:space="preserve">1. </w:t>
              </w:r>
            </w:ins>
            <w:ins w:id="5612" w:author="CR#0004r4" w:date="2021-06-28T13:12:00Z">
              <w:r w:rsidR="00E15F46" w:rsidRPr="00FC69F1">
                <w:rPr>
                  <w:rFonts w:eastAsia="SimSun"/>
                  <w:lang w:eastAsia="en-US"/>
                </w:rPr>
                <w:t>Max number of sem</w:t>
              </w:r>
              <w:r w:rsidR="00E15F46" w:rsidRPr="00680735">
                <w:rPr>
                  <w:rFonts w:eastAsia="SimSun"/>
                  <w:lang w:eastAsia="en-US"/>
                  <w:rPrChange w:id="5613" w:author="CR#0004r4" w:date="2021-07-04T22:18:00Z">
                    <w:rPr>
                      <w:rFonts w:eastAsia="SimSun"/>
                      <w:lang w:eastAsia="en-US"/>
                    </w:rPr>
                  </w:rPrChange>
                </w:rPr>
                <w:t>i-persistent SRS Resources for positioning supported by UE per BWP.</w:t>
              </w:r>
            </w:ins>
          </w:p>
          <w:p w14:paraId="55C78ED8" w14:textId="397229C4" w:rsidR="00E15F46" w:rsidRPr="00680735" w:rsidRDefault="00E15F46" w:rsidP="003D1C61">
            <w:pPr>
              <w:pStyle w:val="TAL"/>
              <w:rPr>
                <w:ins w:id="5614" w:author="CR#0004r4" w:date="2021-07-02T00:11:00Z"/>
                <w:rFonts w:eastAsia="SimSun"/>
                <w:lang w:eastAsia="en-US"/>
              </w:rPr>
            </w:pPr>
            <w:ins w:id="5615" w:author="CR#0004r4" w:date="2021-06-28T13:12:00Z">
              <w:r w:rsidRPr="00680735">
                <w:rPr>
                  <w:rFonts w:eastAsia="SimSun"/>
                  <w:lang w:eastAsia="en-US"/>
                </w:rPr>
                <w:t>Values = {1,2,4,8,16,32,64}</w:t>
              </w:r>
            </w:ins>
          </w:p>
          <w:p w14:paraId="6BB91E44" w14:textId="77777777" w:rsidR="00844B5B" w:rsidRPr="00371385" w:rsidRDefault="00844B5B">
            <w:pPr>
              <w:pStyle w:val="TAL"/>
              <w:rPr>
                <w:ins w:id="5616" w:author="CR#0004r4" w:date="2021-06-28T13:12:00Z"/>
                <w:rFonts w:eastAsia="SimSun"/>
                <w:lang w:eastAsia="en-US"/>
              </w:rPr>
              <w:pPrChange w:id="5617" w:author="CR#0004r4" w:date="2021-07-01T23:25:00Z">
                <w:pPr>
                  <w:ind w:left="360"/>
                </w:pPr>
              </w:pPrChange>
            </w:pPr>
          </w:p>
          <w:p w14:paraId="63BFC8C3" w14:textId="059B7F60" w:rsidR="00E15F46" w:rsidRPr="00680735" w:rsidRDefault="00844B5B">
            <w:pPr>
              <w:pStyle w:val="TAL"/>
              <w:rPr>
                <w:ins w:id="5618" w:author="CR#0004r4" w:date="2021-06-28T13:12:00Z"/>
                <w:rFonts w:eastAsia="SimSun"/>
                <w:lang w:eastAsia="en-US"/>
                <w:rPrChange w:id="5619" w:author="CR#0004r4" w:date="2021-07-04T22:18:00Z">
                  <w:rPr>
                    <w:ins w:id="5620" w:author="CR#0004r4" w:date="2021-06-28T13:12:00Z"/>
                    <w:rFonts w:eastAsia="SimSun"/>
                    <w:lang w:eastAsia="en-US"/>
                  </w:rPr>
                </w:rPrChange>
              </w:rPr>
              <w:pPrChange w:id="5621" w:author="CR#0004r4" w:date="2021-07-01T23:25:00Z">
                <w:pPr>
                  <w:numPr>
                    <w:numId w:val="42"/>
                  </w:numPr>
                  <w:ind w:left="360" w:hanging="360"/>
                </w:pPr>
              </w:pPrChange>
            </w:pPr>
            <w:ins w:id="5622" w:author="CR#0004r4" w:date="2021-07-02T00:11:00Z">
              <w:r w:rsidRPr="00FC69F1">
                <w:rPr>
                  <w:rFonts w:eastAsia="SimSun"/>
                  <w:lang w:eastAsia="en-US"/>
                </w:rPr>
                <w:t xml:space="preserve">2. </w:t>
              </w:r>
            </w:ins>
            <w:ins w:id="5623" w:author="CR#0004r4" w:date="2021-06-28T13:12:00Z">
              <w:r w:rsidR="00E15F46" w:rsidRPr="00680735">
                <w:rPr>
                  <w:rFonts w:eastAsia="SimSun"/>
                  <w:lang w:eastAsia="en-US"/>
                  <w:rPrChange w:id="5624" w:author="CR#0004r4" w:date="2021-07-04T22:18:00Z">
                    <w:rPr>
                      <w:rFonts w:eastAsia="SimSun"/>
                      <w:lang w:eastAsia="en-US"/>
                    </w:rPr>
                  </w:rPrChange>
                </w:rPr>
                <w:t>Max number of semi-persistent SRS Resources for positioning supported by UE per BWP per slot.</w:t>
              </w:r>
            </w:ins>
          </w:p>
          <w:p w14:paraId="4F85C7F1" w14:textId="77777777" w:rsidR="00E15F46" w:rsidRPr="00680735" w:rsidRDefault="00E15F46">
            <w:pPr>
              <w:pStyle w:val="TAL"/>
              <w:rPr>
                <w:ins w:id="5625" w:author="CR#0004r4" w:date="2021-06-28T13:12:00Z"/>
                <w:rFonts w:eastAsia="SimSun"/>
                <w:lang w:eastAsia="en-US"/>
                <w:rPrChange w:id="5626" w:author="CR#0004r4" w:date="2021-07-04T22:18:00Z">
                  <w:rPr>
                    <w:ins w:id="5627" w:author="CR#0004r4" w:date="2021-06-28T13:12:00Z"/>
                    <w:rFonts w:eastAsia="SimSun"/>
                    <w:lang w:eastAsia="en-US"/>
                  </w:rPr>
                </w:rPrChange>
              </w:rPr>
              <w:pPrChange w:id="5628" w:author="CR#0004r4" w:date="2021-07-01T23:25:00Z">
                <w:pPr>
                  <w:ind w:left="360"/>
                </w:pPr>
              </w:pPrChange>
            </w:pPr>
            <w:ins w:id="5629" w:author="CR#0004r4" w:date="2021-06-28T13:12:00Z">
              <w:r w:rsidRPr="00680735">
                <w:rPr>
                  <w:rFonts w:eastAsia="SimSun"/>
                  <w:lang w:eastAsia="en-US"/>
                  <w:rPrChange w:id="5630" w:author="CR#0004r4" w:date="2021-07-04T22:18:00Z">
                    <w:rPr>
                      <w:rFonts w:eastAsia="SimSun"/>
                      <w:lang w:eastAsia="en-US"/>
                    </w:rPr>
                  </w:rPrChange>
                </w:rPr>
                <w:t>Values = {1,2,3,4,5,6,8,10,12,14}</w:t>
              </w:r>
            </w:ins>
          </w:p>
        </w:tc>
        <w:tc>
          <w:tcPr>
            <w:tcW w:w="1276" w:type="dxa"/>
          </w:tcPr>
          <w:p w14:paraId="5A543FFE" w14:textId="77777777" w:rsidR="00E15F46" w:rsidRPr="00680735" w:rsidRDefault="00E15F46">
            <w:pPr>
              <w:pStyle w:val="TAL"/>
              <w:rPr>
                <w:ins w:id="5631" w:author="CR#0004r4" w:date="2021-06-28T13:12:00Z"/>
              </w:rPr>
              <w:pPrChange w:id="5632" w:author="CR#0004r4" w:date="2021-07-01T23:25:00Z">
                <w:pPr>
                  <w:pStyle w:val="TAL"/>
                  <w:jc w:val="center"/>
                </w:pPr>
              </w:pPrChange>
            </w:pPr>
            <w:ins w:id="5633" w:author="CR#0004r4" w:date="2021-06-28T13:12:00Z">
              <w:r w:rsidRPr="00680735">
                <w:t>13-8</w:t>
              </w:r>
            </w:ins>
          </w:p>
        </w:tc>
        <w:tc>
          <w:tcPr>
            <w:tcW w:w="3118" w:type="dxa"/>
          </w:tcPr>
          <w:p w14:paraId="6D27CC23" w14:textId="77777777" w:rsidR="00E15F46" w:rsidRPr="00680735" w:rsidRDefault="00E15F46" w:rsidP="003D1C61">
            <w:pPr>
              <w:pStyle w:val="TAL"/>
              <w:rPr>
                <w:ins w:id="5634" w:author="CR#0004r4" w:date="2021-06-28T13:12:00Z"/>
                <w:i/>
                <w:iCs/>
              </w:rPr>
            </w:pPr>
            <w:ins w:id="5635" w:author="CR#0004r4" w:date="2021-06-28T13:12:00Z">
              <w:r w:rsidRPr="00680735">
                <w:rPr>
                  <w:i/>
                  <w:iCs/>
                </w:rPr>
                <w:t>RRC</w:t>
              </w:r>
            </w:ins>
          </w:p>
          <w:p w14:paraId="2ACF44E4" w14:textId="77777777" w:rsidR="00E15F46" w:rsidRPr="00680735" w:rsidRDefault="00E15F46" w:rsidP="003D1C61">
            <w:pPr>
              <w:pStyle w:val="TAL"/>
              <w:rPr>
                <w:ins w:id="5636" w:author="CR#0004r4" w:date="2021-06-28T13:12:00Z"/>
                <w:i/>
                <w:iCs/>
              </w:rPr>
            </w:pPr>
            <w:ins w:id="5637" w:author="CR#0004r4" w:date="2021-06-28T13:12:00Z">
              <w:r w:rsidRPr="00680735">
                <w:rPr>
                  <w:i/>
                  <w:iCs/>
                </w:rPr>
                <w:t xml:space="preserve">1 maxNumberSP-SRS-PosResourcesPerBWP-r16               </w:t>
              </w:r>
            </w:ins>
          </w:p>
          <w:p w14:paraId="6C92A123" w14:textId="77777777" w:rsidR="00E15F46" w:rsidRPr="00680735" w:rsidRDefault="00E15F46" w:rsidP="003D1C61">
            <w:pPr>
              <w:pStyle w:val="TAL"/>
              <w:rPr>
                <w:ins w:id="5638" w:author="CR#0004r4" w:date="2021-06-28T13:12:00Z"/>
                <w:i/>
                <w:iCs/>
              </w:rPr>
            </w:pPr>
            <w:ins w:id="5639" w:author="CR#0004r4" w:date="2021-06-28T13:12:00Z">
              <w:r w:rsidRPr="00680735">
                <w:rPr>
                  <w:i/>
                  <w:iCs/>
                </w:rPr>
                <w:t>2 maxNumberSP-SRS-PosResourcesPerBWP-PerSlot-r16</w:t>
              </w:r>
            </w:ins>
          </w:p>
          <w:p w14:paraId="503CB267" w14:textId="77777777" w:rsidR="00E15F46" w:rsidRPr="00680735" w:rsidRDefault="00E15F46">
            <w:pPr>
              <w:pStyle w:val="TAL"/>
              <w:rPr>
                <w:ins w:id="5640" w:author="CR#0004r4" w:date="2021-06-28T13:12:00Z"/>
                <w:i/>
                <w:iCs/>
              </w:rPr>
              <w:pPrChange w:id="5641" w:author="CR#0004r4" w:date="2021-07-01T23:25:00Z">
                <w:pPr>
                  <w:pStyle w:val="TAL"/>
                  <w:jc w:val="center"/>
                </w:pPr>
              </w:pPrChange>
            </w:pPr>
          </w:p>
        </w:tc>
        <w:tc>
          <w:tcPr>
            <w:tcW w:w="2977" w:type="dxa"/>
          </w:tcPr>
          <w:p w14:paraId="4394E878" w14:textId="77777777" w:rsidR="00E15F46" w:rsidRPr="00680735" w:rsidRDefault="00E15F46" w:rsidP="003D1C61">
            <w:pPr>
              <w:pStyle w:val="TAL"/>
              <w:rPr>
                <w:ins w:id="5642" w:author="CR#0004r4" w:date="2021-06-28T13:12:00Z"/>
                <w:i/>
                <w:iCs/>
              </w:rPr>
            </w:pPr>
            <w:ins w:id="5643" w:author="CR#0004r4" w:date="2021-06-28T13:12:00Z">
              <w:r w:rsidRPr="00680735">
                <w:rPr>
                  <w:i/>
                  <w:iCs/>
                </w:rPr>
                <w:t>RRC</w:t>
              </w:r>
            </w:ins>
          </w:p>
          <w:p w14:paraId="42A70F46" w14:textId="77777777" w:rsidR="00E15F46" w:rsidRPr="00680735" w:rsidRDefault="00E15F46">
            <w:pPr>
              <w:pStyle w:val="TAL"/>
              <w:rPr>
                <w:ins w:id="5644" w:author="CR#0004r4" w:date="2021-06-28T13:12:00Z"/>
                <w:i/>
                <w:iCs/>
              </w:rPr>
              <w:pPrChange w:id="5645" w:author="CR#0004r4" w:date="2021-07-01T23:25:00Z">
                <w:pPr>
                  <w:pStyle w:val="TAL"/>
                  <w:jc w:val="center"/>
                </w:pPr>
              </w:pPrChange>
            </w:pPr>
            <w:ins w:id="5646" w:author="CR#0004r4" w:date="2021-06-28T13:12:00Z">
              <w:r w:rsidRPr="00680735">
                <w:rPr>
                  <w:i/>
                  <w:iCs/>
                </w:rPr>
                <w:t>SRS-PosResourceSP-r16 /SRS-AllPosResources-r16</w:t>
              </w:r>
            </w:ins>
          </w:p>
        </w:tc>
        <w:tc>
          <w:tcPr>
            <w:tcW w:w="1417" w:type="dxa"/>
          </w:tcPr>
          <w:p w14:paraId="1E01B571" w14:textId="77777777" w:rsidR="00E15F46" w:rsidRPr="00680735" w:rsidRDefault="00E15F46">
            <w:pPr>
              <w:pStyle w:val="TAL"/>
              <w:rPr>
                <w:ins w:id="5647" w:author="CR#0004r4" w:date="2021-06-28T13:12:00Z"/>
              </w:rPr>
              <w:pPrChange w:id="5648" w:author="CR#0004r4" w:date="2021-07-01T23:25:00Z">
                <w:pPr>
                  <w:pStyle w:val="TAL"/>
                  <w:jc w:val="center"/>
                </w:pPr>
              </w:pPrChange>
            </w:pPr>
            <w:ins w:id="5649" w:author="CR#0004r4" w:date="2021-06-28T13:12:00Z">
              <w:r w:rsidRPr="00680735">
                <w:t>n/a</w:t>
              </w:r>
            </w:ins>
          </w:p>
        </w:tc>
        <w:tc>
          <w:tcPr>
            <w:tcW w:w="1404" w:type="dxa"/>
          </w:tcPr>
          <w:p w14:paraId="429A6EB1" w14:textId="77777777" w:rsidR="00E15F46" w:rsidRPr="00680735" w:rsidRDefault="00E15F46">
            <w:pPr>
              <w:pStyle w:val="TAL"/>
              <w:rPr>
                <w:ins w:id="5650" w:author="CR#0004r4" w:date="2021-06-28T13:12:00Z"/>
              </w:rPr>
              <w:pPrChange w:id="5651" w:author="CR#0004r4" w:date="2021-07-01T23:25:00Z">
                <w:pPr>
                  <w:pStyle w:val="TAL"/>
                  <w:jc w:val="center"/>
                </w:pPr>
              </w:pPrChange>
            </w:pPr>
            <w:ins w:id="5652" w:author="CR#0004r4" w:date="2021-06-28T13:12:00Z">
              <w:r w:rsidRPr="00680735">
                <w:t>n/a</w:t>
              </w:r>
            </w:ins>
          </w:p>
        </w:tc>
        <w:tc>
          <w:tcPr>
            <w:tcW w:w="1857" w:type="dxa"/>
          </w:tcPr>
          <w:p w14:paraId="39955072" w14:textId="77777777" w:rsidR="00E15F46" w:rsidRPr="00371385" w:rsidRDefault="00E15F46">
            <w:pPr>
              <w:pStyle w:val="TAL"/>
              <w:rPr>
                <w:ins w:id="5653" w:author="CR#0004r4" w:date="2021-06-28T13:12:00Z"/>
              </w:rPr>
              <w:pPrChange w:id="5654" w:author="CR#0004r4" w:date="2021-07-01T23:25:00Z">
                <w:pPr>
                  <w:pStyle w:val="TAH"/>
                  <w:jc w:val="left"/>
                </w:pPr>
              </w:pPrChange>
            </w:pPr>
          </w:p>
        </w:tc>
        <w:tc>
          <w:tcPr>
            <w:tcW w:w="1923" w:type="dxa"/>
          </w:tcPr>
          <w:p w14:paraId="303BFE94" w14:textId="77777777" w:rsidR="00E15F46" w:rsidRPr="00680735" w:rsidRDefault="00E15F46">
            <w:pPr>
              <w:pStyle w:val="TAL"/>
              <w:rPr>
                <w:ins w:id="5655" w:author="CR#0004r4" w:date="2021-06-28T13:12:00Z"/>
              </w:rPr>
            </w:pPr>
            <w:ins w:id="5656" w:author="CR#0004r4" w:date="2021-06-28T13:12:00Z">
              <w:r w:rsidRPr="00680735">
                <w:t xml:space="preserve">Optional with capability </w:t>
              </w:r>
              <w:proofErr w:type="spellStart"/>
              <w:r w:rsidRPr="00680735">
                <w:t>signaling</w:t>
              </w:r>
              <w:proofErr w:type="spellEnd"/>
            </w:ins>
          </w:p>
        </w:tc>
      </w:tr>
      <w:tr w:rsidR="006703D0" w:rsidRPr="00680735" w14:paraId="6936B2FE" w14:textId="77777777" w:rsidTr="003D1C61">
        <w:trPr>
          <w:trHeight w:val="20"/>
          <w:ins w:id="5657" w:author="CR#0004r4" w:date="2021-06-28T13:12:00Z"/>
        </w:trPr>
        <w:tc>
          <w:tcPr>
            <w:tcW w:w="1130" w:type="dxa"/>
          </w:tcPr>
          <w:p w14:paraId="56683AE4" w14:textId="77777777" w:rsidR="00E15F46" w:rsidRPr="00680735" w:rsidRDefault="00E15F46">
            <w:pPr>
              <w:pStyle w:val="TAL"/>
              <w:rPr>
                <w:ins w:id="5658" w:author="CR#0004r4" w:date="2021-06-28T13:12:00Z"/>
              </w:rPr>
              <w:pPrChange w:id="5659" w:author="CR#0004r4" w:date="2021-07-01T23:25:00Z">
                <w:pPr>
                  <w:pStyle w:val="TAL"/>
                  <w:spacing w:line="256" w:lineRule="auto"/>
                </w:pPr>
              </w:pPrChange>
            </w:pPr>
          </w:p>
        </w:tc>
        <w:tc>
          <w:tcPr>
            <w:tcW w:w="710" w:type="dxa"/>
          </w:tcPr>
          <w:p w14:paraId="77A82E0B" w14:textId="77777777" w:rsidR="00E15F46" w:rsidRPr="00680735" w:rsidRDefault="00E15F46" w:rsidP="003D1C61">
            <w:pPr>
              <w:pStyle w:val="TAL"/>
              <w:rPr>
                <w:ins w:id="5660" w:author="CR#0004r4" w:date="2021-06-28T13:12:00Z"/>
              </w:rPr>
            </w:pPr>
            <w:ins w:id="5661" w:author="CR#0004r4" w:date="2021-06-28T13:12:00Z">
              <w:r w:rsidRPr="00680735">
                <w:t>13-8c</w:t>
              </w:r>
            </w:ins>
          </w:p>
        </w:tc>
        <w:tc>
          <w:tcPr>
            <w:tcW w:w="1559" w:type="dxa"/>
          </w:tcPr>
          <w:p w14:paraId="09FB4772" w14:textId="77777777" w:rsidR="00E15F46" w:rsidRPr="00680735" w:rsidRDefault="00E15F46" w:rsidP="003D1C61">
            <w:pPr>
              <w:pStyle w:val="TAL"/>
              <w:rPr>
                <w:ins w:id="5662" w:author="CR#0004r4" w:date="2021-06-28T13:12:00Z"/>
              </w:rPr>
            </w:pPr>
            <w:ins w:id="5663" w:author="CR#0004r4" w:date="2021-06-28T13:12:00Z">
              <w:r w:rsidRPr="00680735">
                <w:t>SRS Resources for Positioning</w:t>
              </w:r>
            </w:ins>
          </w:p>
        </w:tc>
        <w:tc>
          <w:tcPr>
            <w:tcW w:w="3684" w:type="dxa"/>
          </w:tcPr>
          <w:p w14:paraId="07F0A62D" w14:textId="489C41FC" w:rsidR="00E15F46" w:rsidRPr="00680735" w:rsidRDefault="00844B5B">
            <w:pPr>
              <w:pStyle w:val="TAL"/>
              <w:rPr>
                <w:ins w:id="5664" w:author="CR#0004r4" w:date="2021-06-28T13:12:00Z"/>
                <w:rFonts w:eastAsia="SimSun"/>
              </w:rPr>
              <w:pPrChange w:id="5665" w:author="CR#0004r4" w:date="2021-07-01T23:25:00Z">
                <w:pPr>
                  <w:pStyle w:val="TAL"/>
                  <w:numPr>
                    <w:numId w:val="99"/>
                  </w:numPr>
                  <w:overflowPunct/>
                  <w:autoSpaceDE/>
                  <w:autoSpaceDN/>
                  <w:adjustRightInd/>
                  <w:ind w:left="360" w:hanging="360"/>
                  <w:textAlignment w:val="auto"/>
                </w:pPr>
              </w:pPrChange>
            </w:pPr>
            <w:ins w:id="5666" w:author="CR#0004r4" w:date="2021-07-02T00:12:00Z">
              <w:r w:rsidRPr="00680735">
                <w:rPr>
                  <w:rFonts w:eastAsia="SimSun"/>
                </w:rPr>
                <w:t xml:space="preserve">1. </w:t>
              </w:r>
            </w:ins>
            <w:ins w:id="5667" w:author="CR#0004r4" w:date="2021-06-28T13:12:00Z">
              <w:r w:rsidR="00E15F46" w:rsidRPr="00680735">
                <w:rPr>
                  <w:rFonts w:eastAsia="SimSun"/>
                </w:rPr>
                <w:t>Max number of SRS Resource Sets for positioning supported by UE per BWP.</w:t>
              </w:r>
            </w:ins>
          </w:p>
          <w:p w14:paraId="3623C3F2" w14:textId="2D9C4B3F" w:rsidR="00E15F46" w:rsidRPr="00680735" w:rsidRDefault="00E15F46" w:rsidP="003D1C61">
            <w:pPr>
              <w:pStyle w:val="TAL"/>
              <w:rPr>
                <w:ins w:id="5668" w:author="CR#0004r4" w:date="2021-07-02T00:12:00Z"/>
                <w:rFonts w:eastAsia="SimSun"/>
              </w:rPr>
            </w:pPr>
            <w:ins w:id="5669" w:author="CR#0004r4" w:date="2021-06-28T13:12:00Z">
              <w:r w:rsidRPr="00680735">
                <w:rPr>
                  <w:rFonts w:eastAsia="SimSun"/>
                </w:rPr>
                <w:t>Values = {1, 2, 4, 8, 12, 16}.</w:t>
              </w:r>
            </w:ins>
          </w:p>
          <w:p w14:paraId="5FFF7C89" w14:textId="77777777" w:rsidR="00844B5B" w:rsidRPr="00680735" w:rsidRDefault="00844B5B">
            <w:pPr>
              <w:pStyle w:val="TAL"/>
              <w:rPr>
                <w:ins w:id="5670" w:author="CR#0004r4" w:date="2021-06-28T13:12:00Z"/>
                <w:rFonts w:eastAsia="SimSun"/>
              </w:rPr>
              <w:pPrChange w:id="5671" w:author="CR#0004r4" w:date="2021-07-01T23:25:00Z">
                <w:pPr>
                  <w:pStyle w:val="TAL"/>
                  <w:ind w:left="360"/>
                </w:pPr>
              </w:pPrChange>
            </w:pPr>
          </w:p>
          <w:p w14:paraId="1520EC37" w14:textId="729DCB5D" w:rsidR="00E15F46" w:rsidRPr="00680735" w:rsidRDefault="00844B5B">
            <w:pPr>
              <w:pStyle w:val="TAL"/>
              <w:rPr>
                <w:ins w:id="5672" w:author="CR#0004r4" w:date="2021-06-28T13:12:00Z"/>
                <w:rFonts w:eastAsia="SimSun"/>
              </w:rPr>
              <w:pPrChange w:id="5673" w:author="CR#0004r4" w:date="2021-07-01T23:25:00Z">
                <w:pPr>
                  <w:pStyle w:val="TAL"/>
                  <w:numPr>
                    <w:numId w:val="99"/>
                  </w:numPr>
                  <w:overflowPunct/>
                  <w:autoSpaceDE/>
                  <w:autoSpaceDN/>
                  <w:adjustRightInd/>
                  <w:ind w:left="360" w:hanging="360"/>
                  <w:textAlignment w:val="auto"/>
                </w:pPr>
              </w:pPrChange>
            </w:pPr>
            <w:ins w:id="5674" w:author="CR#0004r4" w:date="2021-07-02T00:12:00Z">
              <w:r w:rsidRPr="00680735">
                <w:rPr>
                  <w:rFonts w:eastAsia="SimSun"/>
                </w:rPr>
                <w:t xml:space="preserve">2. </w:t>
              </w:r>
            </w:ins>
            <w:ins w:id="5675" w:author="CR#0004r4" w:date="2021-06-28T13:12:00Z">
              <w:r w:rsidR="00E15F46" w:rsidRPr="00680735">
                <w:rPr>
                  <w:rFonts w:eastAsia="SimSun"/>
                </w:rPr>
                <w:t>Max number of P/SP/AP SRS Resources for positioning per BWP.</w:t>
              </w:r>
            </w:ins>
          </w:p>
          <w:p w14:paraId="2B12B088" w14:textId="67598D00" w:rsidR="00E15F46" w:rsidRPr="00680735" w:rsidRDefault="00E15F46" w:rsidP="003D1C61">
            <w:pPr>
              <w:pStyle w:val="TAL"/>
              <w:rPr>
                <w:ins w:id="5676" w:author="CR#0004r4" w:date="2021-07-02T00:12:00Z"/>
                <w:rFonts w:eastAsia="SimSun"/>
              </w:rPr>
            </w:pPr>
            <w:ins w:id="5677" w:author="CR#0004r4" w:date="2021-06-28T13:12:00Z">
              <w:r w:rsidRPr="00680735">
                <w:rPr>
                  <w:rFonts w:eastAsia="SimSun"/>
                </w:rPr>
                <w:t>Values = {1,2,4,8,16,32,64}</w:t>
              </w:r>
            </w:ins>
          </w:p>
          <w:p w14:paraId="71833527" w14:textId="77777777" w:rsidR="00844B5B" w:rsidRPr="00680735" w:rsidRDefault="00844B5B">
            <w:pPr>
              <w:pStyle w:val="TAL"/>
              <w:rPr>
                <w:ins w:id="5678" w:author="CR#0004r4" w:date="2021-06-28T13:12:00Z"/>
                <w:rFonts w:eastAsia="SimSun"/>
              </w:rPr>
              <w:pPrChange w:id="5679" w:author="CR#0004r4" w:date="2021-07-01T23:25:00Z">
                <w:pPr>
                  <w:pStyle w:val="TAL"/>
                  <w:ind w:left="360"/>
                </w:pPr>
              </w:pPrChange>
            </w:pPr>
          </w:p>
          <w:p w14:paraId="070B0DE1" w14:textId="4F63F434" w:rsidR="00E15F46" w:rsidRPr="00680735" w:rsidRDefault="00844B5B">
            <w:pPr>
              <w:pStyle w:val="TAL"/>
              <w:rPr>
                <w:ins w:id="5680" w:author="CR#0004r4" w:date="2021-06-28T13:12:00Z"/>
                <w:rFonts w:eastAsia="SimSun"/>
              </w:rPr>
              <w:pPrChange w:id="5681" w:author="CR#0004r4" w:date="2021-07-01T23:25:00Z">
                <w:pPr>
                  <w:pStyle w:val="TAL"/>
                  <w:numPr>
                    <w:numId w:val="99"/>
                  </w:numPr>
                  <w:overflowPunct/>
                  <w:autoSpaceDE/>
                  <w:autoSpaceDN/>
                  <w:adjustRightInd/>
                  <w:ind w:left="360" w:hanging="360"/>
                  <w:textAlignment w:val="auto"/>
                </w:pPr>
              </w:pPrChange>
            </w:pPr>
            <w:ins w:id="5682" w:author="CR#0004r4" w:date="2021-07-02T00:12:00Z">
              <w:r w:rsidRPr="00680735">
                <w:rPr>
                  <w:rFonts w:eastAsia="SimSun"/>
                </w:rPr>
                <w:t xml:space="preserve">3. </w:t>
              </w:r>
            </w:ins>
            <w:ins w:id="5683" w:author="CR#0004r4" w:date="2021-06-28T13:12:00Z">
              <w:r w:rsidR="00E15F46" w:rsidRPr="00680735">
                <w:rPr>
                  <w:rFonts w:eastAsia="SimSun"/>
                </w:rPr>
                <w:t>Max number of periodic SRS Resources for positioning per BWP.</w:t>
              </w:r>
            </w:ins>
          </w:p>
          <w:p w14:paraId="3FB5DF33" w14:textId="2A8F9C42" w:rsidR="00E15F46" w:rsidRPr="00FC69F1" w:rsidRDefault="00E15F46">
            <w:pPr>
              <w:pStyle w:val="TAL"/>
              <w:rPr>
                <w:ins w:id="5684" w:author="CR#0004r4" w:date="2021-06-28T13:12:00Z"/>
                <w:rFonts w:eastAsia="SimSun"/>
              </w:rPr>
              <w:pPrChange w:id="5685" w:author="CR#0004r4" w:date="2021-07-01T23:25:00Z">
                <w:pPr/>
              </w:pPrChange>
            </w:pPr>
            <w:ins w:id="5686" w:author="CR#0004r4" w:date="2021-06-28T13:12:00Z">
              <w:r w:rsidRPr="00371385">
                <w:rPr>
                  <w:rFonts w:eastAsia="SimSun"/>
                </w:rPr>
                <w:t>Values = {1,2,4,8,16,32,64}</w:t>
              </w:r>
            </w:ins>
          </w:p>
        </w:tc>
        <w:tc>
          <w:tcPr>
            <w:tcW w:w="1276" w:type="dxa"/>
          </w:tcPr>
          <w:p w14:paraId="3F407C59" w14:textId="77777777" w:rsidR="00E15F46" w:rsidRPr="00680735" w:rsidRDefault="00E15F46">
            <w:pPr>
              <w:pStyle w:val="TAL"/>
              <w:rPr>
                <w:ins w:id="5687" w:author="CR#0004r4" w:date="2021-06-28T13:12:00Z"/>
              </w:rPr>
              <w:pPrChange w:id="5688" w:author="CR#0004r4" w:date="2021-07-01T23:25:00Z">
                <w:pPr>
                  <w:pStyle w:val="TAL"/>
                  <w:jc w:val="center"/>
                </w:pPr>
              </w:pPrChange>
            </w:pPr>
            <w:ins w:id="5689" w:author="CR#0004r4" w:date="2021-06-28T13:12:00Z">
              <w:r w:rsidRPr="00680735">
                <w:rPr>
                  <w:lang w:eastAsia="zh-CN"/>
                </w:rPr>
                <w:t>13-8</w:t>
              </w:r>
            </w:ins>
          </w:p>
        </w:tc>
        <w:tc>
          <w:tcPr>
            <w:tcW w:w="3118" w:type="dxa"/>
          </w:tcPr>
          <w:p w14:paraId="27EF2D7D" w14:textId="77777777" w:rsidR="00E15F46" w:rsidRPr="00680735" w:rsidRDefault="00E15F46" w:rsidP="003D1C61">
            <w:pPr>
              <w:pStyle w:val="TAL"/>
              <w:rPr>
                <w:ins w:id="5690" w:author="CR#0004r4" w:date="2021-06-28T13:12:00Z"/>
                <w:i/>
                <w:iCs/>
              </w:rPr>
            </w:pPr>
            <w:ins w:id="5691" w:author="CR#0004r4" w:date="2021-06-28T13:12:00Z">
              <w:r w:rsidRPr="00680735">
                <w:rPr>
                  <w:i/>
                  <w:iCs/>
                </w:rPr>
                <w:t>LPP</w:t>
              </w:r>
            </w:ins>
          </w:p>
          <w:p w14:paraId="1DB0CF02" w14:textId="77777777" w:rsidR="00E15F46" w:rsidRPr="00680735" w:rsidRDefault="00E15F46" w:rsidP="003D1C61">
            <w:pPr>
              <w:pStyle w:val="TAL"/>
              <w:rPr>
                <w:ins w:id="5692" w:author="CR#0004r4" w:date="2021-06-28T13:12:00Z"/>
                <w:i/>
                <w:iCs/>
              </w:rPr>
            </w:pPr>
            <w:ins w:id="5693" w:author="CR#0004r4" w:date="2021-06-28T13:12:00Z">
              <w:r w:rsidRPr="00680735">
                <w:rPr>
                  <w:i/>
                  <w:iCs/>
                </w:rPr>
                <w:t>1 maxNumberSRS-PosResourceSetsPerBWP-r16</w:t>
              </w:r>
            </w:ins>
          </w:p>
          <w:p w14:paraId="230234DA" w14:textId="77777777" w:rsidR="00E15F46" w:rsidRPr="00680735" w:rsidRDefault="00E15F46" w:rsidP="003D1C61">
            <w:pPr>
              <w:pStyle w:val="TAL"/>
              <w:rPr>
                <w:ins w:id="5694" w:author="CR#0004r4" w:date="2021-06-28T13:12:00Z"/>
                <w:i/>
                <w:iCs/>
              </w:rPr>
            </w:pPr>
            <w:ins w:id="5695" w:author="CR#0004r4" w:date="2021-06-28T13:12:00Z">
              <w:r w:rsidRPr="00680735">
                <w:rPr>
                  <w:i/>
                  <w:iCs/>
                </w:rPr>
                <w:t>2 maxNumberSRS-PosResourcesPerBWP-r16</w:t>
              </w:r>
            </w:ins>
          </w:p>
          <w:p w14:paraId="26B260B8" w14:textId="77777777" w:rsidR="00E15F46" w:rsidRPr="00680735" w:rsidRDefault="00E15F46" w:rsidP="003D1C61">
            <w:pPr>
              <w:pStyle w:val="TAL"/>
              <w:rPr>
                <w:ins w:id="5696" w:author="CR#0004r4" w:date="2021-06-28T13:12:00Z"/>
                <w:i/>
                <w:iCs/>
              </w:rPr>
            </w:pPr>
            <w:ins w:id="5697" w:author="CR#0004r4" w:date="2021-06-28T13:12:00Z">
              <w:r w:rsidRPr="00680735">
                <w:rPr>
                  <w:i/>
                  <w:iCs/>
                </w:rPr>
                <w:t>3maxNumberPeriodicSRS-PosResourcesPerBWP-r16</w:t>
              </w:r>
            </w:ins>
          </w:p>
          <w:p w14:paraId="24353E4C" w14:textId="77777777" w:rsidR="00E15F46" w:rsidRPr="00680735" w:rsidRDefault="00E15F46">
            <w:pPr>
              <w:pStyle w:val="TAL"/>
              <w:rPr>
                <w:ins w:id="5698" w:author="CR#0004r4" w:date="2021-06-28T13:12:00Z"/>
                <w:i/>
                <w:iCs/>
              </w:rPr>
              <w:pPrChange w:id="5699" w:author="CR#0004r4" w:date="2021-07-01T23:25:00Z">
                <w:pPr>
                  <w:pStyle w:val="TAL"/>
                  <w:jc w:val="center"/>
                </w:pPr>
              </w:pPrChange>
            </w:pPr>
          </w:p>
        </w:tc>
        <w:tc>
          <w:tcPr>
            <w:tcW w:w="2977" w:type="dxa"/>
          </w:tcPr>
          <w:p w14:paraId="29A3C014" w14:textId="77777777" w:rsidR="00E15F46" w:rsidRPr="00680735" w:rsidRDefault="00E15F46" w:rsidP="003D1C61">
            <w:pPr>
              <w:pStyle w:val="TAL"/>
              <w:rPr>
                <w:ins w:id="5700" w:author="CR#0004r4" w:date="2021-06-28T13:12:00Z"/>
                <w:i/>
                <w:iCs/>
              </w:rPr>
            </w:pPr>
            <w:ins w:id="5701" w:author="CR#0004r4" w:date="2021-06-28T13:12:00Z">
              <w:r w:rsidRPr="00680735">
                <w:rPr>
                  <w:i/>
                  <w:iCs/>
                </w:rPr>
                <w:t>LPP</w:t>
              </w:r>
            </w:ins>
          </w:p>
          <w:p w14:paraId="0A0C8A46" w14:textId="77777777" w:rsidR="00E15F46" w:rsidRPr="00680735" w:rsidRDefault="00E15F46" w:rsidP="003D1C61">
            <w:pPr>
              <w:pStyle w:val="TAL"/>
              <w:rPr>
                <w:ins w:id="5702" w:author="CR#0004r4" w:date="2021-06-28T13:12:00Z"/>
                <w:i/>
                <w:iCs/>
              </w:rPr>
            </w:pPr>
            <w:ins w:id="5703" w:author="CR#0004r4" w:date="2021-06-28T13:12:00Z">
              <w:r w:rsidRPr="00680735">
                <w:rPr>
                  <w:i/>
                  <w:iCs/>
                </w:rPr>
                <w:t>SRS-PosResourcesPerBand-r16</w:t>
              </w:r>
            </w:ins>
          </w:p>
        </w:tc>
        <w:tc>
          <w:tcPr>
            <w:tcW w:w="1417" w:type="dxa"/>
          </w:tcPr>
          <w:p w14:paraId="1E214C17" w14:textId="77777777" w:rsidR="00E15F46" w:rsidRPr="00680735" w:rsidRDefault="00E15F46">
            <w:pPr>
              <w:pStyle w:val="TAL"/>
              <w:rPr>
                <w:ins w:id="5704" w:author="CR#0004r4" w:date="2021-06-28T13:12:00Z"/>
              </w:rPr>
              <w:pPrChange w:id="5705" w:author="CR#0004r4" w:date="2021-07-01T23:25:00Z">
                <w:pPr>
                  <w:pStyle w:val="TAL"/>
                  <w:jc w:val="center"/>
                </w:pPr>
              </w:pPrChange>
            </w:pPr>
            <w:ins w:id="5706" w:author="CR#0004r4" w:date="2021-06-28T13:12:00Z">
              <w:r w:rsidRPr="00680735">
                <w:t>n/a</w:t>
              </w:r>
            </w:ins>
          </w:p>
        </w:tc>
        <w:tc>
          <w:tcPr>
            <w:tcW w:w="1404" w:type="dxa"/>
          </w:tcPr>
          <w:p w14:paraId="7E70CBB8" w14:textId="77777777" w:rsidR="00E15F46" w:rsidRPr="00680735" w:rsidRDefault="00E15F46">
            <w:pPr>
              <w:pStyle w:val="TAL"/>
              <w:rPr>
                <w:ins w:id="5707" w:author="CR#0004r4" w:date="2021-06-28T13:12:00Z"/>
              </w:rPr>
              <w:pPrChange w:id="5708" w:author="CR#0004r4" w:date="2021-07-01T23:25:00Z">
                <w:pPr>
                  <w:pStyle w:val="TAL"/>
                  <w:jc w:val="center"/>
                </w:pPr>
              </w:pPrChange>
            </w:pPr>
            <w:ins w:id="5709" w:author="CR#0004r4" w:date="2021-06-28T13:12:00Z">
              <w:r w:rsidRPr="00680735">
                <w:t>n/a</w:t>
              </w:r>
            </w:ins>
          </w:p>
        </w:tc>
        <w:tc>
          <w:tcPr>
            <w:tcW w:w="1857" w:type="dxa"/>
          </w:tcPr>
          <w:p w14:paraId="484448FB" w14:textId="77777777" w:rsidR="00E15F46" w:rsidRPr="00680735" w:rsidRDefault="00E15F46">
            <w:pPr>
              <w:pStyle w:val="TAL"/>
              <w:rPr>
                <w:ins w:id="5710" w:author="CR#0004r4" w:date="2021-06-28T13:12:00Z"/>
                <w:rPrChange w:id="5711" w:author="CR#0004r4" w:date="2021-07-04T22:18:00Z">
                  <w:rPr>
                    <w:ins w:id="5712" w:author="CR#0004r4" w:date="2021-06-28T13:12:00Z"/>
                  </w:rPr>
                </w:rPrChange>
              </w:rPr>
              <w:pPrChange w:id="5713" w:author="CR#0004r4" w:date="2021-07-01T23:25:00Z">
                <w:pPr>
                  <w:pStyle w:val="TAH"/>
                  <w:jc w:val="left"/>
                </w:pPr>
              </w:pPrChange>
            </w:pPr>
            <w:ins w:id="5714" w:author="CR#0004r4" w:date="2021-06-28T13:12:00Z">
              <w:r w:rsidRPr="00371385">
                <w:t xml:space="preserve">Need for location server to know </w:t>
              </w:r>
              <w:r w:rsidRPr="00FC69F1">
                <w:t>if the feature is supported</w:t>
              </w:r>
            </w:ins>
          </w:p>
          <w:p w14:paraId="7EB097D3" w14:textId="77777777" w:rsidR="00E15F46" w:rsidRPr="00680735" w:rsidRDefault="00E15F46">
            <w:pPr>
              <w:pStyle w:val="TAL"/>
              <w:rPr>
                <w:ins w:id="5715" w:author="CR#0004r4" w:date="2021-06-28T13:12:00Z"/>
                <w:rPrChange w:id="5716" w:author="CR#0004r4" w:date="2021-07-04T22:18:00Z">
                  <w:rPr>
                    <w:ins w:id="5717" w:author="CR#0004r4" w:date="2021-06-28T13:12:00Z"/>
                    <w:bCs/>
                  </w:rPr>
                </w:rPrChange>
              </w:rPr>
              <w:pPrChange w:id="5718" w:author="CR#0004r4" w:date="2021-07-01T23:25:00Z">
                <w:pPr>
                  <w:pStyle w:val="TAH"/>
                  <w:jc w:val="left"/>
                </w:pPr>
              </w:pPrChange>
            </w:pPr>
          </w:p>
          <w:p w14:paraId="57BD8744" w14:textId="77777777" w:rsidR="00E15F46" w:rsidRPr="00680735" w:rsidRDefault="00E15F46">
            <w:pPr>
              <w:pStyle w:val="TAL"/>
              <w:rPr>
                <w:ins w:id="5719" w:author="CR#0004r4" w:date="2021-06-28T13:12:00Z"/>
                <w:rPrChange w:id="5720" w:author="CR#0004r4" w:date="2021-07-04T22:18:00Z">
                  <w:rPr>
                    <w:ins w:id="5721" w:author="CR#0004r4" w:date="2021-06-28T13:12:00Z"/>
                    <w:bCs/>
                  </w:rPr>
                </w:rPrChange>
              </w:rPr>
              <w:pPrChange w:id="5722" w:author="CR#0004r4" w:date="2021-07-01T23:25:00Z">
                <w:pPr>
                  <w:pStyle w:val="TAH"/>
                  <w:jc w:val="left"/>
                </w:pPr>
              </w:pPrChange>
            </w:pPr>
            <w:ins w:id="5723" w:author="CR#0004r4" w:date="2021-06-28T13:12:00Z">
              <w:r w:rsidRPr="00680735">
                <w:rPr>
                  <w:rPrChange w:id="5724" w:author="CR#0004r4" w:date="2021-07-04T22:18:00Z">
                    <w:rPr>
                      <w:b w:val="0"/>
                      <w:bCs/>
                    </w:rPr>
                  </w:rPrChange>
                </w:rPr>
                <w:t>UE only reports the number on bands for the current configured CA band combination.</w:t>
              </w:r>
            </w:ins>
          </w:p>
        </w:tc>
        <w:tc>
          <w:tcPr>
            <w:tcW w:w="1923" w:type="dxa"/>
          </w:tcPr>
          <w:p w14:paraId="1CFB213C" w14:textId="77777777" w:rsidR="00E15F46" w:rsidRPr="00680735" w:rsidRDefault="00E15F46">
            <w:pPr>
              <w:pStyle w:val="TAL"/>
              <w:rPr>
                <w:ins w:id="5725" w:author="CR#0004r4" w:date="2021-06-28T13:12:00Z"/>
                <w:rPrChange w:id="5726" w:author="CR#0004r4" w:date="2021-07-04T22:18:00Z">
                  <w:rPr>
                    <w:ins w:id="5727" w:author="CR#0004r4" w:date="2021-06-28T13:12:00Z"/>
                    <w:bCs/>
                  </w:rPr>
                </w:rPrChange>
              </w:rPr>
            </w:pPr>
            <w:ins w:id="5728" w:author="CR#0004r4" w:date="2021-06-28T13:12:00Z">
              <w:r w:rsidRPr="00680735">
                <w:rPr>
                  <w:rPrChange w:id="5729" w:author="CR#0004r4" w:date="2021-07-04T22:18:00Z">
                    <w:rPr>
                      <w:bCs/>
                    </w:rPr>
                  </w:rPrChange>
                </w:rPr>
                <w:t xml:space="preserve">Optional with capability </w:t>
              </w:r>
              <w:proofErr w:type="spellStart"/>
              <w:r w:rsidRPr="00680735">
                <w:rPr>
                  <w:rPrChange w:id="5730" w:author="CR#0004r4" w:date="2021-07-04T22:18:00Z">
                    <w:rPr>
                      <w:bCs/>
                    </w:rPr>
                  </w:rPrChange>
                </w:rPr>
                <w:t>signaling</w:t>
              </w:r>
              <w:proofErr w:type="spellEnd"/>
            </w:ins>
          </w:p>
        </w:tc>
      </w:tr>
      <w:tr w:rsidR="006703D0" w:rsidRPr="00680735" w14:paraId="2ADF56A4" w14:textId="77777777" w:rsidTr="003D1C61">
        <w:trPr>
          <w:trHeight w:val="20"/>
          <w:ins w:id="5731" w:author="CR#0004r4" w:date="2021-06-28T13:12:00Z"/>
        </w:trPr>
        <w:tc>
          <w:tcPr>
            <w:tcW w:w="1130" w:type="dxa"/>
          </w:tcPr>
          <w:p w14:paraId="727D9CF4" w14:textId="77777777" w:rsidR="00E15F46" w:rsidRPr="00680735" w:rsidRDefault="00E15F46">
            <w:pPr>
              <w:pStyle w:val="TAL"/>
              <w:rPr>
                <w:ins w:id="5732" w:author="CR#0004r4" w:date="2021-06-28T13:12:00Z"/>
              </w:rPr>
              <w:pPrChange w:id="5733" w:author="CR#0004r4" w:date="2021-07-01T23:25:00Z">
                <w:pPr>
                  <w:pStyle w:val="TAL"/>
                  <w:spacing w:line="256" w:lineRule="auto"/>
                </w:pPr>
              </w:pPrChange>
            </w:pPr>
          </w:p>
        </w:tc>
        <w:tc>
          <w:tcPr>
            <w:tcW w:w="710" w:type="dxa"/>
          </w:tcPr>
          <w:p w14:paraId="57FB1EF2" w14:textId="77777777" w:rsidR="00E15F46" w:rsidRPr="00680735" w:rsidRDefault="00E15F46" w:rsidP="003D1C61">
            <w:pPr>
              <w:pStyle w:val="TAL"/>
              <w:rPr>
                <w:ins w:id="5734" w:author="CR#0004r4" w:date="2021-06-28T13:12:00Z"/>
              </w:rPr>
            </w:pPr>
            <w:ins w:id="5735" w:author="CR#0004r4" w:date="2021-06-28T13:12:00Z">
              <w:r w:rsidRPr="00680735">
                <w:t>13-8d</w:t>
              </w:r>
            </w:ins>
          </w:p>
        </w:tc>
        <w:tc>
          <w:tcPr>
            <w:tcW w:w="1559" w:type="dxa"/>
          </w:tcPr>
          <w:p w14:paraId="57DF0FBE" w14:textId="77777777" w:rsidR="00E15F46" w:rsidRPr="00680735" w:rsidRDefault="00E15F46" w:rsidP="003D1C61">
            <w:pPr>
              <w:pStyle w:val="TAL"/>
              <w:rPr>
                <w:ins w:id="5736" w:author="CR#0004r4" w:date="2021-06-28T13:12:00Z"/>
              </w:rPr>
            </w:pPr>
            <w:ins w:id="5737" w:author="CR#0004r4" w:date="2021-06-28T13:12:00Z">
              <w:r w:rsidRPr="00680735">
                <w:t>Support of Aperiodic SRS Resources for positioning</w:t>
              </w:r>
            </w:ins>
          </w:p>
        </w:tc>
        <w:tc>
          <w:tcPr>
            <w:tcW w:w="3684" w:type="dxa"/>
          </w:tcPr>
          <w:p w14:paraId="236BC018" w14:textId="4C748DA4" w:rsidR="00E15F46" w:rsidRPr="00680735" w:rsidRDefault="003D3C79">
            <w:pPr>
              <w:pStyle w:val="TAL"/>
              <w:rPr>
                <w:ins w:id="5738" w:author="CR#0004r4" w:date="2021-06-28T13:12:00Z"/>
                <w:rFonts w:eastAsia="SimSun"/>
                <w:lang w:eastAsia="en-US"/>
                <w:rPrChange w:id="5739" w:author="CR#0004r4" w:date="2021-07-04T22:18:00Z">
                  <w:rPr>
                    <w:ins w:id="5740" w:author="CR#0004r4" w:date="2021-06-28T13:12:00Z"/>
                    <w:rFonts w:eastAsia="SimSun"/>
                    <w:lang w:eastAsia="en-US"/>
                  </w:rPr>
                </w:rPrChange>
              </w:rPr>
              <w:pPrChange w:id="5741" w:author="CR#0004r4" w:date="2021-07-01T23:25:00Z">
                <w:pPr>
                  <w:numPr>
                    <w:numId w:val="100"/>
                  </w:numPr>
                  <w:ind w:left="360" w:hanging="360"/>
                </w:pPr>
              </w:pPrChange>
            </w:pPr>
            <w:ins w:id="5742" w:author="CR#0004r4" w:date="2021-07-02T00:13:00Z">
              <w:r w:rsidRPr="00371385">
                <w:rPr>
                  <w:rFonts w:eastAsia="SimSun"/>
                  <w:lang w:eastAsia="en-US"/>
                </w:rPr>
                <w:t xml:space="preserve">1. </w:t>
              </w:r>
            </w:ins>
            <w:ins w:id="5743" w:author="CR#0004r4" w:date="2021-06-28T13:12:00Z">
              <w:r w:rsidR="00E15F46" w:rsidRPr="00FC69F1">
                <w:rPr>
                  <w:rFonts w:eastAsia="SimSun"/>
                  <w:lang w:eastAsia="en-US"/>
                </w:rPr>
                <w:t xml:space="preserve">Max number of aperiodic SRS Resources for </w:t>
              </w:r>
              <w:r w:rsidR="00E15F46" w:rsidRPr="00680735">
                <w:rPr>
                  <w:rFonts w:eastAsia="SimSun"/>
                  <w:lang w:eastAsia="en-US"/>
                  <w:rPrChange w:id="5744" w:author="CR#0004r4" w:date="2021-07-04T22:18:00Z">
                    <w:rPr>
                      <w:rFonts w:eastAsia="SimSun"/>
                      <w:lang w:eastAsia="en-US"/>
                    </w:rPr>
                  </w:rPrChange>
                </w:rPr>
                <w:t>positioning per BWP.</w:t>
              </w:r>
            </w:ins>
          </w:p>
          <w:p w14:paraId="7C3C36CF" w14:textId="626A51FD" w:rsidR="00E15F46" w:rsidRPr="00680735" w:rsidRDefault="00E15F46">
            <w:pPr>
              <w:pStyle w:val="TAL"/>
              <w:rPr>
                <w:ins w:id="5745" w:author="CR#0004r4" w:date="2021-06-28T13:12:00Z"/>
                <w:rFonts w:eastAsia="SimSun"/>
                <w:lang w:eastAsia="en-US"/>
                <w:rPrChange w:id="5746" w:author="CR#0004r4" w:date="2021-07-04T22:18:00Z">
                  <w:rPr>
                    <w:ins w:id="5747" w:author="CR#0004r4" w:date="2021-06-28T13:12:00Z"/>
                    <w:rFonts w:eastAsia="SimSun"/>
                  </w:rPr>
                </w:rPrChange>
              </w:rPr>
              <w:pPrChange w:id="5748" w:author="CR#0004r4" w:date="2021-07-01T23:25:00Z">
                <w:pPr/>
              </w:pPrChange>
            </w:pPr>
            <w:ins w:id="5749" w:author="CR#0004r4" w:date="2021-06-28T13:12:00Z">
              <w:r w:rsidRPr="00680735">
                <w:rPr>
                  <w:rFonts w:eastAsia="SimSun"/>
                  <w:lang w:eastAsia="en-US"/>
                  <w:rPrChange w:id="5750" w:author="CR#0004r4" w:date="2021-07-04T22:18:00Z">
                    <w:rPr>
                      <w:rFonts w:eastAsia="SimSun"/>
                      <w:lang w:eastAsia="en-US"/>
                    </w:rPr>
                  </w:rPrChange>
                </w:rPr>
                <w:t>Values = {1,2,4,8,16,32,64}</w:t>
              </w:r>
            </w:ins>
          </w:p>
        </w:tc>
        <w:tc>
          <w:tcPr>
            <w:tcW w:w="1276" w:type="dxa"/>
          </w:tcPr>
          <w:p w14:paraId="2D0FA14E" w14:textId="77777777" w:rsidR="00E15F46" w:rsidRPr="00680735" w:rsidRDefault="00E15F46">
            <w:pPr>
              <w:pStyle w:val="TAL"/>
              <w:rPr>
                <w:ins w:id="5751" w:author="CR#0004r4" w:date="2021-06-28T13:12:00Z"/>
              </w:rPr>
              <w:pPrChange w:id="5752" w:author="CR#0004r4" w:date="2021-07-01T23:25:00Z">
                <w:pPr>
                  <w:pStyle w:val="TAL"/>
                  <w:jc w:val="center"/>
                </w:pPr>
              </w:pPrChange>
            </w:pPr>
            <w:ins w:id="5753" w:author="CR#0004r4" w:date="2021-06-28T13:12:00Z">
              <w:r w:rsidRPr="00680735">
                <w:t>13-8a, 13-8c</w:t>
              </w:r>
            </w:ins>
          </w:p>
        </w:tc>
        <w:tc>
          <w:tcPr>
            <w:tcW w:w="3118" w:type="dxa"/>
          </w:tcPr>
          <w:p w14:paraId="4BABFBC9" w14:textId="77777777" w:rsidR="00E15F46" w:rsidRPr="00680735" w:rsidRDefault="00E15F46" w:rsidP="003D1C61">
            <w:pPr>
              <w:pStyle w:val="TAL"/>
              <w:rPr>
                <w:ins w:id="5754" w:author="CR#0004r4" w:date="2021-06-28T13:12:00Z"/>
                <w:i/>
                <w:iCs/>
              </w:rPr>
            </w:pPr>
            <w:ins w:id="5755" w:author="CR#0004r4" w:date="2021-06-28T13:12:00Z">
              <w:r w:rsidRPr="00680735">
                <w:rPr>
                  <w:i/>
                  <w:iCs/>
                </w:rPr>
                <w:t>LPP</w:t>
              </w:r>
            </w:ins>
          </w:p>
          <w:p w14:paraId="1FE72EAE" w14:textId="77777777" w:rsidR="00E15F46" w:rsidRPr="00680735" w:rsidRDefault="00E15F46" w:rsidP="003D1C61">
            <w:pPr>
              <w:pStyle w:val="TAL"/>
              <w:rPr>
                <w:ins w:id="5756" w:author="CR#0004r4" w:date="2021-06-28T13:12:00Z"/>
                <w:i/>
                <w:iCs/>
              </w:rPr>
            </w:pPr>
            <w:ins w:id="5757" w:author="CR#0004r4" w:date="2021-06-28T13:12:00Z">
              <w:r w:rsidRPr="00680735">
                <w:rPr>
                  <w:i/>
                  <w:iCs/>
                </w:rPr>
                <w:t>1 maxNumberAP-SRS-PosResourcesPerBWP-r16</w:t>
              </w:r>
              <w:r w:rsidRPr="00680735">
                <w:rPr>
                  <w:i/>
                  <w:iCs/>
                </w:rPr>
                <w:tab/>
              </w:r>
              <w:r w:rsidRPr="00680735">
                <w:rPr>
                  <w:i/>
                  <w:iCs/>
                </w:rPr>
                <w:tab/>
              </w:r>
            </w:ins>
          </w:p>
        </w:tc>
        <w:tc>
          <w:tcPr>
            <w:tcW w:w="2977" w:type="dxa"/>
          </w:tcPr>
          <w:p w14:paraId="02F688D4" w14:textId="77777777" w:rsidR="00E15F46" w:rsidRPr="00680735" w:rsidRDefault="00E15F46" w:rsidP="003D1C61">
            <w:pPr>
              <w:pStyle w:val="TAL"/>
              <w:rPr>
                <w:ins w:id="5758" w:author="CR#0004r4" w:date="2021-06-28T13:12:00Z"/>
                <w:i/>
                <w:iCs/>
              </w:rPr>
            </w:pPr>
            <w:ins w:id="5759" w:author="CR#0004r4" w:date="2021-06-28T13:12:00Z">
              <w:r w:rsidRPr="00680735">
                <w:rPr>
                  <w:i/>
                  <w:iCs/>
                </w:rPr>
                <w:t>LPP</w:t>
              </w:r>
            </w:ins>
          </w:p>
          <w:p w14:paraId="46EBE8A9" w14:textId="77777777" w:rsidR="00E15F46" w:rsidRPr="00680735" w:rsidRDefault="00E15F46" w:rsidP="003D1C61">
            <w:pPr>
              <w:pStyle w:val="TAL"/>
              <w:rPr>
                <w:ins w:id="5760" w:author="CR#0004r4" w:date="2021-06-28T13:12:00Z"/>
                <w:i/>
                <w:iCs/>
              </w:rPr>
            </w:pPr>
            <w:ins w:id="5761" w:author="CR#0004r4" w:date="2021-06-28T13:12:00Z">
              <w:r w:rsidRPr="00680735">
                <w:rPr>
                  <w:i/>
                  <w:iCs/>
                </w:rPr>
                <w:t>SRS-PosResourcesPerBand-r16</w:t>
              </w:r>
            </w:ins>
          </w:p>
        </w:tc>
        <w:tc>
          <w:tcPr>
            <w:tcW w:w="1417" w:type="dxa"/>
          </w:tcPr>
          <w:p w14:paraId="63496559" w14:textId="77777777" w:rsidR="00E15F46" w:rsidRPr="00680735" w:rsidRDefault="00E15F46">
            <w:pPr>
              <w:pStyle w:val="TAL"/>
              <w:rPr>
                <w:ins w:id="5762" w:author="CR#0004r4" w:date="2021-06-28T13:12:00Z"/>
              </w:rPr>
              <w:pPrChange w:id="5763" w:author="CR#0004r4" w:date="2021-07-01T23:25:00Z">
                <w:pPr>
                  <w:pStyle w:val="TAL"/>
                  <w:jc w:val="center"/>
                </w:pPr>
              </w:pPrChange>
            </w:pPr>
            <w:ins w:id="5764" w:author="CR#0004r4" w:date="2021-06-28T13:12:00Z">
              <w:r w:rsidRPr="00680735">
                <w:t>n/a</w:t>
              </w:r>
            </w:ins>
          </w:p>
        </w:tc>
        <w:tc>
          <w:tcPr>
            <w:tcW w:w="1404" w:type="dxa"/>
          </w:tcPr>
          <w:p w14:paraId="11C202E4" w14:textId="77777777" w:rsidR="00E15F46" w:rsidRPr="00680735" w:rsidRDefault="00E15F46">
            <w:pPr>
              <w:pStyle w:val="TAL"/>
              <w:rPr>
                <w:ins w:id="5765" w:author="CR#0004r4" w:date="2021-06-28T13:12:00Z"/>
              </w:rPr>
              <w:pPrChange w:id="5766" w:author="CR#0004r4" w:date="2021-07-01T23:25:00Z">
                <w:pPr>
                  <w:pStyle w:val="TAL"/>
                  <w:jc w:val="center"/>
                </w:pPr>
              </w:pPrChange>
            </w:pPr>
            <w:ins w:id="5767" w:author="CR#0004r4" w:date="2021-06-28T13:12:00Z">
              <w:r w:rsidRPr="00680735">
                <w:t>n/a</w:t>
              </w:r>
            </w:ins>
          </w:p>
        </w:tc>
        <w:tc>
          <w:tcPr>
            <w:tcW w:w="1857" w:type="dxa"/>
          </w:tcPr>
          <w:p w14:paraId="5AF5AC75" w14:textId="77777777" w:rsidR="00E15F46" w:rsidRPr="00FC69F1" w:rsidRDefault="00E15F46">
            <w:pPr>
              <w:pStyle w:val="TAL"/>
              <w:rPr>
                <w:ins w:id="5768" w:author="CR#0004r4" w:date="2021-06-28T13:12:00Z"/>
              </w:rPr>
              <w:pPrChange w:id="5769" w:author="CR#0004r4" w:date="2021-07-01T23:25:00Z">
                <w:pPr>
                  <w:pStyle w:val="TAH"/>
                  <w:jc w:val="left"/>
                </w:pPr>
              </w:pPrChange>
            </w:pPr>
            <w:ins w:id="5770" w:author="CR#0004r4" w:date="2021-06-28T13:12:00Z">
              <w:r w:rsidRPr="00371385">
                <w:t>Need for location server to know if the feature is supported.</w:t>
              </w:r>
            </w:ins>
          </w:p>
          <w:p w14:paraId="1DE5F739" w14:textId="77777777" w:rsidR="00E15F46" w:rsidRPr="00680735" w:rsidRDefault="00E15F46">
            <w:pPr>
              <w:pStyle w:val="TAL"/>
              <w:rPr>
                <w:ins w:id="5771" w:author="CR#0004r4" w:date="2021-06-28T13:12:00Z"/>
                <w:rPrChange w:id="5772" w:author="CR#0004r4" w:date="2021-07-04T22:18:00Z">
                  <w:rPr>
                    <w:ins w:id="5773" w:author="CR#0004r4" w:date="2021-06-28T13:12:00Z"/>
                  </w:rPr>
                </w:rPrChange>
              </w:rPr>
              <w:pPrChange w:id="5774" w:author="CR#0004r4" w:date="2021-07-01T23:25:00Z">
                <w:pPr>
                  <w:pStyle w:val="TAH"/>
                  <w:jc w:val="left"/>
                </w:pPr>
              </w:pPrChange>
            </w:pPr>
          </w:p>
          <w:p w14:paraId="1A49FCB5" w14:textId="77777777" w:rsidR="00E15F46" w:rsidRPr="00680735" w:rsidRDefault="00E15F46">
            <w:pPr>
              <w:pStyle w:val="TAL"/>
              <w:rPr>
                <w:ins w:id="5775" w:author="CR#0004r4" w:date="2021-06-28T13:12:00Z"/>
                <w:rPrChange w:id="5776" w:author="CR#0004r4" w:date="2021-07-04T22:18:00Z">
                  <w:rPr>
                    <w:ins w:id="5777" w:author="CR#0004r4" w:date="2021-06-28T13:12:00Z"/>
                    <w:bCs/>
                  </w:rPr>
                </w:rPrChange>
              </w:rPr>
              <w:pPrChange w:id="5778" w:author="CR#0004r4" w:date="2021-07-01T23:25:00Z">
                <w:pPr>
                  <w:pStyle w:val="TAH"/>
                  <w:jc w:val="left"/>
                </w:pPr>
              </w:pPrChange>
            </w:pPr>
            <w:ins w:id="5779" w:author="CR#0004r4" w:date="2021-06-28T13:12:00Z">
              <w:r w:rsidRPr="00680735">
                <w:rPr>
                  <w:rPrChange w:id="5780" w:author="CR#0004r4" w:date="2021-07-04T22:18:00Z">
                    <w:rPr>
                      <w:b w:val="0"/>
                      <w:bCs/>
                    </w:rPr>
                  </w:rPrChange>
                </w:rPr>
                <w:t>UE only reports the number on bands for the current configured CA band combination.</w:t>
              </w:r>
            </w:ins>
          </w:p>
        </w:tc>
        <w:tc>
          <w:tcPr>
            <w:tcW w:w="1923" w:type="dxa"/>
          </w:tcPr>
          <w:p w14:paraId="23706BAB" w14:textId="77777777" w:rsidR="00E15F46" w:rsidRPr="00680735" w:rsidRDefault="00E15F46">
            <w:pPr>
              <w:pStyle w:val="TAL"/>
              <w:rPr>
                <w:ins w:id="5781" w:author="CR#0004r4" w:date="2021-06-28T13:12:00Z"/>
                <w:rPrChange w:id="5782" w:author="CR#0004r4" w:date="2021-07-04T22:18:00Z">
                  <w:rPr>
                    <w:ins w:id="5783" w:author="CR#0004r4" w:date="2021-06-28T13:12:00Z"/>
                    <w:bCs/>
                  </w:rPr>
                </w:rPrChange>
              </w:rPr>
            </w:pPr>
            <w:ins w:id="5784" w:author="CR#0004r4" w:date="2021-06-28T13:12:00Z">
              <w:r w:rsidRPr="00680735">
                <w:rPr>
                  <w:rPrChange w:id="5785" w:author="CR#0004r4" w:date="2021-07-04T22:18:00Z">
                    <w:rPr>
                      <w:bCs/>
                    </w:rPr>
                  </w:rPrChange>
                </w:rPr>
                <w:t xml:space="preserve">Optional with capability </w:t>
              </w:r>
              <w:proofErr w:type="spellStart"/>
              <w:r w:rsidRPr="00680735">
                <w:rPr>
                  <w:rPrChange w:id="5786" w:author="CR#0004r4" w:date="2021-07-04T22:18:00Z">
                    <w:rPr>
                      <w:bCs/>
                    </w:rPr>
                  </w:rPrChange>
                </w:rPr>
                <w:t>signaling</w:t>
              </w:r>
              <w:proofErr w:type="spellEnd"/>
            </w:ins>
          </w:p>
        </w:tc>
      </w:tr>
      <w:tr w:rsidR="006703D0" w:rsidRPr="00680735" w14:paraId="11E5A051" w14:textId="77777777" w:rsidTr="003D1C61">
        <w:trPr>
          <w:trHeight w:val="20"/>
          <w:ins w:id="5787" w:author="CR#0004r4" w:date="2021-06-28T13:12:00Z"/>
        </w:trPr>
        <w:tc>
          <w:tcPr>
            <w:tcW w:w="1130" w:type="dxa"/>
          </w:tcPr>
          <w:p w14:paraId="550B8B0C" w14:textId="77777777" w:rsidR="00E15F46" w:rsidRPr="00680735" w:rsidRDefault="00E15F46">
            <w:pPr>
              <w:pStyle w:val="TAL"/>
              <w:rPr>
                <w:ins w:id="5788" w:author="CR#0004r4" w:date="2021-06-28T13:12:00Z"/>
              </w:rPr>
              <w:pPrChange w:id="5789" w:author="CR#0004r4" w:date="2021-07-01T23:25:00Z">
                <w:pPr>
                  <w:pStyle w:val="TAL"/>
                  <w:spacing w:line="256" w:lineRule="auto"/>
                </w:pPr>
              </w:pPrChange>
            </w:pPr>
          </w:p>
        </w:tc>
        <w:tc>
          <w:tcPr>
            <w:tcW w:w="710" w:type="dxa"/>
          </w:tcPr>
          <w:p w14:paraId="36E2316A" w14:textId="77777777" w:rsidR="00E15F46" w:rsidRPr="00680735" w:rsidRDefault="00E15F46" w:rsidP="003D1C61">
            <w:pPr>
              <w:pStyle w:val="TAL"/>
              <w:rPr>
                <w:ins w:id="5790" w:author="CR#0004r4" w:date="2021-06-28T13:12:00Z"/>
              </w:rPr>
            </w:pPr>
            <w:ins w:id="5791" w:author="CR#0004r4" w:date="2021-06-28T13:12:00Z">
              <w:r w:rsidRPr="00680735">
                <w:t>13-8e</w:t>
              </w:r>
            </w:ins>
          </w:p>
        </w:tc>
        <w:tc>
          <w:tcPr>
            <w:tcW w:w="1559" w:type="dxa"/>
          </w:tcPr>
          <w:p w14:paraId="1E8E721F" w14:textId="77777777" w:rsidR="00E15F46" w:rsidRPr="00680735" w:rsidRDefault="00E15F46" w:rsidP="003D1C61">
            <w:pPr>
              <w:pStyle w:val="TAL"/>
              <w:rPr>
                <w:ins w:id="5792" w:author="CR#0004r4" w:date="2021-06-28T13:12:00Z"/>
              </w:rPr>
            </w:pPr>
            <w:ins w:id="5793" w:author="CR#0004r4" w:date="2021-06-28T13:12:00Z">
              <w:r w:rsidRPr="00680735">
                <w:t>Support of Semi-persistent SRS Resources for positioning</w:t>
              </w:r>
            </w:ins>
          </w:p>
        </w:tc>
        <w:tc>
          <w:tcPr>
            <w:tcW w:w="3684" w:type="dxa"/>
          </w:tcPr>
          <w:p w14:paraId="59BCD518" w14:textId="496E5555" w:rsidR="00E15F46" w:rsidRPr="00680735" w:rsidRDefault="003D3C79">
            <w:pPr>
              <w:pStyle w:val="TAL"/>
              <w:rPr>
                <w:ins w:id="5794" w:author="CR#0004r4" w:date="2021-06-28T13:12:00Z"/>
                <w:rFonts w:eastAsia="SimSun"/>
                <w:lang w:eastAsia="en-US"/>
                <w:rPrChange w:id="5795" w:author="CR#0004r4" w:date="2021-07-04T22:18:00Z">
                  <w:rPr>
                    <w:ins w:id="5796" w:author="CR#0004r4" w:date="2021-06-28T13:12:00Z"/>
                    <w:rFonts w:eastAsia="SimSun"/>
                    <w:lang w:eastAsia="en-US"/>
                  </w:rPr>
                </w:rPrChange>
              </w:rPr>
              <w:pPrChange w:id="5797" w:author="CR#0004r4" w:date="2021-07-01T23:25:00Z">
                <w:pPr>
                  <w:numPr>
                    <w:numId w:val="101"/>
                  </w:numPr>
                  <w:ind w:left="360" w:hanging="360"/>
                </w:pPr>
              </w:pPrChange>
            </w:pPr>
            <w:ins w:id="5798" w:author="CR#0004r4" w:date="2021-07-02T00:13:00Z">
              <w:r w:rsidRPr="00371385">
                <w:rPr>
                  <w:rFonts w:eastAsia="SimSun"/>
                  <w:lang w:eastAsia="en-US"/>
                </w:rPr>
                <w:t>1</w:t>
              </w:r>
            </w:ins>
            <w:ins w:id="5799" w:author="CR#0004r4" w:date="2021-07-02T00:14:00Z">
              <w:r w:rsidRPr="00FC69F1">
                <w:rPr>
                  <w:rFonts w:eastAsia="SimSun"/>
                  <w:lang w:eastAsia="en-US"/>
                </w:rPr>
                <w:t xml:space="preserve">. </w:t>
              </w:r>
            </w:ins>
            <w:ins w:id="5800" w:author="CR#0004r4" w:date="2021-06-28T13:12:00Z">
              <w:r w:rsidR="00E15F46" w:rsidRPr="00680735">
                <w:rPr>
                  <w:rFonts w:eastAsia="SimSun"/>
                  <w:lang w:eastAsia="en-US"/>
                  <w:rPrChange w:id="5801" w:author="CR#0004r4" w:date="2021-07-04T22:18:00Z">
                    <w:rPr>
                      <w:rFonts w:eastAsia="SimSun"/>
                      <w:lang w:eastAsia="en-US"/>
                    </w:rPr>
                  </w:rPrChange>
                </w:rPr>
                <w:t>Max number of semi-persistent SRS Resources for positioning supported by UE per BWP.</w:t>
              </w:r>
            </w:ins>
          </w:p>
          <w:p w14:paraId="2C35537B" w14:textId="28CC8AC0" w:rsidR="00E15F46" w:rsidRPr="00680735" w:rsidRDefault="00E15F46">
            <w:pPr>
              <w:pStyle w:val="TAL"/>
              <w:rPr>
                <w:ins w:id="5802" w:author="CR#0004r4" w:date="2021-06-28T13:12:00Z"/>
                <w:rFonts w:eastAsia="SimSun"/>
                <w:lang w:eastAsia="en-US"/>
                <w:rPrChange w:id="5803" w:author="CR#0004r4" w:date="2021-07-04T22:18:00Z">
                  <w:rPr>
                    <w:ins w:id="5804" w:author="CR#0004r4" w:date="2021-06-28T13:12:00Z"/>
                    <w:rFonts w:eastAsia="SimSun"/>
                  </w:rPr>
                </w:rPrChange>
              </w:rPr>
              <w:pPrChange w:id="5805" w:author="CR#0004r4" w:date="2021-07-01T23:25:00Z">
                <w:pPr/>
              </w:pPrChange>
            </w:pPr>
            <w:ins w:id="5806" w:author="CR#0004r4" w:date="2021-06-28T13:12:00Z">
              <w:r w:rsidRPr="00680735">
                <w:rPr>
                  <w:rFonts w:eastAsia="SimSun"/>
                  <w:lang w:eastAsia="en-US"/>
                  <w:rPrChange w:id="5807" w:author="CR#0004r4" w:date="2021-07-04T22:18:00Z">
                    <w:rPr>
                      <w:rFonts w:eastAsia="SimSun"/>
                      <w:lang w:eastAsia="en-US"/>
                    </w:rPr>
                  </w:rPrChange>
                </w:rPr>
                <w:t>Values = {1,2,4,8,16,32,64}</w:t>
              </w:r>
            </w:ins>
          </w:p>
        </w:tc>
        <w:tc>
          <w:tcPr>
            <w:tcW w:w="1276" w:type="dxa"/>
          </w:tcPr>
          <w:p w14:paraId="14D072F9" w14:textId="77777777" w:rsidR="00E15F46" w:rsidRPr="00680735" w:rsidRDefault="00E15F46">
            <w:pPr>
              <w:pStyle w:val="TAL"/>
              <w:rPr>
                <w:ins w:id="5808" w:author="CR#0004r4" w:date="2021-06-28T13:12:00Z"/>
              </w:rPr>
              <w:pPrChange w:id="5809" w:author="CR#0004r4" w:date="2021-07-01T23:25:00Z">
                <w:pPr>
                  <w:pStyle w:val="TAL"/>
                  <w:jc w:val="center"/>
                </w:pPr>
              </w:pPrChange>
            </w:pPr>
            <w:ins w:id="5810" w:author="CR#0004r4" w:date="2021-06-28T13:12:00Z">
              <w:r w:rsidRPr="00680735">
                <w:t>13-8b,13-8c</w:t>
              </w:r>
            </w:ins>
          </w:p>
        </w:tc>
        <w:tc>
          <w:tcPr>
            <w:tcW w:w="3118" w:type="dxa"/>
          </w:tcPr>
          <w:p w14:paraId="1BD77368" w14:textId="77777777" w:rsidR="00E15F46" w:rsidRPr="00680735" w:rsidRDefault="00E15F46" w:rsidP="003D1C61">
            <w:pPr>
              <w:pStyle w:val="TAL"/>
              <w:rPr>
                <w:ins w:id="5811" w:author="CR#0004r4" w:date="2021-06-28T13:12:00Z"/>
                <w:i/>
                <w:iCs/>
              </w:rPr>
            </w:pPr>
            <w:ins w:id="5812" w:author="CR#0004r4" w:date="2021-06-28T13:12:00Z">
              <w:r w:rsidRPr="00680735">
                <w:rPr>
                  <w:i/>
                  <w:iCs/>
                </w:rPr>
                <w:t>LPP</w:t>
              </w:r>
            </w:ins>
          </w:p>
          <w:p w14:paraId="3373120E" w14:textId="77777777" w:rsidR="00E15F46" w:rsidRPr="00680735" w:rsidRDefault="00E15F46" w:rsidP="003D1C61">
            <w:pPr>
              <w:pStyle w:val="TAL"/>
              <w:rPr>
                <w:ins w:id="5813" w:author="CR#0004r4" w:date="2021-06-28T13:12:00Z"/>
                <w:i/>
                <w:iCs/>
              </w:rPr>
            </w:pPr>
            <w:ins w:id="5814" w:author="CR#0004r4" w:date="2021-06-28T13:12:00Z">
              <w:r w:rsidRPr="00680735">
                <w:rPr>
                  <w:i/>
                  <w:iCs/>
                </w:rPr>
                <w:t>1 maxNumberSP-SRS-PosResourcesPerBWP-r16</w:t>
              </w:r>
            </w:ins>
          </w:p>
        </w:tc>
        <w:tc>
          <w:tcPr>
            <w:tcW w:w="2977" w:type="dxa"/>
          </w:tcPr>
          <w:p w14:paraId="6088828B" w14:textId="77777777" w:rsidR="00E15F46" w:rsidRPr="00680735" w:rsidRDefault="00E15F46" w:rsidP="003D1C61">
            <w:pPr>
              <w:pStyle w:val="TAL"/>
              <w:rPr>
                <w:ins w:id="5815" w:author="CR#0004r4" w:date="2021-06-28T13:12:00Z"/>
                <w:i/>
                <w:iCs/>
              </w:rPr>
            </w:pPr>
            <w:ins w:id="5816" w:author="CR#0004r4" w:date="2021-06-28T13:12:00Z">
              <w:r w:rsidRPr="00680735">
                <w:rPr>
                  <w:i/>
                  <w:iCs/>
                </w:rPr>
                <w:t>LPP</w:t>
              </w:r>
            </w:ins>
          </w:p>
          <w:p w14:paraId="7004F811" w14:textId="77777777" w:rsidR="00E15F46" w:rsidRPr="00680735" w:rsidRDefault="00E15F46" w:rsidP="003D1C61">
            <w:pPr>
              <w:pStyle w:val="TAL"/>
              <w:rPr>
                <w:ins w:id="5817" w:author="CR#0004r4" w:date="2021-06-28T13:12:00Z"/>
                <w:i/>
                <w:iCs/>
              </w:rPr>
            </w:pPr>
            <w:ins w:id="5818" w:author="CR#0004r4" w:date="2021-06-28T13:12:00Z">
              <w:r w:rsidRPr="00680735">
                <w:rPr>
                  <w:i/>
                  <w:iCs/>
                </w:rPr>
                <w:t>SRS-PosResourcesPerBand-r16</w:t>
              </w:r>
            </w:ins>
          </w:p>
        </w:tc>
        <w:tc>
          <w:tcPr>
            <w:tcW w:w="1417" w:type="dxa"/>
          </w:tcPr>
          <w:p w14:paraId="09ADA1C2" w14:textId="77777777" w:rsidR="00E15F46" w:rsidRPr="00680735" w:rsidRDefault="00E15F46">
            <w:pPr>
              <w:pStyle w:val="TAL"/>
              <w:rPr>
                <w:ins w:id="5819" w:author="CR#0004r4" w:date="2021-06-28T13:12:00Z"/>
              </w:rPr>
              <w:pPrChange w:id="5820" w:author="CR#0004r4" w:date="2021-07-01T23:25:00Z">
                <w:pPr>
                  <w:pStyle w:val="TAL"/>
                  <w:jc w:val="center"/>
                </w:pPr>
              </w:pPrChange>
            </w:pPr>
            <w:ins w:id="5821" w:author="CR#0004r4" w:date="2021-06-28T13:12:00Z">
              <w:r w:rsidRPr="00680735">
                <w:t>n/a</w:t>
              </w:r>
            </w:ins>
          </w:p>
        </w:tc>
        <w:tc>
          <w:tcPr>
            <w:tcW w:w="1404" w:type="dxa"/>
          </w:tcPr>
          <w:p w14:paraId="6523536F" w14:textId="77777777" w:rsidR="00E15F46" w:rsidRPr="00680735" w:rsidRDefault="00E15F46">
            <w:pPr>
              <w:pStyle w:val="TAL"/>
              <w:rPr>
                <w:ins w:id="5822" w:author="CR#0004r4" w:date="2021-06-28T13:12:00Z"/>
              </w:rPr>
              <w:pPrChange w:id="5823" w:author="CR#0004r4" w:date="2021-07-01T23:25:00Z">
                <w:pPr>
                  <w:pStyle w:val="TAL"/>
                  <w:jc w:val="center"/>
                </w:pPr>
              </w:pPrChange>
            </w:pPr>
            <w:ins w:id="5824" w:author="CR#0004r4" w:date="2021-06-28T13:12:00Z">
              <w:r w:rsidRPr="00680735">
                <w:t>n/a</w:t>
              </w:r>
            </w:ins>
          </w:p>
        </w:tc>
        <w:tc>
          <w:tcPr>
            <w:tcW w:w="1857" w:type="dxa"/>
          </w:tcPr>
          <w:p w14:paraId="1744BFDD" w14:textId="77777777" w:rsidR="00E15F46" w:rsidRPr="00FC69F1" w:rsidRDefault="00E15F46">
            <w:pPr>
              <w:pStyle w:val="TAL"/>
              <w:rPr>
                <w:ins w:id="5825" w:author="CR#0004r4" w:date="2021-06-28T13:12:00Z"/>
              </w:rPr>
              <w:pPrChange w:id="5826" w:author="CR#0004r4" w:date="2021-07-01T23:25:00Z">
                <w:pPr>
                  <w:pStyle w:val="TAH"/>
                  <w:jc w:val="left"/>
                </w:pPr>
              </w:pPrChange>
            </w:pPr>
            <w:ins w:id="5827" w:author="CR#0004r4" w:date="2021-06-28T13:12:00Z">
              <w:r w:rsidRPr="00371385">
                <w:t>Need for location server to know if the feature is supported.</w:t>
              </w:r>
            </w:ins>
          </w:p>
          <w:p w14:paraId="43814266" w14:textId="77777777" w:rsidR="00E15F46" w:rsidRPr="00680735" w:rsidRDefault="00E15F46">
            <w:pPr>
              <w:pStyle w:val="TAL"/>
              <w:rPr>
                <w:ins w:id="5828" w:author="CR#0004r4" w:date="2021-06-28T13:12:00Z"/>
                <w:rPrChange w:id="5829" w:author="CR#0004r4" w:date="2021-07-04T22:18:00Z">
                  <w:rPr>
                    <w:ins w:id="5830" w:author="CR#0004r4" w:date="2021-06-28T13:12:00Z"/>
                  </w:rPr>
                </w:rPrChange>
              </w:rPr>
              <w:pPrChange w:id="5831" w:author="CR#0004r4" w:date="2021-07-01T23:25:00Z">
                <w:pPr>
                  <w:pStyle w:val="TAH"/>
                  <w:jc w:val="left"/>
                </w:pPr>
              </w:pPrChange>
            </w:pPr>
          </w:p>
          <w:p w14:paraId="50DD16F9" w14:textId="77777777" w:rsidR="00E15F46" w:rsidRPr="00680735" w:rsidRDefault="00E15F46">
            <w:pPr>
              <w:pStyle w:val="TAL"/>
              <w:rPr>
                <w:ins w:id="5832" w:author="CR#0004r4" w:date="2021-06-28T13:12:00Z"/>
                <w:rPrChange w:id="5833" w:author="CR#0004r4" w:date="2021-07-04T22:18:00Z">
                  <w:rPr>
                    <w:ins w:id="5834" w:author="CR#0004r4" w:date="2021-06-28T13:12:00Z"/>
                    <w:bCs/>
                  </w:rPr>
                </w:rPrChange>
              </w:rPr>
              <w:pPrChange w:id="5835" w:author="CR#0004r4" w:date="2021-07-01T23:25:00Z">
                <w:pPr>
                  <w:pStyle w:val="TAH"/>
                  <w:jc w:val="left"/>
                </w:pPr>
              </w:pPrChange>
            </w:pPr>
            <w:ins w:id="5836" w:author="CR#0004r4" w:date="2021-06-28T13:12:00Z">
              <w:r w:rsidRPr="00680735">
                <w:rPr>
                  <w:rPrChange w:id="5837" w:author="CR#0004r4" w:date="2021-07-04T22:18:00Z">
                    <w:rPr>
                      <w:b w:val="0"/>
                      <w:bCs/>
                    </w:rPr>
                  </w:rPrChange>
                </w:rPr>
                <w:t>UE only reports the number on bands for the current configured CA band combination.</w:t>
              </w:r>
            </w:ins>
          </w:p>
        </w:tc>
        <w:tc>
          <w:tcPr>
            <w:tcW w:w="1923" w:type="dxa"/>
          </w:tcPr>
          <w:p w14:paraId="4CC73914" w14:textId="77777777" w:rsidR="00E15F46" w:rsidRPr="00680735" w:rsidRDefault="00E15F46">
            <w:pPr>
              <w:pStyle w:val="TAL"/>
              <w:rPr>
                <w:ins w:id="5838" w:author="CR#0004r4" w:date="2021-06-28T13:12:00Z"/>
                <w:rPrChange w:id="5839" w:author="CR#0004r4" w:date="2021-07-04T22:18:00Z">
                  <w:rPr>
                    <w:ins w:id="5840" w:author="CR#0004r4" w:date="2021-06-28T13:12:00Z"/>
                    <w:bCs/>
                  </w:rPr>
                </w:rPrChange>
              </w:rPr>
            </w:pPr>
            <w:ins w:id="5841" w:author="CR#0004r4" w:date="2021-06-28T13:12:00Z">
              <w:r w:rsidRPr="00680735">
                <w:rPr>
                  <w:rPrChange w:id="5842" w:author="CR#0004r4" w:date="2021-07-04T22:18:00Z">
                    <w:rPr>
                      <w:bCs/>
                    </w:rPr>
                  </w:rPrChange>
                </w:rPr>
                <w:t xml:space="preserve">Optional with capability </w:t>
              </w:r>
              <w:proofErr w:type="spellStart"/>
              <w:r w:rsidRPr="00680735">
                <w:rPr>
                  <w:rPrChange w:id="5843" w:author="CR#0004r4" w:date="2021-07-04T22:18:00Z">
                    <w:rPr>
                      <w:bCs/>
                    </w:rPr>
                  </w:rPrChange>
                </w:rPr>
                <w:t>signaling</w:t>
              </w:r>
              <w:proofErr w:type="spellEnd"/>
            </w:ins>
          </w:p>
        </w:tc>
      </w:tr>
      <w:tr w:rsidR="006703D0" w:rsidRPr="00680735" w14:paraId="66A722DB" w14:textId="77777777" w:rsidTr="003D1C61">
        <w:trPr>
          <w:trHeight w:val="20"/>
          <w:ins w:id="5844" w:author="CR#0004r4" w:date="2021-06-28T13:12:00Z"/>
        </w:trPr>
        <w:tc>
          <w:tcPr>
            <w:tcW w:w="1130" w:type="dxa"/>
          </w:tcPr>
          <w:p w14:paraId="3143F40E" w14:textId="77777777" w:rsidR="00E15F46" w:rsidRPr="00680735" w:rsidRDefault="00E15F46">
            <w:pPr>
              <w:pStyle w:val="TAL"/>
              <w:rPr>
                <w:ins w:id="5845" w:author="CR#0004r4" w:date="2021-06-28T13:12:00Z"/>
              </w:rPr>
              <w:pPrChange w:id="5846" w:author="CR#0004r4" w:date="2021-07-01T23:25:00Z">
                <w:pPr>
                  <w:pStyle w:val="TAL"/>
                  <w:spacing w:line="256" w:lineRule="auto"/>
                </w:pPr>
              </w:pPrChange>
            </w:pPr>
          </w:p>
        </w:tc>
        <w:tc>
          <w:tcPr>
            <w:tcW w:w="710" w:type="dxa"/>
          </w:tcPr>
          <w:p w14:paraId="16F69282" w14:textId="77777777" w:rsidR="00E15F46" w:rsidRPr="00680735" w:rsidRDefault="00E15F46" w:rsidP="003D1C61">
            <w:pPr>
              <w:pStyle w:val="TAL"/>
              <w:rPr>
                <w:ins w:id="5847" w:author="CR#0004r4" w:date="2021-06-28T13:12:00Z"/>
              </w:rPr>
            </w:pPr>
            <w:ins w:id="5848" w:author="CR#0004r4" w:date="2021-06-28T13:12:00Z">
              <w:r w:rsidRPr="00680735">
                <w:t>13-9</w:t>
              </w:r>
            </w:ins>
          </w:p>
        </w:tc>
        <w:tc>
          <w:tcPr>
            <w:tcW w:w="1559" w:type="dxa"/>
          </w:tcPr>
          <w:p w14:paraId="0C5F3B67" w14:textId="77777777" w:rsidR="00E15F46" w:rsidRPr="00680735" w:rsidRDefault="00E15F46" w:rsidP="003D1C61">
            <w:pPr>
              <w:pStyle w:val="TAL"/>
              <w:rPr>
                <w:ins w:id="5849" w:author="CR#0004r4" w:date="2021-06-28T13:12:00Z"/>
              </w:rPr>
            </w:pPr>
            <w:ins w:id="5850" w:author="CR#0004r4" w:date="2021-06-28T13:12:00Z">
              <w:r w:rsidRPr="00680735">
                <w:t>OLPC for SRS for positioning based on PRS from the serving cell</w:t>
              </w:r>
            </w:ins>
          </w:p>
        </w:tc>
        <w:tc>
          <w:tcPr>
            <w:tcW w:w="3684" w:type="dxa"/>
          </w:tcPr>
          <w:p w14:paraId="3C769E68" w14:textId="7212E5B2" w:rsidR="00E15F46" w:rsidRPr="00680735" w:rsidRDefault="003D3C79">
            <w:pPr>
              <w:pStyle w:val="TAL"/>
              <w:rPr>
                <w:ins w:id="5851" w:author="CR#0004r4" w:date="2021-06-28T13:12:00Z"/>
                <w:rFonts w:eastAsia="SimSun"/>
              </w:rPr>
              <w:pPrChange w:id="5852" w:author="CR#0004r4" w:date="2021-07-01T23:25:00Z">
                <w:pPr>
                  <w:pStyle w:val="TAL"/>
                  <w:numPr>
                    <w:numId w:val="43"/>
                  </w:numPr>
                  <w:overflowPunct/>
                  <w:autoSpaceDE/>
                  <w:autoSpaceDN/>
                  <w:adjustRightInd/>
                  <w:ind w:left="360" w:hanging="360"/>
                  <w:textAlignment w:val="auto"/>
                </w:pPr>
              </w:pPrChange>
            </w:pPr>
            <w:ins w:id="5853" w:author="CR#0004r4" w:date="2021-07-02T00:14:00Z">
              <w:r w:rsidRPr="00680735">
                <w:rPr>
                  <w:rFonts w:eastAsia="SimSun"/>
                  <w:lang w:eastAsia="en-US"/>
                </w:rPr>
                <w:t xml:space="preserve">1. </w:t>
              </w:r>
            </w:ins>
            <w:ins w:id="5854" w:author="CR#0004r4" w:date="2021-06-28T13:12:00Z">
              <w:r w:rsidR="00E15F46" w:rsidRPr="00680735">
                <w:rPr>
                  <w:rFonts w:eastAsia="SimSun"/>
                </w:rPr>
                <w:t>OLPC for SRS for positioning based on PRS from the serving cell in the same band</w:t>
              </w:r>
            </w:ins>
          </w:p>
        </w:tc>
        <w:tc>
          <w:tcPr>
            <w:tcW w:w="1276" w:type="dxa"/>
          </w:tcPr>
          <w:p w14:paraId="2DA7DA44" w14:textId="77777777" w:rsidR="00E15F46" w:rsidRPr="00680735" w:rsidRDefault="00E15F46">
            <w:pPr>
              <w:pStyle w:val="TAL"/>
              <w:rPr>
                <w:ins w:id="5855" w:author="CR#0004r4" w:date="2021-06-28T13:12:00Z"/>
                <w:rPrChange w:id="5856" w:author="CR#0004r4" w:date="2021-07-04T22:18:00Z">
                  <w:rPr>
                    <w:ins w:id="5857" w:author="CR#0004r4" w:date="2021-06-28T13:12:00Z"/>
                    <w:rFonts w:asciiTheme="majorHAnsi" w:hAnsiTheme="majorHAnsi" w:cstheme="majorHAnsi"/>
                    <w:szCs w:val="18"/>
                    <w:highlight w:val="yellow"/>
                  </w:rPr>
                </w:rPrChange>
              </w:rPr>
              <w:pPrChange w:id="5858" w:author="CR#0004r4" w:date="2021-07-01T23:25:00Z">
                <w:pPr>
                  <w:pStyle w:val="TAL"/>
                  <w:jc w:val="center"/>
                </w:pPr>
              </w:pPrChange>
            </w:pPr>
            <w:ins w:id="5859" w:author="CR#0004r4" w:date="2021-06-28T13:12:00Z">
              <w:r w:rsidRPr="00680735">
                <w:rPr>
                  <w:rFonts w:eastAsia="MS Mincho"/>
                </w:rPr>
                <w:t>13-1</w:t>
              </w:r>
              <w:r w:rsidRPr="00680735">
                <w:t xml:space="preserve"> and 13-8</w:t>
              </w:r>
            </w:ins>
          </w:p>
        </w:tc>
        <w:tc>
          <w:tcPr>
            <w:tcW w:w="3118" w:type="dxa"/>
          </w:tcPr>
          <w:p w14:paraId="1B6D3E6B" w14:textId="77777777" w:rsidR="00E15F46" w:rsidRPr="00680735" w:rsidRDefault="00E15F46" w:rsidP="003D1C61">
            <w:pPr>
              <w:pStyle w:val="TAL"/>
              <w:rPr>
                <w:ins w:id="5860" w:author="CR#0004r4" w:date="2021-06-28T13:12:00Z"/>
                <w:i/>
                <w:iCs/>
              </w:rPr>
            </w:pPr>
            <w:ins w:id="5861" w:author="CR#0004r4" w:date="2021-06-28T13:12:00Z">
              <w:r w:rsidRPr="00680735">
                <w:rPr>
                  <w:i/>
                  <w:iCs/>
                </w:rPr>
                <w:t>LPP</w:t>
              </w:r>
            </w:ins>
          </w:p>
          <w:p w14:paraId="49004EEF" w14:textId="77777777" w:rsidR="00E15F46" w:rsidRPr="00680735" w:rsidRDefault="00E15F46" w:rsidP="003D1C61">
            <w:pPr>
              <w:pStyle w:val="TAL"/>
              <w:rPr>
                <w:ins w:id="5862" w:author="CR#0004r4" w:date="2021-06-28T13:12:00Z"/>
                <w:i/>
                <w:iCs/>
              </w:rPr>
            </w:pPr>
            <w:ins w:id="5863" w:author="CR#0004r4" w:date="2021-06-28T13:12:00Z">
              <w:r w:rsidRPr="00680735">
                <w:rPr>
                  <w:i/>
                  <w:iCs/>
                </w:rPr>
                <w:t>olpc-SRS-PosBasedOnPRS-Serving-r16</w:t>
              </w:r>
            </w:ins>
          </w:p>
          <w:p w14:paraId="2BE10C47" w14:textId="77777777" w:rsidR="00E15F46" w:rsidRPr="00680735" w:rsidRDefault="00E15F46" w:rsidP="003D1C61">
            <w:pPr>
              <w:pStyle w:val="TAL"/>
              <w:rPr>
                <w:ins w:id="5864" w:author="CR#0004r4" w:date="2021-06-28T13:12:00Z"/>
                <w:i/>
                <w:iCs/>
              </w:rPr>
            </w:pPr>
          </w:p>
          <w:p w14:paraId="73A0D762" w14:textId="77777777" w:rsidR="00E15F46" w:rsidRPr="00680735" w:rsidRDefault="00E15F46" w:rsidP="003D1C61">
            <w:pPr>
              <w:pStyle w:val="TAL"/>
              <w:rPr>
                <w:ins w:id="5865" w:author="CR#0004r4" w:date="2021-06-28T13:12:00Z"/>
                <w:i/>
                <w:iCs/>
              </w:rPr>
            </w:pPr>
            <w:ins w:id="5866" w:author="CR#0004r4" w:date="2021-06-28T13:12:00Z">
              <w:r w:rsidRPr="00680735">
                <w:rPr>
                  <w:i/>
                  <w:iCs/>
                </w:rPr>
                <w:t>RRC</w:t>
              </w:r>
            </w:ins>
          </w:p>
          <w:p w14:paraId="7C73B166" w14:textId="77777777" w:rsidR="00E15F46" w:rsidRPr="00680735" w:rsidRDefault="00E15F46" w:rsidP="006C2333">
            <w:pPr>
              <w:pStyle w:val="TAL"/>
              <w:rPr>
                <w:ins w:id="5867" w:author="CR#0004r4" w:date="2021-06-28T13:12:00Z"/>
                <w:i/>
                <w:iCs/>
              </w:rPr>
            </w:pPr>
            <w:ins w:id="5868" w:author="CR#0004r4" w:date="2021-06-28T13:12:00Z">
              <w:r w:rsidRPr="00680735">
                <w:rPr>
                  <w:i/>
                  <w:iCs/>
                </w:rPr>
                <w:t>olpc-SRS-PosBasedOnPRS-Serving-r16</w:t>
              </w:r>
            </w:ins>
          </w:p>
        </w:tc>
        <w:tc>
          <w:tcPr>
            <w:tcW w:w="2977" w:type="dxa"/>
          </w:tcPr>
          <w:p w14:paraId="7D699E59" w14:textId="77777777" w:rsidR="00E15F46" w:rsidRPr="00680735" w:rsidRDefault="00E15F46">
            <w:pPr>
              <w:pStyle w:val="TAL"/>
              <w:rPr>
                <w:ins w:id="5869" w:author="CR#0004r4" w:date="2021-06-28T13:12:00Z"/>
                <w:i/>
                <w:iCs/>
              </w:rPr>
            </w:pPr>
            <w:ins w:id="5870" w:author="CR#0004r4" w:date="2021-06-28T13:12:00Z">
              <w:r w:rsidRPr="00680735">
                <w:rPr>
                  <w:i/>
                  <w:iCs/>
                </w:rPr>
                <w:t>LPP</w:t>
              </w:r>
            </w:ins>
          </w:p>
          <w:p w14:paraId="57ECA5C1" w14:textId="77777777" w:rsidR="00E15F46" w:rsidRPr="00680735" w:rsidRDefault="00E15F46">
            <w:pPr>
              <w:pStyle w:val="TAL"/>
              <w:rPr>
                <w:ins w:id="5871" w:author="CR#0004r4" w:date="2021-06-28T13:12:00Z"/>
                <w:i/>
                <w:iCs/>
              </w:rPr>
            </w:pPr>
            <w:ins w:id="5872" w:author="CR#0004r4" w:date="2021-06-28T13:12:00Z">
              <w:r w:rsidRPr="00680735">
                <w:rPr>
                  <w:i/>
                  <w:iCs/>
                </w:rPr>
                <w:t>OLPC-SRS-Pos-r16</w:t>
              </w:r>
            </w:ins>
          </w:p>
          <w:p w14:paraId="2C9FCCD5" w14:textId="77777777" w:rsidR="00E15F46" w:rsidRPr="00680735" w:rsidRDefault="00E15F46">
            <w:pPr>
              <w:pStyle w:val="TAL"/>
              <w:rPr>
                <w:ins w:id="5873" w:author="CR#0004r4" w:date="2021-06-28T13:12:00Z"/>
                <w:i/>
                <w:iCs/>
              </w:rPr>
            </w:pPr>
          </w:p>
          <w:p w14:paraId="0981DA8E" w14:textId="77777777" w:rsidR="00E15F46" w:rsidRPr="00680735" w:rsidRDefault="00E15F46">
            <w:pPr>
              <w:pStyle w:val="TAL"/>
              <w:rPr>
                <w:ins w:id="5874" w:author="CR#0004r4" w:date="2021-06-28T13:12:00Z"/>
                <w:i/>
                <w:iCs/>
              </w:rPr>
            </w:pPr>
            <w:ins w:id="5875" w:author="CR#0004r4" w:date="2021-06-28T13:12:00Z">
              <w:r w:rsidRPr="00680735">
                <w:rPr>
                  <w:i/>
                  <w:iCs/>
                </w:rPr>
                <w:t>RRC</w:t>
              </w:r>
            </w:ins>
          </w:p>
          <w:p w14:paraId="55AA1E86" w14:textId="77777777" w:rsidR="00E15F46" w:rsidRPr="00680735" w:rsidRDefault="00E15F46">
            <w:pPr>
              <w:pStyle w:val="TAL"/>
              <w:rPr>
                <w:ins w:id="5876" w:author="CR#0004r4" w:date="2021-06-28T13:12:00Z"/>
                <w:i/>
                <w:iCs/>
              </w:rPr>
            </w:pPr>
            <w:ins w:id="5877" w:author="CR#0004r4" w:date="2021-06-28T13:12:00Z">
              <w:r w:rsidRPr="00680735">
                <w:rPr>
                  <w:i/>
                  <w:iCs/>
                </w:rPr>
                <w:t>OLPC-SRS-Pos-r16</w:t>
              </w:r>
            </w:ins>
          </w:p>
        </w:tc>
        <w:tc>
          <w:tcPr>
            <w:tcW w:w="1417" w:type="dxa"/>
          </w:tcPr>
          <w:p w14:paraId="7A61E992" w14:textId="77777777" w:rsidR="00E15F46" w:rsidRPr="00680735" w:rsidRDefault="00E15F46">
            <w:pPr>
              <w:pStyle w:val="TAL"/>
              <w:rPr>
                <w:ins w:id="5878" w:author="CR#0004r4" w:date="2021-06-28T13:12:00Z"/>
              </w:rPr>
              <w:pPrChange w:id="5879" w:author="CR#0004r4" w:date="2021-07-01T23:25:00Z">
                <w:pPr>
                  <w:pStyle w:val="TAL"/>
                  <w:jc w:val="center"/>
                </w:pPr>
              </w:pPrChange>
            </w:pPr>
            <w:ins w:id="5880" w:author="CR#0004r4" w:date="2021-06-28T13:12:00Z">
              <w:r w:rsidRPr="00680735">
                <w:t>n/a</w:t>
              </w:r>
            </w:ins>
          </w:p>
        </w:tc>
        <w:tc>
          <w:tcPr>
            <w:tcW w:w="1404" w:type="dxa"/>
          </w:tcPr>
          <w:p w14:paraId="194A7FA6" w14:textId="77777777" w:rsidR="00E15F46" w:rsidRPr="00680735" w:rsidRDefault="00E15F46">
            <w:pPr>
              <w:pStyle w:val="TAL"/>
              <w:rPr>
                <w:ins w:id="5881" w:author="CR#0004r4" w:date="2021-06-28T13:12:00Z"/>
              </w:rPr>
              <w:pPrChange w:id="5882" w:author="CR#0004r4" w:date="2021-07-01T23:25:00Z">
                <w:pPr>
                  <w:pStyle w:val="TAL"/>
                  <w:jc w:val="center"/>
                </w:pPr>
              </w:pPrChange>
            </w:pPr>
            <w:ins w:id="5883" w:author="CR#0004r4" w:date="2021-06-28T13:12:00Z">
              <w:r w:rsidRPr="00680735">
                <w:t>n/a</w:t>
              </w:r>
            </w:ins>
          </w:p>
        </w:tc>
        <w:tc>
          <w:tcPr>
            <w:tcW w:w="1857" w:type="dxa"/>
          </w:tcPr>
          <w:p w14:paraId="5A0FD5A6" w14:textId="77777777" w:rsidR="00E15F46" w:rsidRPr="00FC69F1" w:rsidRDefault="00E15F46">
            <w:pPr>
              <w:pStyle w:val="TAL"/>
              <w:rPr>
                <w:ins w:id="5884" w:author="CR#0004r4" w:date="2021-06-28T13:12:00Z"/>
              </w:rPr>
              <w:pPrChange w:id="5885" w:author="CR#0004r4" w:date="2021-07-01T23:25:00Z">
                <w:pPr>
                  <w:pStyle w:val="TAH"/>
                  <w:jc w:val="left"/>
                </w:pPr>
              </w:pPrChange>
            </w:pPr>
            <w:ins w:id="5886" w:author="CR#0004r4" w:date="2021-06-28T13:12:00Z">
              <w:r w:rsidRPr="00371385">
                <w:t>RAN1 kindly requests RAN2 to decide on the necessity for location server to know if the feature is supported</w:t>
              </w:r>
            </w:ins>
          </w:p>
        </w:tc>
        <w:tc>
          <w:tcPr>
            <w:tcW w:w="1923" w:type="dxa"/>
          </w:tcPr>
          <w:p w14:paraId="2C84330C" w14:textId="77777777" w:rsidR="00E15F46" w:rsidRPr="00371385" w:rsidRDefault="00E15F46">
            <w:pPr>
              <w:pStyle w:val="TAL"/>
              <w:rPr>
                <w:ins w:id="5887" w:author="CR#0004r4" w:date="2021-06-28T13:12:00Z"/>
              </w:rPr>
            </w:pPr>
            <w:ins w:id="5888" w:author="CR#0004r4" w:date="2021-06-28T13:12:00Z">
              <w:r w:rsidRPr="00680735">
                <w:t xml:space="preserve">Optional with capability </w:t>
              </w:r>
              <w:proofErr w:type="spellStart"/>
              <w:r w:rsidRPr="00680735">
                <w:t>signaling</w:t>
              </w:r>
              <w:proofErr w:type="spellEnd"/>
            </w:ins>
          </w:p>
        </w:tc>
      </w:tr>
      <w:tr w:rsidR="006703D0" w:rsidRPr="00680735" w14:paraId="3CDE07A5" w14:textId="77777777" w:rsidTr="003D1C61">
        <w:trPr>
          <w:trHeight w:val="20"/>
          <w:ins w:id="5889" w:author="CR#0004r4" w:date="2021-06-28T13:12:00Z"/>
        </w:trPr>
        <w:tc>
          <w:tcPr>
            <w:tcW w:w="1130" w:type="dxa"/>
          </w:tcPr>
          <w:p w14:paraId="34F1210C" w14:textId="77777777" w:rsidR="00E15F46" w:rsidRPr="00680735" w:rsidRDefault="00E15F46">
            <w:pPr>
              <w:pStyle w:val="TAL"/>
              <w:rPr>
                <w:ins w:id="5890" w:author="CR#0004r4" w:date="2021-06-28T13:12:00Z"/>
              </w:rPr>
              <w:pPrChange w:id="5891" w:author="CR#0004r4" w:date="2021-07-01T23:25:00Z">
                <w:pPr>
                  <w:pStyle w:val="TAL"/>
                  <w:spacing w:line="256" w:lineRule="auto"/>
                </w:pPr>
              </w:pPrChange>
            </w:pPr>
          </w:p>
        </w:tc>
        <w:tc>
          <w:tcPr>
            <w:tcW w:w="710" w:type="dxa"/>
          </w:tcPr>
          <w:p w14:paraId="218D9C02" w14:textId="77777777" w:rsidR="00E15F46" w:rsidRPr="00680735" w:rsidRDefault="00E15F46" w:rsidP="003D1C61">
            <w:pPr>
              <w:pStyle w:val="TAL"/>
              <w:rPr>
                <w:ins w:id="5892" w:author="CR#0004r4" w:date="2021-06-28T13:12:00Z"/>
              </w:rPr>
            </w:pPr>
            <w:ins w:id="5893" w:author="CR#0004r4" w:date="2021-06-28T13:12:00Z">
              <w:r w:rsidRPr="00680735">
                <w:t>13-9a</w:t>
              </w:r>
            </w:ins>
          </w:p>
        </w:tc>
        <w:tc>
          <w:tcPr>
            <w:tcW w:w="1559" w:type="dxa"/>
          </w:tcPr>
          <w:p w14:paraId="50A6B99D" w14:textId="77777777" w:rsidR="00E15F46" w:rsidRPr="00680735" w:rsidRDefault="00E15F46" w:rsidP="003D1C61">
            <w:pPr>
              <w:pStyle w:val="TAL"/>
              <w:rPr>
                <w:ins w:id="5894" w:author="CR#0004r4" w:date="2021-06-28T13:12:00Z"/>
              </w:rPr>
            </w:pPr>
            <w:ins w:id="5895" w:author="CR#0004r4" w:date="2021-06-28T13:12:00Z">
              <w:r w:rsidRPr="00680735">
                <w:t>OLPC for SRS for positioning based on SSB from neighbouring cells</w:t>
              </w:r>
            </w:ins>
          </w:p>
        </w:tc>
        <w:tc>
          <w:tcPr>
            <w:tcW w:w="3684" w:type="dxa"/>
          </w:tcPr>
          <w:p w14:paraId="272BA16A" w14:textId="5A02C3A4" w:rsidR="00E15F46" w:rsidRPr="00680735" w:rsidRDefault="003D3C79">
            <w:pPr>
              <w:pStyle w:val="TAL"/>
              <w:rPr>
                <w:ins w:id="5896" w:author="CR#0004r4" w:date="2021-06-28T13:12:00Z"/>
                <w:rFonts w:eastAsia="SimSun"/>
              </w:rPr>
              <w:pPrChange w:id="5897" w:author="CR#0004r4" w:date="2021-07-01T23:25:00Z">
                <w:pPr>
                  <w:pStyle w:val="TAL"/>
                  <w:numPr>
                    <w:numId w:val="44"/>
                  </w:numPr>
                  <w:overflowPunct/>
                  <w:autoSpaceDE/>
                  <w:autoSpaceDN/>
                  <w:adjustRightInd/>
                  <w:ind w:left="360" w:hanging="360"/>
                  <w:textAlignment w:val="auto"/>
                </w:pPr>
              </w:pPrChange>
            </w:pPr>
            <w:ins w:id="5898" w:author="CR#0004r4" w:date="2021-07-02T00:14:00Z">
              <w:r w:rsidRPr="00680735">
                <w:rPr>
                  <w:rFonts w:eastAsia="SimSun"/>
                  <w:lang w:eastAsia="en-US"/>
                </w:rPr>
                <w:t xml:space="preserve">1. </w:t>
              </w:r>
            </w:ins>
            <w:ins w:id="5899" w:author="CR#0004r4" w:date="2021-06-28T13:12:00Z">
              <w:r w:rsidR="00E15F46" w:rsidRPr="00680735">
                <w:rPr>
                  <w:rFonts w:eastAsia="SimSun"/>
                </w:rPr>
                <w:t>OLPC for SRS for positioning based on SSB from neighbouring cells in the same band</w:t>
              </w:r>
            </w:ins>
          </w:p>
        </w:tc>
        <w:tc>
          <w:tcPr>
            <w:tcW w:w="1276" w:type="dxa"/>
          </w:tcPr>
          <w:p w14:paraId="4FDC3021" w14:textId="77777777" w:rsidR="00E15F46" w:rsidRPr="00680735" w:rsidRDefault="00E15F46">
            <w:pPr>
              <w:pStyle w:val="TAL"/>
              <w:rPr>
                <w:ins w:id="5900" w:author="CR#0004r4" w:date="2021-06-28T13:12:00Z"/>
              </w:rPr>
              <w:pPrChange w:id="5901" w:author="CR#0004r4" w:date="2021-07-01T23:25:00Z">
                <w:pPr>
                  <w:pStyle w:val="TAL"/>
                  <w:jc w:val="center"/>
                </w:pPr>
              </w:pPrChange>
            </w:pPr>
            <w:ins w:id="5902" w:author="CR#0004r4" w:date="2021-06-28T13:12:00Z">
              <w:r w:rsidRPr="00680735">
                <w:t>13-8</w:t>
              </w:r>
            </w:ins>
          </w:p>
        </w:tc>
        <w:tc>
          <w:tcPr>
            <w:tcW w:w="3118" w:type="dxa"/>
          </w:tcPr>
          <w:p w14:paraId="4D2F4CE9" w14:textId="77777777" w:rsidR="00E15F46" w:rsidRPr="00680735" w:rsidRDefault="00E15F46" w:rsidP="003D1C61">
            <w:pPr>
              <w:pStyle w:val="TAL"/>
              <w:rPr>
                <w:ins w:id="5903" w:author="CR#0004r4" w:date="2021-06-28T13:12:00Z"/>
                <w:i/>
                <w:iCs/>
              </w:rPr>
            </w:pPr>
            <w:ins w:id="5904" w:author="CR#0004r4" w:date="2021-06-28T13:12:00Z">
              <w:r w:rsidRPr="00680735">
                <w:rPr>
                  <w:i/>
                  <w:iCs/>
                </w:rPr>
                <w:t>LPP</w:t>
              </w:r>
            </w:ins>
          </w:p>
          <w:p w14:paraId="2AA66834" w14:textId="77777777" w:rsidR="00E15F46" w:rsidRPr="00680735" w:rsidRDefault="00E15F46" w:rsidP="003D1C61">
            <w:pPr>
              <w:pStyle w:val="TAL"/>
              <w:rPr>
                <w:ins w:id="5905" w:author="CR#0004r4" w:date="2021-06-28T13:12:00Z"/>
                <w:i/>
                <w:iCs/>
              </w:rPr>
            </w:pPr>
            <w:ins w:id="5906" w:author="CR#0004r4" w:date="2021-06-28T13:12:00Z">
              <w:r w:rsidRPr="00680735">
                <w:rPr>
                  <w:i/>
                  <w:iCs/>
                </w:rPr>
                <w:t>olpc-SRS-PosBasedOnSSB-Neigh-r16</w:t>
              </w:r>
            </w:ins>
          </w:p>
          <w:p w14:paraId="4CF85966" w14:textId="77777777" w:rsidR="00E15F46" w:rsidRPr="00680735" w:rsidRDefault="00E15F46" w:rsidP="003D1C61">
            <w:pPr>
              <w:pStyle w:val="TAL"/>
              <w:rPr>
                <w:ins w:id="5907" w:author="CR#0004r4" w:date="2021-06-28T13:12:00Z"/>
                <w:i/>
                <w:iCs/>
              </w:rPr>
            </w:pPr>
          </w:p>
          <w:p w14:paraId="6E8A74F8" w14:textId="77777777" w:rsidR="00E15F46" w:rsidRPr="00680735" w:rsidRDefault="00E15F46" w:rsidP="003D1C61">
            <w:pPr>
              <w:pStyle w:val="TAL"/>
              <w:rPr>
                <w:ins w:id="5908" w:author="CR#0004r4" w:date="2021-06-28T13:12:00Z"/>
                <w:i/>
                <w:iCs/>
              </w:rPr>
            </w:pPr>
            <w:ins w:id="5909" w:author="CR#0004r4" w:date="2021-06-28T13:12:00Z">
              <w:r w:rsidRPr="00680735">
                <w:rPr>
                  <w:i/>
                  <w:iCs/>
                </w:rPr>
                <w:t>RRC</w:t>
              </w:r>
            </w:ins>
          </w:p>
          <w:p w14:paraId="50B642E8" w14:textId="77777777" w:rsidR="00E15F46" w:rsidRPr="00680735" w:rsidRDefault="00E15F46" w:rsidP="006C2333">
            <w:pPr>
              <w:pStyle w:val="TAL"/>
              <w:rPr>
                <w:ins w:id="5910" w:author="CR#0004r4" w:date="2021-06-28T13:12:00Z"/>
                <w:i/>
                <w:iCs/>
              </w:rPr>
            </w:pPr>
            <w:ins w:id="5911" w:author="CR#0004r4" w:date="2021-06-28T13:12:00Z">
              <w:r w:rsidRPr="00680735">
                <w:rPr>
                  <w:i/>
                  <w:iCs/>
                </w:rPr>
                <w:t xml:space="preserve">olpc-SRS-PosBasedOnSSB-Neigh-r16           </w:t>
              </w:r>
            </w:ins>
          </w:p>
        </w:tc>
        <w:tc>
          <w:tcPr>
            <w:tcW w:w="2977" w:type="dxa"/>
          </w:tcPr>
          <w:p w14:paraId="7B319F03" w14:textId="77777777" w:rsidR="00E15F46" w:rsidRPr="00680735" w:rsidRDefault="00E15F46">
            <w:pPr>
              <w:pStyle w:val="TAL"/>
              <w:rPr>
                <w:ins w:id="5912" w:author="CR#0004r4" w:date="2021-06-28T13:12:00Z"/>
                <w:i/>
                <w:iCs/>
              </w:rPr>
            </w:pPr>
            <w:ins w:id="5913" w:author="CR#0004r4" w:date="2021-06-28T13:12:00Z">
              <w:r w:rsidRPr="00680735">
                <w:rPr>
                  <w:i/>
                  <w:iCs/>
                </w:rPr>
                <w:t>LPP</w:t>
              </w:r>
            </w:ins>
          </w:p>
          <w:p w14:paraId="39AE2309" w14:textId="77777777" w:rsidR="00E15F46" w:rsidRPr="00680735" w:rsidRDefault="00E15F46">
            <w:pPr>
              <w:pStyle w:val="TAL"/>
              <w:rPr>
                <w:ins w:id="5914" w:author="CR#0004r4" w:date="2021-06-28T13:12:00Z"/>
                <w:i/>
                <w:iCs/>
              </w:rPr>
            </w:pPr>
            <w:ins w:id="5915" w:author="CR#0004r4" w:date="2021-06-28T13:12:00Z">
              <w:r w:rsidRPr="00680735">
                <w:rPr>
                  <w:i/>
                  <w:iCs/>
                </w:rPr>
                <w:t>OLPC-SRS-Pos-r16</w:t>
              </w:r>
            </w:ins>
          </w:p>
          <w:p w14:paraId="6882EE4D" w14:textId="77777777" w:rsidR="00E15F46" w:rsidRPr="00680735" w:rsidRDefault="00E15F46">
            <w:pPr>
              <w:pStyle w:val="TAL"/>
              <w:rPr>
                <w:ins w:id="5916" w:author="CR#0004r4" w:date="2021-06-28T13:12:00Z"/>
                <w:i/>
                <w:iCs/>
              </w:rPr>
            </w:pPr>
          </w:p>
          <w:p w14:paraId="01FCFE9B" w14:textId="77777777" w:rsidR="00E15F46" w:rsidRPr="00680735" w:rsidRDefault="00E15F46">
            <w:pPr>
              <w:pStyle w:val="TAL"/>
              <w:rPr>
                <w:ins w:id="5917" w:author="CR#0004r4" w:date="2021-06-28T13:12:00Z"/>
                <w:i/>
                <w:iCs/>
              </w:rPr>
            </w:pPr>
            <w:ins w:id="5918" w:author="CR#0004r4" w:date="2021-06-28T13:12:00Z">
              <w:r w:rsidRPr="00680735">
                <w:rPr>
                  <w:i/>
                  <w:iCs/>
                </w:rPr>
                <w:t>RRC</w:t>
              </w:r>
            </w:ins>
          </w:p>
          <w:p w14:paraId="61C032BC" w14:textId="77777777" w:rsidR="00E15F46" w:rsidRPr="00680735" w:rsidRDefault="00E15F46">
            <w:pPr>
              <w:pStyle w:val="TAL"/>
              <w:rPr>
                <w:ins w:id="5919" w:author="CR#0004r4" w:date="2021-06-28T13:12:00Z"/>
                <w:i/>
                <w:iCs/>
              </w:rPr>
            </w:pPr>
            <w:ins w:id="5920" w:author="CR#0004r4" w:date="2021-06-28T13:12:00Z">
              <w:r w:rsidRPr="00680735">
                <w:rPr>
                  <w:i/>
                  <w:iCs/>
                </w:rPr>
                <w:t>OLPC-SRS-Pos-r16</w:t>
              </w:r>
            </w:ins>
          </w:p>
        </w:tc>
        <w:tc>
          <w:tcPr>
            <w:tcW w:w="1417" w:type="dxa"/>
          </w:tcPr>
          <w:p w14:paraId="25673982" w14:textId="77777777" w:rsidR="00E15F46" w:rsidRPr="00680735" w:rsidRDefault="00E15F46">
            <w:pPr>
              <w:pStyle w:val="TAL"/>
              <w:rPr>
                <w:ins w:id="5921" w:author="CR#0004r4" w:date="2021-06-28T13:12:00Z"/>
              </w:rPr>
              <w:pPrChange w:id="5922" w:author="CR#0004r4" w:date="2021-07-01T23:25:00Z">
                <w:pPr>
                  <w:pStyle w:val="TAL"/>
                  <w:jc w:val="center"/>
                </w:pPr>
              </w:pPrChange>
            </w:pPr>
            <w:ins w:id="5923" w:author="CR#0004r4" w:date="2021-06-28T13:12:00Z">
              <w:r w:rsidRPr="00680735">
                <w:t>n/a</w:t>
              </w:r>
            </w:ins>
          </w:p>
        </w:tc>
        <w:tc>
          <w:tcPr>
            <w:tcW w:w="1404" w:type="dxa"/>
          </w:tcPr>
          <w:p w14:paraId="0415E73A" w14:textId="77777777" w:rsidR="00E15F46" w:rsidRPr="00680735" w:rsidRDefault="00E15F46">
            <w:pPr>
              <w:pStyle w:val="TAL"/>
              <w:rPr>
                <w:ins w:id="5924" w:author="CR#0004r4" w:date="2021-06-28T13:12:00Z"/>
              </w:rPr>
              <w:pPrChange w:id="5925" w:author="CR#0004r4" w:date="2021-07-01T23:25:00Z">
                <w:pPr>
                  <w:pStyle w:val="TAL"/>
                  <w:jc w:val="center"/>
                </w:pPr>
              </w:pPrChange>
            </w:pPr>
            <w:ins w:id="5926" w:author="CR#0004r4" w:date="2021-06-28T13:12:00Z">
              <w:r w:rsidRPr="00680735">
                <w:t>n/a</w:t>
              </w:r>
            </w:ins>
          </w:p>
        </w:tc>
        <w:tc>
          <w:tcPr>
            <w:tcW w:w="1857" w:type="dxa"/>
          </w:tcPr>
          <w:p w14:paraId="57545BFC" w14:textId="77777777" w:rsidR="00E15F46" w:rsidRPr="00FC69F1" w:rsidRDefault="00E15F46">
            <w:pPr>
              <w:pStyle w:val="TAL"/>
              <w:rPr>
                <w:ins w:id="5927" w:author="CR#0004r4" w:date="2021-06-28T13:12:00Z"/>
              </w:rPr>
              <w:pPrChange w:id="5928" w:author="CR#0004r4" w:date="2021-07-01T23:25:00Z">
                <w:pPr>
                  <w:pStyle w:val="TAH"/>
                  <w:jc w:val="left"/>
                </w:pPr>
              </w:pPrChange>
            </w:pPr>
            <w:ins w:id="5929" w:author="CR#0004r4" w:date="2021-06-28T13:12:00Z">
              <w:r w:rsidRPr="00371385">
                <w:t>RAN1 kindly requests RAN2 to decide on the necessity for location server to know if the feature is supported</w:t>
              </w:r>
            </w:ins>
          </w:p>
        </w:tc>
        <w:tc>
          <w:tcPr>
            <w:tcW w:w="1923" w:type="dxa"/>
          </w:tcPr>
          <w:p w14:paraId="5A59AA10" w14:textId="77777777" w:rsidR="00E15F46" w:rsidRPr="00680735" w:rsidRDefault="00E15F46">
            <w:pPr>
              <w:pStyle w:val="TAL"/>
              <w:rPr>
                <w:ins w:id="5930" w:author="CR#0004r4" w:date="2021-06-28T13:12:00Z"/>
                <w:rPrChange w:id="5931" w:author="CR#0004r4" w:date="2021-07-04T22:18:00Z">
                  <w:rPr>
                    <w:ins w:id="5932" w:author="CR#0004r4" w:date="2021-06-28T13:12:00Z"/>
                    <w:bCs/>
                  </w:rPr>
                </w:rPrChange>
              </w:rPr>
            </w:pPr>
            <w:ins w:id="5933" w:author="CR#0004r4" w:date="2021-06-28T13:12:00Z">
              <w:r w:rsidRPr="00680735">
                <w:rPr>
                  <w:rPrChange w:id="5934" w:author="CR#0004r4" w:date="2021-07-04T22:18:00Z">
                    <w:rPr>
                      <w:bCs/>
                    </w:rPr>
                  </w:rPrChange>
                </w:rPr>
                <w:t xml:space="preserve">Optional with capability </w:t>
              </w:r>
              <w:proofErr w:type="spellStart"/>
              <w:r w:rsidRPr="00680735">
                <w:rPr>
                  <w:rPrChange w:id="5935" w:author="CR#0004r4" w:date="2021-07-04T22:18:00Z">
                    <w:rPr>
                      <w:bCs/>
                    </w:rPr>
                  </w:rPrChange>
                </w:rPr>
                <w:t>signaling</w:t>
              </w:r>
              <w:proofErr w:type="spellEnd"/>
            </w:ins>
          </w:p>
        </w:tc>
      </w:tr>
      <w:tr w:rsidR="006703D0" w:rsidRPr="00680735" w14:paraId="25A94CB9" w14:textId="77777777" w:rsidTr="003D1C61">
        <w:trPr>
          <w:trHeight w:val="20"/>
          <w:ins w:id="5936" w:author="CR#0004r4" w:date="2021-06-28T13:12:00Z"/>
        </w:trPr>
        <w:tc>
          <w:tcPr>
            <w:tcW w:w="1130" w:type="dxa"/>
          </w:tcPr>
          <w:p w14:paraId="2CD82AFF" w14:textId="77777777" w:rsidR="00E15F46" w:rsidRPr="00680735" w:rsidRDefault="00E15F46">
            <w:pPr>
              <w:pStyle w:val="TAL"/>
              <w:rPr>
                <w:ins w:id="5937" w:author="CR#0004r4" w:date="2021-06-28T13:12:00Z"/>
              </w:rPr>
              <w:pPrChange w:id="5938" w:author="CR#0004r4" w:date="2021-07-01T23:25:00Z">
                <w:pPr>
                  <w:pStyle w:val="TAL"/>
                  <w:spacing w:line="256" w:lineRule="auto"/>
                </w:pPr>
              </w:pPrChange>
            </w:pPr>
          </w:p>
        </w:tc>
        <w:tc>
          <w:tcPr>
            <w:tcW w:w="710" w:type="dxa"/>
          </w:tcPr>
          <w:p w14:paraId="7BF63B3F" w14:textId="77777777" w:rsidR="00E15F46" w:rsidRPr="00680735" w:rsidRDefault="00E15F46" w:rsidP="003D1C61">
            <w:pPr>
              <w:pStyle w:val="TAL"/>
              <w:rPr>
                <w:ins w:id="5939" w:author="CR#0004r4" w:date="2021-06-28T13:12:00Z"/>
              </w:rPr>
            </w:pPr>
            <w:ins w:id="5940" w:author="CR#0004r4" w:date="2021-06-28T13:12:00Z">
              <w:r w:rsidRPr="00680735">
                <w:t>13-9b</w:t>
              </w:r>
            </w:ins>
          </w:p>
        </w:tc>
        <w:tc>
          <w:tcPr>
            <w:tcW w:w="1559" w:type="dxa"/>
          </w:tcPr>
          <w:p w14:paraId="304BCC16" w14:textId="77777777" w:rsidR="00E15F46" w:rsidRPr="00680735" w:rsidRDefault="00E15F46" w:rsidP="003D1C61">
            <w:pPr>
              <w:pStyle w:val="TAL"/>
              <w:rPr>
                <w:ins w:id="5941" w:author="CR#0004r4" w:date="2021-06-28T13:12:00Z"/>
              </w:rPr>
            </w:pPr>
            <w:ins w:id="5942" w:author="CR#0004r4" w:date="2021-06-28T13:12:00Z">
              <w:r w:rsidRPr="00680735">
                <w:t>OLPC for SRS for positioning based on PRS from the neighbouring cells</w:t>
              </w:r>
            </w:ins>
          </w:p>
        </w:tc>
        <w:tc>
          <w:tcPr>
            <w:tcW w:w="3684" w:type="dxa"/>
          </w:tcPr>
          <w:p w14:paraId="66E1268E" w14:textId="37184CA9" w:rsidR="00E15F46" w:rsidRPr="00680735" w:rsidRDefault="003D3C79">
            <w:pPr>
              <w:pStyle w:val="TAL"/>
              <w:rPr>
                <w:ins w:id="5943" w:author="CR#0004r4" w:date="2021-06-28T13:12:00Z"/>
                <w:rFonts w:eastAsia="SimSun"/>
              </w:rPr>
              <w:pPrChange w:id="5944" w:author="CR#0004r4" w:date="2021-07-01T23:25:00Z">
                <w:pPr>
                  <w:pStyle w:val="TAL"/>
                  <w:numPr>
                    <w:numId w:val="45"/>
                  </w:numPr>
                  <w:overflowPunct/>
                  <w:autoSpaceDE/>
                  <w:autoSpaceDN/>
                  <w:adjustRightInd/>
                  <w:ind w:left="360" w:hanging="360"/>
                  <w:textAlignment w:val="auto"/>
                </w:pPr>
              </w:pPrChange>
            </w:pPr>
            <w:ins w:id="5945" w:author="CR#0004r4" w:date="2021-07-02T00:14:00Z">
              <w:r w:rsidRPr="00680735">
                <w:rPr>
                  <w:rFonts w:eastAsia="SimSun"/>
                  <w:lang w:eastAsia="en-US"/>
                </w:rPr>
                <w:t xml:space="preserve">1. </w:t>
              </w:r>
            </w:ins>
            <w:ins w:id="5946" w:author="CR#0004r4" w:date="2021-06-28T13:12:00Z">
              <w:r w:rsidR="00E15F46" w:rsidRPr="00680735">
                <w:rPr>
                  <w:rFonts w:eastAsia="SimSun"/>
                </w:rPr>
                <w:t>OLPC for SRS for positioning based on PRS from the neighbouring cells in the same band</w:t>
              </w:r>
            </w:ins>
          </w:p>
        </w:tc>
        <w:tc>
          <w:tcPr>
            <w:tcW w:w="1276" w:type="dxa"/>
          </w:tcPr>
          <w:p w14:paraId="66910920" w14:textId="77777777" w:rsidR="00E15F46" w:rsidRPr="00680735" w:rsidRDefault="00E15F46">
            <w:pPr>
              <w:pStyle w:val="TAL"/>
              <w:rPr>
                <w:ins w:id="5947" w:author="CR#0004r4" w:date="2021-06-28T13:12:00Z"/>
              </w:rPr>
              <w:pPrChange w:id="5948" w:author="CR#0004r4" w:date="2021-07-01T23:25:00Z">
                <w:pPr>
                  <w:pStyle w:val="TAL"/>
                  <w:jc w:val="center"/>
                </w:pPr>
              </w:pPrChange>
            </w:pPr>
            <w:ins w:id="5949" w:author="CR#0004r4" w:date="2021-06-28T13:12:00Z">
              <w:r w:rsidRPr="00680735">
                <w:t>13-9</w:t>
              </w:r>
            </w:ins>
          </w:p>
        </w:tc>
        <w:tc>
          <w:tcPr>
            <w:tcW w:w="3118" w:type="dxa"/>
          </w:tcPr>
          <w:p w14:paraId="6517EDE9" w14:textId="77777777" w:rsidR="00E15F46" w:rsidRPr="00680735" w:rsidRDefault="00E15F46" w:rsidP="003D1C61">
            <w:pPr>
              <w:pStyle w:val="TAL"/>
              <w:rPr>
                <w:ins w:id="5950" w:author="CR#0004r4" w:date="2021-06-28T13:12:00Z"/>
                <w:i/>
                <w:iCs/>
              </w:rPr>
            </w:pPr>
            <w:ins w:id="5951" w:author="CR#0004r4" w:date="2021-06-28T13:12:00Z">
              <w:r w:rsidRPr="00680735">
                <w:rPr>
                  <w:i/>
                  <w:iCs/>
                </w:rPr>
                <w:t>LPP</w:t>
              </w:r>
            </w:ins>
          </w:p>
          <w:p w14:paraId="620EE2F4" w14:textId="77777777" w:rsidR="00E15F46" w:rsidRPr="00680735" w:rsidRDefault="00E15F46" w:rsidP="003D1C61">
            <w:pPr>
              <w:pStyle w:val="TAL"/>
              <w:rPr>
                <w:ins w:id="5952" w:author="CR#0004r4" w:date="2021-06-28T13:12:00Z"/>
                <w:i/>
                <w:iCs/>
              </w:rPr>
            </w:pPr>
            <w:ins w:id="5953" w:author="CR#0004r4" w:date="2021-06-28T13:12:00Z">
              <w:r w:rsidRPr="00680735">
                <w:rPr>
                  <w:i/>
                  <w:iCs/>
                </w:rPr>
                <w:t>olpc-SRS-PosBasedOnPRS-Neigh-r16</w:t>
              </w:r>
            </w:ins>
          </w:p>
          <w:p w14:paraId="70258646" w14:textId="77777777" w:rsidR="00E15F46" w:rsidRPr="00680735" w:rsidRDefault="00E15F46" w:rsidP="003D1C61">
            <w:pPr>
              <w:pStyle w:val="TAL"/>
              <w:rPr>
                <w:ins w:id="5954" w:author="CR#0004r4" w:date="2021-06-28T13:12:00Z"/>
                <w:i/>
                <w:iCs/>
              </w:rPr>
            </w:pPr>
          </w:p>
          <w:p w14:paraId="6A9D3140" w14:textId="77777777" w:rsidR="00E15F46" w:rsidRPr="00680735" w:rsidRDefault="00E15F46" w:rsidP="003D1C61">
            <w:pPr>
              <w:pStyle w:val="TAL"/>
              <w:rPr>
                <w:ins w:id="5955" w:author="CR#0004r4" w:date="2021-06-28T13:12:00Z"/>
                <w:i/>
                <w:iCs/>
              </w:rPr>
            </w:pPr>
            <w:ins w:id="5956" w:author="CR#0004r4" w:date="2021-06-28T13:12:00Z">
              <w:r w:rsidRPr="00680735">
                <w:rPr>
                  <w:i/>
                  <w:iCs/>
                </w:rPr>
                <w:t>RRC</w:t>
              </w:r>
            </w:ins>
          </w:p>
          <w:p w14:paraId="2B774DFA" w14:textId="77777777" w:rsidR="00E15F46" w:rsidRPr="00680735" w:rsidRDefault="00E15F46" w:rsidP="006C2333">
            <w:pPr>
              <w:pStyle w:val="TAL"/>
              <w:rPr>
                <w:ins w:id="5957" w:author="CR#0004r4" w:date="2021-06-28T13:12:00Z"/>
                <w:i/>
                <w:iCs/>
              </w:rPr>
            </w:pPr>
            <w:ins w:id="5958" w:author="CR#0004r4" w:date="2021-06-28T13:12:00Z">
              <w:r w:rsidRPr="00680735">
                <w:rPr>
                  <w:i/>
                  <w:iCs/>
                </w:rPr>
                <w:t xml:space="preserve">olpc-SRS-PosBasedOnPRS-Neigh-r16           </w:t>
              </w:r>
            </w:ins>
          </w:p>
        </w:tc>
        <w:tc>
          <w:tcPr>
            <w:tcW w:w="2977" w:type="dxa"/>
          </w:tcPr>
          <w:p w14:paraId="1AF72E9D" w14:textId="77777777" w:rsidR="00E15F46" w:rsidRPr="00680735" w:rsidRDefault="00E15F46">
            <w:pPr>
              <w:pStyle w:val="TAL"/>
              <w:rPr>
                <w:ins w:id="5959" w:author="CR#0004r4" w:date="2021-06-28T13:12:00Z"/>
                <w:i/>
                <w:iCs/>
              </w:rPr>
            </w:pPr>
            <w:ins w:id="5960" w:author="CR#0004r4" w:date="2021-06-28T13:12:00Z">
              <w:r w:rsidRPr="00680735">
                <w:rPr>
                  <w:i/>
                  <w:iCs/>
                </w:rPr>
                <w:t>LPP</w:t>
              </w:r>
            </w:ins>
          </w:p>
          <w:p w14:paraId="17C3F8C1" w14:textId="77777777" w:rsidR="00E15F46" w:rsidRPr="00680735" w:rsidRDefault="00E15F46">
            <w:pPr>
              <w:pStyle w:val="TAL"/>
              <w:rPr>
                <w:ins w:id="5961" w:author="CR#0004r4" w:date="2021-06-28T13:12:00Z"/>
                <w:i/>
                <w:iCs/>
              </w:rPr>
            </w:pPr>
            <w:ins w:id="5962" w:author="CR#0004r4" w:date="2021-06-28T13:12:00Z">
              <w:r w:rsidRPr="00680735">
                <w:rPr>
                  <w:i/>
                  <w:iCs/>
                </w:rPr>
                <w:t>OLPC-SRS-Pos-r16</w:t>
              </w:r>
            </w:ins>
          </w:p>
          <w:p w14:paraId="542AD509" w14:textId="77777777" w:rsidR="00E15F46" w:rsidRPr="00680735" w:rsidRDefault="00E15F46">
            <w:pPr>
              <w:pStyle w:val="TAL"/>
              <w:rPr>
                <w:ins w:id="5963" w:author="CR#0004r4" w:date="2021-06-28T13:12:00Z"/>
                <w:i/>
                <w:iCs/>
              </w:rPr>
            </w:pPr>
          </w:p>
          <w:p w14:paraId="0A3B9AB5" w14:textId="77777777" w:rsidR="00E15F46" w:rsidRPr="00680735" w:rsidRDefault="00E15F46">
            <w:pPr>
              <w:pStyle w:val="TAL"/>
              <w:rPr>
                <w:ins w:id="5964" w:author="CR#0004r4" w:date="2021-06-28T13:12:00Z"/>
                <w:i/>
                <w:iCs/>
              </w:rPr>
            </w:pPr>
            <w:ins w:id="5965" w:author="CR#0004r4" w:date="2021-06-28T13:12:00Z">
              <w:r w:rsidRPr="00680735">
                <w:rPr>
                  <w:i/>
                  <w:iCs/>
                </w:rPr>
                <w:t>RRC</w:t>
              </w:r>
            </w:ins>
          </w:p>
          <w:p w14:paraId="2BAABC77" w14:textId="77777777" w:rsidR="00E15F46" w:rsidRPr="00680735" w:rsidRDefault="00E15F46">
            <w:pPr>
              <w:pStyle w:val="TAL"/>
              <w:rPr>
                <w:ins w:id="5966" w:author="CR#0004r4" w:date="2021-06-28T13:12:00Z"/>
                <w:i/>
                <w:iCs/>
              </w:rPr>
            </w:pPr>
            <w:ins w:id="5967" w:author="CR#0004r4" w:date="2021-06-28T13:12:00Z">
              <w:r w:rsidRPr="00680735">
                <w:rPr>
                  <w:i/>
                  <w:iCs/>
                </w:rPr>
                <w:t>OLPC-SRS-Pos-r16</w:t>
              </w:r>
            </w:ins>
          </w:p>
        </w:tc>
        <w:tc>
          <w:tcPr>
            <w:tcW w:w="1417" w:type="dxa"/>
          </w:tcPr>
          <w:p w14:paraId="500CE93C" w14:textId="77777777" w:rsidR="00E15F46" w:rsidRPr="00680735" w:rsidRDefault="00E15F46">
            <w:pPr>
              <w:pStyle w:val="TAL"/>
              <w:rPr>
                <w:ins w:id="5968" w:author="CR#0004r4" w:date="2021-06-28T13:12:00Z"/>
              </w:rPr>
              <w:pPrChange w:id="5969" w:author="CR#0004r4" w:date="2021-07-01T23:25:00Z">
                <w:pPr>
                  <w:pStyle w:val="TAL"/>
                  <w:jc w:val="center"/>
                </w:pPr>
              </w:pPrChange>
            </w:pPr>
            <w:ins w:id="5970" w:author="CR#0004r4" w:date="2021-06-28T13:12:00Z">
              <w:r w:rsidRPr="00680735">
                <w:t>n/a</w:t>
              </w:r>
            </w:ins>
          </w:p>
        </w:tc>
        <w:tc>
          <w:tcPr>
            <w:tcW w:w="1404" w:type="dxa"/>
          </w:tcPr>
          <w:p w14:paraId="1A5C91FE" w14:textId="77777777" w:rsidR="00E15F46" w:rsidRPr="00680735" w:rsidRDefault="00E15F46">
            <w:pPr>
              <w:pStyle w:val="TAL"/>
              <w:rPr>
                <w:ins w:id="5971" w:author="CR#0004r4" w:date="2021-06-28T13:12:00Z"/>
              </w:rPr>
              <w:pPrChange w:id="5972" w:author="CR#0004r4" w:date="2021-07-01T23:25:00Z">
                <w:pPr>
                  <w:pStyle w:val="TAL"/>
                  <w:jc w:val="center"/>
                </w:pPr>
              </w:pPrChange>
            </w:pPr>
            <w:ins w:id="5973" w:author="CR#0004r4" w:date="2021-06-28T13:12:00Z">
              <w:r w:rsidRPr="00680735">
                <w:t>n/a</w:t>
              </w:r>
            </w:ins>
          </w:p>
        </w:tc>
        <w:tc>
          <w:tcPr>
            <w:tcW w:w="1857" w:type="dxa"/>
          </w:tcPr>
          <w:p w14:paraId="6C598607" w14:textId="77777777" w:rsidR="00E15F46" w:rsidRPr="00FC69F1" w:rsidRDefault="00E15F46">
            <w:pPr>
              <w:pStyle w:val="TAL"/>
              <w:rPr>
                <w:ins w:id="5974" w:author="CR#0004r4" w:date="2021-06-28T13:12:00Z"/>
              </w:rPr>
              <w:pPrChange w:id="5975" w:author="CR#0004r4" w:date="2021-07-01T23:25:00Z">
                <w:pPr>
                  <w:pStyle w:val="TAH"/>
                  <w:jc w:val="left"/>
                </w:pPr>
              </w:pPrChange>
            </w:pPr>
            <w:ins w:id="5976" w:author="CR#0004r4" w:date="2021-06-28T13:12:00Z">
              <w:r w:rsidRPr="00371385">
                <w:t>RAN1 kindly requests RAN2 to decide on the necessity for location server to know if the feature is supported</w:t>
              </w:r>
            </w:ins>
          </w:p>
        </w:tc>
        <w:tc>
          <w:tcPr>
            <w:tcW w:w="1923" w:type="dxa"/>
          </w:tcPr>
          <w:p w14:paraId="4177A2B2" w14:textId="77777777" w:rsidR="00E15F46" w:rsidRPr="00FC69F1" w:rsidRDefault="00E15F46">
            <w:pPr>
              <w:pStyle w:val="TAL"/>
              <w:rPr>
                <w:ins w:id="5977" w:author="CR#0004r4" w:date="2021-06-28T13:12:00Z"/>
              </w:rPr>
            </w:pPr>
            <w:ins w:id="5978" w:author="CR#0004r4" w:date="2021-06-28T13:12:00Z">
              <w:r w:rsidRPr="00680735">
                <w:t>Opt</w:t>
              </w:r>
              <w:r w:rsidRPr="00371385">
                <w:t xml:space="preserve">ional with capability </w:t>
              </w:r>
              <w:proofErr w:type="spellStart"/>
              <w:r w:rsidRPr="00371385">
                <w:t>signaling</w:t>
              </w:r>
              <w:proofErr w:type="spellEnd"/>
            </w:ins>
          </w:p>
        </w:tc>
      </w:tr>
      <w:tr w:rsidR="006703D0" w:rsidRPr="00680735" w14:paraId="3556087A" w14:textId="77777777" w:rsidTr="003D1C61">
        <w:trPr>
          <w:trHeight w:val="20"/>
          <w:ins w:id="5979" w:author="CR#0004r4" w:date="2021-06-28T13:12:00Z"/>
        </w:trPr>
        <w:tc>
          <w:tcPr>
            <w:tcW w:w="1130" w:type="dxa"/>
          </w:tcPr>
          <w:p w14:paraId="6AF128AD" w14:textId="77777777" w:rsidR="00E15F46" w:rsidRPr="00680735" w:rsidRDefault="00E15F46">
            <w:pPr>
              <w:pStyle w:val="TAL"/>
              <w:rPr>
                <w:ins w:id="5980" w:author="CR#0004r4" w:date="2021-06-28T13:12:00Z"/>
              </w:rPr>
              <w:pPrChange w:id="5981" w:author="CR#0004r4" w:date="2021-07-01T23:25:00Z">
                <w:pPr>
                  <w:pStyle w:val="TAL"/>
                  <w:spacing w:line="256" w:lineRule="auto"/>
                </w:pPr>
              </w:pPrChange>
            </w:pPr>
          </w:p>
        </w:tc>
        <w:tc>
          <w:tcPr>
            <w:tcW w:w="710" w:type="dxa"/>
          </w:tcPr>
          <w:p w14:paraId="40B25C06" w14:textId="77777777" w:rsidR="00E15F46" w:rsidRPr="00680735" w:rsidRDefault="00E15F46" w:rsidP="003D1C61">
            <w:pPr>
              <w:pStyle w:val="TAL"/>
              <w:rPr>
                <w:ins w:id="5982" w:author="CR#0004r4" w:date="2021-06-28T13:12:00Z"/>
              </w:rPr>
            </w:pPr>
            <w:ins w:id="5983" w:author="CR#0004r4" w:date="2021-06-28T13:12:00Z">
              <w:r w:rsidRPr="00680735">
                <w:t>13-9e</w:t>
              </w:r>
            </w:ins>
          </w:p>
        </w:tc>
        <w:tc>
          <w:tcPr>
            <w:tcW w:w="1559" w:type="dxa"/>
          </w:tcPr>
          <w:p w14:paraId="158130AB" w14:textId="77777777" w:rsidR="00E15F46" w:rsidRPr="00680735" w:rsidRDefault="00E15F46" w:rsidP="003D1C61">
            <w:pPr>
              <w:pStyle w:val="TAL"/>
              <w:rPr>
                <w:ins w:id="5984" w:author="CR#0004r4" w:date="2021-06-28T13:12:00Z"/>
              </w:rPr>
            </w:pPr>
            <w:proofErr w:type="spellStart"/>
            <w:ins w:id="5985" w:author="CR#0004r4" w:date="2021-06-28T13:12:00Z">
              <w:r w:rsidRPr="00680735">
                <w:t>PathLoss</w:t>
              </w:r>
              <w:proofErr w:type="spellEnd"/>
              <w:r w:rsidRPr="00680735">
                <w:t xml:space="preserve"> estimate maintenance per serving cell</w:t>
              </w:r>
            </w:ins>
          </w:p>
        </w:tc>
        <w:tc>
          <w:tcPr>
            <w:tcW w:w="3684" w:type="dxa"/>
          </w:tcPr>
          <w:p w14:paraId="1834C579" w14:textId="78BC9FC5" w:rsidR="00E15F46" w:rsidRPr="00680735" w:rsidRDefault="003D3C79">
            <w:pPr>
              <w:pStyle w:val="TAL"/>
              <w:rPr>
                <w:ins w:id="5986" w:author="CR#0004r4" w:date="2021-06-28T13:12:00Z"/>
                <w:rFonts w:eastAsia="SimSun"/>
              </w:rPr>
              <w:pPrChange w:id="5987" w:author="CR#0004r4" w:date="2021-07-01T23:25:00Z">
                <w:pPr>
                  <w:pStyle w:val="TAL"/>
                  <w:numPr>
                    <w:numId w:val="53"/>
                  </w:numPr>
                  <w:overflowPunct/>
                  <w:autoSpaceDE/>
                  <w:autoSpaceDN/>
                  <w:adjustRightInd/>
                  <w:ind w:left="360" w:hanging="360"/>
                  <w:textAlignment w:val="auto"/>
                </w:pPr>
              </w:pPrChange>
            </w:pPr>
            <w:ins w:id="5988" w:author="CR#0004r4" w:date="2021-07-02T00:14:00Z">
              <w:r w:rsidRPr="00680735">
                <w:rPr>
                  <w:rFonts w:eastAsia="SimSun"/>
                  <w:lang w:eastAsia="en-US"/>
                </w:rPr>
                <w:t xml:space="preserve">1. </w:t>
              </w:r>
            </w:ins>
            <w:ins w:id="5989" w:author="CR#0004r4" w:date="2021-06-28T13:12:00Z">
              <w:r w:rsidR="00E15F46" w:rsidRPr="00680735">
                <w:rPr>
                  <w:rFonts w:eastAsia="SimSun"/>
                </w:rPr>
                <w:t>Max number of pathloss estimates that the UE can simultaneously maintain for all the SRS resource sets for positioning per serving cell in addition to the up to four pathloss estimates that the UE maintains per serving cell for the PUSCH/PUCCH/SRS transmissions</w:t>
              </w:r>
            </w:ins>
          </w:p>
          <w:p w14:paraId="3B887305" w14:textId="77777777" w:rsidR="00E15F46" w:rsidRPr="00680735" w:rsidRDefault="00E15F46">
            <w:pPr>
              <w:pStyle w:val="TAL"/>
              <w:rPr>
                <w:ins w:id="5990" w:author="CR#0004r4" w:date="2021-06-28T13:12:00Z"/>
                <w:rFonts w:eastAsia="SimSun"/>
              </w:rPr>
              <w:pPrChange w:id="5991" w:author="CR#0004r4" w:date="2021-07-01T23:25:00Z">
                <w:pPr>
                  <w:pStyle w:val="TAL"/>
                  <w:numPr>
                    <w:ilvl w:val="1"/>
                    <w:numId w:val="53"/>
                  </w:numPr>
                  <w:overflowPunct/>
                  <w:autoSpaceDE/>
                  <w:autoSpaceDN/>
                  <w:adjustRightInd/>
                  <w:ind w:left="1440" w:hanging="360"/>
                  <w:textAlignment w:val="auto"/>
                </w:pPr>
              </w:pPrChange>
            </w:pPr>
            <w:ins w:id="5992" w:author="CR#0004r4" w:date="2021-06-28T13:12:00Z">
              <w:r w:rsidRPr="00680735">
                <w:rPr>
                  <w:rFonts w:eastAsia="SimSun"/>
                </w:rPr>
                <w:t>Candidate values are {1, 4, 8, 16}</w:t>
              </w:r>
            </w:ins>
          </w:p>
          <w:p w14:paraId="3D936AA8" w14:textId="774A37AF" w:rsidR="00E15F46" w:rsidRPr="00FC69F1" w:rsidRDefault="00E15F46">
            <w:pPr>
              <w:pStyle w:val="TAL"/>
              <w:rPr>
                <w:ins w:id="5993" w:author="CR#0004r4" w:date="2021-06-28T13:12:00Z"/>
                <w:rFonts w:eastAsia="SimSun"/>
              </w:rPr>
              <w:pPrChange w:id="5994" w:author="CR#0004r4" w:date="2021-07-01T23:25:00Z">
                <w:pPr>
                  <w:ind w:left="360"/>
                </w:pPr>
              </w:pPrChange>
            </w:pPr>
            <w:ins w:id="5995" w:author="CR#0004r4" w:date="2021-06-28T13:12:00Z">
              <w:r w:rsidRPr="00371385">
                <w:rPr>
                  <w:rFonts w:eastAsia="MS Mincho"/>
                </w:rPr>
                <w:t>Note: SRS in "PUSCH/PUCCH/SRS" refers to SRS configured by SRS-Resource</w:t>
              </w:r>
            </w:ins>
          </w:p>
        </w:tc>
        <w:tc>
          <w:tcPr>
            <w:tcW w:w="1276" w:type="dxa"/>
          </w:tcPr>
          <w:p w14:paraId="5B6F95E8" w14:textId="77777777" w:rsidR="00E15F46" w:rsidRPr="00680735" w:rsidRDefault="00E15F46">
            <w:pPr>
              <w:pStyle w:val="TAL"/>
              <w:rPr>
                <w:ins w:id="5996" w:author="CR#0004r4" w:date="2021-06-28T13:12:00Z"/>
              </w:rPr>
              <w:pPrChange w:id="5997" w:author="CR#0004r4" w:date="2021-07-01T23:25:00Z">
                <w:pPr>
                  <w:pStyle w:val="TAL"/>
                  <w:jc w:val="center"/>
                </w:pPr>
              </w:pPrChange>
            </w:pPr>
            <w:ins w:id="5998" w:author="CR#0004r4" w:date="2021-06-28T13:12:00Z">
              <w:r w:rsidRPr="00680735">
                <w:t>One of {13-9, 13-9a, 13-9b, 13-9c}</w:t>
              </w:r>
            </w:ins>
          </w:p>
        </w:tc>
        <w:tc>
          <w:tcPr>
            <w:tcW w:w="3118" w:type="dxa"/>
          </w:tcPr>
          <w:p w14:paraId="62D6CE2E" w14:textId="77777777" w:rsidR="00E15F46" w:rsidRPr="00680735" w:rsidRDefault="00E15F46" w:rsidP="003D1C61">
            <w:pPr>
              <w:pStyle w:val="TAL"/>
              <w:rPr>
                <w:ins w:id="5999" w:author="CR#0004r4" w:date="2021-06-28T13:12:00Z"/>
                <w:i/>
                <w:iCs/>
              </w:rPr>
            </w:pPr>
            <w:ins w:id="6000" w:author="CR#0004r4" w:date="2021-06-28T13:12:00Z">
              <w:r w:rsidRPr="00680735">
                <w:rPr>
                  <w:i/>
                  <w:iCs/>
                </w:rPr>
                <w:t>LPP</w:t>
              </w:r>
            </w:ins>
          </w:p>
          <w:p w14:paraId="65B09FF0" w14:textId="77777777" w:rsidR="00E15F46" w:rsidRPr="00680735" w:rsidRDefault="00E15F46" w:rsidP="003D1C61">
            <w:pPr>
              <w:pStyle w:val="TAL"/>
              <w:rPr>
                <w:ins w:id="6001" w:author="CR#0004r4" w:date="2021-06-28T13:12:00Z"/>
                <w:i/>
                <w:iCs/>
              </w:rPr>
            </w:pPr>
            <w:ins w:id="6002" w:author="CR#0004r4" w:date="2021-06-28T13:12:00Z">
              <w:r w:rsidRPr="00680735">
                <w:rPr>
                  <w:i/>
                  <w:iCs/>
                </w:rPr>
                <w:t>maxNumberPathLossEstimatePerServing-r16</w:t>
              </w:r>
            </w:ins>
          </w:p>
          <w:p w14:paraId="43F4A33D" w14:textId="77777777" w:rsidR="00E15F46" w:rsidRPr="00680735" w:rsidRDefault="00E15F46" w:rsidP="003D1C61">
            <w:pPr>
              <w:pStyle w:val="TAL"/>
              <w:rPr>
                <w:ins w:id="6003" w:author="CR#0004r4" w:date="2021-06-28T13:12:00Z"/>
                <w:i/>
                <w:iCs/>
              </w:rPr>
            </w:pPr>
          </w:p>
          <w:p w14:paraId="1B2727F7" w14:textId="77777777" w:rsidR="00E15F46" w:rsidRPr="00680735" w:rsidRDefault="00E15F46" w:rsidP="003D1C61">
            <w:pPr>
              <w:pStyle w:val="TAL"/>
              <w:rPr>
                <w:ins w:id="6004" w:author="CR#0004r4" w:date="2021-06-28T13:12:00Z"/>
                <w:i/>
                <w:iCs/>
              </w:rPr>
            </w:pPr>
            <w:ins w:id="6005" w:author="CR#0004r4" w:date="2021-06-28T13:12:00Z">
              <w:r w:rsidRPr="00680735">
                <w:rPr>
                  <w:i/>
                  <w:iCs/>
                </w:rPr>
                <w:t>RRC</w:t>
              </w:r>
            </w:ins>
          </w:p>
          <w:p w14:paraId="4834E92D" w14:textId="77777777" w:rsidR="00E15F46" w:rsidRPr="00680735" w:rsidRDefault="00E15F46">
            <w:pPr>
              <w:pStyle w:val="TAL"/>
              <w:rPr>
                <w:ins w:id="6006" w:author="CR#0004r4" w:date="2021-06-28T13:12:00Z"/>
                <w:i/>
                <w:iCs/>
              </w:rPr>
              <w:pPrChange w:id="6007" w:author="CR#0004r4" w:date="2021-07-01T23:25:00Z">
                <w:pPr>
                  <w:pStyle w:val="TAL"/>
                  <w:jc w:val="center"/>
                </w:pPr>
              </w:pPrChange>
            </w:pPr>
            <w:ins w:id="6008" w:author="CR#0004r4" w:date="2021-06-28T13:12:00Z">
              <w:r w:rsidRPr="00680735">
                <w:rPr>
                  <w:i/>
                  <w:iCs/>
                </w:rPr>
                <w:t xml:space="preserve">maxNumberPathLossEstimatePerServing-r16    </w:t>
              </w:r>
            </w:ins>
          </w:p>
        </w:tc>
        <w:tc>
          <w:tcPr>
            <w:tcW w:w="2977" w:type="dxa"/>
          </w:tcPr>
          <w:p w14:paraId="30E230E6" w14:textId="77777777" w:rsidR="00E15F46" w:rsidRPr="00680735" w:rsidRDefault="00E15F46" w:rsidP="003D1C61">
            <w:pPr>
              <w:pStyle w:val="TAL"/>
              <w:rPr>
                <w:ins w:id="6009" w:author="CR#0004r4" w:date="2021-06-28T13:12:00Z"/>
                <w:i/>
                <w:iCs/>
              </w:rPr>
            </w:pPr>
            <w:ins w:id="6010" w:author="CR#0004r4" w:date="2021-06-28T13:12:00Z">
              <w:r w:rsidRPr="00680735">
                <w:rPr>
                  <w:i/>
                  <w:iCs/>
                </w:rPr>
                <w:t>LPP</w:t>
              </w:r>
            </w:ins>
          </w:p>
          <w:p w14:paraId="707AC151" w14:textId="77777777" w:rsidR="00E15F46" w:rsidRPr="00680735" w:rsidRDefault="00E15F46" w:rsidP="003D1C61">
            <w:pPr>
              <w:pStyle w:val="TAL"/>
              <w:rPr>
                <w:ins w:id="6011" w:author="CR#0004r4" w:date="2021-06-28T13:12:00Z"/>
                <w:i/>
                <w:iCs/>
              </w:rPr>
            </w:pPr>
            <w:ins w:id="6012" w:author="CR#0004r4" w:date="2021-06-28T13:12:00Z">
              <w:r w:rsidRPr="00680735">
                <w:rPr>
                  <w:i/>
                  <w:iCs/>
                </w:rPr>
                <w:t>OLPC-SRS-Pos-r16</w:t>
              </w:r>
            </w:ins>
          </w:p>
          <w:p w14:paraId="3057317E" w14:textId="77777777" w:rsidR="00E15F46" w:rsidRPr="00680735" w:rsidRDefault="00E15F46" w:rsidP="003D1C61">
            <w:pPr>
              <w:pStyle w:val="TAL"/>
              <w:rPr>
                <w:ins w:id="6013" w:author="CR#0004r4" w:date="2021-06-28T13:12:00Z"/>
                <w:i/>
                <w:iCs/>
              </w:rPr>
            </w:pPr>
          </w:p>
          <w:p w14:paraId="1C128C5D" w14:textId="77777777" w:rsidR="00E15F46" w:rsidRPr="00680735" w:rsidRDefault="00E15F46" w:rsidP="003D1C61">
            <w:pPr>
              <w:pStyle w:val="TAL"/>
              <w:rPr>
                <w:ins w:id="6014" w:author="CR#0004r4" w:date="2021-06-28T13:12:00Z"/>
                <w:i/>
                <w:iCs/>
              </w:rPr>
            </w:pPr>
            <w:ins w:id="6015" w:author="CR#0004r4" w:date="2021-06-28T13:12:00Z">
              <w:r w:rsidRPr="00680735">
                <w:rPr>
                  <w:i/>
                  <w:iCs/>
                </w:rPr>
                <w:t>RRC</w:t>
              </w:r>
            </w:ins>
          </w:p>
          <w:p w14:paraId="0E9F7A3E" w14:textId="77777777" w:rsidR="00E15F46" w:rsidRPr="00680735" w:rsidRDefault="00E15F46" w:rsidP="006C2333">
            <w:pPr>
              <w:pStyle w:val="TAL"/>
              <w:rPr>
                <w:ins w:id="6016" w:author="CR#0004r4" w:date="2021-06-28T13:12:00Z"/>
                <w:i/>
                <w:iCs/>
              </w:rPr>
            </w:pPr>
            <w:ins w:id="6017" w:author="CR#0004r4" w:date="2021-06-28T13:12:00Z">
              <w:r w:rsidRPr="00680735">
                <w:rPr>
                  <w:i/>
                  <w:iCs/>
                </w:rPr>
                <w:t>OLPC-SRS-Pos-r16</w:t>
              </w:r>
            </w:ins>
          </w:p>
        </w:tc>
        <w:tc>
          <w:tcPr>
            <w:tcW w:w="1417" w:type="dxa"/>
          </w:tcPr>
          <w:p w14:paraId="172167AE" w14:textId="77777777" w:rsidR="00E15F46" w:rsidRPr="00680735" w:rsidRDefault="00E15F46">
            <w:pPr>
              <w:pStyle w:val="TAL"/>
              <w:rPr>
                <w:ins w:id="6018" w:author="CR#0004r4" w:date="2021-06-28T13:12:00Z"/>
              </w:rPr>
              <w:pPrChange w:id="6019" w:author="CR#0004r4" w:date="2021-07-01T23:25:00Z">
                <w:pPr>
                  <w:pStyle w:val="TAL"/>
                  <w:jc w:val="center"/>
                </w:pPr>
              </w:pPrChange>
            </w:pPr>
            <w:ins w:id="6020" w:author="CR#0004r4" w:date="2021-06-28T13:12:00Z">
              <w:r w:rsidRPr="00680735">
                <w:t>n/a</w:t>
              </w:r>
            </w:ins>
          </w:p>
        </w:tc>
        <w:tc>
          <w:tcPr>
            <w:tcW w:w="1404" w:type="dxa"/>
          </w:tcPr>
          <w:p w14:paraId="779338CD" w14:textId="77777777" w:rsidR="00E15F46" w:rsidRPr="00680735" w:rsidRDefault="00E15F46">
            <w:pPr>
              <w:pStyle w:val="TAL"/>
              <w:rPr>
                <w:ins w:id="6021" w:author="CR#0004r4" w:date="2021-06-28T13:12:00Z"/>
              </w:rPr>
              <w:pPrChange w:id="6022" w:author="CR#0004r4" w:date="2021-07-01T23:25:00Z">
                <w:pPr>
                  <w:pStyle w:val="TAL"/>
                  <w:jc w:val="center"/>
                </w:pPr>
              </w:pPrChange>
            </w:pPr>
            <w:ins w:id="6023" w:author="CR#0004r4" w:date="2021-06-28T13:12:00Z">
              <w:r w:rsidRPr="00680735">
                <w:t>n/a</w:t>
              </w:r>
            </w:ins>
          </w:p>
        </w:tc>
        <w:tc>
          <w:tcPr>
            <w:tcW w:w="1857" w:type="dxa"/>
          </w:tcPr>
          <w:p w14:paraId="65F71252" w14:textId="77777777" w:rsidR="00E15F46" w:rsidRPr="00FC69F1" w:rsidRDefault="00E15F46">
            <w:pPr>
              <w:pStyle w:val="TAL"/>
              <w:rPr>
                <w:ins w:id="6024" w:author="CR#0004r4" w:date="2021-06-28T13:12:00Z"/>
                <w:rFonts w:eastAsia="MS Mincho"/>
              </w:rPr>
              <w:pPrChange w:id="6025" w:author="CR#0004r4" w:date="2021-07-01T23:25:00Z">
                <w:pPr>
                  <w:pStyle w:val="TAH"/>
                  <w:jc w:val="left"/>
                </w:pPr>
              </w:pPrChange>
            </w:pPr>
            <w:ins w:id="6026" w:author="CR#0004r4" w:date="2021-06-28T13:12:00Z">
              <w:r w:rsidRPr="00371385">
                <w:t>RAN1 kindly requests RAN2 to decide on the necessity for location server to know if the feature is supported</w:t>
              </w:r>
            </w:ins>
          </w:p>
          <w:p w14:paraId="5286CBC0" w14:textId="77777777" w:rsidR="00E15F46" w:rsidRPr="00680735" w:rsidRDefault="00E15F46">
            <w:pPr>
              <w:pStyle w:val="TAL"/>
              <w:rPr>
                <w:ins w:id="6027" w:author="CR#0004r4" w:date="2021-06-28T13:12:00Z"/>
                <w:rFonts w:eastAsia="MS Mincho"/>
                <w:rPrChange w:id="6028" w:author="CR#0004r4" w:date="2021-07-04T22:18:00Z">
                  <w:rPr>
                    <w:ins w:id="6029" w:author="CR#0004r4" w:date="2021-06-28T13:12:00Z"/>
                    <w:rFonts w:eastAsia="MS Mincho"/>
                    <w:bCs/>
                  </w:rPr>
                </w:rPrChange>
              </w:rPr>
              <w:pPrChange w:id="6030" w:author="CR#0004r4" w:date="2021-07-01T23:25:00Z">
                <w:pPr>
                  <w:pStyle w:val="TAH"/>
                  <w:jc w:val="left"/>
                </w:pPr>
              </w:pPrChange>
            </w:pPr>
            <w:ins w:id="6031" w:author="CR#0004r4" w:date="2021-06-28T13:12:00Z">
              <w:r w:rsidRPr="00680735">
                <w:rPr>
                  <w:rFonts w:eastAsia="MS Mincho"/>
                  <w:rPrChange w:id="6032" w:author="CR#0004r4" w:date="2021-07-04T22:18:00Z">
                    <w:rPr>
                      <w:rFonts w:eastAsia="MS Mincho"/>
                      <w:b w:val="0"/>
                    </w:rPr>
                  </w:rPrChange>
                </w:rPr>
                <w:t>SRS and SSB and/or PR</w:t>
              </w:r>
              <w:r w:rsidRPr="00680735">
                <w:rPr>
                  <w:rFonts w:eastAsia="MS Mincho"/>
                  <w:rPrChange w:id="6033" w:author="CR#0004r4" w:date="2021-07-04T22:18:00Z">
                    <w:rPr>
                      <w:rFonts w:eastAsia="MS Mincho"/>
                      <w:b w:val="0"/>
                      <w:bCs/>
                    </w:rPr>
                  </w:rPrChange>
                </w:rPr>
                <w:t>S are in the same band</w:t>
              </w:r>
            </w:ins>
          </w:p>
          <w:p w14:paraId="1843572D" w14:textId="77777777" w:rsidR="00E15F46" w:rsidRPr="00680735" w:rsidRDefault="00E15F46">
            <w:pPr>
              <w:pStyle w:val="TAL"/>
              <w:rPr>
                <w:ins w:id="6034" w:author="CR#0004r4" w:date="2021-06-28T13:12:00Z"/>
                <w:rFonts w:eastAsia="MS Mincho"/>
                <w:rPrChange w:id="6035" w:author="CR#0004r4" w:date="2021-07-04T22:18:00Z">
                  <w:rPr>
                    <w:ins w:id="6036" w:author="CR#0004r4" w:date="2021-06-28T13:12:00Z"/>
                    <w:rFonts w:eastAsia="MS Mincho"/>
                    <w:bCs/>
                  </w:rPr>
                </w:rPrChange>
              </w:rPr>
              <w:pPrChange w:id="6037" w:author="CR#0004r4" w:date="2021-07-01T23:25:00Z">
                <w:pPr>
                  <w:pStyle w:val="TAH"/>
                  <w:jc w:val="left"/>
                </w:pPr>
              </w:pPrChange>
            </w:pPr>
          </w:p>
          <w:p w14:paraId="6A740554" w14:textId="77777777" w:rsidR="00E15F46" w:rsidRPr="00680735" w:rsidRDefault="00E15F46">
            <w:pPr>
              <w:pStyle w:val="TAL"/>
              <w:rPr>
                <w:ins w:id="6038" w:author="CR#0004r4" w:date="2021-06-28T13:12:00Z"/>
                <w:rFonts w:eastAsia="MS Mincho"/>
                <w:rPrChange w:id="6039" w:author="CR#0004r4" w:date="2021-07-04T22:18:00Z">
                  <w:rPr>
                    <w:ins w:id="6040" w:author="CR#0004r4" w:date="2021-06-28T13:12:00Z"/>
                    <w:rFonts w:eastAsia="MS Mincho"/>
                    <w:bCs/>
                  </w:rPr>
                </w:rPrChange>
              </w:rPr>
              <w:pPrChange w:id="6041" w:author="CR#0004r4" w:date="2021-07-01T23:25:00Z">
                <w:pPr>
                  <w:pStyle w:val="TAH"/>
                  <w:jc w:val="left"/>
                </w:pPr>
              </w:pPrChange>
            </w:pPr>
            <w:ins w:id="6042" w:author="CR#0004r4" w:date="2021-06-28T13:12:00Z">
              <w:r w:rsidRPr="00680735">
                <w:rPr>
                  <w:rFonts w:eastAsia="MS Mincho"/>
                  <w:rPrChange w:id="6043" w:author="CR#0004r4" w:date="2021-07-04T22:18:00Z">
                    <w:rPr>
                      <w:rFonts w:eastAsia="MS Mincho"/>
                      <w:b w:val="0"/>
                      <w:bCs/>
                    </w:rPr>
                  </w:rPrChange>
                </w:rPr>
                <w:t>Note: if the UE does not indicate this capability for a band, the UE does not support any pathloss estimates in addition to the up to four pathloss estimates that the UE maintains per serving cell for the PUSCH/PUCCH/SRS transmissions in that band.</w:t>
              </w:r>
            </w:ins>
          </w:p>
        </w:tc>
        <w:tc>
          <w:tcPr>
            <w:tcW w:w="1923" w:type="dxa"/>
          </w:tcPr>
          <w:p w14:paraId="7FFD5941" w14:textId="77777777" w:rsidR="00E15F46" w:rsidRPr="00680735" w:rsidRDefault="00E15F46">
            <w:pPr>
              <w:pStyle w:val="TAL"/>
              <w:rPr>
                <w:ins w:id="6044" w:author="CR#0004r4" w:date="2021-06-28T13:12:00Z"/>
                <w:rPrChange w:id="6045" w:author="CR#0004r4" w:date="2021-07-04T22:18:00Z">
                  <w:rPr>
                    <w:ins w:id="6046" w:author="CR#0004r4" w:date="2021-06-28T13:12:00Z"/>
                    <w:bCs/>
                  </w:rPr>
                </w:rPrChange>
              </w:rPr>
            </w:pPr>
            <w:ins w:id="6047" w:author="CR#0004r4" w:date="2021-06-28T13:12:00Z">
              <w:r w:rsidRPr="00680735">
                <w:rPr>
                  <w:rPrChange w:id="6048" w:author="CR#0004r4" w:date="2021-07-04T22:18:00Z">
                    <w:rPr>
                      <w:bCs/>
                    </w:rPr>
                  </w:rPrChange>
                </w:rPr>
                <w:t xml:space="preserve">Optional with capability </w:t>
              </w:r>
              <w:proofErr w:type="spellStart"/>
              <w:r w:rsidRPr="00680735">
                <w:rPr>
                  <w:rPrChange w:id="6049" w:author="CR#0004r4" w:date="2021-07-04T22:18:00Z">
                    <w:rPr>
                      <w:bCs/>
                    </w:rPr>
                  </w:rPrChange>
                </w:rPr>
                <w:t>signaling</w:t>
              </w:r>
              <w:proofErr w:type="spellEnd"/>
            </w:ins>
          </w:p>
        </w:tc>
      </w:tr>
      <w:tr w:rsidR="006703D0" w:rsidRPr="00680735" w14:paraId="09FCE4B1" w14:textId="77777777" w:rsidTr="003D1C61">
        <w:trPr>
          <w:trHeight w:val="20"/>
          <w:ins w:id="6050" w:author="CR#0004r4" w:date="2021-06-28T13:12:00Z"/>
        </w:trPr>
        <w:tc>
          <w:tcPr>
            <w:tcW w:w="1130" w:type="dxa"/>
          </w:tcPr>
          <w:p w14:paraId="408FFF85" w14:textId="77777777" w:rsidR="00E15F46" w:rsidRPr="00680735" w:rsidRDefault="00E15F46">
            <w:pPr>
              <w:pStyle w:val="TAL"/>
              <w:rPr>
                <w:ins w:id="6051" w:author="CR#0004r4" w:date="2021-06-28T13:12:00Z"/>
              </w:rPr>
              <w:pPrChange w:id="6052" w:author="CR#0004r4" w:date="2021-07-01T23:25:00Z">
                <w:pPr>
                  <w:pStyle w:val="TAL"/>
                  <w:spacing w:line="256" w:lineRule="auto"/>
                </w:pPr>
              </w:pPrChange>
            </w:pPr>
          </w:p>
        </w:tc>
        <w:tc>
          <w:tcPr>
            <w:tcW w:w="710" w:type="dxa"/>
          </w:tcPr>
          <w:p w14:paraId="6F4A6AEE" w14:textId="77777777" w:rsidR="00E15F46" w:rsidRPr="00680735" w:rsidDel="00E855CF" w:rsidRDefault="00E15F46" w:rsidP="003D1C61">
            <w:pPr>
              <w:pStyle w:val="TAL"/>
              <w:rPr>
                <w:ins w:id="6053" w:author="CR#0004r4" w:date="2021-06-28T13:12:00Z"/>
              </w:rPr>
            </w:pPr>
            <w:ins w:id="6054" w:author="CR#0004r4" w:date="2021-06-28T13:12:00Z">
              <w:r w:rsidRPr="00680735">
                <w:t>13-9f</w:t>
              </w:r>
            </w:ins>
          </w:p>
        </w:tc>
        <w:tc>
          <w:tcPr>
            <w:tcW w:w="1559" w:type="dxa"/>
          </w:tcPr>
          <w:p w14:paraId="14F50F98" w14:textId="77777777" w:rsidR="00E15F46" w:rsidRPr="00680735" w:rsidRDefault="00E15F46" w:rsidP="003D1C61">
            <w:pPr>
              <w:pStyle w:val="TAL"/>
              <w:rPr>
                <w:ins w:id="6055" w:author="CR#0004r4" w:date="2021-06-28T13:12:00Z"/>
              </w:rPr>
            </w:pPr>
            <w:proofErr w:type="spellStart"/>
            <w:ins w:id="6056" w:author="CR#0004r4" w:date="2021-06-28T13:12:00Z">
              <w:r w:rsidRPr="00680735">
                <w:t>PathLoss</w:t>
              </w:r>
              <w:proofErr w:type="spellEnd"/>
              <w:r w:rsidRPr="00680735">
                <w:t xml:space="preserve"> estimate maintenance across all cells</w:t>
              </w:r>
            </w:ins>
          </w:p>
        </w:tc>
        <w:tc>
          <w:tcPr>
            <w:tcW w:w="3684" w:type="dxa"/>
          </w:tcPr>
          <w:p w14:paraId="1863F9B0" w14:textId="754733B9" w:rsidR="00E15F46" w:rsidRPr="00680735" w:rsidRDefault="003D3C79">
            <w:pPr>
              <w:pStyle w:val="TAL"/>
              <w:rPr>
                <w:ins w:id="6057" w:author="CR#0004r4" w:date="2021-06-28T13:12:00Z"/>
                <w:rFonts w:eastAsia="SimSun"/>
              </w:rPr>
              <w:pPrChange w:id="6058" w:author="CR#0004r4" w:date="2021-07-01T23:25:00Z">
                <w:pPr>
                  <w:pStyle w:val="TAL"/>
                  <w:numPr>
                    <w:numId w:val="85"/>
                  </w:numPr>
                  <w:overflowPunct/>
                  <w:autoSpaceDE/>
                  <w:autoSpaceDN/>
                  <w:adjustRightInd/>
                  <w:ind w:left="360" w:hanging="360"/>
                  <w:textAlignment w:val="auto"/>
                </w:pPr>
              </w:pPrChange>
            </w:pPr>
            <w:ins w:id="6059" w:author="CR#0004r4" w:date="2021-07-02T00:18:00Z">
              <w:r w:rsidRPr="00680735">
                <w:rPr>
                  <w:rFonts w:eastAsia="SimSun"/>
                  <w:lang w:eastAsia="en-US"/>
                </w:rPr>
                <w:t xml:space="preserve">1. </w:t>
              </w:r>
            </w:ins>
            <w:ins w:id="6060" w:author="CR#0004r4" w:date="2021-06-28T13:12:00Z">
              <w:r w:rsidR="00E15F46" w:rsidRPr="00680735">
                <w:rPr>
                  <w:rFonts w:eastAsia="SimSun"/>
                </w:rPr>
                <w:t>Max number of pathloss estimates that the UE can simultaneously maintain for all the SRS resource sets for positioning across all cells in addition to the up to four pathloss estimates that the UE maintains per serving cell for the PUSCH/PUCCH/SRS transmissions</w:t>
              </w:r>
              <w:del w:id="6061" w:author="Intel2_114e" w:date="2021-05-22T13:51:00Z">
                <w:r w:rsidR="00E15F46" w:rsidRPr="00680735" w:rsidDel="00FA551F">
                  <w:rPr>
                    <w:rFonts w:eastAsia="SimSun"/>
                  </w:rPr>
                  <w:delText>”</w:delText>
                </w:r>
              </w:del>
              <w:r w:rsidR="00E15F46" w:rsidRPr="00680735">
                <w:rPr>
                  <w:rFonts w:eastAsia="SimSun"/>
                </w:rPr>
                <w:t>"</w:t>
              </w:r>
            </w:ins>
          </w:p>
          <w:p w14:paraId="4E6E82A5" w14:textId="77777777" w:rsidR="00E15F46" w:rsidRPr="00680735" w:rsidRDefault="00E15F46">
            <w:pPr>
              <w:pStyle w:val="TAL"/>
              <w:rPr>
                <w:ins w:id="6062" w:author="CR#0004r4" w:date="2021-06-28T13:12:00Z"/>
                <w:rFonts w:eastAsia="SimSun"/>
              </w:rPr>
              <w:pPrChange w:id="6063" w:author="CR#0004r4" w:date="2021-07-01T23:25:00Z">
                <w:pPr>
                  <w:pStyle w:val="TAL"/>
                  <w:numPr>
                    <w:ilvl w:val="1"/>
                    <w:numId w:val="85"/>
                  </w:numPr>
                  <w:overflowPunct/>
                  <w:autoSpaceDE/>
                  <w:autoSpaceDN/>
                  <w:adjustRightInd/>
                  <w:ind w:left="1440" w:hanging="360"/>
                  <w:textAlignment w:val="auto"/>
                </w:pPr>
              </w:pPrChange>
            </w:pPr>
            <w:ins w:id="6064" w:author="CR#0004r4" w:date="2021-06-28T13:12:00Z">
              <w:r w:rsidRPr="00680735">
                <w:rPr>
                  <w:rFonts w:eastAsia="SimSun"/>
                </w:rPr>
                <w:t>Candidate values are {1, 4, 8, 16}</w:t>
              </w:r>
            </w:ins>
          </w:p>
          <w:p w14:paraId="0096C624" w14:textId="77777777" w:rsidR="00E15F46" w:rsidRPr="00680735" w:rsidRDefault="00E15F46">
            <w:pPr>
              <w:pStyle w:val="TAL"/>
              <w:rPr>
                <w:ins w:id="6065" w:author="CR#0004r4" w:date="2021-06-28T13:12:00Z"/>
                <w:rFonts w:eastAsia="SimSun"/>
              </w:rPr>
              <w:pPrChange w:id="6066" w:author="CR#0004r4" w:date="2021-07-01T23:25:00Z">
                <w:pPr>
                  <w:pStyle w:val="TAL"/>
                  <w:numPr>
                    <w:ilvl w:val="1"/>
                    <w:numId w:val="85"/>
                  </w:numPr>
                  <w:overflowPunct/>
                  <w:autoSpaceDE/>
                  <w:autoSpaceDN/>
                  <w:adjustRightInd/>
                  <w:ind w:left="1440" w:hanging="360"/>
                  <w:textAlignment w:val="auto"/>
                </w:pPr>
              </w:pPrChange>
            </w:pPr>
            <w:ins w:id="6067" w:author="CR#0004r4" w:date="2021-06-28T13:12:00Z">
              <w:r w:rsidRPr="00680735">
                <w:rPr>
                  <w:rFonts w:eastAsia="MS Mincho"/>
                </w:rPr>
                <w:t xml:space="preserve">Note: SRS in </w:t>
              </w:r>
              <w:del w:id="6068" w:author="Intel2_114e" w:date="2021-05-22T13:51:00Z">
                <w:r w:rsidRPr="00680735" w:rsidDel="00FA551F">
                  <w:rPr>
                    <w:rFonts w:eastAsia="MS Mincho"/>
                  </w:rPr>
                  <w:delText>“</w:delText>
                </w:r>
              </w:del>
              <w:r w:rsidRPr="00680735">
                <w:rPr>
                  <w:rFonts w:eastAsia="MS Mincho"/>
                </w:rPr>
                <w:t>"PUSCH/PUCCH/SRS</w:t>
              </w:r>
              <w:del w:id="6069" w:author="Intel2_114e" w:date="2021-05-22T13:51:00Z">
                <w:r w:rsidRPr="00680735" w:rsidDel="00FA551F">
                  <w:rPr>
                    <w:rFonts w:eastAsia="MS Mincho"/>
                  </w:rPr>
                  <w:delText>”</w:delText>
                </w:r>
              </w:del>
              <w:r w:rsidRPr="00680735">
                <w:rPr>
                  <w:rFonts w:eastAsia="MS Mincho"/>
                </w:rPr>
                <w:t>" refers to SRS configured by SRS-Resource</w:t>
              </w:r>
            </w:ins>
          </w:p>
        </w:tc>
        <w:tc>
          <w:tcPr>
            <w:tcW w:w="1276" w:type="dxa"/>
          </w:tcPr>
          <w:p w14:paraId="333C1085" w14:textId="77777777" w:rsidR="00E15F46" w:rsidRPr="00680735" w:rsidRDefault="00E15F46">
            <w:pPr>
              <w:pStyle w:val="TAL"/>
              <w:rPr>
                <w:ins w:id="6070" w:author="CR#0004r4" w:date="2021-06-28T13:12:00Z"/>
              </w:rPr>
              <w:pPrChange w:id="6071" w:author="CR#0004r4" w:date="2021-07-01T23:25:00Z">
                <w:pPr>
                  <w:pStyle w:val="TAL"/>
                  <w:jc w:val="center"/>
                </w:pPr>
              </w:pPrChange>
            </w:pPr>
            <w:ins w:id="6072" w:author="CR#0004r4" w:date="2021-06-28T13:12:00Z">
              <w:r w:rsidRPr="00680735">
                <w:t>One of {13-9, 13-9a, 13-9b, 13-9c}</w:t>
              </w:r>
            </w:ins>
          </w:p>
        </w:tc>
        <w:tc>
          <w:tcPr>
            <w:tcW w:w="3118" w:type="dxa"/>
          </w:tcPr>
          <w:p w14:paraId="22529610" w14:textId="77777777" w:rsidR="00E15F46" w:rsidRPr="00680735" w:rsidRDefault="00E15F46" w:rsidP="003D1C61">
            <w:pPr>
              <w:pStyle w:val="TAL"/>
              <w:rPr>
                <w:ins w:id="6073" w:author="CR#0004r4" w:date="2021-06-28T13:12:00Z"/>
                <w:i/>
                <w:iCs/>
              </w:rPr>
            </w:pPr>
            <w:ins w:id="6074" w:author="CR#0004r4" w:date="2021-06-28T13:12:00Z">
              <w:r w:rsidRPr="00680735">
                <w:rPr>
                  <w:i/>
                  <w:iCs/>
                </w:rPr>
                <w:t xml:space="preserve">LPP </w:t>
              </w:r>
            </w:ins>
          </w:p>
          <w:p w14:paraId="55539753" w14:textId="77777777" w:rsidR="00E15F46" w:rsidRPr="00680735" w:rsidRDefault="00E15F46" w:rsidP="003D1C61">
            <w:pPr>
              <w:pStyle w:val="TAL"/>
              <w:rPr>
                <w:ins w:id="6075" w:author="CR#0004r4" w:date="2021-06-28T13:12:00Z"/>
                <w:i/>
                <w:iCs/>
              </w:rPr>
            </w:pPr>
          </w:p>
          <w:p w14:paraId="02E1337E" w14:textId="77777777" w:rsidR="00E15F46" w:rsidRPr="00680735" w:rsidRDefault="00E15F46" w:rsidP="003D1C61">
            <w:pPr>
              <w:pStyle w:val="TAL"/>
              <w:rPr>
                <w:ins w:id="6076" w:author="CR#0004r4" w:date="2021-06-28T13:12:00Z"/>
                <w:i/>
                <w:iCs/>
              </w:rPr>
            </w:pPr>
            <w:ins w:id="6077" w:author="CR#0004r4" w:date="2021-06-28T13:12:00Z">
              <w:r w:rsidRPr="00680735">
                <w:rPr>
                  <w:i/>
                  <w:iCs/>
                </w:rPr>
                <w:t>maxNumberSRS-PosPathLossEstimateAllServingCells-r16</w:t>
              </w:r>
              <w:r w:rsidRPr="00680735">
                <w:rPr>
                  <w:i/>
                  <w:iCs/>
                </w:rPr>
                <w:tab/>
              </w:r>
            </w:ins>
          </w:p>
          <w:p w14:paraId="14812CF6" w14:textId="77777777" w:rsidR="00E15F46" w:rsidRPr="00680735" w:rsidRDefault="00E15F46" w:rsidP="003D1C61">
            <w:pPr>
              <w:pStyle w:val="TAL"/>
              <w:rPr>
                <w:ins w:id="6078" w:author="CR#0004r4" w:date="2021-06-28T13:12:00Z"/>
                <w:i/>
                <w:iCs/>
              </w:rPr>
            </w:pPr>
          </w:p>
          <w:p w14:paraId="3AA69816" w14:textId="77777777" w:rsidR="00E15F46" w:rsidRPr="00680735" w:rsidRDefault="00E15F46" w:rsidP="006C2333">
            <w:pPr>
              <w:pStyle w:val="TAL"/>
              <w:rPr>
                <w:ins w:id="6079" w:author="CR#0004r4" w:date="2021-06-28T13:12:00Z"/>
                <w:i/>
                <w:iCs/>
              </w:rPr>
            </w:pPr>
          </w:p>
          <w:p w14:paraId="24254FBF" w14:textId="77777777" w:rsidR="00E15F46" w:rsidRPr="00680735" w:rsidRDefault="00E15F46">
            <w:pPr>
              <w:pStyle w:val="TAL"/>
              <w:rPr>
                <w:ins w:id="6080" w:author="CR#0004r4" w:date="2021-06-28T13:12:00Z"/>
                <w:i/>
                <w:iCs/>
              </w:rPr>
            </w:pPr>
            <w:ins w:id="6081" w:author="CR#0004r4" w:date="2021-06-28T13:12:00Z">
              <w:r w:rsidRPr="00680735">
                <w:rPr>
                  <w:i/>
                  <w:iCs/>
                </w:rPr>
                <w:t>RRC</w:t>
              </w:r>
            </w:ins>
          </w:p>
          <w:p w14:paraId="46711E5D" w14:textId="77777777" w:rsidR="00E15F46" w:rsidRPr="00680735" w:rsidRDefault="00E15F46">
            <w:pPr>
              <w:pStyle w:val="TAL"/>
              <w:rPr>
                <w:ins w:id="6082" w:author="CR#0004r4" w:date="2021-06-28T13:12:00Z"/>
                <w:i/>
                <w:iCs/>
              </w:rPr>
            </w:pPr>
            <w:ins w:id="6083" w:author="CR#0004r4" w:date="2021-06-28T13:12:00Z">
              <w:r w:rsidRPr="00680735">
                <w:rPr>
                  <w:i/>
                  <w:iCs/>
                </w:rPr>
                <w:t xml:space="preserve">maxNumberSRS-PosPathLossEstimateAllServingCells-r16  </w:t>
              </w:r>
            </w:ins>
          </w:p>
        </w:tc>
        <w:tc>
          <w:tcPr>
            <w:tcW w:w="2977" w:type="dxa"/>
          </w:tcPr>
          <w:p w14:paraId="7CA6B6AA" w14:textId="77777777" w:rsidR="00E15F46" w:rsidRPr="00680735" w:rsidRDefault="00E15F46">
            <w:pPr>
              <w:pStyle w:val="TAL"/>
              <w:rPr>
                <w:ins w:id="6084" w:author="CR#0004r4" w:date="2021-06-28T13:12:00Z"/>
                <w:i/>
                <w:iCs/>
              </w:rPr>
            </w:pPr>
            <w:ins w:id="6085" w:author="CR#0004r4" w:date="2021-06-28T13:12:00Z">
              <w:r w:rsidRPr="00680735">
                <w:rPr>
                  <w:i/>
                  <w:iCs/>
                </w:rPr>
                <w:t>LPP</w:t>
              </w:r>
            </w:ins>
          </w:p>
          <w:p w14:paraId="22BA92A4" w14:textId="77777777" w:rsidR="00E15F46" w:rsidRPr="00680735" w:rsidRDefault="00E15F46">
            <w:pPr>
              <w:pStyle w:val="TAL"/>
              <w:rPr>
                <w:ins w:id="6086" w:author="CR#0004r4" w:date="2021-06-28T13:12:00Z"/>
                <w:i/>
                <w:iCs/>
              </w:rPr>
            </w:pPr>
            <w:ins w:id="6087" w:author="CR#0004r4" w:date="2021-06-28T13:12:00Z">
              <w:r w:rsidRPr="00680735">
                <w:rPr>
                  <w:i/>
                  <w:iCs/>
                </w:rPr>
                <w:t>NR-UL-SRS-Capability-r16</w:t>
              </w:r>
            </w:ins>
          </w:p>
          <w:p w14:paraId="6A987338" w14:textId="77777777" w:rsidR="00E15F46" w:rsidRPr="00680735" w:rsidRDefault="00E15F46">
            <w:pPr>
              <w:pStyle w:val="TAL"/>
              <w:rPr>
                <w:ins w:id="6088" w:author="CR#0004r4" w:date="2021-06-28T13:12:00Z"/>
                <w:i/>
                <w:iCs/>
              </w:rPr>
            </w:pPr>
          </w:p>
          <w:p w14:paraId="75891CC8" w14:textId="77777777" w:rsidR="00E15F46" w:rsidRPr="00680735" w:rsidRDefault="00E15F46">
            <w:pPr>
              <w:pStyle w:val="TAL"/>
              <w:rPr>
                <w:ins w:id="6089" w:author="CR#0004r4" w:date="2021-06-28T13:12:00Z"/>
                <w:i/>
                <w:iCs/>
              </w:rPr>
            </w:pPr>
            <w:ins w:id="6090" w:author="CR#0004r4" w:date="2021-06-28T13:12:00Z">
              <w:r w:rsidRPr="00680735">
                <w:rPr>
                  <w:i/>
                  <w:iCs/>
                </w:rPr>
                <w:t>RRC</w:t>
              </w:r>
            </w:ins>
          </w:p>
          <w:p w14:paraId="28222503" w14:textId="77777777" w:rsidR="00E15F46" w:rsidRPr="00680735" w:rsidRDefault="00E15F46">
            <w:pPr>
              <w:pStyle w:val="TAL"/>
              <w:rPr>
                <w:ins w:id="6091" w:author="CR#0004r4" w:date="2021-06-28T13:12:00Z"/>
                <w:i/>
                <w:iCs/>
              </w:rPr>
              <w:pPrChange w:id="6092" w:author="CR#0004r4" w:date="2021-07-01T23:25:00Z">
                <w:pPr>
                  <w:pStyle w:val="TAL"/>
                  <w:jc w:val="center"/>
                </w:pPr>
              </w:pPrChange>
            </w:pPr>
            <w:proofErr w:type="spellStart"/>
            <w:ins w:id="6093" w:author="CR#0004r4" w:date="2021-06-28T13:12:00Z">
              <w:r w:rsidRPr="00680735">
                <w:rPr>
                  <w:i/>
                  <w:iCs/>
                </w:rPr>
                <w:t>Phy-ParametersCommon</w:t>
              </w:r>
              <w:proofErr w:type="spellEnd"/>
            </w:ins>
          </w:p>
        </w:tc>
        <w:tc>
          <w:tcPr>
            <w:tcW w:w="1417" w:type="dxa"/>
          </w:tcPr>
          <w:p w14:paraId="40F29D69" w14:textId="77777777" w:rsidR="00E15F46" w:rsidRPr="00680735" w:rsidRDefault="00E15F46">
            <w:pPr>
              <w:pStyle w:val="TAL"/>
              <w:rPr>
                <w:ins w:id="6094" w:author="CR#0004r4" w:date="2021-06-28T13:12:00Z"/>
                <w:rFonts w:eastAsia="MS Mincho"/>
              </w:rPr>
              <w:pPrChange w:id="6095" w:author="CR#0004r4" w:date="2021-07-01T23:25:00Z">
                <w:pPr>
                  <w:pStyle w:val="TAL"/>
                  <w:jc w:val="center"/>
                </w:pPr>
              </w:pPrChange>
            </w:pPr>
            <w:ins w:id="6096" w:author="CR#0004r4" w:date="2021-06-28T13:12:00Z">
              <w:r w:rsidRPr="00680735">
                <w:rPr>
                  <w:rFonts w:eastAsia="MS Mincho"/>
                </w:rPr>
                <w:t>No</w:t>
              </w:r>
            </w:ins>
          </w:p>
        </w:tc>
        <w:tc>
          <w:tcPr>
            <w:tcW w:w="1404" w:type="dxa"/>
          </w:tcPr>
          <w:p w14:paraId="368D9D43" w14:textId="77777777" w:rsidR="00E15F46" w:rsidRPr="00680735" w:rsidRDefault="00E15F46">
            <w:pPr>
              <w:pStyle w:val="TAL"/>
              <w:rPr>
                <w:ins w:id="6097" w:author="CR#0004r4" w:date="2021-06-28T13:12:00Z"/>
                <w:rFonts w:eastAsia="MS Mincho"/>
              </w:rPr>
              <w:pPrChange w:id="6098" w:author="CR#0004r4" w:date="2021-07-01T23:25:00Z">
                <w:pPr>
                  <w:pStyle w:val="TAL"/>
                  <w:jc w:val="center"/>
                </w:pPr>
              </w:pPrChange>
            </w:pPr>
            <w:ins w:id="6099" w:author="CR#0004r4" w:date="2021-06-28T13:12:00Z">
              <w:r w:rsidRPr="00680735">
                <w:rPr>
                  <w:rFonts w:eastAsia="MS Mincho"/>
                </w:rPr>
                <w:t>No</w:t>
              </w:r>
            </w:ins>
          </w:p>
        </w:tc>
        <w:tc>
          <w:tcPr>
            <w:tcW w:w="1857" w:type="dxa"/>
          </w:tcPr>
          <w:p w14:paraId="71D6DE31" w14:textId="77777777" w:rsidR="00E15F46" w:rsidRPr="00680735" w:rsidRDefault="00E15F46">
            <w:pPr>
              <w:pStyle w:val="TAL"/>
              <w:rPr>
                <w:ins w:id="6100" w:author="CR#0004r4" w:date="2021-06-28T13:12:00Z"/>
                <w:rFonts w:eastAsia="MS Mincho"/>
                <w:rPrChange w:id="6101" w:author="CR#0004r4" w:date="2021-07-04T22:18:00Z">
                  <w:rPr>
                    <w:ins w:id="6102" w:author="CR#0004r4" w:date="2021-06-28T13:12:00Z"/>
                    <w:rFonts w:eastAsia="MS Mincho"/>
                    <w:bCs/>
                  </w:rPr>
                </w:rPrChange>
              </w:rPr>
              <w:pPrChange w:id="6103" w:author="CR#0004r4" w:date="2021-07-01T23:25:00Z">
                <w:pPr>
                  <w:pStyle w:val="TAH"/>
                  <w:jc w:val="left"/>
                </w:pPr>
              </w:pPrChange>
            </w:pPr>
            <w:ins w:id="6104" w:author="CR#0004r4" w:date="2021-06-28T13:12:00Z">
              <w:r w:rsidRPr="00371385">
                <w:t xml:space="preserve">RAN1 kindly requests RAN2 to </w:t>
              </w:r>
              <w:r w:rsidRPr="00FC69F1">
                <w:t>decide on the necessity for location s</w:t>
              </w:r>
              <w:r w:rsidRPr="00680735">
                <w:rPr>
                  <w:rPrChange w:id="6105" w:author="CR#0004r4" w:date="2021-07-04T22:18:00Z">
                    <w:rPr>
                      <w:b w:val="0"/>
                    </w:rPr>
                  </w:rPrChange>
                </w:rPr>
                <w:t>erver to know if the feature is supported</w:t>
              </w:r>
            </w:ins>
          </w:p>
          <w:p w14:paraId="5B16E93F" w14:textId="77777777" w:rsidR="00E15F46" w:rsidRPr="00680735" w:rsidRDefault="00E15F46">
            <w:pPr>
              <w:pStyle w:val="TAL"/>
              <w:rPr>
                <w:ins w:id="6106" w:author="CR#0004r4" w:date="2021-06-28T13:12:00Z"/>
                <w:rPrChange w:id="6107" w:author="CR#0004r4" w:date="2021-07-04T22:18:00Z">
                  <w:rPr>
                    <w:ins w:id="6108" w:author="CR#0004r4" w:date="2021-06-28T13:12:00Z"/>
                    <w:bCs/>
                  </w:rPr>
                </w:rPrChange>
              </w:rPr>
              <w:pPrChange w:id="6109" w:author="CR#0004r4" w:date="2021-07-01T23:25:00Z">
                <w:pPr>
                  <w:pStyle w:val="TAH"/>
                  <w:jc w:val="left"/>
                </w:pPr>
              </w:pPrChange>
            </w:pPr>
            <w:ins w:id="6110" w:author="CR#0004r4" w:date="2021-06-28T13:12:00Z">
              <w:r w:rsidRPr="00680735">
                <w:rPr>
                  <w:rFonts w:eastAsia="MS Mincho"/>
                  <w:rPrChange w:id="6111" w:author="CR#0004r4" w:date="2021-07-04T22:18:00Z">
                    <w:rPr>
                      <w:rFonts w:eastAsia="MS Mincho"/>
                      <w:b w:val="0"/>
                      <w:bCs/>
                    </w:rPr>
                  </w:rPrChange>
                </w:rPr>
                <w:t>SRS and SSB and/or PRS are in the same band</w:t>
              </w:r>
            </w:ins>
          </w:p>
        </w:tc>
        <w:tc>
          <w:tcPr>
            <w:tcW w:w="1923" w:type="dxa"/>
          </w:tcPr>
          <w:p w14:paraId="18FF0203" w14:textId="77777777" w:rsidR="00E15F46" w:rsidRPr="00680735" w:rsidRDefault="00E15F46">
            <w:pPr>
              <w:pStyle w:val="TAL"/>
              <w:rPr>
                <w:ins w:id="6112" w:author="CR#0004r4" w:date="2021-06-28T13:12:00Z"/>
                <w:rPrChange w:id="6113" w:author="CR#0004r4" w:date="2021-07-04T22:18:00Z">
                  <w:rPr>
                    <w:ins w:id="6114" w:author="CR#0004r4" w:date="2021-06-28T13:12:00Z"/>
                    <w:bCs/>
                  </w:rPr>
                </w:rPrChange>
              </w:rPr>
            </w:pPr>
            <w:ins w:id="6115" w:author="CR#0004r4" w:date="2021-06-28T13:12:00Z">
              <w:r w:rsidRPr="00680735">
                <w:rPr>
                  <w:rPrChange w:id="6116" w:author="CR#0004r4" w:date="2021-07-04T22:18:00Z">
                    <w:rPr>
                      <w:bCs/>
                    </w:rPr>
                  </w:rPrChange>
                </w:rPr>
                <w:t xml:space="preserve">Optional with capability </w:t>
              </w:r>
              <w:proofErr w:type="spellStart"/>
              <w:r w:rsidRPr="00680735">
                <w:rPr>
                  <w:rPrChange w:id="6117" w:author="CR#0004r4" w:date="2021-07-04T22:18:00Z">
                    <w:rPr>
                      <w:bCs/>
                    </w:rPr>
                  </w:rPrChange>
                </w:rPr>
                <w:t>signaling</w:t>
              </w:r>
              <w:proofErr w:type="spellEnd"/>
            </w:ins>
          </w:p>
        </w:tc>
      </w:tr>
      <w:tr w:rsidR="006703D0" w:rsidRPr="00680735" w14:paraId="6D4275CE" w14:textId="77777777" w:rsidTr="003D1C61">
        <w:trPr>
          <w:trHeight w:val="20"/>
          <w:ins w:id="6118" w:author="CR#0004r4" w:date="2021-06-28T13:12:00Z"/>
        </w:trPr>
        <w:tc>
          <w:tcPr>
            <w:tcW w:w="1130" w:type="dxa"/>
          </w:tcPr>
          <w:p w14:paraId="45DE053C" w14:textId="77777777" w:rsidR="00E15F46" w:rsidRPr="00680735" w:rsidRDefault="00E15F46">
            <w:pPr>
              <w:pStyle w:val="TAL"/>
              <w:rPr>
                <w:ins w:id="6119" w:author="CR#0004r4" w:date="2021-06-28T13:12:00Z"/>
              </w:rPr>
              <w:pPrChange w:id="6120" w:author="CR#0004r4" w:date="2021-07-01T23:25:00Z">
                <w:pPr>
                  <w:pStyle w:val="TAL"/>
                  <w:spacing w:line="256" w:lineRule="auto"/>
                </w:pPr>
              </w:pPrChange>
            </w:pPr>
          </w:p>
        </w:tc>
        <w:tc>
          <w:tcPr>
            <w:tcW w:w="710" w:type="dxa"/>
          </w:tcPr>
          <w:p w14:paraId="717BABB5" w14:textId="77777777" w:rsidR="00E15F46" w:rsidRPr="00680735" w:rsidRDefault="00E15F46" w:rsidP="003D1C61">
            <w:pPr>
              <w:pStyle w:val="TAL"/>
              <w:rPr>
                <w:ins w:id="6121" w:author="CR#0004r4" w:date="2021-06-28T13:12:00Z"/>
              </w:rPr>
            </w:pPr>
            <w:ins w:id="6122" w:author="CR#0004r4" w:date="2021-06-28T13:12:00Z">
              <w:r w:rsidRPr="00680735">
                <w:t>13-10</w:t>
              </w:r>
            </w:ins>
          </w:p>
        </w:tc>
        <w:tc>
          <w:tcPr>
            <w:tcW w:w="1559" w:type="dxa"/>
          </w:tcPr>
          <w:p w14:paraId="30772196" w14:textId="77777777" w:rsidR="00E15F46" w:rsidRPr="00680735" w:rsidRDefault="00E15F46" w:rsidP="003D1C61">
            <w:pPr>
              <w:pStyle w:val="TAL"/>
              <w:rPr>
                <w:ins w:id="6123" w:author="CR#0004r4" w:date="2021-06-28T13:12:00Z"/>
              </w:rPr>
            </w:pPr>
            <w:ins w:id="6124" w:author="CR#0004r4" w:date="2021-06-28T13:12:00Z">
              <w:r w:rsidRPr="00680735">
                <w:t>Spatial relation for SRS for positioning based on SSB from the serving cell</w:t>
              </w:r>
            </w:ins>
          </w:p>
        </w:tc>
        <w:tc>
          <w:tcPr>
            <w:tcW w:w="3684" w:type="dxa"/>
          </w:tcPr>
          <w:p w14:paraId="65504172" w14:textId="479849DA" w:rsidR="00E15F46" w:rsidRPr="00680735" w:rsidRDefault="003D3C79">
            <w:pPr>
              <w:pStyle w:val="TAL"/>
              <w:rPr>
                <w:ins w:id="6125" w:author="CR#0004r4" w:date="2021-06-28T13:12:00Z"/>
                <w:rFonts w:eastAsia="SimSun"/>
              </w:rPr>
              <w:pPrChange w:id="6126" w:author="CR#0004r4" w:date="2021-07-01T23:25:00Z">
                <w:pPr>
                  <w:pStyle w:val="TAL"/>
                  <w:numPr>
                    <w:numId w:val="46"/>
                  </w:numPr>
                  <w:overflowPunct/>
                  <w:autoSpaceDE/>
                  <w:autoSpaceDN/>
                  <w:adjustRightInd/>
                  <w:ind w:left="360" w:hanging="360"/>
                  <w:textAlignment w:val="auto"/>
                </w:pPr>
              </w:pPrChange>
            </w:pPr>
            <w:ins w:id="6127" w:author="CR#0004r4" w:date="2021-07-02T00:18:00Z">
              <w:r w:rsidRPr="00680735">
                <w:rPr>
                  <w:rFonts w:eastAsia="SimSun"/>
                  <w:lang w:eastAsia="en-US"/>
                </w:rPr>
                <w:t xml:space="preserve">1. </w:t>
              </w:r>
            </w:ins>
            <w:ins w:id="6128" w:author="CR#0004r4" w:date="2021-06-28T13:12:00Z">
              <w:r w:rsidR="00E15F46" w:rsidRPr="00680735">
                <w:rPr>
                  <w:rFonts w:eastAsia="SimSun"/>
                </w:rPr>
                <w:t>Spatial relation for SRS for positioning based on SSB from the serving cell in the same band</w:t>
              </w:r>
            </w:ins>
          </w:p>
        </w:tc>
        <w:tc>
          <w:tcPr>
            <w:tcW w:w="1276" w:type="dxa"/>
          </w:tcPr>
          <w:p w14:paraId="52EB96F8" w14:textId="77777777" w:rsidR="00E15F46" w:rsidRPr="00680735" w:rsidRDefault="00E15F46">
            <w:pPr>
              <w:pStyle w:val="TAL"/>
              <w:rPr>
                <w:ins w:id="6129" w:author="CR#0004r4" w:date="2021-06-28T13:12:00Z"/>
              </w:rPr>
              <w:pPrChange w:id="6130" w:author="CR#0004r4" w:date="2021-07-01T23:25:00Z">
                <w:pPr>
                  <w:pStyle w:val="TAL"/>
                  <w:jc w:val="center"/>
                </w:pPr>
              </w:pPrChange>
            </w:pPr>
            <w:ins w:id="6131" w:author="CR#0004r4" w:date="2021-06-28T13:12:00Z">
              <w:r w:rsidRPr="00680735">
                <w:t>13-8</w:t>
              </w:r>
            </w:ins>
          </w:p>
        </w:tc>
        <w:tc>
          <w:tcPr>
            <w:tcW w:w="3118" w:type="dxa"/>
          </w:tcPr>
          <w:p w14:paraId="330B78CB" w14:textId="77777777" w:rsidR="00E15F46" w:rsidRPr="00680735" w:rsidRDefault="00E15F46" w:rsidP="003D1C61">
            <w:pPr>
              <w:pStyle w:val="TAL"/>
              <w:rPr>
                <w:ins w:id="6132" w:author="CR#0004r4" w:date="2021-06-28T13:12:00Z"/>
                <w:i/>
                <w:iCs/>
              </w:rPr>
            </w:pPr>
            <w:ins w:id="6133" w:author="CR#0004r4" w:date="2021-06-28T13:12:00Z">
              <w:r w:rsidRPr="00680735">
                <w:rPr>
                  <w:i/>
                  <w:iCs/>
                </w:rPr>
                <w:t>LPP</w:t>
              </w:r>
            </w:ins>
          </w:p>
          <w:p w14:paraId="5A25CF46" w14:textId="77777777" w:rsidR="00E15F46" w:rsidRPr="00680735" w:rsidRDefault="00E15F46" w:rsidP="003D1C61">
            <w:pPr>
              <w:pStyle w:val="TAL"/>
              <w:rPr>
                <w:ins w:id="6134" w:author="CR#0004r4" w:date="2021-06-28T13:12:00Z"/>
                <w:i/>
                <w:iCs/>
              </w:rPr>
            </w:pPr>
            <w:ins w:id="6135" w:author="CR#0004r4" w:date="2021-06-28T13:12:00Z">
              <w:r w:rsidRPr="00680735">
                <w:rPr>
                  <w:i/>
                  <w:iCs/>
                </w:rPr>
                <w:t>spatialRelation-SRS-PosBasedOnSSB-Serving-r16</w:t>
              </w:r>
            </w:ins>
          </w:p>
          <w:p w14:paraId="778D8DDD" w14:textId="77777777" w:rsidR="00E15F46" w:rsidRPr="00680735" w:rsidRDefault="00E15F46" w:rsidP="003D1C61">
            <w:pPr>
              <w:pStyle w:val="TAL"/>
              <w:rPr>
                <w:ins w:id="6136" w:author="CR#0004r4" w:date="2021-06-28T13:12:00Z"/>
                <w:i/>
                <w:iCs/>
              </w:rPr>
            </w:pPr>
          </w:p>
          <w:p w14:paraId="0C884489" w14:textId="77777777" w:rsidR="00E15F46" w:rsidRPr="00680735" w:rsidRDefault="00E15F46" w:rsidP="003D1C61">
            <w:pPr>
              <w:pStyle w:val="TAL"/>
              <w:rPr>
                <w:ins w:id="6137" w:author="CR#0004r4" w:date="2021-06-28T13:12:00Z"/>
                <w:i/>
                <w:iCs/>
              </w:rPr>
            </w:pPr>
            <w:ins w:id="6138" w:author="CR#0004r4" w:date="2021-06-28T13:12:00Z">
              <w:r w:rsidRPr="00680735">
                <w:rPr>
                  <w:i/>
                  <w:iCs/>
                </w:rPr>
                <w:t>RRC</w:t>
              </w:r>
            </w:ins>
          </w:p>
          <w:p w14:paraId="62B9E8F3" w14:textId="77777777" w:rsidR="00E15F46" w:rsidRPr="00680735" w:rsidRDefault="00E15F46" w:rsidP="006C2333">
            <w:pPr>
              <w:pStyle w:val="TAL"/>
              <w:rPr>
                <w:ins w:id="6139" w:author="CR#0004r4" w:date="2021-06-28T13:12:00Z"/>
                <w:i/>
                <w:iCs/>
              </w:rPr>
            </w:pPr>
            <w:ins w:id="6140" w:author="CR#0004r4" w:date="2021-06-28T13:12:00Z">
              <w:r w:rsidRPr="00680735">
                <w:rPr>
                  <w:i/>
                  <w:iCs/>
                </w:rPr>
                <w:t>spatialRelation-SRS-PosBasedOnSSB-Serving-r16</w:t>
              </w:r>
            </w:ins>
          </w:p>
          <w:p w14:paraId="112AA06D" w14:textId="77777777" w:rsidR="00E15F46" w:rsidRPr="00680735" w:rsidRDefault="00E15F46">
            <w:pPr>
              <w:pStyle w:val="TAL"/>
              <w:rPr>
                <w:ins w:id="6141" w:author="CR#0004r4" w:date="2021-06-28T13:12:00Z"/>
                <w:i/>
                <w:iCs/>
              </w:rPr>
              <w:pPrChange w:id="6142" w:author="CR#0004r4" w:date="2021-07-01T23:25:00Z">
                <w:pPr>
                  <w:pStyle w:val="TAL"/>
                  <w:jc w:val="center"/>
                </w:pPr>
              </w:pPrChange>
            </w:pPr>
          </w:p>
        </w:tc>
        <w:tc>
          <w:tcPr>
            <w:tcW w:w="2977" w:type="dxa"/>
          </w:tcPr>
          <w:p w14:paraId="2B592986" w14:textId="77777777" w:rsidR="00E15F46" w:rsidRPr="00680735" w:rsidRDefault="00E15F46" w:rsidP="003D1C61">
            <w:pPr>
              <w:pStyle w:val="TAL"/>
              <w:rPr>
                <w:ins w:id="6143" w:author="CR#0004r4" w:date="2021-06-28T13:12:00Z"/>
                <w:i/>
                <w:iCs/>
              </w:rPr>
            </w:pPr>
            <w:ins w:id="6144" w:author="CR#0004r4" w:date="2021-06-28T13:12:00Z">
              <w:r w:rsidRPr="00680735">
                <w:rPr>
                  <w:i/>
                  <w:iCs/>
                </w:rPr>
                <w:t>LPP</w:t>
              </w:r>
            </w:ins>
          </w:p>
          <w:p w14:paraId="169ACECD" w14:textId="77777777" w:rsidR="00E15F46" w:rsidRPr="00680735" w:rsidRDefault="00E15F46" w:rsidP="003D1C61">
            <w:pPr>
              <w:pStyle w:val="TAL"/>
              <w:rPr>
                <w:ins w:id="6145" w:author="CR#0004r4" w:date="2021-06-28T13:12:00Z"/>
                <w:i/>
                <w:iCs/>
              </w:rPr>
            </w:pPr>
            <w:ins w:id="6146" w:author="CR#0004r4" w:date="2021-06-28T13:12:00Z">
              <w:r w:rsidRPr="00680735">
                <w:rPr>
                  <w:i/>
                  <w:iCs/>
                </w:rPr>
                <w:t>SpatialRelationsSRS-Pos-r16</w:t>
              </w:r>
            </w:ins>
          </w:p>
          <w:p w14:paraId="4BFC4F23" w14:textId="77777777" w:rsidR="00E15F46" w:rsidRPr="00680735" w:rsidRDefault="00E15F46" w:rsidP="003D1C61">
            <w:pPr>
              <w:pStyle w:val="TAL"/>
              <w:rPr>
                <w:ins w:id="6147" w:author="CR#0004r4" w:date="2021-06-28T13:12:00Z"/>
                <w:i/>
                <w:iCs/>
              </w:rPr>
            </w:pPr>
          </w:p>
          <w:p w14:paraId="2974C231" w14:textId="77777777" w:rsidR="00E15F46" w:rsidRPr="00680735" w:rsidRDefault="00E15F46" w:rsidP="003D1C61">
            <w:pPr>
              <w:pStyle w:val="TAL"/>
              <w:rPr>
                <w:ins w:id="6148" w:author="CR#0004r4" w:date="2021-06-28T13:12:00Z"/>
                <w:i/>
                <w:iCs/>
              </w:rPr>
            </w:pPr>
            <w:ins w:id="6149" w:author="CR#0004r4" w:date="2021-06-28T13:12:00Z">
              <w:r w:rsidRPr="00680735">
                <w:rPr>
                  <w:i/>
                  <w:iCs/>
                </w:rPr>
                <w:t>RRC</w:t>
              </w:r>
            </w:ins>
          </w:p>
          <w:p w14:paraId="7F4A886C" w14:textId="77777777" w:rsidR="00E15F46" w:rsidRPr="00680735" w:rsidRDefault="00E15F46">
            <w:pPr>
              <w:pStyle w:val="TAL"/>
              <w:rPr>
                <w:ins w:id="6150" w:author="CR#0004r4" w:date="2021-06-28T13:12:00Z"/>
                <w:i/>
                <w:iCs/>
              </w:rPr>
              <w:pPrChange w:id="6151" w:author="CR#0004r4" w:date="2021-07-01T23:25:00Z">
                <w:pPr>
                  <w:pStyle w:val="TAL"/>
                  <w:jc w:val="center"/>
                </w:pPr>
              </w:pPrChange>
            </w:pPr>
            <w:ins w:id="6152" w:author="CR#0004r4" w:date="2021-06-28T13:12:00Z">
              <w:r w:rsidRPr="00680735">
                <w:rPr>
                  <w:i/>
                  <w:iCs/>
                </w:rPr>
                <w:t>SpatialRelationsSRS-Pos-r16</w:t>
              </w:r>
            </w:ins>
          </w:p>
        </w:tc>
        <w:tc>
          <w:tcPr>
            <w:tcW w:w="1417" w:type="dxa"/>
          </w:tcPr>
          <w:p w14:paraId="69608108" w14:textId="77777777" w:rsidR="00E15F46" w:rsidRPr="00680735" w:rsidRDefault="00E15F46">
            <w:pPr>
              <w:pStyle w:val="TAL"/>
              <w:rPr>
                <w:ins w:id="6153" w:author="CR#0004r4" w:date="2021-06-28T13:12:00Z"/>
              </w:rPr>
              <w:pPrChange w:id="6154" w:author="CR#0004r4" w:date="2021-07-01T23:25:00Z">
                <w:pPr>
                  <w:pStyle w:val="TAL"/>
                  <w:jc w:val="center"/>
                </w:pPr>
              </w:pPrChange>
            </w:pPr>
            <w:ins w:id="6155" w:author="CR#0004r4" w:date="2021-06-28T13:12:00Z">
              <w:r w:rsidRPr="00680735">
                <w:t>n/a</w:t>
              </w:r>
            </w:ins>
          </w:p>
        </w:tc>
        <w:tc>
          <w:tcPr>
            <w:tcW w:w="1404" w:type="dxa"/>
          </w:tcPr>
          <w:p w14:paraId="3642FC07" w14:textId="77777777" w:rsidR="00E15F46" w:rsidRPr="00680735" w:rsidRDefault="00E15F46">
            <w:pPr>
              <w:pStyle w:val="TAL"/>
              <w:rPr>
                <w:ins w:id="6156" w:author="CR#0004r4" w:date="2021-06-28T13:12:00Z"/>
              </w:rPr>
              <w:pPrChange w:id="6157" w:author="CR#0004r4" w:date="2021-07-01T23:25:00Z">
                <w:pPr>
                  <w:pStyle w:val="TAL"/>
                  <w:jc w:val="center"/>
                </w:pPr>
              </w:pPrChange>
            </w:pPr>
            <w:ins w:id="6158" w:author="CR#0004r4" w:date="2021-06-28T13:12:00Z">
              <w:r w:rsidRPr="00680735">
                <w:t>n/a (FR2 only)</w:t>
              </w:r>
            </w:ins>
          </w:p>
        </w:tc>
        <w:tc>
          <w:tcPr>
            <w:tcW w:w="1857" w:type="dxa"/>
          </w:tcPr>
          <w:p w14:paraId="42CB7681" w14:textId="77777777" w:rsidR="00E15F46" w:rsidRPr="00FC69F1" w:rsidRDefault="00E15F46">
            <w:pPr>
              <w:pStyle w:val="TAL"/>
              <w:rPr>
                <w:ins w:id="6159" w:author="CR#0004r4" w:date="2021-06-28T13:12:00Z"/>
              </w:rPr>
              <w:pPrChange w:id="6160" w:author="CR#0004r4" w:date="2021-07-01T23:25:00Z">
                <w:pPr>
                  <w:pStyle w:val="TAH"/>
                  <w:jc w:val="left"/>
                </w:pPr>
              </w:pPrChange>
            </w:pPr>
            <w:ins w:id="6161" w:author="CR#0004r4" w:date="2021-06-28T13:12:00Z">
              <w:r w:rsidRPr="00371385">
                <w:t>Need for location server to know if the feature is supported.</w:t>
              </w:r>
            </w:ins>
          </w:p>
        </w:tc>
        <w:tc>
          <w:tcPr>
            <w:tcW w:w="1923" w:type="dxa"/>
          </w:tcPr>
          <w:p w14:paraId="128E042A" w14:textId="77777777" w:rsidR="00E15F46" w:rsidRPr="00680735" w:rsidRDefault="00E15F46">
            <w:pPr>
              <w:pStyle w:val="TAL"/>
              <w:rPr>
                <w:ins w:id="6162" w:author="CR#0004r4" w:date="2021-06-28T13:12:00Z"/>
                <w:rPrChange w:id="6163" w:author="CR#0004r4" w:date="2021-07-04T22:18:00Z">
                  <w:rPr>
                    <w:ins w:id="6164" w:author="CR#0004r4" w:date="2021-06-28T13:12:00Z"/>
                    <w:bCs/>
                  </w:rPr>
                </w:rPrChange>
              </w:rPr>
            </w:pPr>
            <w:ins w:id="6165" w:author="CR#0004r4" w:date="2021-06-28T13:12:00Z">
              <w:r w:rsidRPr="00680735">
                <w:rPr>
                  <w:rPrChange w:id="6166" w:author="CR#0004r4" w:date="2021-07-04T22:18:00Z">
                    <w:rPr>
                      <w:bCs/>
                    </w:rPr>
                  </w:rPrChange>
                </w:rPr>
                <w:t xml:space="preserve">Optional with capability </w:t>
              </w:r>
              <w:proofErr w:type="spellStart"/>
              <w:r w:rsidRPr="00680735">
                <w:rPr>
                  <w:rPrChange w:id="6167" w:author="CR#0004r4" w:date="2021-07-04T22:18:00Z">
                    <w:rPr>
                      <w:bCs/>
                    </w:rPr>
                  </w:rPrChange>
                </w:rPr>
                <w:t>signaling</w:t>
              </w:r>
              <w:proofErr w:type="spellEnd"/>
            </w:ins>
          </w:p>
        </w:tc>
      </w:tr>
      <w:tr w:rsidR="006703D0" w:rsidRPr="00680735" w14:paraId="0E352B66" w14:textId="77777777" w:rsidTr="003D1C61">
        <w:trPr>
          <w:trHeight w:val="20"/>
          <w:ins w:id="6168" w:author="CR#0004r4" w:date="2021-06-28T13:12:00Z"/>
        </w:trPr>
        <w:tc>
          <w:tcPr>
            <w:tcW w:w="1130" w:type="dxa"/>
          </w:tcPr>
          <w:p w14:paraId="29AE42AB" w14:textId="77777777" w:rsidR="00E15F46" w:rsidRPr="00680735" w:rsidRDefault="00E15F46">
            <w:pPr>
              <w:pStyle w:val="TAL"/>
              <w:rPr>
                <w:ins w:id="6169" w:author="CR#0004r4" w:date="2021-06-28T13:12:00Z"/>
              </w:rPr>
              <w:pPrChange w:id="6170" w:author="CR#0004r4" w:date="2021-07-01T23:25:00Z">
                <w:pPr>
                  <w:pStyle w:val="TAL"/>
                  <w:spacing w:line="256" w:lineRule="auto"/>
                </w:pPr>
              </w:pPrChange>
            </w:pPr>
          </w:p>
        </w:tc>
        <w:tc>
          <w:tcPr>
            <w:tcW w:w="710" w:type="dxa"/>
          </w:tcPr>
          <w:p w14:paraId="1D406414" w14:textId="77777777" w:rsidR="00E15F46" w:rsidRPr="00680735" w:rsidRDefault="00E15F46" w:rsidP="003D1C61">
            <w:pPr>
              <w:pStyle w:val="TAL"/>
              <w:rPr>
                <w:ins w:id="6171" w:author="CR#0004r4" w:date="2021-06-28T13:12:00Z"/>
              </w:rPr>
            </w:pPr>
            <w:ins w:id="6172" w:author="CR#0004r4" w:date="2021-06-28T13:12:00Z">
              <w:r w:rsidRPr="00680735">
                <w:t>13-10a</w:t>
              </w:r>
            </w:ins>
          </w:p>
        </w:tc>
        <w:tc>
          <w:tcPr>
            <w:tcW w:w="1559" w:type="dxa"/>
          </w:tcPr>
          <w:p w14:paraId="4A4C1175" w14:textId="77777777" w:rsidR="00E15F46" w:rsidRPr="00680735" w:rsidRDefault="00E15F46" w:rsidP="003D1C61">
            <w:pPr>
              <w:pStyle w:val="TAL"/>
              <w:rPr>
                <w:ins w:id="6173" w:author="CR#0004r4" w:date="2021-06-28T13:12:00Z"/>
              </w:rPr>
            </w:pPr>
            <w:ins w:id="6174" w:author="CR#0004r4" w:date="2021-06-28T13:12:00Z">
              <w:r w:rsidRPr="00680735">
                <w:t>Spatial relation for SRS for positioning based on CSI-RS from the serving cell</w:t>
              </w:r>
            </w:ins>
          </w:p>
        </w:tc>
        <w:tc>
          <w:tcPr>
            <w:tcW w:w="3684" w:type="dxa"/>
          </w:tcPr>
          <w:p w14:paraId="63468633" w14:textId="3855FD99" w:rsidR="00E15F46" w:rsidRPr="00680735" w:rsidRDefault="003D3C79">
            <w:pPr>
              <w:pStyle w:val="TAL"/>
              <w:rPr>
                <w:ins w:id="6175" w:author="CR#0004r4" w:date="2021-06-28T13:12:00Z"/>
                <w:rFonts w:eastAsia="SimSun"/>
              </w:rPr>
              <w:pPrChange w:id="6176" w:author="CR#0004r4" w:date="2021-07-01T23:25:00Z">
                <w:pPr>
                  <w:pStyle w:val="TAL"/>
                  <w:numPr>
                    <w:numId w:val="47"/>
                  </w:numPr>
                  <w:overflowPunct/>
                  <w:autoSpaceDE/>
                  <w:autoSpaceDN/>
                  <w:adjustRightInd/>
                  <w:ind w:left="360" w:hanging="360"/>
                  <w:textAlignment w:val="auto"/>
                </w:pPr>
              </w:pPrChange>
            </w:pPr>
            <w:ins w:id="6177" w:author="CR#0004r4" w:date="2021-07-02T00:18:00Z">
              <w:r w:rsidRPr="00680735">
                <w:rPr>
                  <w:rFonts w:eastAsia="SimSun"/>
                  <w:lang w:eastAsia="en-US"/>
                </w:rPr>
                <w:t xml:space="preserve">1. </w:t>
              </w:r>
            </w:ins>
            <w:ins w:id="6178" w:author="CR#0004r4" w:date="2021-06-28T13:12:00Z">
              <w:r w:rsidR="00E15F46" w:rsidRPr="00680735">
                <w:rPr>
                  <w:rFonts w:eastAsia="SimSun"/>
                </w:rPr>
                <w:t>Spatial relation for SRS for positioning based on CSI-RS from the serving cell in the same band</w:t>
              </w:r>
            </w:ins>
          </w:p>
        </w:tc>
        <w:tc>
          <w:tcPr>
            <w:tcW w:w="1276" w:type="dxa"/>
          </w:tcPr>
          <w:p w14:paraId="2397446C" w14:textId="77777777" w:rsidR="00E15F46" w:rsidRPr="00680735" w:rsidRDefault="00E15F46">
            <w:pPr>
              <w:pStyle w:val="TAL"/>
              <w:rPr>
                <w:ins w:id="6179" w:author="CR#0004r4" w:date="2021-06-28T13:12:00Z"/>
              </w:rPr>
              <w:pPrChange w:id="6180" w:author="CR#0004r4" w:date="2021-07-01T23:25:00Z">
                <w:pPr>
                  <w:pStyle w:val="TAL"/>
                  <w:jc w:val="center"/>
                </w:pPr>
              </w:pPrChange>
            </w:pPr>
            <w:ins w:id="6181" w:author="CR#0004r4" w:date="2021-06-28T13:12:00Z">
              <w:r w:rsidRPr="00680735">
                <w:t>13-10</w:t>
              </w:r>
            </w:ins>
          </w:p>
        </w:tc>
        <w:tc>
          <w:tcPr>
            <w:tcW w:w="3118" w:type="dxa"/>
          </w:tcPr>
          <w:p w14:paraId="7D289A4E" w14:textId="77777777" w:rsidR="00E15F46" w:rsidRPr="00680735" w:rsidRDefault="00E15F46" w:rsidP="003D1C61">
            <w:pPr>
              <w:pStyle w:val="TAL"/>
              <w:rPr>
                <w:ins w:id="6182" w:author="CR#0004r4" w:date="2021-06-28T13:12:00Z"/>
                <w:i/>
                <w:iCs/>
              </w:rPr>
            </w:pPr>
            <w:ins w:id="6183" w:author="CR#0004r4" w:date="2021-06-28T13:12:00Z">
              <w:r w:rsidRPr="00680735">
                <w:rPr>
                  <w:i/>
                  <w:iCs/>
                </w:rPr>
                <w:t>LPP</w:t>
              </w:r>
            </w:ins>
          </w:p>
          <w:p w14:paraId="19B48F96" w14:textId="77777777" w:rsidR="00E15F46" w:rsidRPr="00680735" w:rsidRDefault="00E15F46" w:rsidP="003D1C61">
            <w:pPr>
              <w:pStyle w:val="TAL"/>
              <w:rPr>
                <w:ins w:id="6184" w:author="CR#0004r4" w:date="2021-06-28T13:12:00Z"/>
                <w:i/>
                <w:iCs/>
              </w:rPr>
            </w:pPr>
            <w:ins w:id="6185" w:author="CR#0004r4" w:date="2021-06-28T13:12:00Z">
              <w:r w:rsidRPr="00680735">
                <w:rPr>
                  <w:i/>
                  <w:iCs/>
                </w:rPr>
                <w:t>spatialRelation-SRS-PosBasedOnCSI-RS-Serving-r16</w:t>
              </w:r>
            </w:ins>
          </w:p>
          <w:p w14:paraId="3EF51AAD" w14:textId="77777777" w:rsidR="00E15F46" w:rsidRPr="00680735" w:rsidRDefault="00E15F46" w:rsidP="003D1C61">
            <w:pPr>
              <w:pStyle w:val="TAL"/>
              <w:rPr>
                <w:ins w:id="6186" w:author="CR#0004r4" w:date="2021-06-28T13:12:00Z"/>
                <w:i/>
                <w:iCs/>
              </w:rPr>
            </w:pPr>
          </w:p>
          <w:p w14:paraId="5C0D26A1" w14:textId="77777777" w:rsidR="00E15F46" w:rsidRPr="00680735" w:rsidRDefault="00E15F46" w:rsidP="003D1C61">
            <w:pPr>
              <w:pStyle w:val="TAL"/>
              <w:rPr>
                <w:ins w:id="6187" w:author="CR#0004r4" w:date="2021-06-28T13:12:00Z"/>
                <w:i/>
                <w:iCs/>
              </w:rPr>
            </w:pPr>
            <w:ins w:id="6188" w:author="CR#0004r4" w:date="2021-06-28T13:12:00Z">
              <w:r w:rsidRPr="00680735">
                <w:rPr>
                  <w:i/>
                  <w:iCs/>
                </w:rPr>
                <w:t>RRC</w:t>
              </w:r>
            </w:ins>
          </w:p>
          <w:p w14:paraId="7F8FC8C6" w14:textId="77777777" w:rsidR="00E15F46" w:rsidRPr="00680735" w:rsidRDefault="00E15F46" w:rsidP="006C2333">
            <w:pPr>
              <w:pStyle w:val="TAL"/>
              <w:rPr>
                <w:ins w:id="6189" w:author="CR#0004r4" w:date="2021-06-28T13:12:00Z"/>
                <w:i/>
                <w:iCs/>
              </w:rPr>
            </w:pPr>
            <w:ins w:id="6190" w:author="CR#0004r4" w:date="2021-06-28T13:12:00Z">
              <w:r w:rsidRPr="00680735">
                <w:rPr>
                  <w:i/>
                  <w:iCs/>
                </w:rPr>
                <w:t>spatialRelation-SRS-PosBasedOnCSI-RS-Serving-r16</w:t>
              </w:r>
            </w:ins>
          </w:p>
          <w:p w14:paraId="4A164F69" w14:textId="77777777" w:rsidR="00E15F46" w:rsidRPr="00680735" w:rsidRDefault="00E15F46">
            <w:pPr>
              <w:pStyle w:val="TAL"/>
              <w:rPr>
                <w:ins w:id="6191" w:author="CR#0004r4" w:date="2021-06-28T13:12:00Z"/>
                <w:i/>
                <w:iCs/>
              </w:rPr>
              <w:pPrChange w:id="6192" w:author="CR#0004r4" w:date="2021-07-01T23:25:00Z">
                <w:pPr>
                  <w:pStyle w:val="TAL"/>
                  <w:jc w:val="center"/>
                </w:pPr>
              </w:pPrChange>
            </w:pPr>
          </w:p>
        </w:tc>
        <w:tc>
          <w:tcPr>
            <w:tcW w:w="2977" w:type="dxa"/>
          </w:tcPr>
          <w:p w14:paraId="54F1562C" w14:textId="77777777" w:rsidR="00E15F46" w:rsidRPr="00680735" w:rsidRDefault="00E15F46" w:rsidP="003D1C61">
            <w:pPr>
              <w:pStyle w:val="TAL"/>
              <w:rPr>
                <w:ins w:id="6193" w:author="CR#0004r4" w:date="2021-06-28T13:12:00Z"/>
                <w:i/>
                <w:iCs/>
              </w:rPr>
            </w:pPr>
            <w:ins w:id="6194" w:author="CR#0004r4" w:date="2021-06-28T13:12:00Z">
              <w:r w:rsidRPr="00680735">
                <w:rPr>
                  <w:i/>
                  <w:iCs/>
                </w:rPr>
                <w:t>LPP</w:t>
              </w:r>
            </w:ins>
          </w:p>
          <w:p w14:paraId="4983A675" w14:textId="77777777" w:rsidR="00E15F46" w:rsidRPr="00680735" w:rsidRDefault="00E15F46" w:rsidP="003D1C61">
            <w:pPr>
              <w:pStyle w:val="TAL"/>
              <w:rPr>
                <w:ins w:id="6195" w:author="CR#0004r4" w:date="2021-06-28T13:12:00Z"/>
                <w:i/>
                <w:iCs/>
              </w:rPr>
            </w:pPr>
            <w:ins w:id="6196" w:author="CR#0004r4" w:date="2021-06-28T13:12:00Z">
              <w:r w:rsidRPr="00680735">
                <w:rPr>
                  <w:i/>
                  <w:iCs/>
                </w:rPr>
                <w:t>SpatialRelationsSRS-Pos-r16</w:t>
              </w:r>
            </w:ins>
          </w:p>
          <w:p w14:paraId="5A95B37D" w14:textId="77777777" w:rsidR="00E15F46" w:rsidRPr="00680735" w:rsidRDefault="00E15F46" w:rsidP="003D1C61">
            <w:pPr>
              <w:pStyle w:val="TAL"/>
              <w:rPr>
                <w:ins w:id="6197" w:author="CR#0004r4" w:date="2021-06-28T13:12:00Z"/>
                <w:i/>
                <w:iCs/>
              </w:rPr>
            </w:pPr>
          </w:p>
          <w:p w14:paraId="3C13AC36" w14:textId="77777777" w:rsidR="00E15F46" w:rsidRPr="00680735" w:rsidRDefault="00E15F46" w:rsidP="003D1C61">
            <w:pPr>
              <w:pStyle w:val="TAL"/>
              <w:rPr>
                <w:ins w:id="6198" w:author="CR#0004r4" w:date="2021-06-28T13:12:00Z"/>
                <w:i/>
                <w:iCs/>
              </w:rPr>
            </w:pPr>
            <w:ins w:id="6199" w:author="CR#0004r4" w:date="2021-06-28T13:12:00Z">
              <w:r w:rsidRPr="00680735">
                <w:rPr>
                  <w:i/>
                  <w:iCs/>
                </w:rPr>
                <w:t>RRC</w:t>
              </w:r>
            </w:ins>
          </w:p>
          <w:p w14:paraId="59C25960" w14:textId="77777777" w:rsidR="00E15F46" w:rsidRPr="00680735" w:rsidRDefault="00E15F46">
            <w:pPr>
              <w:pStyle w:val="TAL"/>
              <w:rPr>
                <w:ins w:id="6200" w:author="CR#0004r4" w:date="2021-06-28T13:12:00Z"/>
                <w:i/>
                <w:iCs/>
              </w:rPr>
              <w:pPrChange w:id="6201" w:author="CR#0004r4" w:date="2021-07-01T23:25:00Z">
                <w:pPr>
                  <w:pStyle w:val="TAL"/>
                  <w:jc w:val="center"/>
                </w:pPr>
              </w:pPrChange>
            </w:pPr>
            <w:ins w:id="6202" w:author="CR#0004r4" w:date="2021-06-28T13:12:00Z">
              <w:r w:rsidRPr="00680735">
                <w:rPr>
                  <w:i/>
                  <w:iCs/>
                </w:rPr>
                <w:t>SpatialRelationsSRS-Pos-r16</w:t>
              </w:r>
            </w:ins>
          </w:p>
        </w:tc>
        <w:tc>
          <w:tcPr>
            <w:tcW w:w="1417" w:type="dxa"/>
          </w:tcPr>
          <w:p w14:paraId="0FEB95D7" w14:textId="77777777" w:rsidR="00E15F46" w:rsidRPr="00680735" w:rsidRDefault="00E15F46">
            <w:pPr>
              <w:pStyle w:val="TAL"/>
              <w:rPr>
                <w:ins w:id="6203" w:author="CR#0004r4" w:date="2021-06-28T13:12:00Z"/>
              </w:rPr>
              <w:pPrChange w:id="6204" w:author="CR#0004r4" w:date="2021-07-01T23:25:00Z">
                <w:pPr>
                  <w:pStyle w:val="TAL"/>
                  <w:jc w:val="center"/>
                </w:pPr>
              </w:pPrChange>
            </w:pPr>
            <w:ins w:id="6205" w:author="CR#0004r4" w:date="2021-06-28T13:12:00Z">
              <w:r w:rsidRPr="00680735">
                <w:t>n/a</w:t>
              </w:r>
            </w:ins>
          </w:p>
        </w:tc>
        <w:tc>
          <w:tcPr>
            <w:tcW w:w="1404" w:type="dxa"/>
          </w:tcPr>
          <w:p w14:paraId="5BE0040A" w14:textId="77777777" w:rsidR="00E15F46" w:rsidRPr="00680735" w:rsidRDefault="00E15F46">
            <w:pPr>
              <w:pStyle w:val="TAL"/>
              <w:rPr>
                <w:ins w:id="6206" w:author="CR#0004r4" w:date="2021-06-28T13:12:00Z"/>
              </w:rPr>
              <w:pPrChange w:id="6207" w:author="CR#0004r4" w:date="2021-07-01T23:25:00Z">
                <w:pPr>
                  <w:pStyle w:val="TAL"/>
                  <w:jc w:val="center"/>
                </w:pPr>
              </w:pPrChange>
            </w:pPr>
            <w:ins w:id="6208" w:author="CR#0004r4" w:date="2021-06-28T13:12:00Z">
              <w:r w:rsidRPr="00680735">
                <w:t>n/a (FR2 only)</w:t>
              </w:r>
            </w:ins>
          </w:p>
        </w:tc>
        <w:tc>
          <w:tcPr>
            <w:tcW w:w="1857" w:type="dxa"/>
          </w:tcPr>
          <w:p w14:paraId="3C07D08B" w14:textId="77777777" w:rsidR="00E15F46" w:rsidRPr="00FC69F1" w:rsidRDefault="00E15F46">
            <w:pPr>
              <w:pStyle w:val="TAL"/>
              <w:rPr>
                <w:ins w:id="6209" w:author="CR#0004r4" w:date="2021-06-28T13:12:00Z"/>
              </w:rPr>
              <w:pPrChange w:id="6210" w:author="CR#0004r4" w:date="2021-07-01T23:25:00Z">
                <w:pPr>
                  <w:pStyle w:val="TAH"/>
                  <w:jc w:val="left"/>
                </w:pPr>
              </w:pPrChange>
            </w:pPr>
            <w:ins w:id="6211" w:author="CR#0004r4" w:date="2021-06-28T13:12:00Z">
              <w:r w:rsidRPr="00371385">
                <w:t>Need for location server to know if the feature is supported.</w:t>
              </w:r>
            </w:ins>
          </w:p>
        </w:tc>
        <w:tc>
          <w:tcPr>
            <w:tcW w:w="1923" w:type="dxa"/>
          </w:tcPr>
          <w:p w14:paraId="12D84754" w14:textId="77777777" w:rsidR="00E15F46" w:rsidRPr="00680735" w:rsidRDefault="00E15F46">
            <w:pPr>
              <w:pStyle w:val="TAL"/>
              <w:rPr>
                <w:ins w:id="6212" w:author="CR#0004r4" w:date="2021-06-28T13:12:00Z"/>
                <w:rPrChange w:id="6213" w:author="CR#0004r4" w:date="2021-07-04T22:18:00Z">
                  <w:rPr>
                    <w:ins w:id="6214" w:author="CR#0004r4" w:date="2021-06-28T13:12:00Z"/>
                    <w:bCs/>
                  </w:rPr>
                </w:rPrChange>
              </w:rPr>
            </w:pPr>
            <w:ins w:id="6215" w:author="CR#0004r4" w:date="2021-06-28T13:12:00Z">
              <w:r w:rsidRPr="00680735">
                <w:rPr>
                  <w:rPrChange w:id="6216" w:author="CR#0004r4" w:date="2021-07-04T22:18:00Z">
                    <w:rPr>
                      <w:bCs/>
                    </w:rPr>
                  </w:rPrChange>
                </w:rPr>
                <w:t xml:space="preserve">Optional with capability </w:t>
              </w:r>
              <w:proofErr w:type="spellStart"/>
              <w:r w:rsidRPr="00680735">
                <w:rPr>
                  <w:rPrChange w:id="6217" w:author="CR#0004r4" w:date="2021-07-04T22:18:00Z">
                    <w:rPr>
                      <w:bCs/>
                    </w:rPr>
                  </w:rPrChange>
                </w:rPr>
                <w:t>signaling</w:t>
              </w:r>
              <w:proofErr w:type="spellEnd"/>
            </w:ins>
          </w:p>
        </w:tc>
      </w:tr>
      <w:tr w:rsidR="006703D0" w:rsidRPr="00680735" w14:paraId="3C0753B7" w14:textId="77777777" w:rsidTr="003D1C61">
        <w:trPr>
          <w:trHeight w:val="20"/>
          <w:ins w:id="6218" w:author="CR#0004r4" w:date="2021-06-28T13:12:00Z"/>
        </w:trPr>
        <w:tc>
          <w:tcPr>
            <w:tcW w:w="1130" w:type="dxa"/>
          </w:tcPr>
          <w:p w14:paraId="28CE9F47" w14:textId="77777777" w:rsidR="00E15F46" w:rsidRPr="00680735" w:rsidRDefault="00E15F46">
            <w:pPr>
              <w:pStyle w:val="TAL"/>
              <w:rPr>
                <w:ins w:id="6219" w:author="CR#0004r4" w:date="2021-06-28T13:12:00Z"/>
              </w:rPr>
              <w:pPrChange w:id="6220" w:author="CR#0004r4" w:date="2021-07-01T23:25:00Z">
                <w:pPr>
                  <w:pStyle w:val="TAL"/>
                  <w:spacing w:line="256" w:lineRule="auto"/>
                </w:pPr>
              </w:pPrChange>
            </w:pPr>
          </w:p>
        </w:tc>
        <w:tc>
          <w:tcPr>
            <w:tcW w:w="710" w:type="dxa"/>
          </w:tcPr>
          <w:p w14:paraId="19C13B9D" w14:textId="77777777" w:rsidR="00E15F46" w:rsidRPr="00680735" w:rsidRDefault="00E15F46" w:rsidP="003D1C61">
            <w:pPr>
              <w:pStyle w:val="TAL"/>
              <w:rPr>
                <w:ins w:id="6221" w:author="CR#0004r4" w:date="2021-06-28T13:12:00Z"/>
              </w:rPr>
            </w:pPr>
            <w:ins w:id="6222" w:author="CR#0004r4" w:date="2021-06-28T13:12:00Z">
              <w:r w:rsidRPr="00680735">
                <w:t>13-10b</w:t>
              </w:r>
            </w:ins>
          </w:p>
        </w:tc>
        <w:tc>
          <w:tcPr>
            <w:tcW w:w="1559" w:type="dxa"/>
          </w:tcPr>
          <w:p w14:paraId="2518C131" w14:textId="77777777" w:rsidR="00E15F46" w:rsidRPr="00680735" w:rsidRDefault="00E15F46" w:rsidP="003D1C61">
            <w:pPr>
              <w:pStyle w:val="TAL"/>
              <w:rPr>
                <w:ins w:id="6223" w:author="CR#0004r4" w:date="2021-06-28T13:12:00Z"/>
              </w:rPr>
            </w:pPr>
            <w:ins w:id="6224" w:author="CR#0004r4" w:date="2021-06-28T13:12:00Z">
              <w:r w:rsidRPr="00680735">
                <w:t>Spatial relation for SRS for positioning based on PRS from the serving cell</w:t>
              </w:r>
            </w:ins>
          </w:p>
        </w:tc>
        <w:tc>
          <w:tcPr>
            <w:tcW w:w="3684" w:type="dxa"/>
          </w:tcPr>
          <w:p w14:paraId="41B82F65" w14:textId="55EEA269" w:rsidR="00E15F46" w:rsidRPr="00680735" w:rsidRDefault="003D3C79">
            <w:pPr>
              <w:pStyle w:val="TAL"/>
              <w:rPr>
                <w:ins w:id="6225" w:author="CR#0004r4" w:date="2021-06-28T13:12:00Z"/>
                <w:rFonts w:eastAsia="SimSun"/>
              </w:rPr>
              <w:pPrChange w:id="6226" w:author="CR#0004r4" w:date="2021-07-01T23:25:00Z">
                <w:pPr>
                  <w:pStyle w:val="TAL"/>
                  <w:numPr>
                    <w:numId w:val="48"/>
                  </w:numPr>
                  <w:overflowPunct/>
                  <w:autoSpaceDE/>
                  <w:autoSpaceDN/>
                  <w:adjustRightInd/>
                  <w:ind w:left="360" w:hanging="360"/>
                  <w:textAlignment w:val="auto"/>
                </w:pPr>
              </w:pPrChange>
            </w:pPr>
            <w:ins w:id="6227" w:author="CR#0004r4" w:date="2021-07-02T00:18:00Z">
              <w:r w:rsidRPr="00680735">
                <w:rPr>
                  <w:rFonts w:eastAsia="SimSun"/>
                  <w:lang w:eastAsia="en-US"/>
                </w:rPr>
                <w:t xml:space="preserve">1. </w:t>
              </w:r>
            </w:ins>
            <w:ins w:id="6228" w:author="CR#0004r4" w:date="2021-06-28T13:12:00Z">
              <w:r w:rsidR="00E15F46" w:rsidRPr="00680735">
                <w:rPr>
                  <w:rFonts w:eastAsia="SimSun"/>
                </w:rPr>
                <w:t>Spatial relation for SRS for positioning based on PRS from the serving cell in the same band</w:t>
              </w:r>
            </w:ins>
          </w:p>
        </w:tc>
        <w:tc>
          <w:tcPr>
            <w:tcW w:w="1276" w:type="dxa"/>
          </w:tcPr>
          <w:p w14:paraId="51FF112E" w14:textId="77777777" w:rsidR="00E15F46" w:rsidRPr="00680735" w:rsidRDefault="00E15F46">
            <w:pPr>
              <w:pStyle w:val="TAL"/>
              <w:rPr>
                <w:ins w:id="6229" w:author="CR#0004r4" w:date="2021-06-28T13:12:00Z"/>
              </w:rPr>
              <w:pPrChange w:id="6230" w:author="CR#0004r4" w:date="2021-07-01T23:25:00Z">
                <w:pPr>
                  <w:pStyle w:val="TAL"/>
                  <w:jc w:val="center"/>
                </w:pPr>
              </w:pPrChange>
            </w:pPr>
            <w:ins w:id="6231" w:author="CR#0004r4" w:date="2021-06-28T13:12:00Z">
              <w:r w:rsidRPr="00680735">
                <w:t xml:space="preserve">One of </w:t>
              </w:r>
            </w:ins>
          </w:p>
          <w:p w14:paraId="4142E33C" w14:textId="77777777" w:rsidR="00E15F46" w:rsidRPr="00680735" w:rsidRDefault="00E15F46">
            <w:pPr>
              <w:pStyle w:val="TAL"/>
              <w:rPr>
                <w:ins w:id="6232" w:author="CR#0004r4" w:date="2021-06-28T13:12:00Z"/>
              </w:rPr>
              <w:pPrChange w:id="6233" w:author="CR#0004r4" w:date="2021-07-01T23:25:00Z">
                <w:pPr>
                  <w:pStyle w:val="TAL"/>
                  <w:jc w:val="center"/>
                </w:pPr>
              </w:pPrChange>
            </w:pPr>
            <w:ins w:id="6234" w:author="CR#0004r4" w:date="2021-06-28T13:12:00Z">
              <w:r w:rsidRPr="00680735">
                <w:t>{13-2, 13-3, 13-4} and13-8</w:t>
              </w:r>
            </w:ins>
          </w:p>
        </w:tc>
        <w:tc>
          <w:tcPr>
            <w:tcW w:w="3118" w:type="dxa"/>
          </w:tcPr>
          <w:p w14:paraId="3E144040" w14:textId="77777777" w:rsidR="00E15F46" w:rsidRPr="00680735" w:rsidRDefault="00E15F46" w:rsidP="003D1C61">
            <w:pPr>
              <w:pStyle w:val="TAL"/>
              <w:rPr>
                <w:ins w:id="6235" w:author="CR#0004r4" w:date="2021-06-28T13:12:00Z"/>
                <w:i/>
                <w:iCs/>
              </w:rPr>
            </w:pPr>
            <w:ins w:id="6236" w:author="CR#0004r4" w:date="2021-06-28T13:12:00Z">
              <w:r w:rsidRPr="00680735">
                <w:rPr>
                  <w:i/>
                  <w:iCs/>
                </w:rPr>
                <w:t>LPP</w:t>
              </w:r>
            </w:ins>
          </w:p>
          <w:p w14:paraId="29F1ADB8" w14:textId="77777777" w:rsidR="00E15F46" w:rsidRPr="00680735" w:rsidRDefault="00E15F46" w:rsidP="003D1C61">
            <w:pPr>
              <w:pStyle w:val="TAL"/>
              <w:rPr>
                <w:ins w:id="6237" w:author="CR#0004r4" w:date="2021-06-28T13:12:00Z"/>
                <w:i/>
                <w:iCs/>
              </w:rPr>
            </w:pPr>
            <w:ins w:id="6238" w:author="CR#0004r4" w:date="2021-06-28T13:12:00Z">
              <w:r w:rsidRPr="00680735">
                <w:rPr>
                  <w:i/>
                  <w:iCs/>
                </w:rPr>
                <w:t>spatialRelation-SRS-PosBasedOnPRS-Serving-r16</w:t>
              </w:r>
            </w:ins>
          </w:p>
          <w:p w14:paraId="37A236D9" w14:textId="77777777" w:rsidR="00E15F46" w:rsidRPr="00680735" w:rsidRDefault="00E15F46" w:rsidP="003D1C61">
            <w:pPr>
              <w:pStyle w:val="TAL"/>
              <w:rPr>
                <w:ins w:id="6239" w:author="CR#0004r4" w:date="2021-06-28T13:12:00Z"/>
                <w:i/>
                <w:iCs/>
              </w:rPr>
            </w:pPr>
            <w:ins w:id="6240" w:author="CR#0004r4" w:date="2021-06-28T13:12:00Z">
              <w:r w:rsidRPr="00680735">
                <w:rPr>
                  <w:i/>
                  <w:iCs/>
                </w:rPr>
                <w:t>RRC</w:t>
              </w:r>
            </w:ins>
          </w:p>
          <w:p w14:paraId="651EF5DA" w14:textId="77777777" w:rsidR="00E15F46" w:rsidRPr="00680735" w:rsidRDefault="00E15F46" w:rsidP="003D1C61">
            <w:pPr>
              <w:pStyle w:val="TAL"/>
              <w:rPr>
                <w:ins w:id="6241" w:author="CR#0004r4" w:date="2021-06-28T13:12:00Z"/>
                <w:i/>
                <w:iCs/>
              </w:rPr>
            </w:pPr>
            <w:ins w:id="6242" w:author="CR#0004r4" w:date="2021-06-28T13:12:00Z">
              <w:r w:rsidRPr="00680735">
                <w:rPr>
                  <w:i/>
                  <w:iCs/>
                </w:rPr>
                <w:t>spatialRelation-SRS-PosBasedOnPRS-Serving-r16</w:t>
              </w:r>
            </w:ins>
          </w:p>
          <w:p w14:paraId="6FCA8FEC" w14:textId="77777777" w:rsidR="00E15F46" w:rsidRPr="00680735" w:rsidRDefault="00E15F46">
            <w:pPr>
              <w:pStyle w:val="TAL"/>
              <w:rPr>
                <w:ins w:id="6243" w:author="CR#0004r4" w:date="2021-06-28T13:12:00Z"/>
                <w:i/>
                <w:iCs/>
              </w:rPr>
              <w:pPrChange w:id="6244" w:author="CR#0004r4" w:date="2021-07-01T23:25:00Z">
                <w:pPr>
                  <w:pStyle w:val="TAL"/>
                  <w:jc w:val="center"/>
                </w:pPr>
              </w:pPrChange>
            </w:pPr>
          </w:p>
        </w:tc>
        <w:tc>
          <w:tcPr>
            <w:tcW w:w="2977" w:type="dxa"/>
          </w:tcPr>
          <w:p w14:paraId="490047DF" w14:textId="77777777" w:rsidR="00E15F46" w:rsidRPr="00680735" w:rsidRDefault="00E15F46" w:rsidP="003D1C61">
            <w:pPr>
              <w:pStyle w:val="TAL"/>
              <w:rPr>
                <w:ins w:id="6245" w:author="CR#0004r4" w:date="2021-06-28T13:12:00Z"/>
                <w:i/>
                <w:iCs/>
              </w:rPr>
            </w:pPr>
            <w:ins w:id="6246" w:author="CR#0004r4" w:date="2021-06-28T13:12:00Z">
              <w:r w:rsidRPr="00680735">
                <w:rPr>
                  <w:i/>
                  <w:iCs/>
                </w:rPr>
                <w:t>LPP</w:t>
              </w:r>
            </w:ins>
          </w:p>
          <w:p w14:paraId="2AD208A9" w14:textId="77777777" w:rsidR="00E15F46" w:rsidRPr="00680735" w:rsidRDefault="00E15F46" w:rsidP="003D1C61">
            <w:pPr>
              <w:pStyle w:val="TAL"/>
              <w:rPr>
                <w:ins w:id="6247" w:author="CR#0004r4" w:date="2021-06-28T13:12:00Z"/>
                <w:i/>
                <w:iCs/>
              </w:rPr>
            </w:pPr>
            <w:ins w:id="6248" w:author="CR#0004r4" w:date="2021-06-28T13:12:00Z">
              <w:r w:rsidRPr="00680735">
                <w:rPr>
                  <w:i/>
                  <w:iCs/>
                </w:rPr>
                <w:t>SpatialRelationsSRS-Pos-r16</w:t>
              </w:r>
            </w:ins>
          </w:p>
          <w:p w14:paraId="56A2FC48" w14:textId="77777777" w:rsidR="00E15F46" w:rsidRPr="00680735" w:rsidRDefault="00E15F46" w:rsidP="003D1C61">
            <w:pPr>
              <w:pStyle w:val="TAL"/>
              <w:rPr>
                <w:ins w:id="6249" w:author="CR#0004r4" w:date="2021-06-28T13:12:00Z"/>
                <w:i/>
                <w:iCs/>
              </w:rPr>
            </w:pPr>
          </w:p>
          <w:p w14:paraId="45B53B89" w14:textId="77777777" w:rsidR="00E15F46" w:rsidRPr="00680735" w:rsidRDefault="00E15F46" w:rsidP="003D1C61">
            <w:pPr>
              <w:pStyle w:val="TAL"/>
              <w:rPr>
                <w:ins w:id="6250" w:author="CR#0004r4" w:date="2021-06-28T13:12:00Z"/>
                <w:i/>
                <w:iCs/>
              </w:rPr>
            </w:pPr>
            <w:ins w:id="6251" w:author="CR#0004r4" w:date="2021-06-28T13:12:00Z">
              <w:r w:rsidRPr="00680735">
                <w:rPr>
                  <w:i/>
                  <w:iCs/>
                </w:rPr>
                <w:t>RRC</w:t>
              </w:r>
            </w:ins>
          </w:p>
          <w:p w14:paraId="54B9C764" w14:textId="77777777" w:rsidR="00E15F46" w:rsidRPr="00680735" w:rsidRDefault="00E15F46">
            <w:pPr>
              <w:pStyle w:val="TAL"/>
              <w:rPr>
                <w:ins w:id="6252" w:author="CR#0004r4" w:date="2021-06-28T13:12:00Z"/>
                <w:i/>
                <w:iCs/>
              </w:rPr>
              <w:pPrChange w:id="6253" w:author="CR#0004r4" w:date="2021-07-01T23:25:00Z">
                <w:pPr>
                  <w:pStyle w:val="TAL"/>
                  <w:jc w:val="center"/>
                </w:pPr>
              </w:pPrChange>
            </w:pPr>
            <w:ins w:id="6254" w:author="CR#0004r4" w:date="2021-06-28T13:12:00Z">
              <w:r w:rsidRPr="00680735">
                <w:rPr>
                  <w:i/>
                  <w:iCs/>
                </w:rPr>
                <w:t>SpatialRelationsSRS-Pos-r16</w:t>
              </w:r>
            </w:ins>
          </w:p>
        </w:tc>
        <w:tc>
          <w:tcPr>
            <w:tcW w:w="1417" w:type="dxa"/>
          </w:tcPr>
          <w:p w14:paraId="7623323F" w14:textId="77777777" w:rsidR="00E15F46" w:rsidRPr="00680735" w:rsidRDefault="00E15F46">
            <w:pPr>
              <w:pStyle w:val="TAL"/>
              <w:rPr>
                <w:ins w:id="6255" w:author="CR#0004r4" w:date="2021-06-28T13:12:00Z"/>
              </w:rPr>
              <w:pPrChange w:id="6256" w:author="CR#0004r4" w:date="2021-07-01T23:25:00Z">
                <w:pPr>
                  <w:pStyle w:val="TAL"/>
                  <w:jc w:val="center"/>
                </w:pPr>
              </w:pPrChange>
            </w:pPr>
            <w:ins w:id="6257" w:author="CR#0004r4" w:date="2021-06-28T13:12:00Z">
              <w:r w:rsidRPr="00680735">
                <w:t>n/a</w:t>
              </w:r>
            </w:ins>
          </w:p>
        </w:tc>
        <w:tc>
          <w:tcPr>
            <w:tcW w:w="1404" w:type="dxa"/>
          </w:tcPr>
          <w:p w14:paraId="3F4BA2CF" w14:textId="77777777" w:rsidR="00E15F46" w:rsidRPr="00680735" w:rsidRDefault="00E15F46">
            <w:pPr>
              <w:pStyle w:val="TAL"/>
              <w:rPr>
                <w:ins w:id="6258" w:author="CR#0004r4" w:date="2021-06-28T13:12:00Z"/>
              </w:rPr>
              <w:pPrChange w:id="6259" w:author="CR#0004r4" w:date="2021-07-01T23:25:00Z">
                <w:pPr>
                  <w:pStyle w:val="TAL"/>
                  <w:jc w:val="center"/>
                </w:pPr>
              </w:pPrChange>
            </w:pPr>
            <w:ins w:id="6260" w:author="CR#0004r4" w:date="2021-06-28T13:12:00Z">
              <w:r w:rsidRPr="00680735">
                <w:t>n/a (FR2 only)</w:t>
              </w:r>
            </w:ins>
          </w:p>
        </w:tc>
        <w:tc>
          <w:tcPr>
            <w:tcW w:w="1857" w:type="dxa"/>
          </w:tcPr>
          <w:p w14:paraId="53B1A5DB" w14:textId="77777777" w:rsidR="00E15F46" w:rsidRPr="00FC69F1" w:rsidRDefault="00E15F46">
            <w:pPr>
              <w:pStyle w:val="TAL"/>
              <w:rPr>
                <w:ins w:id="6261" w:author="CR#0004r4" w:date="2021-06-28T13:12:00Z"/>
              </w:rPr>
              <w:pPrChange w:id="6262" w:author="CR#0004r4" w:date="2021-07-01T23:25:00Z">
                <w:pPr>
                  <w:pStyle w:val="TAH"/>
                  <w:jc w:val="left"/>
                </w:pPr>
              </w:pPrChange>
            </w:pPr>
            <w:ins w:id="6263" w:author="CR#0004r4" w:date="2021-06-28T13:12:00Z">
              <w:r w:rsidRPr="00371385">
                <w:t>Need for location server to know if the feature is supported.</w:t>
              </w:r>
            </w:ins>
          </w:p>
        </w:tc>
        <w:tc>
          <w:tcPr>
            <w:tcW w:w="1923" w:type="dxa"/>
          </w:tcPr>
          <w:p w14:paraId="6134A769" w14:textId="77777777" w:rsidR="00E15F46" w:rsidRPr="00680735" w:rsidRDefault="00E15F46">
            <w:pPr>
              <w:pStyle w:val="TAL"/>
              <w:rPr>
                <w:ins w:id="6264" w:author="CR#0004r4" w:date="2021-06-28T13:12:00Z"/>
                <w:rPrChange w:id="6265" w:author="CR#0004r4" w:date="2021-07-04T22:18:00Z">
                  <w:rPr>
                    <w:ins w:id="6266" w:author="CR#0004r4" w:date="2021-06-28T13:12:00Z"/>
                    <w:bCs/>
                  </w:rPr>
                </w:rPrChange>
              </w:rPr>
            </w:pPr>
            <w:ins w:id="6267" w:author="CR#0004r4" w:date="2021-06-28T13:12:00Z">
              <w:r w:rsidRPr="00680735">
                <w:rPr>
                  <w:rPrChange w:id="6268" w:author="CR#0004r4" w:date="2021-07-04T22:18:00Z">
                    <w:rPr>
                      <w:bCs/>
                    </w:rPr>
                  </w:rPrChange>
                </w:rPr>
                <w:t xml:space="preserve">Optional with capability </w:t>
              </w:r>
              <w:proofErr w:type="spellStart"/>
              <w:r w:rsidRPr="00680735">
                <w:rPr>
                  <w:rPrChange w:id="6269" w:author="CR#0004r4" w:date="2021-07-04T22:18:00Z">
                    <w:rPr>
                      <w:bCs/>
                    </w:rPr>
                  </w:rPrChange>
                </w:rPr>
                <w:t>signaling</w:t>
              </w:r>
              <w:proofErr w:type="spellEnd"/>
            </w:ins>
          </w:p>
        </w:tc>
      </w:tr>
      <w:tr w:rsidR="006703D0" w:rsidRPr="00680735" w14:paraId="0D75129F" w14:textId="77777777" w:rsidTr="003D1C61">
        <w:trPr>
          <w:trHeight w:val="765"/>
          <w:ins w:id="6270" w:author="CR#0004r4" w:date="2021-06-28T13:12:00Z"/>
        </w:trPr>
        <w:tc>
          <w:tcPr>
            <w:tcW w:w="1130" w:type="dxa"/>
          </w:tcPr>
          <w:p w14:paraId="002374E4" w14:textId="77777777" w:rsidR="00E15F46" w:rsidRPr="00680735" w:rsidRDefault="00E15F46">
            <w:pPr>
              <w:pStyle w:val="TAL"/>
              <w:rPr>
                <w:ins w:id="6271" w:author="CR#0004r4" w:date="2021-06-28T13:12:00Z"/>
              </w:rPr>
              <w:pPrChange w:id="6272" w:author="CR#0004r4" w:date="2021-07-01T23:25:00Z">
                <w:pPr>
                  <w:pStyle w:val="TAL"/>
                  <w:spacing w:line="256" w:lineRule="auto"/>
                </w:pPr>
              </w:pPrChange>
            </w:pPr>
          </w:p>
        </w:tc>
        <w:tc>
          <w:tcPr>
            <w:tcW w:w="710" w:type="dxa"/>
          </w:tcPr>
          <w:p w14:paraId="6B480766" w14:textId="77777777" w:rsidR="00E15F46" w:rsidRPr="00680735" w:rsidRDefault="00E15F46" w:rsidP="003D1C61">
            <w:pPr>
              <w:pStyle w:val="TAL"/>
              <w:rPr>
                <w:ins w:id="6273" w:author="CR#0004r4" w:date="2021-06-28T13:12:00Z"/>
              </w:rPr>
            </w:pPr>
            <w:ins w:id="6274" w:author="CR#0004r4" w:date="2021-06-28T13:12:00Z">
              <w:r w:rsidRPr="00680735">
                <w:t>13-10c</w:t>
              </w:r>
            </w:ins>
          </w:p>
        </w:tc>
        <w:tc>
          <w:tcPr>
            <w:tcW w:w="1559" w:type="dxa"/>
          </w:tcPr>
          <w:p w14:paraId="4550B337" w14:textId="77777777" w:rsidR="00E15F46" w:rsidRPr="00680735" w:rsidRDefault="00E15F46" w:rsidP="003D1C61">
            <w:pPr>
              <w:pStyle w:val="TAL"/>
              <w:rPr>
                <w:ins w:id="6275" w:author="CR#0004r4" w:date="2021-06-28T13:12:00Z"/>
              </w:rPr>
            </w:pPr>
            <w:ins w:id="6276" w:author="CR#0004r4" w:date="2021-06-28T13:12:00Z">
              <w:r w:rsidRPr="00680735">
                <w:t>Spatial relation for SRS for positioning based on SRS</w:t>
              </w:r>
            </w:ins>
          </w:p>
        </w:tc>
        <w:tc>
          <w:tcPr>
            <w:tcW w:w="3684" w:type="dxa"/>
          </w:tcPr>
          <w:p w14:paraId="43F82111" w14:textId="3ED96917" w:rsidR="00E15F46" w:rsidRPr="00680735" w:rsidRDefault="003D3C79">
            <w:pPr>
              <w:pStyle w:val="TAL"/>
              <w:rPr>
                <w:ins w:id="6277" w:author="CR#0004r4" w:date="2021-06-28T13:12:00Z"/>
                <w:rFonts w:eastAsia="SimSun"/>
              </w:rPr>
              <w:pPrChange w:id="6278" w:author="CR#0004r4" w:date="2021-07-01T23:25:00Z">
                <w:pPr>
                  <w:pStyle w:val="TAL"/>
                  <w:numPr>
                    <w:numId w:val="49"/>
                  </w:numPr>
                  <w:overflowPunct/>
                  <w:autoSpaceDE/>
                  <w:autoSpaceDN/>
                  <w:adjustRightInd/>
                  <w:ind w:left="360" w:hanging="360"/>
                  <w:textAlignment w:val="auto"/>
                </w:pPr>
              </w:pPrChange>
            </w:pPr>
            <w:ins w:id="6279" w:author="CR#0004r4" w:date="2021-07-02T00:18:00Z">
              <w:r w:rsidRPr="00680735">
                <w:rPr>
                  <w:rFonts w:eastAsia="SimSun"/>
                  <w:lang w:eastAsia="en-US"/>
                </w:rPr>
                <w:t xml:space="preserve">1. </w:t>
              </w:r>
            </w:ins>
            <w:ins w:id="6280" w:author="CR#0004r4" w:date="2021-06-28T13:12:00Z">
              <w:r w:rsidR="00E15F46" w:rsidRPr="00680735">
                <w:rPr>
                  <w:rFonts w:eastAsia="SimSun"/>
                </w:rPr>
                <w:t>Spatial relation for SRS for positioning based on SRS in the same band</w:t>
              </w:r>
            </w:ins>
          </w:p>
        </w:tc>
        <w:tc>
          <w:tcPr>
            <w:tcW w:w="1276" w:type="dxa"/>
          </w:tcPr>
          <w:p w14:paraId="21196C15" w14:textId="77777777" w:rsidR="00E15F46" w:rsidRPr="00680735" w:rsidRDefault="00E15F46">
            <w:pPr>
              <w:pStyle w:val="TAL"/>
              <w:rPr>
                <w:ins w:id="6281" w:author="CR#0004r4" w:date="2021-06-28T13:12:00Z"/>
              </w:rPr>
              <w:pPrChange w:id="6282" w:author="CR#0004r4" w:date="2021-07-01T23:25:00Z">
                <w:pPr>
                  <w:pStyle w:val="TAL"/>
                  <w:jc w:val="center"/>
                </w:pPr>
              </w:pPrChange>
            </w:pPr>
            <w:ins w:id="6283" w:author="CR#0004r4" w:date="2021-06-28T13:12:00Z">
              <w:r w:rsidRPr="00680735">
                <w:t>13-8,</w:t>
              </w:r>
            </w:ins>
          </w:p>
        </w:tc>
        <w:tc>
          <w:tcPr>
            <w:tcW w:w="3118" w:type="dxa"/>
          </w:tcPr>
          <w:p w14:paraId="67543279" w14:textId="77777777" w:rsidR="00E15F46" w:rsidRPr="00680735" w:rsidRDefault="00E15F46" w:rsidP="003D1C61">
            <w:pPr>
              <w:pStyle w:val="TAL"/>
              <w:rPr>
                <w:ins w:id="6284" w:author="CR#0004r4" w:date="2021-06-28T13:12:00Z"/>
                <w:i/>
                <w:iCs/>
              </w:rPr>
            </w:pPr>
            <w:ins w:id="6285" w:author="CR#0004r4" w:date="2021-06-28T13:12:00Z">
              <w:r w:rsidRPr="00680735">
                <w:rPr>
                  <w:i/>
                  <w:iCs/>
                </w:rPr>
                <w:t>LPP</w:t>
              </w:r>
            </w:ins>
          </w:p>
          <w:p w14:paraId="24214BC9" w14:textId="77777777" w:rsidR="00E15F46" w:rsidRPr="00680735" w:rsidRDefault="00E15F46" w:rsidP="003D1C61">
            <w:pPr>
              <w:pStyle w:val="TAL"/>
              <w:rPr>
                <w:ins w:id="6286" w:author="CR#0004r4" w:date="2021-06-28T13:12:00Z"/>
                <w:i/>
                <w:iCs/>
              </w:rPr>
            </w:pPr>
            <w:ins w:id="6287" w:author="CR#0004r4" w:date="2021-06-28T13:12:00Z">
              <w:r w:rsidRPr="00680735">
                <w:rPr>
                  <w:i/>
                  <w:iCs/>
                </w:rPr>
                <w:t>spatialRelation-SRS-PosBasedOnSRS-r16</w:t>
              </w:r>
              <w:r w:rsidRPr="00680735">
                <w:rPr>
                  <w:i/>
                  <w:iCs/>
                </w:rPr>
                <w:tab/>
              </w:r>
            </w:ins>
          </w:p>
          <w:p w14:paraId="2C653337" w14:textId="77777777" w:rsidR="00E15F46" w:rsidRPr="00680735" w:rsidRDefault="00E15F46" w:rsidP="003D1C61">
            <w:pPr>
              <w:pStyle w:val="TAL"/>
              <w:rPr>
                <w:ins w:id="6288" w:author="CR#0004r4" w:date="2021-06-28T13:12:00Z"/>
                <w:i/>
                <w:iCs/>
              </w:rPr>
            </w:pPr>
          </w:p>
          <w:p w14:paraId="416A8C9D" w14:textId="77777777" w:rsidR="00E15F46" w:rsidRPr="00680735" w:rsidRDefault="00E15F46" w:rsidP="003D1C61">
            <w:pPr>
              <w:pStyle w:val="TAL"/>
              <w:rPr>
                <w:ins w:id="6289" w:author="CR#0004r4" w:date="2021-06-28T13:12:00Z"/>
                <w:i/>
                <w:iCs/>
              </w:rPr>
            </w:pPr>
            <w:ins w:id="6290" w:author="CR#0004r4" w:date="2021-06-28T13:12:00Z">
              <w:r w:rsidRPr="00680735">
                <w:rPr>
                  <w:i/>
                  <w:iCs/>
                </w:rPr>
                <w:t>RRC</w:t>
              </w:r>
            </w:ins>
          </w:p>
          <w:p w14:paraId="2FA12F63" w14:textId="77777777" w:rsidR="00E15F46" w:rsidRPr="00680735" w:rsidRDefault="00E15F46" w:rsidP="006C2333">
            <w:pPr>
              <w:pStyle w:val="TAL"/>
              <w:rPr>
                <w:ins w:id="6291" w:author="CR#0004r4" w:date="2021-06-28T13:12:00Z"/>
                <w:i/>
                <w:iCs/>
              </w:rPr>
            </w:pPr>
            <w:ins w:id="6292" w:author="CR#0004r4" w:date="2021-06-28T13:12:00Z">
              <w:r w:rsidRPr="00680735">
                <w:rPr>
                  <w:i/>
                  <w:iCs/>
                </w:rPr>
                <w:t>spatialRelation-SRS-PosBasedOnSRS-r16</w:t>
              </w:r>
              <w:r w:rsidRPr="00680735">
                <w:rPr>
                  <w:i/>
                  <w:iCs/>
                </w:rPr>
                <w:tab/>
              </w:r>
            </w:ins>
          </w:p>
          <w:p w14:paraId="55A3C653" w14:textId="77777777" w:rsidR="00E15F46" w:rsidRPr="00680735" w:rsidRDefault="00E15F46">
            <w:pPr>
              <w:pStyle w:val="TAL"/>
              <w:rPr>
                <w:ins w:id="6293" w:author="CR#0004r4" w:date="2021-06-28T13:12:00Z"/>
                <w:i/>
                <w:iCs/>
              </w:rPr>
              <w:pPrChange w:id="6294" w:author="CR#0004r4" w:date="2021-07-01T23:25:00Z">
                <w:pPr>
                  <w:pStyle w:val="TAL"/>
                  <w:jc w:val="center"/>
                </w:pPr>
              </w:pPrChange>
            </w:pPr>
          </w:p>
        </w:tc>
        <w:tc>
          <w:tcPr>
            <w:tcW w:w="2977" w:type="dxa"/>
          </w:tcPr>
          <w:p w14:paraId="06FC446F" w14:textId="77777777" w:rsidR="00E15F46" w:rsidRPr="00680735" w:rsidRDefault="00E15F46" w:rsidP="003D1C61">
            <w:pPr>
              <w:pStyle w:val="TAL"/>
              <w:rPr>
                <w:ins w:id="6295" w:author="CR#0004r4" w:date="2021-06-28T13:12:00Z"/>
                <w:i/>
                <w:iCs/>
              </w:rPr>
            </w:pPr>
            <w:ins w:id="6296" w:author="CR#0004r4" w:date="2021-06-28T13:12:00Z">
              <w:r w:rsidRPr="00680735">
                <w:rPr>
                  <w:i/>
                  <w:iCs/>
                </w:rPr>
                <w:t>LPP</w:t>
              </w:r>
            </w:ins>
          </w:p>
          <w:p w14:paraId="16DA077B" w14:textId="77777777" w:rsidR="00E15F46" w:rsidRPr="00680735" w:rsidRDefault="00E15F46" w:rsidP="003D1C61">
            <w:pPr>
              <w:pStyle w:val="TAL"/>
              <w:rPr>
                <w:ins w:id="6297" w:author="CR#0004r4" w:date="2021-06-28T13:12:00Z"/>
                <w:i/>
                <w:iCs/>
              </w:rPr>
            </w:pPr>
            <w:ins w:id="6298" w:author="CR#0004r4" w:date="2021-06-28T13:12:00Z">
              <w:r w:rsidRPr="00680735">
                <w:rPr>
                  <w:i/>
                  <w:iCs/>
                </w:rPr>
                <w:t>SpatialRelationsSRS-Pos-r16</w:t>
              </w:r>
            </w:ins>
          </w:p>
          <w:p w14:paraId="455DB327" w14:textId="77777777" w:rsidR="00E15F46" w:rsidRPr="00680735" w:rsidRDefault="00E15F46" w:rsidP="003D1C61">
            <w:pPr>
              <w:pStyle w:val="TAL"/>
              <w:rPr>
                <w:ins w:id="6299" w:author="CR#0004r4" w:date="2021-06-28T13:12:00Z"/>
                <w:i/>
                <w:iCs/>
              </w:rPr>
            </w:pPr>
          </w:p>
          <w:p w14:paraId="36AEC539" w14:textId="77777777" w:rsidR="00E15F46" w:rsidRPr="00680735" w:rsidRDefault="00E15F46" w:rsidP="003D1C61">
            <w:pPr>
              <w:pStyle w:val="TAL"/>
              <w:rPr>
                <w:ins w:id="6300" w:author="CR#0004r4" w:date="2021-06-28T13:12:00Z"/>
                <w:i/>
                <w:iCs/>
              </w:rPr>
            </w:pPr>
            <w:ins w:id="6301" w:author="CR#0004r4" w:date="2021-06-28T13:12:00Z">
              <w:r w:rsidRPr="00680735">
                <w:rPr>
                  <w:i/>
                  <w:iCs/>
                </w:rPr>
                <w:t>RRC</w:t>
              </w:r>
            </w:ins>
          </w:p>
          <w:p w14:paraId="69D0DE51" w14:textId="77777777" w:rsidR="00E15F46" w:rsidRPr="00680735" w:rsidRDefault="00E15F46">
            <w:pPr>
              <w:pStyle w:val="TAL"/>
              <w:rPr>
                <w:ins w:id="6302" w:author="CR#0004r4" w:date="2021-06-28T13:12:00Z"/>
                <w:i/>
                <w:iCs/>
              </w:rPr>
              <w:pPrChange w:id="6303" w:author="CR#0004r4" w:date="2021-07-01T23:25:00Z">
                <w:pPr>
                  <w:pStyle w:val="TAL"/>
                  <w:jc w:val="center"/>
                </w:pPr>
              </w:pPrChange>
            </w:pPr>
            <w:ins w:id="6304" w:author="CR#0004r4" w:date="2021-06-28T13:12:00Z">
              <w:r w:rsidRPr="00680735">
                <w:rPr>
                  <w:i/>
                  <w:iCs/>
                </w:rPr>
                <w:t>SpatialRelationsSRS-Pos-r16</w:t>
              </w:r>
            </w:ins>
          </w:p>
        </w:tc>
        <w:tc>
          <w:tcPr>
            <w:tcW w:w="1417" w:type="dxa"/>
          </w:tcPr>
          <w:p w14:paraId="0CEDB5A0" w14:textId="77777777" w:rsidR="00E15F46" w:rsidRPr="00680735" w:rsidRDefault="00E15F46">
            <w:pPr>
              <w:pStyle w:val="TAL"/>
              <w:rPr>
                <w:ins w:id="6305" w:author="CR#0004r4" w:date="2021-06-28T13:12:00Z"/>
              </w:rPr>
              <w:pPrChange w:id="6306" w:author="CR#0004r4" w:date="2021-07-01T23:25:00Z">
                <w:pPr>
                  <w:pStyle w:val="TAL"/>
                  <w:jc w:val="center"/>
                </w:pPr>
              </w:pPrChange>
            </w:pPr>
            <w:ins w:id="6307" w:author="CR#0004r4" w:date="2021-06-28T13:12:00Z">
              <w:r w:rsidRPr="00680735">
                <w:t>n/a</w:t>
              </w:r>
            </w:ins>
          </w:p>
        </w:tc>
        <w:tc>
          <w:tcPr>
            <w:tcW w:w="1404" w:type="dxa"/>
          </w:tcPr>
          <w:p w14:paraId="165D79B1" w14:textId="77777777" w:rsidR="00E15F46" w:rsidRPr="00680735" w:rsidRDefault="00E15F46">
            <w:pPr>
              <w:pStyle w:val="TAL"/>
              <w:rPr>
                <w:ins w:id="6308" w:author="CR#0004r4" w:date="2021-06-28T13:12:00Z"/>
              </w:rPr>
              <w:pPrChange w:id="6309" w:author="CR#0004r4" w:date="2021-07-01T23:25:00Z">
                <w:pPr>
                  <w:pStyle w:val="TAL"/>
                  <w:jc w:val="center"/>
                </w:pPr>
              </w:pPrChange>
            </w:pPr>
            <w:ins w:id="6310" w:author="CR#0004r4" w:date="2021-06-28T13:12:00Z">
              <w:r w:rsidRPr="00680735">
                <w:t>n/a (FR2 only)</w:t>
              </w:r>
            </w:ins>
          </w:p>
        </w:tc>
        <w:tc>
          <w:tcPr>
            <w:tcW w:w="1857" w:type="dxa"/>
          </w:tcPr>
          <w:p w14:paraId="1B12487B" w14:textId="77777777" w:rsidR="00E15F46" w:rsidRPr="00FC69F1" w:rsidRDefault="00E15F46">
            <w:pPr>
              <w:pStyle w:val="TAL"/>
              <w:rPr>
                <w:ins w:id="6311" w:author="CR#0004r4" w:date="2021-06-28T13:12:00Z"/>
              </w:rPr>
              <w:pPrChange w:id="6312" w:author="CR#0004r4" w:date="2021-07-01T23:25:00Z">
                <w:pPr>
                  <w:pStyle w:val="TAH"/>
                  <w:jc w:val="left"/>
                </w:pPr>
              </w:pPrChange>
            </w:pPr>
            <w:ins w:id="6313" w:author="CR#0004r4" w:date="2021-06-28T13:12:00Z">
              <w:r w:rsidRPr="00371385">
                <w:t>Need for location server to know if the feature is supported.</w:t>
              </w:r>
            </w:ins>
          </w:p>
        </w:tc>
        <w:tc>
          <w:tcPr>
            <w:tcW w:w="1923" w:type="dxa"/>
          </w:tcPr>
          <w:p w14:paraId="27734D9C" w14:textId="77777777" w:rsidR="00E15F46" w:rsidRPr="00371385" w:rsidRDefault="00E15F46">
            <w:pPr>
              <w:pStyle w:val="TAL"/>
              <w:rPr>
                <w:ins w:id="6314" w:author="CR#0004r4" w:date="2021-06-28T13:12:00Z"/>
              </w:rPr>
            </w:pPr>
            <w:ins w:id="6315" w:author="CR#0004r4" w:date="2021-06-28T13:12:00Z">
              <w:r w:rsidRPr="00680735">
                <w:t xml:space="preserve">Optional with capability </w:t>
              </w:r>
              <w:proofErr w:type="spellStart"/>
              <w:r w:rsidRPr="00680735">
                <w:t>signaling</w:t>
              </w:r>
              <w:proofErr w:type="spellEnd"/>
            </w:ins>
          </w:p>
        </w:tc>
      </w:tr>
      <w:tr w:rsidR="006703D0" w:rsidRPr="00680735" w14:paraId="128009E4" w14:textId="77777777" w:rsidTr="003D1C61">
        <w:trPr>
          <w:trHeight w:val="20"/>
          <w:ins w:id="6316" w:author="CR#0004r4" w:date="2021-06-28T13:12:00Z"/>
        </w:trPr>
        <w:tc>
          <w:tcPr>
            <w:tcW w:w="1130" w:type="dxa"/>
          </w:tcPr>
          <w:p w14:paraId="5F581309" w14:textId="77777777" w:rsidR="00E15F46" w:rsidRPr="00680735" w:rsidRDefault="00E15F46">
            <w:pPr>
              <w:pStyle w:val="TAL"/>
              <w:rPr>
                <w:ins w:id="6317" w:author="CR#0004r4" w:date="2021-06-28T13:12:00Z"/>
              </w:rPr>
              <w:pPrChange w:id="6318" w:author="CR#0004r4" w:date="2021-07-01T23:25:00Z">
                <w:pPr>
                  <w:pStyle w:val="TAL"/>
                  <w:spacing w:line="256" w:lineRule="auto"/>
                </w:pPr>
              </w:pPrChange>
            </w:pPr>
          </w:p>
        </w:tc>
        <w:tc>
          <w:tcPr>
            <w:tcW w:w="710" w:type="dxa"/>
          </w:tcPr>
          <w:p w14:paraId="50DF1FBA" w14:textId="77777777" w:rsidR="00E15F46" w:rsidRPr="00680735" w:rsidRDefault="00E15F46" w:rsidP="003D1C61">
            <w:pPr>
              <w:pStyle w:val="TAL"/>
              <w:rPr>
                <w:ins w:id="6319" w:author="CR#0004r4" w:date="2021-06-28T13:12:00Z"/>
              </w:rPr>
            </w:pPr>
            <w:ins w:id="6320" w:author="CR#0004r4" w:date="2021-06-28T13:12:00Z">
              <w:r w:rsidRPr="00680735">
                <w:t>13-10d</w:t>
              </w:r>
            </w:ins>
          </w:p>
        </w:tc>
        <w:tc>
          <w:tcPr>
            <w:tcW w:w="1559" w:type="dxa"/>
          </w:tcPr>
          <w:p w14:paraId="1AD10C26" w14:textId="77777777" w:rsidR="00E15F46" w:rsidRPr="00680735" w:rsidRDefault="00E15F46" w:rsidP="003D1C61">
            <w:pPr>
              <w:pStyle w:val="TAL"/>
              <w:rPr>
                <w:ins w:id="6321" w:author="CR#0004r4" w:date="2021-06-28T13:12:00Z"/>
              </w:rPr>
            </w:pPr>
            <w:ins w:id="6322" w:author="CR#0004r4" w:date="2021-06-28T13:12:00Z">
              <w:r w:rsidRPr="00680735">
                <w:t>Spatial relation for SRS for positioning based on SSB from the neighbouring cell</w:t>
              </w:r>
            </w:ins>
          </w:p>
        </w:tc>
        <w:tc>
          <w:tcPr>
            <w:tcW w:w="3684" w:type="dxa"/>
          </w:tcPr>
          <w:p w14:paraId="60CBBEA8" w14:textId="35A1741E" w:rsidR="00E15F46" w:rsidRPr="00680735" w:rsidRDefault="003D3C79">
            <w:pPr>
              <w:pStyle w:val="TAL"/>
              <w:rPr>
                <w:ins w:id="6323" w:author="CR#0004r4" w:date="2021-06-28T13:12:00Z"/>
                <w:rFonts w:eastAsia="SimSun"/>
              </w:rPr>
              <w:pPrChange w:id="6324" w:author="CR#0004r4" w:date="2021-07-01T23:25:00Z">
                <w:pPr>
                  <w:pStyle w:val="TAL"/>
                  <w:numPr>
                    <w:numId w:val="50"/>
                  </w:numPr>
                  <w:overflowPunct/>
                  <w:autoSpaceDE/>
                  <w:autoSpaceDN/>
                  <w:adjustRightInd/>
                  <w:ind w:left="360" w:hanging="360"/>
                  <w:textAlignment w:val="auto"/>
                </w:pPr>
              </w:pPrChange>
            </w:pPr>
            <w:ins w:id="6325" w:author="CR#0004r4" w:date="2021-07-02T00:18:00Z">
              <w:r w:rsidRPr="00680735">
                <w:rPr>
                  <w:rFonts w:eastAsia="SimSun"/>
                  <w:lang w:eastAsia="en-US"/>
                </w:rPr>
                <w:t xml:space="preserve">1. </w:t>
              </w:r>
            </w:ins>
            <w:ins w:id="6326" w:author="CR#0004r4" w:date="2021-06-28T13:12:00Z">
              <w:r w:rsidR="00E15F46" w:rsidRPr="00680735">
                <w:rPr>
                  <w:rFonts w:eastAsia="SimSun"/>
                </w:rPr>
                <w:t>Spatial relation for SRS for positioning based on SSB from the neighbouring cell in the same band</w:t>
              </w:r>
            </w:ins>
          </w:p>
        </w:tc>
        <w:tc>
          <w:tcPr>
            <w:tcW w:w="1276" w:type="dxa"/>
          </w:tcPr>
          <w:p w14:paraId="035E1D5C" w14:textId="77777777" w:rsidR="00E15F46" w:rsidRPr="00680735" w:rsidRDefault="00E15F46">
            <w:pPr>
              <w:pStyle w:val="TAL"/>
              <w:rPr>
                <w:ins w:id="6327" w:author="CR#0004r4" w:date="2021-06-28T13:12:00Z"/>
              </w:rPr>
              <w:pPrChange w:id="6328" w:author="CR#0004r4" w:date="2021-07-01T23:25:00Z">
                <w:pPr>
                  <w:pStyle w:val="TAL"/>
                  <w:jc w:val="center"/>
                </w:pPr>
              </w:pPrChange>
            </w:pPr>
            <w:ins w:id="6329" w:author="CR#0004r4" w:date="2021-06-28T13:12:00Z">
              <w:r w:rsidRPr="00680735">
                <w:t>13-10</w:t>
              </w:r>
            </w:ins>
          </w:p>
        </w:tc>
        <w:tc>
          <w:tcPr>
            <w:tcW w:w="3118" w:type="dxa"/>
          </w:tcPr>
          <w:p w14:paraId="4C98FC3B" w14:textId="77777777" w:rsidR="00E15F46" w:rsidRPr="00680735" w:rsidRDefault="00E15F46" w:rsidP="003D1C61">
            <w:pPr>
              <w:pStyle w:val="TAL"/>
              <w:rPr>
                <w:ins w:id="6330" w:author="CR#0004r4" w:date="2021-06-28T13:12:00Z"/>
                <w:i/>
                <w:iCs/>
              </w:rPr>
            </w:pPr>
            <w:ins w:id="6331" w:author="CR#0004r4" w:date="2021-06-28T13:12:00Z">
              <w:r w:rsidRPr="00680735">
                <w:rPr>
                  <w:i/>
                  <w:iCs/>
                </w:rPr>
                <w:t>LPP</w:t>
              </w:r>
            </w:ins>
          </w:p>
          <w:p w14:paraId="24114AE9" w14:textId="77777777" w:rsidR="00E15F46" w:rsidRPr="00680735" w:rsidRDefault="00E15F46" w:rsidP="003D1C61">
            <w:pPr>
              <w:pStyle w:val="TAL"/>
              <w:rPr>
                <w:ins w:id="6332" w:author="CR#0004r4" w:date="2021-06-28T13:12:00Z"/>
                <w:i/>
                <w:iCs/>
              </w:rPr>
            </w:pPr>
            <w:ins w:id="6333" w:author="CR#0004r4" w:date="2021-06-28T13:12:00Z">
              <w:r w:rsidRPr="00680735">
                <w:rPr>
                  <w:i/>
                  <w:iCs/>
                </w:rPr>
                <w:t>spatialRelation-SRS-PosBasedOnSSB-Neigh-r16</w:t>
              </w:r>
              <w:r w:rsidRPr="00680735">
                <w:rPr>
                  <w:i/>
                  <w:iCs/>
                </w:rPr>
                <w:tab/>
              </w:r>
            </w:ins>
          </w:p>
          <w:p w14:paraId="4673A090" w14:textId="77777777" w:rsidR="00E15F46" w:rsidRPr="00680735" w:rsidRDefault="00E15F46" w:rsidP="003D1C61">
            <w:pPr>
              <w:pStyle w:val="TAL"/>
              <w:rPr>
                <w:ins w:id="6334" w:author="CR#0004r4" w:date="2021-06-28T13:12:00Z"/>
                <w:i/>
                <w:iCs/>
              </w:rPr>
            </w:pPr>
          </w:p>
          <w:p w14:paraId="5CE39EEF" w14:textId="77777777" w:rsidR="00E15F46" w:rsidRPr="00680735" w:rsidRDefault="00E15F46" w:rsidP="003D1C61">
            <w:pPr>
              <w:pStyle w:val="TAL"/>
              <w:rPr>
                <w:ins w:id="6335" w:author="CR#0004r4" w:date="2021-06-28T13:12:00Z"/>
                <w:i/>
                <w:iCs/>
              </w:rPr>
            </w:pPr>
            <w:ins w:id="6336" w:author="CR#0004r4" w:date="2021-06-28T13:12:00Z">
              <w:r w:rsidRPr="00680735">
                <w:rPr>
                  <w:i/>
                  <w:iCs/>
                </w:rPr>
                <w:t>RRC</w:t>
              </w:r>
            </w:ins>
          </w:p>
          <w:p w14:paraId="235522DF" w14:textId="77777777" w:rsidR="00E15F46" w:rsidRPr="00680735" w:rsidRDefault="00E15F46" w:rsidP="006C2333">
            <w:pPr>
              <w:pStyle w:val="TAL"/>
              <w:rPr>
                <w:ins w:id="6337" w:author="CR#0004r4" w:date="2021-06-28T13:12:00Z"/>
                <w:i/>
                <w:iCs/>
              </w:rPr>
            </w:pPr>
            <w:ins w:id="6338" w:author="CR#0004r4" w:date="2021-06-28T13:12:00Z">
              <w:r w:rsidRPr="00680735">
                <w:rPr>
                  <w:i/>
                  <w:iCs/>
                </w:rPr>
                <w:t>spatialRelation-SRS-PosBasedOnSSB-Neigh-r16</w:t>
              </w:r>
              <w:r w:rsidRPr="00680735">
                <w:rPr>
                  <w:i/>
                  <w:iCs/>
                </w:rPr>
                <w:tab/>
              </w:r>
            </w:ins>
          </w:p>
          <w:p w14:paraId="14279C02" w14:textId="77777777" w:rsidR="00E15F46" w:rsidRPr="00680735" w:rsidRDefault="00E15F46">
            <w:pPr>
              <w:pStyle w:val="TAL"/>
              <w:rPr>
                <w:ins w:id="6339" w:author="CR#0004r4" w:date="2021-06-28T13:12:00Z"/>
                <w:i/>
                <w:iCs/>
              </w:rPr>
              <w:pPrChange w:id="6340" w:author="CR#0004r4" w:date="2021-07-01T23:25:00Z">
                <w:pPr>
                  <w:pStyle w:val="TAL"/>
                  <w:jc w:val="center"/>
                </w:pPr>
              </w:pPrChange>
            </w:pPr>
          </w:p>
        </w:tc>
        <w:tc>
          <w:tcPr>
            <w:tcW w:w="2977" w:type="dxa"/>
          </w:tcPr>
          <w:p w14:paraId="4E98A7C8" w14:textId="77777777" w:rsidR="00E15F46" w:rsidRPr="00680735" w:rsidRDefault="00E15F46" w:rsidP="003D1C61">
            <w:pPr>
              <w:pStyle w:val="TAL"/>
              <w:rPr>
                <w:ins w:id="6341" w:author="CR#0004r4" w:date="2021-06-28T13:12:00Z"/>
                <w:i/>
                <w:iCs/>
              </w:rPr>
            </w:pPr>
            <w:ins w:id="6342" w:author="CR#0004r4" w:date="2021-06-28T13:12:00Z">
              <w:r w:rsidRPr="00680735">
                <w:rPr>
                  <w:i/>
                  <w:iCs/>
                </w:rPr>
                <w:t>LPP</w:t>
              </w:r>
            </w:ins>
          </w:p>
          <w:p w14:paraId="51698031" w14:textId="77777777" w:rsidR="00E15F46" w:rsidRPr="00680735" w:rsidRDefault="00E15F46" w:rsidP="003D1C61">
            <w:pPr>
              <w:pStyle w:val="TAL"/>
              <w:rPr>
                <w:ins w:id="6343" w:author="CR#0004r4" w:date="2021-06-28T13:12:00Z"/>
                <w:i/>
                <w:iCs/>
              </w:rPr>
            </w:pPr>
            <w:ins w:id="6344" w:author="CR#0004r4" w:date="2021-06-28T13:12:00Z">
              <w:r w:rsidRPr="00680735">
                <w:rPr>
                  <w:i/>
                  <w:iCs/>
                </w:rPr>
                <w:t>SpatialRelationsSRS-Pos-r16</w:t>
              </w:r>
            </w:ins>
          </w:p>
          <w:p w14:paraId="5767BE27" w14:textId="77777777" w:rsidR="00E15F46" w:rsidRPr="00680735" w:rsidRDefault="00E15F46" w:rsidP="003D1C61">
            <w:pPr>
              <w:pStyle w:val="TAL"/>
              <w:rPr>
                <w:ins w:id="6345" w:author="CR#0004r4" w:date="2021-06-28T13:12:00Z"/>
                <w:i/>
                <w:iCs/>
              </w:rPr>
            </w:pPr>
          </w:p>
          <w:p w14:paraId="41F6BCA7" w14:textId="77777777" w:rsidR="00E15F46" w:rsidRPr="00680735" w:rsidRDefault="00E15F46" w:rsidP="003D1C61">
            <w:pPr>
              <w:pStyle w:val="TAL"/>
              <w:rPr>
                <w:ins w:id="6346" w:author="CR#0004r4" w:date="2021-06-28T13:12:00Z"/>
                <w:i/>
                <w:iCs/>
              </w:rPr>
            </w:pPr>
            <w:ins w:id="6347" w:author="CR#0004r4" w:date="2021-06-28T13:12:00Z">
              <w:r w:rsidRPr="00680735">
                <w:rPr>
                  <w:i/>
                  <w:iCs/>
                </w:rPr>
                <w:t>RRC</w:t>
              </w:r>
            </w:ins>
          </w:p>
          <w:p w14:paraId="31B02E62" w14:textId="77777777" w:rsidR="00E15F46" w:rsidRPr="00680735" w:rsidRDefault="00E15F46">
            <w:pPr>
              <w:pStyle w:val="TAL"/>
              <w:rPr>
                <w:ins w:id="6348" w:author="CR#0004r4" w:date="2021-06-28T13:12:00Z"/>
                <w:i/>
                <w:iCs/>
              </w:rPr>
              <w:pPrChange w:id="6349" w:author="CR#0004r4" w:date="2021-07-01T23:25:00Z">
                <w:pPr>
                  <w:pStyle w:val="TAL"/>
                  <w:jc w:val="center"/>
                </w:pPr>
              </w:pPrChange>
            </w:pPr>
            <w:ins w:id="6350" w:author="CR#0004r4" w:date="2021-06-28T13:12:00Z">
              <w:r w:rsidRPr="00680735">
                <w:rPr>
                  <w:i/>
                  <w:iCs/>
                </w:rPr>
                <w:t>SpatialRelationsSRS-Pos-r16</w:t>
              </w:r>
            </w:ins>
          </w:p>
        </w:tc>
        <w:tc>
          <w:tcPr>
            <w:tcW w:w="1417" w:type="dxa"/>
          </w:tcPr>
          <w:p w14:paraId="4EF025AA" w14:textId="77777777" w:rsidR="00E15F46" w:rsidRPr="00680735" w:rsidRDefault="00E15F46">
            <w:pPr>
              <w:pStyle w:val="TAL"/>
              <w:rPr>
                <w:ins w:id="6351" w:author="CR#0004r4" w:date="2021-06-28T13:12:00Z"/>
              </w:rPr>
              <w:pPrChange w:id="6352" w:author="CR#0004r4" w:date="2021-07-01T23:25:00Z">
                <w:pPr>
                  <w:pStyle w:val="TAL"/>
                  <w:jc w:val="center"/>
                </w:pPr>
              </w:pPrChange>
            </w:pPr>
            <w:ins w:id="6353" w:author="CR#0004r4" w:date="2021-06-28T13:12:00Z">
              <w:r w:rsidRPr="00680735">
                <w:t>n/a</w:t>
              </w:r>
            </w:ins>
          </w:p>
        </w:tc>
        <w:tc>
          <w:tcPr>
            <w:tcW w:w="1404" w:type="dxa"/>
          </w:tcPr>
          <w:p w14:paraId="6DE1D035" w14:textId="77777777" w:rsidR="00E15F46" w:rsidRPr="00680735" w:rsidRDefault="00E15F46">
            <w:pPr>
              <w:pStyle w:val="TAL"/>
              <w:rPr>
                <w:ins w:id="6354" w:author="CR#0004r4" w:date="2021-06-28T13:12:00Z"/>
              </w:rPr>
              <w:pPrChange w:id="6355" w:author="CR#0004r4" w:date="2021-07-01T23:25:00Z">
                <w:pPr>
                  <w:pStyle w:val="TAL"/>
                  <w:jc w:val="center"/>
                </w:pPr>
              </w:pPrChange>
            </w:pPr>
            <w:ins w:id="6356" w:author="CR#0004r4" w:date="2021-06-28T13:12:00Z">
              <w:r w:rsidRPr="00680735">
                <w:t>n/a (FR2 only)</w:t>
              </w:r>
            </w:ins>
          </w:p>
        </w:tc>
        <w:tc>
          <w:tcPr>
            <w:tcW w:w="1857" w:type="dxa"/>
          </w:tcPr>
          <w:p w14:paraId="0AFD7F36" w14:textId="77777777" w:rsidR="00E15F46" w:rsidRPr="00680735" w:rsidRDefault="00E15F46">
            <w:pPr>
              <w:pStyle w:val="TAL"/>
              <w:rPr>
                <w:ins w:id="6357" w:author="CR#0004r4" w:date="2021-06-28T13:12:00Z"/>
                <w:rPrChange w:id="6358" w:author="CR#0004r4" w:date="2021-07-04T22:18:00Z">
                  <w:rPr>
                    <w:ins w:id="6359" w:author="CR#0004r4" w:date="2021-06-28T13:12:00Z"/>
                  </w:rPr>
                </w:rPrChange>
              </w:rPr>
              <w:pPrChange w:id="6360" w:author="CR#0004r4" w:date="2021-07-01T23:25:00Z">
                <w:pPr>
                  <w:pStyle w:val="TAH"/>
                  <w:jc w:val="left"/>
                </w:pPr>
              </w:pPrChange>
            </w:pPr>
            <w:ins w:id="6361" w:author="CR#0004r4" w:date="2021-06-28T13:12:00Z">
              <w:r w:rsidRPr="00371385">
                <w:t xml:space="preserve">Need for location server to </w:t>
              </w:r>
              <w:r w:rsidRPr="00FC69F1">
                <w:t>know if the feature is supported.</w:t>
              </w:r>
            </w:ins>
          </w:p>
        </w:tc>
        <w:tc>
          <w:tcPr>
            <w:tcW w:w="1923" w:type="dxa"/>
          </w:tcPr>
          <w:p w14:paraId="3A05FB22" w14:textId="77777777" w:rsidR="00E15F46" w:rsidRPr="00371385" w:rsidRDefault="00E15F46">
            <w:pPr>
              <w:pStyle w:val="TAL"/>
              <w:rPr>
                <w:ins w:id="6362" w:author="CR#0004r4" w:date="2021-06-28T13:12:00Z"/>
              </w:rPr>
            </w:pPr>
            <w:ins w:id="6363" w:author="CR#0004r4" w:date="2021-06-28T13:12:00Z">
              <w:r w:rsidRPr="00680735">
                <w:t xml:space="preserve">Optional with capability </w:t>
              </w:r>
              <w:proofErr w:type="spellStart"/>
              <w:r w:rsidRPr="00680735">
                <w:t>signaling</w:t>
              </w:r>
              <w:proofErr w:type="spellEnd"/>
            </w:ins>
          </w:p>
        </w:tc>
      </w:tr>
      <w:tr w:rsidR="006703D0" w:rsidRPr="00680735" w14:paraId="299FA898" w14:textId="77777777" w:rsidTr="003D1C61">
        <w:trPr>
          <w:trHeight w:val="20"/>
          <w:ins w:id="6364" w:author="CR#0004r4" w:date="2021-06-28T13:12:00Z"/>
        </w:trPr>
        <w:tc>
          <w:tcPr>
            <w:tcW w:w="1130" w:type="dxa"/>
          </w:tcPr>
          <w:p w14:paraId="55082EB1" w14:textId="77777777" w:rsidR="00E15F46" w:rsidRPr="00680735" w:rsidRDefault="00E15F46">
            <w:pPr>
              <w:pStyle w:val="TAL"/>
              <w:rPr>
                <w:ins w:id="6365" w:author="CR#0004r4" w:date="2021-06-28T13:12:00Z"/>
              </w:rPr>
              <w:pPrChange w:id="6366" w:author="CR#0004r4" w:date="2021-07-01T23:25:00Z">
                <w:pPr>
                  <w:pStyle w:val="TAL"/>
                  <w:spacing w:line="256" w:lineRule="auto"/>
                </w:pPr>
              </w:pPrChange>
            </w:pPr>
          </w:p>
        </w:tc>
        <w:tc>
          <w:tcPr>
            <w:tcW w:w="710" w:type="dxa"/>
          </w:tcPr>
          <w:p w14:paraId="35F4255A" w14:textId="77777777" w:rsidR="00E15F46" w:rsidRPr="00680735" w:rsidRDefault="00E15F46" w:rsidP="003D1C61">
            <w:pPr>
              <w:pStyle w:val="TAL"/>
              <w:rPr>
                <w:ins w:id="6367" w:author="CR#0004r4" w:date="2021-06-28T13:12:00Z"/>
              </w:rPr>
            </w:pPr>
            <w:ins w:id="6368" w:author="CR#0004r4" w:date="2021-06-28T13:12:00Z">
              <w:r w:rsidRPr="00680735">
                <w:t>13-10e</w:t>
              </w:r>
            </w:ins>
          </w:p>
        </w:tc>
        <w:tc>
          <w:tcPr>
            <w:tcW w:w="1559" w:type="dxa"/>
          </w:tcPr>
          <w:p w14:paraId="7249BA7E" w14:textId="77777777" w:rsidR="00E15F46" w:rsidRPr="00680735" w:rsidRDefault="00E15F46" w:rsidP="003D1C61">
            <w:pPr>
              <w:pStyle w:val="TAL"/>
              <w:rPr>
                <w:ins w:id="6369" w:author="CR#0004r4" w:date="2021-06-28T13:12:00Z"/>
              </w:rPr>
            </w:pPr>
            <w:ins w:id="6370" w:author="CR#0004r4" w:date="2021-06-28T13:12:00Z">
              <w:r w:rsidRPr="00680735">
                <w:t>Spatial relation for SRS for positioning based on PRS from the neighbouring cell</w:t>
              </w:r>
            </w:ins>
          </w:p>
        </w:tc>
        <w:tc>
          <w:tcPr>
            <w:tcW w:w="3684" w:type="dxa"/>
          </w:tcPr>
          <w:p w14:paraId="11847AF2" w14:textId="0DF077CC" w:rsidR="00E15F46" w:rsidRPr="00680735" w:rsidRDefault="003D3C79">
            <w:pPr>
              <w:pStyle w:val="TAL"/>
              <w:rPr>
                <w:ins w:id="6371" w:author="CR#0004r4" w:date="2021-06-28T13:12:00Z"/>
                <w:rFonts w:eastAsia="SimSun"/>
              </w:rPr>
              <w:pPrChange w:id="6372" w:author="CR#0004r4" w:date="2021-07-01T23:25:00Z">
                <w:pPr>
                  <w:pStyle w:val="TAL"/>
                  <w:numPr>
                    <w:numId w:val="51"/>
                  </w:numPr>
                  <w:overflowPunct/>
                  <w:autoSpaceDE/>
                  <w:autoSpaceDN/>
                  <w:adjustRightInd/>
                  <w:ind w:left="360" w:hanging="360"/>
                  <w:textAlignment w:val="auto"/>
                </w:pPr>
              </w:pPrChange>
            </w:pPr>
            <w:ins w:id="6373" w:author="CR#0004r4" w:date="2021-07-02T00:19:00Z">
              <w:r w:rsidRPr="00680735">
                <w:rPr>
                  <w:rFonts w:eastAsia="SimSun"/>
                  <w:lang w:eastAsia="en-US"/>
                </w:rPr>
                <w:t xml:space="preserve">1. </w:t>
              </w:r>
            </w:ins>
            <w:ins w:id="6374" w:author="CR#0004r4" w:date="2021-06-28T13:12:00Z">
              <w:r w:rsidR="00E15F46" w:rsidRPr="00680735">
                <w:rPr>
                  <w:rFonts w:eastAsia="SimSun"/>
                </w:rPr>
                <w:t>Spatial relation for SRS for positioning based on PRS from the neighbouring cell in the same band</w:t>
              </w:r>
            </w:ins>
          </w:p>
        </w:tc>
        <w:tc>
          <w:tcPr>
            <w:tcW w:w="1276" w:type="dxa"/>
          </w:tcPr>
          <w:p w14:paraId="226D6378" w14:textId="77777777" w:rsidR="00E15F46" w:rsidRPr="00680735" w:rsidRDefault="00E15F46">
            <w:pPr>
              <w:pStyle w:val="TAL"/>
              <w:rPr>
                <w:ins w:id="6375" w:author="CR#0004r4" w:date="2021-06-28T13:12:00Z"/>
              </w:rPr>
              <w:pPrChange w:id="6376" w:author="CR#0004r4" w:date="2021-07-01T23:25:00Z">
                <w:pPr>
                  <w:pStyle w:val="TAL"/>
                  <w:jc w:val="center"/>
                </w:pPr>
              </w:pPrChange>
            </w:pPr>
            <w:ins w:id="6377" w:author="CR#0004r4" w:date="2021-06-28T13:12:00Z">
              <w:r w:rsidRPr="00680735">
                <w:t>13-10b</w:t>
              </w:r>
            </w:ins>
          </w:p>
        </w:tc>
        <w:tc>
          <w:tcPr>
            <w:tcW w:w="3118" w:type="dxa"/>
          </w:tcPr>
          <w:p w14:paraId="598DA5FE" w14:textId="77777777" w:rsidR="00E15F46" w:rsidRPr="00680735" w:rsidRDefault="00E15F46" w:rsidP="003D1C61">
            <w:pPr>
              <w:pStyle w:val="TAL"/>
              <w:rPr>
                <w:ins w:id="6378" w:author="CR#0004r4" w:date="2021-06-28T13:12:00Z"/>
                <w:i/>
                <w:iCs/>
              </w:rPr>
            </w:pPr>
            <w:ins w:id="6379" w:author="CR#0004r4" w:date="2021-06-28T13:12:00Z">
              <w:r w:rsidRPr="00680735">
                <w:rPr>
                  <w:i/>
                  <w:iCs/>
                </w:rPr>
                <w:t>LPP</w:t>
              </w:r>
            </w:ins>
          </w:p>
          <w:p w14:paraId="2A25F258" w14:textId="77777777" w:rsidR="00E15F46" w:rsidRPr="00680735" w:rsidRDefault="00E15F46" w:rsidP="003D1C61">
            <w:pPr>
              <w:pStyle w:val="TAL"/>
              <w:rPr>
                <w:ins w:id="6380" w:author="CR#0004r4" w:date="2021-06-28T13:12:00Z"/>
                <w:i/>
                <w:iCs/>
              </w:rPr>
            </w:pPr>
            <w:ins w:id="6381" w:author="CR#0004r4" w:date="2021-06-28T13:12:00Z">
              <w:r w:rsidRPr="00680735">
                <w:rPr>
                  <w:i/>
                  <w:iCs/>
                </w:rPr>
                <w:t>spatialRelation-SRS-PosBasedOnPRS-Neigh-r16</w:t>
              </w:r>
              <w:r w:rsidRPr="00680735">
                <w:rPr>
                  <w:i/>
                  <w:iCs/>
                </w:rPr>
                <w:tab/>
              </w:r>
            </w:ins>
          </w:p>
          <w:p w14:paraId="0CCED11F" w14:textId="77777777" w:rsidR="00E15F46" w:rsidRPr="00680735" w:rsidRDefault="00E15F46" w:rsidP="003D1C61">
            <w:pPr>
              <w:pStyle w:val="TAL"/>
              <w:rPr>
                <w:ins w:id="6382" w:author="CR#0004r4" w:date="2021-06-28T13:12:00Z"/>
                <w:i/>
                <w:iCs/>
              </w:rPr>
            </w:pPr>
          </w:p>
          <w:p w14:paraId="753939BF" w14:textId="77777777" w:rsidR="00E15F46" w:rsidRPr="00680735" w:rsidRDefault="00E15F46" w:rsidP="003D1C61">
            <w:pPr>
              <w:pStyle w:val="TAL"/>
              <w:rPr>
                <w:ins w:id="6383" w:author="CR#0004r4" w:date="2021-06-28T13:12:00Z"/>
                <w:i/>
                <w:iCs/>
              </w:rPr>
            </w:pPr>
            <w:ins w:id="6384" w:author="CR#0004r4" w:date="2021-06-28T13:12:00Z">
              <w:r w:rsidRPr="00680735">
                <w:rPr>
                  <w:i/>
                  <w:iCs/>
                </w:rPr>
                <w:t>RRC</w:t>
              </w:r>
            </w:ins>
          </w:p>
          <w:p w14:paraId="2F694A07" w14:textId="77777777" w:rsidR="00E15F46" w:rsidRPr="00680735" w:rsidRDefault="00E15F46" w:rsidP="006C2333">
            <w:pPr>
              <w:pStyle w:val="TAL"/>
              <w:rPr>
                <w:ins w:id="6385" w:author="CR#0004r4" w:date="2021-06-28T13:12:00Z"/>
                <w:i/>
                <w:iCs/>
              </w:rPr>
            </w:pPr>
            <w:ins w:id="6386" w:author="CR#0004r4" w:date="2021-06-28T13:12:00Z">
              <w:r w:rsidRPr="00680735">
                <w:rPr>
                  <w:i/>
                  <w:iCs/>
                </w:rPr>
                <w:t>spatialRelation-SRS-PosBasedOnPRS-Neigh-r16</w:t>
              </w:r>
              <w:r w:rsidRPr="00680735">
                <w:rPr>
                  <w:i/>
                  <w:iCs/>
                </w:rPr>
                <w:tab/>
              </w:r>
            </w:ins>
          </w:p>
        </w:tc>
        <w:tc>
          <w:tcPr>
            <w:tcW w:w="2977" w:type="dxa"/>
          </w:tcPr>
          <w:p w14:paraId="7549A8E9" w14:textId="77777777" w:rsidR="00E15F46" w:rsidRPr="00680735" w:rsidRDefault="00E15F46">
            <w:pPr>
              <w:pStyle w:val="TAL"/>
              <w:rPr>
                <w:ins w:id="6387" w:author="CR#0004r4" w:date="2021-06-28T13:12:00Z"/>
                <w:i/>
                <w:iCs/>
              </w:rPr>
            </w:pPr>
            <w:ins w:id="6388" w:author="CR#0004r4" w:date="2021-06-28T13:12:00Z">
              <w:r w:rsidRPr="00680735">
                <w:rPr>
                  <w:i/>
                  <w:iCs/>
                </w:rPr>
                <w:t>LPP</w:t>
              </w:r>
            </w:ins>
          </w:p>
          <w:p w14:paraId="25E1DF98" w14:textId="77777777" w:rsidR="00E15F46" w:rsidRPr="00680735" w:rsidRDefault="00E15F46">
            <w:pPr>
              <w:pStyle w:val="TAL"/>
              <w:rPr>
                <w:ins w:id="6389" w:author="CR#0004r4" w:date="2021-06-28T13:12:00Z"/>
                <w:i/>
                <w:iCs/>
              </w:rPr>
            </w:pPr>
            <w:ins w:id="6390" w:author="CR#0004r4" w:date="2021-06-28T13:12:00Z">
              <w:r w:rsidRPr="00680735">
                <w:rPr>
                  <w:i/>
                  <w:iCs/>
                </w:rPr>
                <w:t>SpatialRelationsSRS-Pos-r16</w:t>
              </w:r>
            </w:ins>
          </w:p>
          <w:p w14:paraId="654B81E3" w14:textId="77777777" w:rsidR="00E15F46" w:rsidRPr="00680735" w:rsidRDefault="00E15F46">
            <w:pPr>
              <w:pStyle w:val="TAL"/>
              <w:rPr>
                <w:ins w:id="6391" w:author="CR#0004r4" w:date="2021-06-28T13:12:00Z"/>
                <w:i/>
                <w:iCs/>
              </w:rPr>
            </w:pPr>
          </w:p>
          <w:p w14:paraId="1CC2E019" w14:textId="77777777" w:rsidR="00E15F46" w:rsidRPr="00680735" w:rsidRDefault="00E15F46">
            <w:pPr>
              <w:pStyle w:val="TAL"/>
              <w:rPr>
                <w:ins w:id="6392" w:author="CR#0004r4" w:date="2021-06-28T13:12:00Z"/>
                <w:i/>
                <w:iCs/>
              </w:rPr>
            </w:pPr>
            <w:ins w:id="6393" w:author="CR#0004r4" w:date="2021-06-28T13:12:00Z">
              <w:r w:rsidRPr="00680735">
                <w:rPr>
                  <w:i/>
                  <w:iCs/>
                </w:rPr>
                <w:t>RRC</w:t>
              </w:r>
            </w:ins>
          </w:p>
          <w:p w14:paraId="7B1BD181" w14:textId="77777777" w:rsidR="00E15F46" w:rsidRPr="00680735" w:rsidRDefault="00E15F46">
            <w:pPr>
              <w:pStyle w:val="TAL"/>
              <w:rPr>
                <w:ins w:id="6394" w:author="CR#0004r4" w:date="2021-06-28T13:12:00Z"/>
                <w:i/>
                <w:iCs/>
              </w:rPr>
              <w:pPrChange w:id="6395" w:author="CR#0004r4" w:date="2021-07-01T23:25:00Z">
                <w:pPr>
                  <w:pStyle w:val="TAL"/>
                  <w:jc w:val="center"/>
                </w:pPr>
              </w:pPrChange>
            </w:pPr>
            <w:ins w:id="6396" w:author="CR#0004r4" w:date="2021-06-28T13:12:00Z">
              <w:r w:rsidRPr="00680735">
                <w:rPr>
                  <w:i/>
                  <w:iCs/>
                </w:rPr>
                <w:t>SpatialRelationsSRS-Pos-r16</w:t>
              </w:r>
            </w:ins>
          </w:p>
        </w:tc>
        <w:tc>
          <w:tcPr>
            <w:tcW w:w="1417" w:type="dxa"/>
          </w:tcPr>
          <w:p w14:paraId="75414B6E" w14:textId="77777777" w:rsidR="00E15F46" w:rsidRPr="00680735" w:rsidRDefault="00E15F46">
            <w:pPr>
              <w:pStyle w:val="TAL"/>
              <w:rPr>
                <w:ins w:id="6397" w:author="CR#0004r4" w:date="2021-06-28T13:12:00Z"/>
              </w:rPr>
              <w:pPrChange w:id="6398" w:author="CR#0004r4" w:date="2021-07-01T23:25:00Z">
                <w:pPr>
                  <w:pStyle w:val="TAL"/>
                  <w:jc w:val="center"/>
                </w:pPr>
              </w:pPrChange>
            </w:pPr>
            <w:ins w:id="6399" w:author="CR#0004r4" w:date="2021-06-28T13:12:00Z">
              <w:r w:rsidRPr="00680735">
                <w:t>n/a</w:t>
              </w:r>
            </w:ins>
          </w:p>
        </w:tc>
        <w:tc>
          <w:tcPr>
            <w:tcW w:w="1404" w:type="dxa"/>
          </w:tcPr>
          <w:p w14:paraId="64F7A7AE" w14:textId="77777777" w:rsidR="00E15F46" w:rsidRPr="00680735" w:rsidRDefault="00E15F46">
            <w:pPr>
              <w:pStyle w:val="TAL"/>
              <w:rPr>
                <w:ins w:id="6400" w:author="CR#0004r4" w:date="2021-06-28T13:12:00Z"/>
              </w:rPr>
              <w:pPrChange w:id="6401" w:author="CR#0004r4" w:date="2021-07-01T23:25:00Z">
                <w:pPr>
                  <w:pStyle w:val="TAL"/>
                  <w:jc w:val="center"/>
                </w:pPr>
              </w:pPrChange>
            </w:pPr>
            <w:ins w:id="6402" w:author="CR#0004r4" w:date="2021-06-28T13:12:00Z">
              <w:r w:rsidRPr="00680735">
                <w:t>n/a (FR2 only)</w:t>
              </w:r>
            </w:ins>
          </w:p>
        </w:tc>
        <w:tc>
          <w:tcPr>
            <w:tcW w:w="1857" w:type="dxa"/>
          </w:tcPr>
          <w:p w14:paraId="0BE8ADA2" w14:textId="77777777" w:rsidR="00E15F46" w:rsidRPr="00680735" w:rsidRDefault="00E15F46">
            <w:pPr>
              <w:pStyle w:val="TAL"/>
              <w:rPr>
                <w:ins w:id="6403" w:author="CR#0004r4" w:date="2021-06-28T13:12:00Z"/>
                <w:rPrChange w:id="6404" w:author="CR#0004r4" w:date="2021-07-04T22:18:00Z">
                  <w:rPr>
                    <w:ins w:id="6405" w:author="CR#0004r4" w:date="2021-06-28T13:12:00Z"/>
                  </w:rPr>
                </w:rPrChange>
              </w:rPr>
              <w:pPrChange w:id="6406" w:author="CR#0004r4" w:date="2021-07-01T23:25:00Z">
                <w:pPr>
                  <w:pStyle w:val="TAH"/>
                  <w:jc w:val="left"/>
                </w:pPr>
              </w:pPrChange>
            </w:pPr>
            <w:ins w:id="6407" w:author="CR#0004r4" w:date="2021-06-28T13:12:00Z">
              <w:r w:rsidRPr="00371385">
                <w:t xml:space="preserve">Need for location server to know if the feature is </w:t>
              </w:r>
              <w:r w:rsidRPr="00FC69F1">
                <w:t>supported.</w:t>
              </w:r>
            </w:ins>
          </w:p>
        </w:tc>
        <w:tc>
          <w:tcPr>
            <w:tcW w:w="1923" w:type="dxa"/>
          </w:tcPr>
          <w:p w14:paraId="7859D725" w14:textId="77777777" w:rsidR="00E15F46" w:rsidRPr="00371385" w:rsidRDefault="00E15F46">
            <w:pPr>
              <w:pStyle w:val="TAL"/>
              <w:rPr>
                <w:ins w:id="6408" w:author="CR#0004r4" w:date="2021-06-28T13:12:00Z"/>
              </w:rPr>
            </w:pPr>
            <w:ins w:id="6409" w:author="CR#0004r4" w:date="2021-06-28T13:12:00Z">
              <w:r w:rsidRPr="00680735">
                <w:t xml:space="preserve">Optional with capability </w:t>
              </w:r>
              <w:proofErr w:type="spellStart"/>
              <w:r w:rsidRPr="00680735">
                <w:t>signaling</w:t>
              </w:r>
              <w:proofErr w:type="spellEnd"/>
            </w:ins>
          </w:p>
        </w:tc>
      </w:tr>
      <w:tr w:rsidR="006703D0" w:rsidRPr="00680735" w14:paraId="44A8F0DC" w14:textId="77777777" w:rsidTr="003D1C61">
        <w:trPr>
          <w:trHeight w:val="20"/>
          <w:ins w:id="6410" w:author="CR#0004r4" w:date="2021-06-28T13:12:00Z"/>
        </w:trPr>
        <w:tc>
          <w:tcPr>
            <w:tcW w:w="1130" w:type="dxa"/>
          </w:tcPr>
          <w:p w14:paraId="6D139653" w14:textId="77777777" w:rsidR="00E15F46" w:rsidRPr="00680735" w:rsidRDefault="00E15F46">
            <w:pPr>
              <w:pStyle w:val="TAL"/>
              <w:rPr>
                <w:ins w:id="6411" w:author="CR#0004r4" w:date="2021-06-28T13:12:00Z"/>
              </w:rPr>
              <w:pPrChange w:id="6412" w:author="CR#0004r4" w:date="2021-07-01T23:25:00Z">
                <w:pPr>
                  <w:pStyle w:val="TAL"/>
                  <w:spacing w:line="256" w:lineRule="auto"/>
                </w:pPr>
              </w:pPrChange>
            </w:pPr>
          </w:p>
        </w:tc>
        <w:tc>
          <w:tcPr>
            <w:tcW w:w="710" w:type="dxa"/>
          </w:tcPr>
          <w:p w14:paraId="237AD674" w14:textId="77777777" w:rsidR="00E15F46" w:rsidRPr="00680735" w:rsidRDefault="00E15F46" w:rsidP="003D1C61">
            <w:pPr>
              <w:pStyle w:val="TAL"/>
              <w:rPr>
                <w:ins w:id="6413" w:author="CR#0004r4" w:date="2021-06-28T13:12:00Z"/>
              </w:rPr>
            </w:pPr>
            <w:ins w:id="6414" w:author="CR#0004r4" w:date="2021-06-28T13:12:00Z">
              <w:r w:rsidRPr="00680735">
                <w:t>13-10f</w:t>
              </w:r>
            </w:ins>
          </w:p>
        </w:tc>
        <w:tc>
          <w:tcPr>
            <w:tcW w:w="1559" w:type="dxa"/>
          </w:tcPr>
          <w:p w14:paraId="3A81F3FC" w14:textId="77777777" w:rsidR="00E15F46" w:rsidRPr="00680735" w:rsidRDefault="00E15F46" w:rsidP="003D1C61">
            <w:pPr>
              <w:pStyle w:val="TAL"/>
              <w:rPr>
                <w:ins w:id="6415" w:author="CR#0004r4" w:date="2021-06-28T13:12:00Z"/>
              </w:rPr>
            </w:pPr>
            <w:ins w:id="6416" w:author="CR#0004r4" w:date="2021-06-28T13:12:00Z">
              <w:r w:rsidRPr="00680735">
                <w:t>Spatial relation maintenance</w:t>
              </w:r>
            </w:ins>
          </w:p>
        </w:tc>
        <w:tc>
          <w:tcPr>
            <w:tcW w:w="3684" w:type="dxa"/>
          </w:tcPr>
          <w:p w14:paraId="2679EE34" w14:textId="5D3078DE" w:rsidR="00E15F46" w:rsidRPr="00680735" w:rsidRDefault="003D3C79">
            <w:pPr>
              <w:pStyle w:val="TAL"/>
              <w:rPr>
                <w:ins w:id="6417" w:author="CR#0004r4" w:date="2021-06-28T13:12:00Z"/>
                <w:rFonts w:eastAsia="SimSun"/>
              </w:rPr>
              <w:pPrChange w:id="6418" w:author="CR#0004r4" w:date="2021-07-01T23:25:00Z">
                <w:pPr>
                  <w:pStyle w:val="TAL"/>
                  <w:numPr>
                    <w:numId w:val="52"/>
                  </w:numPr>
                  <w:overflowPunct/>
                  <w:autoSpaceDE/>
                  <w:autoSpaceDN/>
                  <w:adjustRightInd/>
                  <w:ind w:left="360" w:hanging="360"/>
                  <w:textAlignment w:val="auto"/>
                </w:pPr>
              </w:pPrChange>
            </w:pPr>
            <w:ins w:id="6419" w:author="CR#0004r4" w:date="2021-07-02T00:19:00Z">
              <w:r w:rsidRPr="00680735">
                <w:rPr>
                  <w:rFonts w:eastAsia="SimSun"/>
                  <w:lang w:eastAsia="en-US"/>
                </w:rPr>
                <w:t xml:space="preserve">1. </w:t>
              </w:r>
            </w:ins>
            <w:ins w:id="6420" w:author="CR#0004r4" w:date="2021-06-28T13:12:00Z">
              <w:r w:rsidR="00E15F46" w:rsidRPr="00680735">
                <w:rPr>
                  <w:rFonts w:eastAsia="SimSun"/>
                </w:rPr>
                <w:t>Max Number of maintained spatial relations for all the SRS resource sets for positioning across all serving cells in addition to the spatial relations maintained spatial relations per serving cell for the PUSCH/PUCCH/SRS transmissions.</w:t>
              </w:r>
            </w:ins>
          </w:p>
          <w:p w14:paraId="2EB40AB2" w14:textId="77777777" w:rsidR="00E15F46" w:rsidRPr="00FC69F1" w:rsidRDefault="00E15F46">
            <w:pPr>
              <w:pStyle w:val="TAL"/>
              <w:rPr>
                <w:ins w:id="6421" w:author="CR#0004r4" w:date="2021-06-28T13:12:00Z"/>
                <w:rFonts w:eastAsia="SimSun"/>
                <w:lang w:eastAsia="en-US"/>
              </w:rPr>
              <w:pPrChange w:id="6422" w:author="CR#0004r4" w:date="2021-07-01T23:25:00Z">
                <w:pPr>
                  <w:ind w:left="360"/>
                </w:pPr>
              </w:pPrChange>
            </w:pPr>
            <w:ins w:id="6423" w:author="CR#0004r4" w:date="2021-06-28T13:12:00Z">
              <w:r w:rsidRPr="00371385">
                <w:rPr>
                  <w:rFonts w:eastAsia="SimSun"/>
                  <w:lang w:eastAsia="en-US"/>
                </w:rPr>
                <w:t>Values = {0,1,2,4,8,16}</w:t>
              </w:r>
            </w:ins>
          </w:p>
          <w:p w14:paraId="4C0B2548" w14:textId="77777777" w:rsidR="00E15F46" w:rsidRPr="00680735" w:rsidRDefault="00E15F46">
            <w:pPr>
              <w:pStyle w:val="TAL"/>
              <w:rPr>
                <w:ins w:id="6424" w:author="CR#0004r4" w:date="2021-06-28T13:12:00Z"/>
                <w:rFonts w:eastAsia="MS Mincho"/>
                <w:rPrChange w:id="6425" w:author="CR#0004r4" w:date="2021-07-04T22:18:00Z">
                  <w:rPr>
                    <w:ins w:id="6426" w:author="CR#0004r4" w:date="2021-06-28T13:12:00Z"/>
                    <w:rFonts w:eastAsia="MS Mincho"/>
                  </w:rPr>
                </w:rPrChange>
              </w:rPr>
              <w:pPrChange w:id="6427" w:author="CR#0004r4" w:date="2021-07-01T23:25:00Z">
                <w:pPr>
                  <w:ind w:left="360"/>
                </w:pPr>
              </w:pPrChange>
            </w:pPr>
            <w:ins w:id="6428" w:author="CR#0004r4" w:date="2021-06-28T13:12:00Z">
              <w:r w:rsidRPr="00680735">
                <w:rPr>
                  <w:rFonts w:eastAsia="MS Mincho"/>
                  <w:rPrChange w:id="6429" w:author="CR#0004r4" w:date="2021-07-04T22:18:00Z">
                    <w:rPr>
                      <w:rFonts w:eastAsia="MS Mincho"/>
                    </w:rPr>
                  </w:rPrChange>
                </w:rPr>
                <w:t>Note: component 1 is for all cells across all bands</w:t>
              </w:r>
            </w:ins>
          </w:p>
          <w:p w14:paraId="7EE9CDDB" w14:textId="7516279F" w:rsidR="00E15F46" w:rsidRPr="00680735" w:rsidRDefault="00E15F46">
            <w:pPr>
              <w:pStyle w:val="TAL"/>
              <w:rPr>
                <w:ins w:id="6430" w:author="CR#0004r4" w:date="2021-06-28T13:12:00Z"/>
                <w:rFonts w:eastAsia="MS Mincho"/>
                <w:rPrChange w:id="6431" w:author="CR#0004r4" w:date="2021-07-04T22:18:00Z">
                  <w:rPr>
                    <w:ins w:id="6432" w:author="CR#0004r4" w:date="2021-06-28T13:12:00Z"/>
                    <w:rFonts w:eastAsia="SimSun"/>
                  </w:rPr>
                </w:rPrChange>
              </w:rPr>
              <w:pPrChange w:id="6433" w:author="CR#0004r4" w:date="2021-07-01T23:25:00Z">
                <w:pPr>
                  <w:ind w:left="360"/>
                </w:pPr>
              </w:pPrChange>
            </w:pPr>
            <w:ins w:id="6434" w:author="CR#0004r4" w:date="2021-06-28T13:12:00Z">
              <w:r w:rsidRPr="00680735">
                <w:rPr>
                  <w:rFonts w:eastAsia="MS Mincho"/>
                  <w:rPrChange w:id="6435" w:author="CR#0004r4" w:date="2021-07-04T22:18:00Z">
                    <w:rPr>
                      <w:rFonts w:eastAsia="MS Mincho"/>
                    </w:rPr>
                  </w:rPrChange>
                </w:rPr>
                <w:t xml:space="preserve">Note: SRS in </w:t>
              </w:r>
              <w:del w:id="6436" w:author="Intel2_114e" w:date="2021-05-22T13:51:00Z">
                <w:r w:rsidRPr="00680735" w:rsidDel="00FA551F">
                  <w:rPr>
                    <w:rFonts w:eastAsia="MS Mincho"/>
                    <w:rPrChange w:id="6437" w:author="CR#0004r4" w:date="2021-07-04T22:18:00Z">
                      <w:rPr>
                        <w:rFonts w:eastAsia="MS Mincho"/>
                      </w:rPr>
                    </w:rPrChange>
                  </w:rPr>
                  <w:delText>“</w:delText>
                </w:r>
              </w:del>
              <w:r w:rsidRPr="00680735">
                <w:rPr>
                  <w:rFonts w:eastAsia="MS Mincho"/>
                  <w:rPrChange w:id="6438" w:author="CR#0004r4" w:date="2021-07-04T22:18:00Z">
                    <w:rPr>
                      <w:rFonts w:eastAsia="MS Mincho"/>
                    </w:rPr>
                  </w:rPrChange>
                </w:rPr>
                <w:t>"PUSCH/PUCCH/SRS</w:t>
              </w:r>
              <w:del w:id="6439" w:author="Intel2_114e" w:date="2021-05-22T13:51:00Z">
                <w:r w:rsidRPr="00680735" w:rsidDel="00FA551F">
                  <w:rPr>
                    <w:rFonts w:eastAsia="MS Mincho"/>
                    <w:rPrChange w:id="6440" w:author="CR#0004r4" w:date="2021-07-04T22:18:00Z">
                      <w:rPr>
                        <w:rFonts w:eastAsia="MS Mincho"/>
                      </w:rPr>
                    </w:rPrChange>
                  </w:rPr>
                  <w:delText>”</w:delText>
                </w:r>
              </w:del>
              <w:r w:rsidRPr="00680735">
                <w:rPr>
                  <w:rFonts w:eastAsia="MS Mincho"/>
                  <w:rPrChange w:id="6441" w:author="CR#0004r4" w:date="2021-07-04T22:18:00Z">
                    <w:rPr>
                      <w:rFonts w:eastAsia="MS Mincho"/>
                    </w:rPr>
                  </w:rPrChange>
                </w:rPr>
                <w:t>" refers to SRS configured by SRS-Resource</w:t>
              </w:r>
            </w:ins>
          </w:p>
        </w:tc>
        <w:tc>
          <w:tcPr>
            <w:tcW w:w="1276" w:type="dxa"/>
          </w:tcPr>
          <w:p w14:paraId="6A8B5566" w14:textId="77777777" w:rsidR="00E15F46" w:rsidRPr="00680735" w:rsidRDefault="00E15F46">
            <w:pPr>
              <w:pStyle w:val="TAL"/>
              <w:rPr>
                <w:ins w:id="6442" w:author="CR#0004r4" w:date="2021-06-28T13:12:00Z"/>
              </w:rPr>
              <w:pPrChange w:id="6443" w:author="CR#0004r4" w:date="2021-07-01T23:25:00Z">
                <w:pPr>
                  <w:pStyle w:val="TAL"/>
                  <w:jc w:val="center"/>
                </w:pPr>
              </w:pPrChange>
            </w:pPr>
            <w:ins w:id="6444" w:author="CR#0004r4" w:date="2021-06-28T13:12:00Z">
              <w:r w:rsidRPr="00680735">
                <w:t>One of {13-10, 13-10a, 13-10b, 13-10d, 13-10e}</w:t>
              </w:r>
            </w:ins>
          </w:p>
        </w:tc>
        <w:tc>
          <w:tcPr>
            <w:tcW w:w="3118" w:type="dxa"/>
          </w:tcPr>
          <w:p w14:paraId="7E581A38" w14:textId="77777777" w:rsidR="00E15F46" w:rsidRPr="00680735" w:rsidRDefault="00E15F46" w:rsidP="003D1C61">
            <w:pPr>
              <w:pStyle w:val="TAL"/>
              <w:rPr>
                <w:ins w:id="6445" w:author="CR#0004r4" w:date="2021-06-28T13:12:00Z"/>
                <w:i/>
                <w:iCs/>
              </w:rPr>
            </w:pPr>
            <w:ins w:id="6446" w:author="CR#0004r4" w:date="2021-06-28T13:12:00Z">
              <w:r w:rsidRPr="00680735">
                <w:rPr>
                  <w:i/>
                  <w:iCs/>
                </w:rPr>
                <w:t>LPP</w:t>
              </w:r>
            </w:ins>
          </w:p>
          <w:p w14:paraId="14F2D354" w14:textId="77777777" w:rsidR="00E15F46" w:rsidRPr="00680735" w:rsidRDefault="00E15F46" w:rsidP="003D1C61">
            <w:pPr>
              <w:pStyle w:val="TAL"/>
              <w:rPr>
                <w:ins w:id="6447" w:author="CR#0004r4" w:date="2021-06-28T13:12:00Z"/>
                <w:i/>
                <w:iCs/>
              </w:rPr>
            </w:pPr>
            <w:ins w:id="6448" w:author="CR#0004r4" w:date="2021-06-28T13:12:00Z">
              <w:r w:rsidRPr="00680735">
                <w:rPr>
                  <w:i/>
                  <w:iCs/>
                </w:rPr>
                <w:t>maxNumberSRS-PosSpatialRelationsAllServingCells-r16</w:t>
              </w:r>
              <w:r w:rsidRPr="00680735">
                <w:rPr>
                  <w:i/>
                  <w:iCs/>
                </w:rPr>
                <w:tab/>
              </w:r>
            </w:ins>
          </w:p>
          <w:p w14:paraId="42A1F018" w14:textId="77777777" w:rsidR="00E15F46" w:rsidRPr="00680735" w:rsidRDefault="00E15F46" w:rsidP="003D1C61">
            <w:pPr>
              <w:pStyle w:val="TAL"/>
              <w:rPr>
                <w:ins w:id="6449" w:author="CR#0004r4" w:date="2021-06-28T13:12:00Z"/>
                <w:i/>
                <w:iCs/>
              </w:rPr>
            </w:pPr>
          </w:p>
          <w:p w14:paraId="5984937F" w14:textId="77777777" w:rsidR="00E15F46" w:rsidRPr="00680735" w:rsidRDefault="00E15F46" w:rsidP="003D1C61">
            <w:pPr>
              <w:pStyle w:val="TAL"/>
              <w:rPr>
                <w:ins w:id="6450" w:author="CR#0004r4" w:date="2021-06-28T13:12:00Z"/>
                <w:i/>
                <w:iCs/>
              </w:rPr>
            </w:pPr>
            <w:ins w:id="6451" w:author="CR#0004r4" w:date="2021-06-28T13:12:00Z">
              <w:r w:rsidRPr="00680735">
                <w:rPr>
                  <w:i/>
                  <w:iCs/>
                </w:rPr>
                <w:t>RRC</w:t>
              </w:r>
            </w:ins>
          </w:p>
          <w:p w14:paraId="4E1B539D" w14:textId="77777777" w:rsidR="00E15F46" w:rsidRPr="00680735" w:rsidRDefault="00E15F46" w:rsidP="006C2333">
            <w:pPr>
              <w:pStyle w:val="TAL"/>
              <w:rPr>
                <w:ins w:id="6452" w:author="CR#0004r4" w:date="2021-06-28T13:12:00Z"/>
                <w:i/>
                <w:iCs/>
              </w:rPr>
            </w:pPr>
            <w:ins w:id="6453" w:author="CR#0004r4" w:date="2021-06-28T13:12:00Z">
              <w:r w:rsidRPr="00680735">
                <w:rPr>
                  <w:i/>
                  <w:iCs/>
                </w:rPr>
                <w:t>maxNumberSRS-PosSpatialRelationsAllServingCells-r16</w:t>
              </w:r>
              <w:r w:rsidRPr="00680735">
                <w:rPr>
                  <w:i/>
                  <w:iCs/>
                </w:rPr>
                <w:tab/>
              </w:r>
            </w:ins>
          </w:p>
        </w:tc>
        <w:tc>
          <w:tcPr>
            <w:tcW w:w="2977" w:type="dxa"/>
          </w:tcPr>
          <w:p w14:paraId="09639E22" w14:textId="77777777" w:rsidR="00E15F46" w:rsidRPr="00680735" w:rsidRDefault="00E15F46">
            <w:pPr>
              <w:pStyle w:val="TAL"/>
              <w:rPr>
                <w:ins w:id="6454" w:author="CR#0004r4" w:date="2021-06-28T13:12:00Z"/>
                <w:i/>
                <w:iCs/>
              </w:rPr>
            </w:pPr>
            <w:ins w:id="6455" w:author="CR#0004r4" w:date="2021-06-28T13:12:00Z">
              <w:r w:rsidRPr="00680735">
                <w:rPr>
                  <w:i/>
                  <w:iCs/>
                </w:rPr>
                <w:t>LPP</w:t>
              </w:r>
            </w:ins>
          </w:p>
          <w:p w14:paraId="4DB627A3" w14:textId="77777777" w:rsidR="00E15F46" w:rsidRPr="00680735" w:rsidRDefault="00E15F46">
            <w:pPr>
              <w:pStyle w:val="TAL"/>
              <w:rPr>
                <w:ins w:id="6456" w:author="CR#0004r4" w:date="2021-06-28T13:12:00Z"/>
                <w:i/>
                <w:iCs/>
              </w:rPr>
            </w:pPr>
            <w:ins w:id="6457" w:author="CR#0004r4" w:date="2021-06-28T13:12:00Z">
              <w:r w:rsidRPr="00680735">
                <w:rPr>
                  <w:i/>
                  <w:iCs/>
                </w:rPr>
                <w:t>NR-UL-SRS-Capability-r16</w:t>
              </w:r>
            </w:ins>
          </w:p>
          <w:p w14:paraId="601B7546" w14:textId="77777777" w:rsidR="00E15F46" w:rsidRPr="00680735" w:rsidRDefault="00E15F46">
            <w:pPr>
              <w:pStyle w:val="TAL"/>
              <w:rPr>
                <w:ins w:id="6458" w:author="CR#0004r4" w:date="2021-06-28T13:12:00Z"/>
                <w:i/>
                <w:iCs/>
              </w:rPr>
            </w:pPr>
          </w:p>
          <w:p w14:paraId="186EEF33" w14:textId="77777777" w:rsidR="00E15F46" w:rsidRPr="00680735" w:rsidRDefault="00E15F46">
            <w:pPr>
              <w:pStyle w:val="TAL"/>
              <w:rPr>
                <w:ins w:id="6459" w:author="CR#0004r4" w:date="2021-06-28T13:12:00Z"/>
                <w:i/>
                <w:iCs/>
              </w:rPr>
            </w:pPr>
            <w:ins w:id="6460" w:author="CR#0004r4" w:date="2021-06-28T13:12:00Z">
              <w:r w:rsidRPr="00680735">
                <w:rPr>
                  <w:i/>
                  <w:iCs/>
                </w:rPr>
                <w:t>RRC</w:t>
              </w:r>
            </w:ins>
          </w:p>
          <w:p w14:paraId="72DB3929" w14:textId="77777777" w:rsidR="00E15F46" w:rsidRPr="00680735" w:rsidRDefault="00E15F46">
            <w:pPr>
              <w:pStyle w:val="TAL"/>
              <w:rPr>
                <w:ins w:id="6461" w:author="CR#0004r4" w:date="2021-06-28T13:12:00Z"/>
                <w:i/>
                <w:iCs/>
              </w:rPr>
              <w:pPrChange w:id="6462" w:author="CR#0004r4" w:date="2021-07-01T23:25:00Z">
                <w:pPr>
                  <w:pStyle w:val="TAL"/>
                  <w:jc w:val="center"/>
                </w:pPr>
              </w:pPrChange>
            </w:pPr>
            <w:ins w:id="6463" w:author="CR#0004r4" w:date="2021-06-28T13:12:00Z">
              <w:r w:rsidRPr="00680735">
                <w:rPr>
                  <w:i/>
                  <w:iCs/>
                </w:rPr>
                <w:t>Phy-ParametersFR2</w:t>
              </w:r>
            </w:ins>
          </w:p>
        </w:tc>
        <w:tc>
          <w:tcPr>
            <w:tcW w:w="1417" w:type="dxa"/>
          </w:tcPr>
          <w:p w14:paraId="5F2CDE97" w14:textId="77777777" w:rsidR="00E15F46" w:rsidRPr="00680735" w:rsidRDefault="00E15F46">
            <w:pPr>
              <w:pStyle w:val="TAL"/>
              <w:rPr>
                <w:ins w:id="6464" w:author="CR#0004r4" w:date="2021-06-28T13:12:00Z"/>
              </w:rPr>
              <w:pPrChange w:id="6465" w:author="CR#0004r4" w:date="2021-07-01T23:25:00Z">
                <w:pPr>
                  <w:pStyle w:val="TAL"/>
                  <w:jc w:val="center"/>
                </w:pPr>
              </w:pPrChange>
            </w:pPr>
            <w:ins w:id="6466" w:author="CR#0004r4" w:date="2021-06-28T13:12:00Z">
              <w:r w:rsidRPr="00680735">
                <w:t>No</w:t>
              </w:r>
            </w:ins>
          </w:p>
        </w:tc>
        <w:tc>
          <w:tcPr>
            <w:tcW w:w="1404" w:type="dxa"/>
          </w:tcPr>
          <w:p w14:paraId="57643B11" w14:textId="77777777" w:rsidR="00E15F46" w:rsidRPr="00680735" w:rsidRDefault="00E15F46">
            <w:pPr>
              <w:pStyle w:val="TAL"/>
              <w:rPr>
                <w:ins w:id="6467" w:author="CR#0004r4" w:date="2021-06-28T13:12:00Z"/>
              </w:rPr>
              <w:pPrChange w:id="6468" w:author="CR#0004r4" w:date="2021-07-01T23:25:00Z">
                <w:pPr>
                  <w:pStyle w:val="TAL"/>
                  <w:jc w:val="center"/>
                </w:pPr>
              </w:pPrChange>
            </w:pPr>
            <w:ins w:id="6469" w:author="CR#0004r4" w:date="2021-06-28T13:12:00Z">
              <w:r w:rsidRPr="00680735">
                <w:t>No (FR2 only)</w:t>
              </w:r>
            </w:ins>
          </w:p>
        </w:tc>
        <w:tc>
          <w:tcPr>
            <w:tcW w:w="1857" w:type="dxa"/>
          </w:tcPr>
          <w:p w14:paraId="3B3AF0D0" w14:textId="77777777" w:rsidR="00E15F46" w:rsidRPr="00680735" w:rsidRDefault="00E15F46">
            <w:pPr>
              <w:pStyle w:val="TAL"/>
              <w:rPr>
                <w:ins w:id="6470" w:author="CR#0004r4" w:date="2021-06-28T13:12:00Z"/>
                <w:rPrChange w:id="6471" w:author="CR#0004r4" w:date="2021-07-04T22:18:00Z">
                  <w:rPr>
                    <w:ins w:id="6472" w:author="CR#0004r4" w:date="2021-06-28T13:12:00Z"/>
                  </w:rPr>
                </w:rPrChange>
              </w:rPr>
              <w:pPrChange w:id="6473" w:author="CR#0004r4" w:date="2021-07-01T23:25:00Z">
                <w:pPr>
                  <w:pStyle w:val="TAH"/>
                  <w:jc w:val="left"/>
                </w:pPr>
              </w:pPrChange>
            </w:pPr>
            <w:ins w:id="6474" w:author="CR#0004r4" w:date="2021-06-28T13:12:00Z">
              <w:r w:rsidRPr="00371385">
                <w:t xml:space="preserve">Need for location server to know if the </w:t>
              </w:r>
              <w:r w:rsidRPr="00FC69F1">
                <w:t>feature is supported.</w:t>
              </w:r>
            </w:ins>
          </w:p>
          <w:p w14:paraId="5F353C25" w14:textId="77777777" w:rsidR="00E15F46" w:rsidRPr="00680735" w:rsidRDefault="00E15F46">
            <w:pPr>
              <w:pStyle w:val="TAL"/>
              <w:rPr>
                <w:ins w:id="6475" w:author="CR#0004r4" w:date="2021-06-28T13:12:00Z"/>
                <w:rFonts w:eastAsia="MS Mincho"/>
                <w:rPrChange w:id="6476" w:author="CR#0004r4" w:date="2021-07-04T22:18:00Z">
                  <w:rPr>
                    <w:ins w:id="6477" w:author="CR#0004r4" w:date="2021-06-28T13:12:00Z"/>
                    <w:rFonts w:eastAsia="MS Mincho"/>
                    <w:bCs/>
                  </w:rPr>
                </w:rPrChange>
              </w:rPr>
              <w:pPrChange w:id="6478" w:author="CR#0004r4" w:date="2021-07-01T23:25:00Z">
                <w:pPr>
                  <w:pStyle w:val="TAH"/>
                  <w:jc w:val="left"/>
                </w:pPr>
              </w:pPrChange>
            </w:pPr>
          </w:p>
          <w:p w14:paraId="18513674" w14:textId="77777777" w:rsidR="00E15F46" w:rsidRPr="00680735" w:rsidRDefault="00E15F46">
            <w:pPr>
              <w:pStyle w:val="TAL"/>
              <w:rPr>
                <w:ins w:id="6479" w:author="CR#0004r4" w:date="2021-06-28T13:12:00Z"/>
                <w:rFonts w:eastAsia="MS Mincho"/>
                <w:rPrChange w:id="6480" w:author="CR#0004r4" w:date="2021-07-04T22:18:00Z">
                  <w:rPr>
                    <w:ins w:id="6481" w:author="CR#0004r4" w:date="2021-06-28T13:12:00Z"/>
                    <w:rFonts w:eastAsia="MS Mincho"/>
                    <w:bCs/>
                  </w:rPr>
                </w:rPrChange>
              </w:rPr>
              <w:pPrChange w:id="6482" w:author="CR#0004r4" w:date="2021-07-01T23:25:00Z">
                <w:pPr>
                  <w:pStyle w:val="TAH"/>
                  <w:jc w:val="left"/>
                </w:pPr>
              </w:pPrChange>
            </w:pPr>
            <w:ins w:id="6483" w:author="CR#0004r4" w:date="2021-06-28T13:12:00Z">
              <w:r w:rsidRPr="00680735">
                <w:rPr>
                  <w:rFonts w:eastAsia="MS Mincho"/>
                  <w:rPrChange w:id="6484" w:author="CR#0004r4" w:date="2021-07-04T22:18:00Z">
                    <w:rPr>
                      <w:rFonts w:eastAsia="MS Mincho"/>
                      <w:b w:val="0"/>
                      <w:bCs/>
                    </w:rPr>
                  </w:rPrChange>
                </w:rPr>
                <w:t>SRS and SSB and/or PRS are in the same band</w:t>
              </w:r>
            </w:ins>
          </w:p>
        </w:tc>
        <w:tc>
          <w:tcPr>
            <w:tcW w:w="1923" w:type="dxa"/>
          </w:tcPr>
          <w:p w14:paraId="7EA2BFE7" w14:textId="77777777" w:rsidR="00E15F46" w:rsidRPr="00680735" w:rsidRDefault="00E15F46">
            <w:pPr>
              <w:pStyle w:val="TAL"/>
              <w:rPr>
                <w:ins w:id="6485" w:author="CR#0004r4" w:date="2021-06-28T13:12:00Z"/>
                <w:rPrChange w:id="6486" w:author="CR#0004r4" w:date="2021-07-04T22:18:00Z">
                  <w:rPr>
                    <w:ins w:id="6487" w:author="CR#0004r4" w:date="2021-06-28T13:12:00Z"/>
                    <w:bCs/>
                  </w:rPr>
                </w:rPrChange>
              </w:rPr>
            </w:pPr>
            <w:ins w:id="6488" w:author="CR#0004r4" w:date="2021-06-28T13:12:00Z">
              <w:r w:rsidRPr="00680735">
                <w:rPr>
                  <w:rPrChange w:id="6489" w:author="CR#0004r4" w:date="2021-07-04T22:18:00Z">
                    <w:rPr>
                      <w:bCs/>
                    </w:rPr>
                  </w:rPrChange>
                </w:rPr>
                <w:t xml:space="preserve">Optional with capability </w:t>
              </w:r>
              <w:proofErr w:type="spellStart"/>
              <w:r w:rsidRPr="00680735">
                <w:rPr>
                  <w:rPrChange w:id="6490" w:author="CR#0004r4" w:date="2021-07-04T22:18:00Z">
                    <w:rPr>
                      <w:bCs/>
                    </w:rPr>
                  </w:rPrChange>
                </w:rPr>
                <w:t>signaling</w:t>
              </w:r>
              <w:proofErr w:type="spellEnd"/>
            </w:ins>
          </w:p>
        </w:tc>
      </w:tr>
      <w:tr w:rsidR="006703D0" w:rsidRPr="00680735" w14:paraId="0F99F36D" w14:textId="77777777" w:rsidTr="003D1C61">
        <w:trPr>
          <w:trHeight w:val="20"/>
          <w:ins w:id="6491" w:author="CR#0004r4" w:date="2021-06-28T13:12:00Z"/>
        </w:trPr>
        <w:tc>
          <w:tcPr>
            <w:tcW w:w="1130" w:type="dxa"/>
          </w:tcPr>
          <w:p w14:paraId="202D1026" w14:textId="77777777" w:rsidR="00E15F46" w:rsidRPr="00680735" w:rsidRDefault="00E15F46">
            <w:pPr>
              <w:pStyle w:val="TAL"/>
              <w:rPr>
                <w:ins w:id="6492" w:author="CR#0004r4" w:date="2021-06-28T13:12:00Z"/>
              </w:rPr>
              <w:pPrChange w:id="6493" w:author="CR#0004r4" w:date="2021-07-01T23:25:00Z">
                <w:pPr>
                  <w:pStyle w:val="TAL"/>
                  <w:spacing w:line="256" w:lineRule="auto"/>
                </w:pPr>
              </w:pPrChange>
            </w:pPr>
          </w:p>
        </w:tc>
        <w:tc>
          <w:tcPr>
            <w:tcW w:w="710" w:type="dxa"/>
          </w:tcPr>
          <w:p w14:paraId="7BD14EAE" w14:textId="77777777" w:rsidR="00E15F46" w:rsidRPr="00680735" w:rsidRDefault="00E15F46" w:rsidP="003D1C61">
            <w:pPr>
              <w:pStyle w:val="TAL"/>
              <w:rPr>
                <w:ins w:id="6494" w:author="CR#0004r4" w:date="2021-06-28T13:12:00Z"/>
              </w:rPr>
            </w:pPr>
            <w:ins w:id="6495" w:author="CR#0004r4" w:date="2021-06-28T13:12:00Z">
              <w:r w:rsidRPr="00680735">
                <w:t>13-11a</w:t>
              </w:r>
            </w:ins>
          </w:p>
        </w:tc>
        <w:tc>
          <w:tcPr>
            <w:tcW w:w="1559" w:type="dxa"/>
          </w:tcPr>
          <w:p w14:paraId="27C450FD" w14:textId="77777777" w:rsidR="00E15F46" w:rsidRPr="00680735" w:rsidRDefault="00E15F46" w:rsidP="003D1C61">
            <w:pPr>
              <w:pStyle w:val="TAL"/>
              <w:rPr>
                <w:ins w:id="6496" w:author="CR#0004r4" w:date="2021-06-28T13:12:00Z"/>
              </w:rPr>
            </w:pPr>
            <w:ins w:id="6497" w:author="CR#0004r4" w:date="2021-06-28T13:12:00Z">
              <w:r w:rsidRPr="00680735">
                <w:t>Association between SRS for positioning and DL PRS for Multi-RTT</w:t>
              </w:r>
            </w:ins>
          </w:p>
        </w:tc>
        <w:tc>
          <w:tcPr>
            <w:tcW w:w="3684" w:type="dxa"/>
          </w:tcPr>
          <w:p w14:paraId="3163C36B" w14:textId="4F6DA5E9" w:rsidR="00E15F46" w:rsidRPr="00680735" w:rsidRDefault="003D3C79">
            <w:pPr>
              <w:pStyle w:val="TAL"/>
              <w:rPr>
                <w:ins w:id="6498" w:author="CR#0004r4" w:date="2021-06-28T13:12:00Z"/>
                <w:rFonts w:eastAsia="SimSun"/>
              </w:rPr>
              <w:pPrChange w:id="6499" w:author="CR#0004r4" w:date="2021-07-01T23:25:00Z">
                <w:pPr>
                  <w:pStyle w:val="TAL"/>
                  <w:numPr>
                    <w:numId w:val="54"/>
                  </w:numPr>
                  <w:overflowPunct/>
                  <w:autoSpaceDE/>
                  <w:autoSpaceDN/>
                  <w:adjustRightInd/>
                  <w:ind w:left="360" w:hanging="360"/>
                  <w:textAlignment w:val="auto"/>
                </w:pPr>
              </w:pPrChange>
            </w:pPr>
            <w:ins w:id="6500" w:author="CR#0004r4" w:date="2021-07-02T00:19:00Z">
              <w:r w:rsidRPr="00680735">
                <w:rPr>
                  <w:rFonts w:eastAsia="SimSun"/>
                  <w:lang w:eastAsia="en-US"/>
                </w:rPr>
                <w:t xml:space="preserve">1. </w:t>
              </w:r>
            </w:ins>
            <w:ins w:id="6501" w:author="CR#0004r4" w:date="2021-06-28T13:12:00Z">
              <w:r w:rsidR="00E15F46" w:rsidRPr="00680735">
                <w:rPr>
                  <w:rFonts w:eastAsia="SimSun"/>
                </w:rPr>
                <w:t>Support of measurements derived on one or more DL PRS resource/resource sets which may be in different positioning frequency layers for SRS transmitted in a single CC.</w:t>
              </w:r>
            </w:ins>
          </w:p>
          <w:p w14:paraId="5B4C9A9D" w14:textId="77777777" w:rsidR="00E15F46" w:rsidRPr="00680735" w:rsidRDefault="00E15F46">
            <w:pPr>
              <w:pStyle w:val="TAL"/>
              <w:rPr>
                <w:ins w:id="6502" w:author="CR#0004r4" w:date="2021-06-28T13:12:00Z"/>
                <w:rFonts w:eastAsia="SimSun"/>
              </w:rPr>
              <w:pPrChange w:id="6503" w:author="CR#0004r4" w:date="2021-07-01T23:25:00Z">
                <w:pPr>
                  <w:pStyle w:val="TAL"/>
                  <w:ind w:left="360"/>
                </w:pPr>
              </w:pPrChange>
            </w:pPr>
          </w:p>
          <w:p w14:paraId="24D46276" w14:textId="77777777" w:rsidR="00E15F46" w:rsidRPr="00680735" w:rsidRDefault="00E15F46">
            <w:pPr>
              <w:pStyle w:val="TAL"/>
              <w:rPr>
                <w:ins w:id="6504" w:author="CR#0004r4" w:date="2021-06-28T13:12:00Z"/>
                <w:rFonts w:eastAsia="SimSun"/>
              </w:rPr>
              <w:pPrChange w:id="6505" w:author="CR#0004r4" w:date="2021-07-01T23:25:00Z">
                <w:pPr>
                  <w:pStyle w:val="TAL"/>
                  <w:ind w:left="360"/>
                </w:pPr>
              </w:pPrChange>
            </w:pPr>
            <w:ins w:id="6506" w:author="CR#0004r4" w:date="2021-06-28T13:12:00Z">
              <w:r w:rsidRPr="00680735">
                <w:rPr>
                  <w:rFonts w:eastAsia="SimSun"/>
                </w:rPr>
                <w:t>Note: PRS and SRS may be in a different band</w:t>
              </w:r>
            </w:ins>
          </w:p>
        </w:tc>
        <w:tc>
          <w:tcPr>
            <w:tcW w:w="1276" w:type="dxa"/>
          </w:tcPr>
          <w:p w14:paraId="02D21227" w14:textId="77777777" w:rsidR="00E15F46" w:rsidRPr="00680735" w:rsidRDefault="00E15F46">
            <w:pPr>
              <w:pStyle w:val="TAL"/>
              <w:rPr>
                <w:ins w:id="6507" w:author="CR#0004r4" w:date="2021-06-28T13:12:00Z"/>
                <w:rPrChange w:id="6508" w:author="CR#0004r4" w:date="2021-07-04T22:18:00Z">
                  <w:rPr>
                    <w:ins w:id="6509" w:author="CR#0004r4" w:date="2021-06-28T13:12:00Z"/>
                    <w:rFonts w:asciiTheme="majorHAnsi" w:hAnsiTheme="majorHAnsi" w:cstheme="majorHAnsi"/>
                    <w:szCs w:val="18"/>
                    <w:highlight w:val="yellow"/>
                  </w:rPr>
                </w:rPrChange>
              </w:rPr>
              <w:pPrChange w:id="6510" w:author="CR#0004r4" w:date="2021-07-01T23:25:00Z">
                <w:pPr>
                  <w:pStyle w:val="TAL"/>
                  <w:jc w:val="center"/>
                </w:pPr>
              </w:pPrChange>
            </w:pPr>
            <w:ins w:id="6511" w:author="CR#0004r4" w:date="2021-06-28T13:12:00Z">
              <w:r w:rsidRPr="00680735">
                <w:t>13-4 and 13-8</w:t>
              </w:r>
            </w:ins>
          </w:p>
        </w:tc>
        <w:tc>
          <w:tcPr>
            <w:tcW w:w="3118" w:type="dxa"/>
          </w:tcPr>
          <w:p w14:paraId="500F0802" w14:textId="77777777" w:rsidR="00E15F46" w:rsidRPr="00680735" w:rsidRDefault="00E15F46" w:rsidP="003D1C61">
            <w:pPr>
              <w:pStyle w:val="TAL"/>
              <w:rPr>
                <w:ins w:id="6512" w:author="CR#0004r4" w:date="2021-06-28T13:12:00Z"/>
                <w:i/>
                <w:iCs/>
              </w:rPr>
            </w:pPr>
            <w:ins w:id="6513" w:author="CR#0004r4" w:date="2021-06-28T13:12:00Z">
              <w:r w:rsidRPr="00680735">
                <w:rPr>
                  <w:i/>
                  <w:iCs/>
                </w:rPr>
                <w:t>LPP</w:t>
              </w:r>
            </w:ins>
          </w:p>
          <w:p w14:paraId="6BB30427" w14:textId="77777777" w:rsidR="00E15F46" w:rsidRPr="00680735" w:rsidRDefault="00E15F46" w:rsidP="003D1C61">
            <w:pPr>
              <w:pStyle w:val="TAL"/>
              <w:rPr>
                <w:ins w:id="6514" w:author="CR#0004r4" w:date="2021-06-28T13:12:00Z"/>
                <w:i/>
                <w:iCs/>
                <w:snapToGrid w:val="0"/>
              </w:rPr>
            </w:pPr>
            <w:ins w:id="6515" w:author="CR#0004r4" w:date="2021-06-28T13:12:00Z">
              <w:r w:rsidRPr="00680735">
                <w:rPr>
                  <w:i/>
                  <w:iCs/>
                  <w:snapToGrid w:val="0"/>
                </w:rPr>
                <w:t>srs-AssocPRS-MultiLayersFR1-r16</w:t>
              </w:r>
            </w:ins>
          </w:p>
          <w:p w14:paraId="4DB32B54" w14:textId="77777777" w:rsidR="00E15F46" w:rsidRPr="00680735" w:rsidRDefault="00E15F46" w:rsidP="003D1C61">
            <w:pPr>
              <w:pStyle w:val="TAL"/>
              <w:rPr>
                <w:ins w:id="6516" w:author="CR#0004r4" w:date="2021-06-28T13:12:00Z"/>
                <w:i/>
                <w:iCs/>
                <w:snapToGrid w:val="0"/>
              </w:rPr>
            </w:pPr>
          </w:p>
          <w:p w14:paraId="6D92035D" w14:textId="77777777" w:rsidR="00E15F46" w:rsidRPr="00680735" w:rsidRDefault="00E15F46">
            <w:pPr>
              <w:pStyle w:val="TAL"/>
              <w:rPr>
                <w:ins w:id="6517" w:author="CR#0004r4" w:date="2021-06-28T13:12:00Z"/>
                <w:i/>
                <w:iCs/>
              </w:rPr>
              <w:pPrChange w:id="6518" w:author="CR#0004r4" w:date="2021-07-01T23:25:00Z">
                <w:pPr>
                  <w:pStyle w:val="TAL"/>
                  <w:jc w:val="center"/>
                </w:pPr>
              </w:pPrChange>
            </w:pPr>
            <w:ins w:id="6519" w:author="CR#0004r4" w:date="2021-06-28T13:12:00Z">
              <w:r w:rsidRPr="00680735">
                <w:rPr>
                  <w:i/>
                  <w:iCs/>
                  <w:snapToGrid w:val="0"/>
                </w:rPr>
                <w:t>srs-AssocPRS-MultiLayersFR2-r16</w:t>
              </w:r>
            </w:ins>
          </w:p>
        </w:tc>
        <w:tc>
          <w:tcPr>
            <w:tcW w:w="2977" w:type="dxa"/>
          </w:tcPr>
          <w:p w14:paraId="1597FC6D" w14:textId="77777777" w:rsidR="00E15F46" w:rsidRPr="00680735" w:rsidRDefault="00E15F46" w:rsidP="003D1C61">
            <w:pPr>
              <w:pStyle w:val="TAL"/>
              <w:rPr>
                <w:ins w:id="6520" w:author="CR#0004r4" w:date="2021-06-28T13:12:00Z"/>
                <w:i/>
                <w:iCs/>
              </w:rPr>
            </w:pPr>
            <w:ins w:id="6521" w:author="CR#0004r4" w:date="2021-06-28T13:12:00Z">
              <w:r w:rsidRPr="00680735">
                <w:rPr>
                  <w:i/>
                  <w:iCs/>
                </w:rPr>
                <w:t>LPP</w:t>
              </w:r>
            </w:ins>
          </w:p>
          <w:p w14:paraId="02BB9BF9" w14:textId="77777777" w:rsidR="00E15F46" w:rsidRPr="00680735" w:rsidRDefault="00E15F46">
            <w:pPr>
              <w:pStyle w:val="TAL"/>
              <w:rPr>
                <w:ins w:id="6522" w:author="CR#0004r4" w:date="2021-06-28T13:12:00Z"/>
                <w:i/>
                <w:iCs/>
              </w:rPr>
              <w:pPrChange w:id="6523" w:author="CR#0004r4" w:date="2021-07-01T23:25:00Z">
                <w:pPr>
                  <w:pStyle w:val="TAL"/>
                  <w:jc w:val="center"/>
                </w:pPr>
              </w:pPrChange>
            </w:pPr>
            <w:ins w:id="6524" w:author="CR#0004r4" w:date="2021-06-28T13:12:00Z">
              <w:r w:rsidRPr="00680735">
                <w:rPr>
                  <w:i/>
                  <w:iCs/>
                  <w:snapToGrid w:val="0"/>
                </w:rPr>
                <w:t>NR-Multi-RTT-MeasurementCapability-r16</w:t>
              </w:r>
            </w:ins>
          </w:p>
        </w:tc>
        <w:tc>
          <w:tcPr>
            <w:tcW w:w="1417" w:type="dxa"/>
          </w:tcPr>
          <w:p w14:paraId="725B3FAC" w14:textId="77777777" w:rsidR="00E15F46" w:rsidRPr="00680735" w:rsidRDefault="00E15F46">
            <w:pPr>
              <w:pStyle w:val="TAL"/>
              <w:rPr>
                <w:ins w:id="6525" w:author="CR#0004r4" w:date="2021-06-28T13:12:00Z"/>
              </w:rPr>
              <w:pPrChange w:id="6526" w:author="CR#0004r4" w:date="2021-07-01T23:25:00Z">
                <w:pPr>
                  <w:pStyle w:val="TAL"/>
                  <w:jc w:val="center"/>
                </w:pPr>
              </w:pPrChange>
            </w:pPr>
            <w:ins w:id="6527" w:author="CR#0004r4" w:date="2021-06-28T13:12:00Z">
              <w:r w:rsidRPr="00680735">
                <w:t>No</w:t>
              </w:r>
            </w:ins>
          </w:p>
        </w:tc>
        <w:tc>
          <w:tcPr>
            <w:tcW w:w="1404" w:type="dxa"/>
          </w:tcPr>
          <w:p w14:paraId="31A6ADBD" w14:textId="77777777" w:rsidR="00E15F46" w:rsidRPr="00680735" w:rsidRDefault="00E15F46">
            <w:pPr>
              <w:pStyle w:val="TAL"/>
              <w:rPr>
                <w:ins w:id="6528" w:author="CR#0004r4" w:date="2021-06-28T13:12:00Z"/>
              </w:rPr>
              <w:pPrChange w:id="6529" w:author="CR#0004r4" w:date="2021-07-01T23:25:00Z">
                <w:pPr>
                  <w:pStyle w:val="TAL"/>
                  <w:jc w:val="center"/>
                </w:pPr>
              </w:pPrChange>
            </w:pPr>
            <w:ins w:id="6530" w:author="CR#0004r4" w:date="2021-06-28T13:12:00Z">
              <w:r w:rsidRPr="00680735">
                <w:t>Yes</w:t>
              </w:r>
            </w:ins>
          </w:p>
        </w:tc>
        <w:tc>
          <w:tcPr>
            <w:tcW w:w="1857" w:type="dxa"/>
          </w:tcPr>
          <w:p w14:paraId="6263E6A0" w14:textId="77777777" w:rsidR="00E15F46" w:rsidRPr="00FC69F1" w:rsidRDefault="00E15F46">
            <w:pPr>
              <w:pStyle w:val="TAL"/>
              <w:rPr>
                <w:ins w:id="6531" w:author="CR#0004r4" w:date="2021-06-28T13:12:00Z"/>
              </w:rPr>
              <w:pPrChange w:id="6532" w:author="CR#0004r4" w:date="2021-07-01T23:25:00Z">
                <w:pPr>
                  <w:pStyle w:val="TAH"/>
                  <w:jc w:val="left"/>
                </w:pPr>
              </w:pPrChange>
            </w:pPr>
            <w:ins w:id="6533" w:author="CR#0004r4" w:date="2021-06-28T13:12:00Z">
              <w:r w:rsidRPr="00371385">
                <w:t>Need for location server to know if the feature is supported.</w:t>
              </w:r>
            </w:ins>
          </w:p>
        </w:tc>
        <w:tc>
          <w:tcPr>
            <w:tcW w:w="1923" w:type="dxa"/>
          </w:tcPr>
          <w:p w14:paraId="2D938675" w14:textId="77777777" w:rsidR="00E15F46" w:rsidRPr="00371385" w:rsidRDefault="00E15F46">
            <w:pPr>
              <w:pStyle w:val="TAL"/>
              <w:rPr>
                <w:ins w:id="6534" w:author="CR#0004r4" w:date="2021-06-28T13:12:00Z"/>
              </w:rPr>
            </w:pPr>
            <w:ins w:id="6535" w:author="CR#0004r4" w:date="2021-06-28T13:12:00Z">
              <w:r w:rsidRPr="00680735">
                <w:t xml:space="preserve">Optional with capability </w:t>
              </w:r>
              <w:proofErr w:type="spellStart"/>
              <w:r w:rsidRPr="00680735">
                <w:t>signaling</w:t>
              </w:r>
              <w:proofErr w:type="spellEnd"/>
            </w:ins>
          </w:p>
        </w:tc>
      </w:tr>
      <w:tr w:rsidR="006703D0" w:rsidRPr="00680735" w14:paraId="41F845B8" w14:textId="77777777" w:rsidTr="003D1C61">
        <w:trPr>
          <w:trHeight w:val="20"/>
          <w:ins w:id="6536" w:author="CR#0004r4" w:date="2021-06-28T13:12:00Z"/>
        </w:trPr>
        <w:tc>
          <w:tcPr>
            <w:tcW w:w="1130" w:type="dxa"/>
          </w:tcPr>
          <w:p w14:paraId="201C4390" w14:textId="77777777" w:rsidR="00E15F46" w:rsidRPr="00680735" w:rsidRDefault="00E15F46">
            <w:pPr>
              <w:pStyle w:val="TAL"/>
              <w:rPr>
                <w:ins w:id="6537" w:author="CR#0004r4" w:date="2021-06-28T13:12:00Z"/>
              </w:rPr>
              <w:pPrChange w:id="6538" w:author="CR#0004r4" w:date="2021-07-01T23:25:00Z">
                <w:pPr>
                  <w:pStyle w:val="TAL"/>
                  <w:spacing w:line="256" w:lineRule="auto"/>
                </w:pPr>
              </w:pPrChange>
            </w:pPr>
          </w:p>
        </w:tc>
        <w:tc>
          <w:tcPr>
            <w:tcW w:w="710" w:type="dxa"/>
          </w:tcPr>
          <w:p w14:paraId="7758B02B" w14:textId="77777777" w:rsidR="00E15F46" w:rsidRPr="00680735" w:rsidRDefault="00E15F46" w:rsidP="003D1C61">
            <w:pPr>
              <w:pStyle w:val="TAL"/>
              <w:rPr>
                <w:ins w:id="6539" w:author="CR#0004r4" w:date="2021-06-28T13:12:00Z"/>
              </w:rPr>
            </w:pPr>
            <w:ins w:id="6540" w:author="CR#0004r4" w:date="2021-06-28T13:12:00Z">
              <w:r w:rsidRPr="00680735">
                <w:t>13-11</w:t>
              </w:r>
            </w:ins>
          </w:p>
        </w:tc>
        <w:tc>
          <w:tcPr>
            <w:tcW w:w="1559" w:type="dxa"/>
          </w:tcPr>
          <w:p w14:paraId="206B5F0E" w14:textId="77777777" w:rsidR="00E15F46" w:rsidRPr="00680735" w:rsidRDefault="00E15F46" w:rsidP="003D1C61">
            <w:pPr>
              <w:pStyle w:val="TAL"/>
              <w:rPr>
                <w:ins w:id="6541" w:author="CR#0004r4" w:date="2021-06-28T13:12:00Z"/>
              </w:rPr>
            </w:pPr>
            <w:ins w:id="6542" w:author="CR#0004r4" w:date="2021-06-28T13:12:00Z">
              <w:r w:rsidRPr="00680735">
                <w:t>UE Rx-Tx Measurement Report for Multi-RTT</w:t>
              </w:r>
            </w:ins>
          </w:p>
        </w:tc>
        <w:tc>
          <w:tcPr>
            <w:tcW w:w="3684" w:type="dxa"/>
          </w:tcPr>
          <w:p w14:paraId="522A5242" w14:textId="3C82A9A5" w:rsidR="00E15F46" w:rsidRPr="00680735" w:rsidRDefault="003D3C79">
            <w:pPr>
              <w:pStyle w:val="TAL"/>
              <w:rPr>
                <w:ins w:id="6543" w:author="CR#0004r4" w:date="2021-06-28T13:12:00Z"/>
                <w:rFonts w:eastAsia="SimSun"/>
              </w:rPr>
              <w:pPrChange w:id="6544" w:author="CR#0004r4" w:date="2021-07-01T23:25:00Z">
                <w:pPr>
                  <w:pStyle w:val="TAL"/>
                  <w:numPr>
                    <w:numId w:val="74"/>
                  </w:numPr>
                  <w:overflowPunct/>
                  <w:autoSpaceDE/>
                  <w:autoSpaceDN/>
                  <w:adjustRightInd/>
                  <w:ind w:left="360" w:hanging="360"/>
                  <w:textAlignment w:val="auto"/>
                </w:pPr>
              </w:pPrChange>
            </w:pPr>
            <w:ins w:id="6545" w:author="CR#0004r4" w:date="2021-07-02T00:19:00Z">
              <w:r w:rsidRPr="00680735">
                <w:rPr>
                  <w:rFonts w:eastAsia="SimSun"/>
                  <w:lang w:eastAsia="en-US"/>
                </w:rPr>
                <w:t xml:space="preserve">1. </w:t>
              </w:r>
            </w:ins>
            <w:ins w:id="6546" w:author="CR#0004r4" w:date="2021-06-28T13:12:00Z">
              <w:r w:rsidR="00E15F46" w:rsidRPr="00680735">
                <w:rPr>
                  <w:rFonts w:eastAsia="SimSun"/>
                </w:rPr>
                <w:t>Max number of UE Rx–Tx time difference measurements corresponding to a single SRS resource/resource set for positioning with each measurement corresponding to a single DL PRS resource/resource set.</w:t>
              </w:r>
            </w:ins>
          </w:p>
          <w:p w14:paraId="3CA29454" w14:textId="77777777" w:rsidR="00E15F46" w:rsidRPr="00680735" w:rsidRDefault="00E15F46">
            <w:pPr>
              <w:pStyle w:val="TAL"/>
              <w:rPr>
                <w:ins w:id="6547" w:author="CR#0004r4" w:date="2021-06-28T13:12:00Z"/>
                <w:rFonts w:eastAsia="SimSun"/>
              </w:rPr>
              <w:pPrChange w:id="6548" w:author="CR#0004r4" w:date="2021-07-01T23:25:00Z">
                <w:pPr>
                  <w:pStyle w:val="TAL"/>
                  <w:ind w:left="360"/>
                </w:pPr>
              </w:pPrChange>
            </w:pPr>
            <w:ins w:id="6549" w:author="CR#0004r4" w:date="2021-06-28T13:12:00Z">
              <w:r w:rsidRPr="00680735">
                <w:rPr>
                  <w:rFonts w:eastAsia="SimSun"/>
                </w:rPr>
                <w:t>Value for component 1: {1,2,3,4}</w:t>
              </w:r>
            </w:ins>
          </w:p>
          <w:p w14:paraId="44213900" w14:textId="77777777" w:rsidR="00E15F46" w:rsidRPr="00680735" w:rsidRDefault="00E15F46">
            <w:pPr>
              <w:pStyle w:val="TAL"/>
              <w:rPr>
                <w:ins w:id="6550" w:author="CR#0004r4" w:date="2021-06-28T13:12:00Z"/>
                <w:rFonts w:eastAsia="MS Mincho"/>
              </w:rPr>
              <w:pPrChange w:id="6551" w:author="CR#0004r4" w:date="2021-07-01T23:25:00Z">
                <w:pPr>
                  <w:pStyle w:val="TAL"/>
                  <w:ind w:left="360"/>
                </w:pPr>
              </w:pPrChange>
            </w:pPr>
            <w:ins w:id="6552" w:author="CR#0004r4" w:date="2021-06-28T13:12:00Z">
              <w:r w:rsidRPr="00680735">
                <w:rPr>
                  <w:rFonts w:eastAsia="MS Mincho"/>
                </w:rPr>
                <w:t>Note: DL PRS resource/sets are on the same frequency layer</w:t>
              </w:r>
            </w:ins>
          </w:p>
          <w:p w14:paraId="499490B6" w14:textId="77777777" w:rsidR="00E15F46" w:rsidRPr="00680735" w:rsidRDefault="00E15F46">
            <w:pPr>
              <w:pStyle w:val="TAL"/>
              <w:rPr>
                <w:ins w:id="6553" w:author="CR#0004r4" w:date="2021-06-28T13:12:00Z"/>
                <w:rFonts w:eastAsia="MS Mincho"/>
              </w:rPr>
              <w:pPrChange w:id="6554" w:author="CR#0004r4" w:date="2021-07-01T23:25:00Z">
                <w:pPr>
                  <w:pStyle w:val="TAL"/>
                  <w:ind w:left="360"/>
                </w:pPr>
              </w:pPrChange>
            </w:pPr>
            <w:ins w:id="6555" w:author="CR#0004r4" w:date="2021-06-28T13:12:00Z">
              <w:r w:rsidRPr="00680735">
                <w:rPr>
                  <w:rFonts w:eastAsia="MS Mincho"/>
                </w:rPr>
                <w:t>Note: the number of UE Rx – Tx time difference measurements refers to the measurements for a single TRP</w:t>
              </w:r>
            </w:ins>
          </w:p>
          <w:p w14:paraId="63807C8B" w14:textId="77777777" w:rsidR="00E15F46" w:rsidRPr="00680735" w:rsidRDefault="00E15F46">
            <w:pPr>
              <w:pStyle w:val="TAL"/>
              <w:rPr>
                <w:ins w:id="6556" w:author="CR#0004r4" w:date="2021-06-28T13:12:00Z"/>
                <w:rFonts w:eastAsia="MS Mincho"/>
              </w:rPr>
              <w:pPrChange w:id="6557" w:author="CR#0004r4" w:date="2021-07-01T23:25:00Z">
                <w:pPr>
                  <w:pStyle w:val="TAL"/>
                  <w:ind w:left="360"/>
                </w:pPr>
              </w:pPrChange>
            </w:pPr>
          </w:p>
          <w:p w14:paraId="5336C5F3" w14:textId="7E9E270E" w:rsidR="00E15F46" w:rsidRPr="00680735" w:rsidRDefault="003D3C79">
            <w:pPr>
              <w:pStyle w:val="TAL"/>
              <w:rPr>
                <w:ins w:id="6558" w:author="CR#0004r4" w:date="2021-06-28T13:12:00Z"/>
                <w:rFonts w:eastAsia="SimSun"/>
              </w:rPr>
              <w:pPrChange w:id="6559" w:author="CR#0004r4" w:date="2021-07-01T23:25:00Z">
                <w:pPr>
                  <w:pStyle w:val="TAL"/>
                  <w:numPr>
                    <w:numId w:val="74"/>
                  </w:numPr>
                  <w:overflowPunct/>
                  <w:autoSpaceDE/>
                  <w:autoSpaceDN/>
                  <w:adjustRightInd/>
                  <w:ind w:left="360" w:hanging="360"/>
                  <w:textAlignment w:val="auto"/>
                </w:pPr>
              </w:pPrChange>
            </w:pPr>
            <w:ins w:id="6560" w:author="CR#0004r4" w:date="2021-07-02T00:19:00Z">
              <w:r w:rsidRPr="00680735">
                <w:t xml:space="preserve">2. </w:t>
              </w:r>
            </w:ins>
            <w:ins w:id="6561" w:author="CR#0004r4" w:date="2021-06-28T13:12:00Z">
              <w:r w:rsidR="00E15F46" w:rsidRPr="00680735">
                <w:t>Support RSRP measurements. Values = {0, 1}</w:t>
              </w:r>
            </w:ins>
          </w:p>
          <w:p w14:paraId="0C2A7574" w14:textId="144D5081" w:rsidR="00E15F46" w:rsidRPr="00680735" w:rsidRDefault="00E15F46">
            <w:pPr>
              <w:pStyle w:val="TAL"/>
              <w:rPr>
                <w:ins w:id="6562" w:author="CR#0004r4" w:date="2021-06-28T13:12:00Z"/>
                <w:rFonts w:eastAsia="SimSun"/>
                <w:rPrChange w:id="6563" w:author="CR#0004r4" w:date="2021-07-04T22:18:00Z">
                  <w:rPr>
                    <w:ins w:id="6564" w:author="CR#0004r4" w:date="2021-06-28T13:12:00Z"/>
                    <w:rFonts w:asciiTheme="majorHAnsi" w:eastAsia="SimSun" w:hAnsiTheme="majorHAnsi" w:cstheme="majorHAnsi"/>
                    <w:szCs w:val="18"/>
                    <w:highlight w:val="yellow"/>
                  </w:rPr>
                </w:rPrChange>
              </w:rPr>
              <w:pPrChange w:id="6565" w:author="CR#0004r4" w:date="2021-07-01T23:25:00Z">
                <w:pPr>
                  <w:pStyle w:val="TAL"/>
                  <w:ind w:left="360"/>
                </w:pPr>
              </w:pPrChange>
            </w:pPr>
            <w:ins w:id="6566" w:author="CR#0004r4" w:date="2021-06-28T13:12:00Z">
              <w:r w:rsidRPr="00680735">
                <w:rPr>
                  <w:rFonts w:eastAsia="SimSun"/>
                </w:rPr>
                <w:t>Note: If the UE reports value 1 for component 2, same number of RSRP measurements supported as UE Rx-Tx measurements for component 1</w:t>
              </w:r>
            </w:ins>
          </w:p>
        </w:tc>
        <w:tc>
          <w:tcPr>
            <w:tcW w:w="1276" w:type="dxa"/>
          </w:tcPr>
          <w:p w14:paraId="53E89EB5" w14:textId="77777777" w:rsidR="00E15F46" w:rsidRPr="00680735" w:rsidRDefault="00E15F46">
            <w:pPr>
              <w:pStyle w:val="TAL"/>
              <w:rPr>
                <w:ins w:id="6567" w:author="CR#0004r4" w:date="2021-06-28T13:12:00Z"/>
                <w:rPrChange w:id="6568" w:author="CR#0004r4" w:date="2021-07-04T22:18:00Z">
                  <w:rPr>
                    <w:ins w:id="6569" w:author="CR#0004r4" w:date="2021-06-28T13:12:00Z"/>
                    <w:rFonts w:asciiTheme="majorHAnsi" w:hAnsiTheme="majorHAnsi" w:cstheme="majorHAnsi"/>
                    <w:szCs w:val="18"/>
                    <w:highlight w:val="yellow"/>
                  </w:rPr>
                </w:rPrChange>
              </w:rPr>
              <w:pPrChange w:id="6570" w:author="CR#0004r4" w:date="2021-07-01T23:25:00Z">
                <w:pPr>
                  <w:pStyle w:val="TAL"/>
                  <w:jc w:val="center"/>
                </w:pPr>
              </w:pPrChange>
            </w:pPr>
            <w:ins w:id="6571" w:author="CR#0004r4" w:date="2021-06-28T13:12:00Z">
              <w:r w:rsidRPr="00680735">
                <w:t>13-4 and 13-8</w:t>
              </w:r>
            </w:ins>
          </w:p>
        </w:tc>
        <w:tc>
          <w:tcPr>
            <w:tcW w:w="3118" w:type="dxa"/>
          </w:tcPr>
          <w:p w14:paraId="1E1D6F1B" w14:textId="77777777" w:rsidR="00E15F46" w:rsidRPr="00680735" w:rsidRDefault="00E15F46" w:rsidP="003D1C61">
            <w:pPr>
              <w:pStyle w:val="TAL"/>
              <w:rPr>
                <w:ins w:id="6572" w:author="CR#0004r4" w:date="2021-06-28T13:12:00Z"/>
                <w:i/>
                <w:iCs/>
              </w:rPr>
            </w:pPr>
            <w:ins w:id="6573" w:author="CR#0004r4" w:date="2021-06-28T13:12:00Z">
              <w:r w:rsidRPr="00680735">
                <w:rPr>
                  <w:i/>
                  <w:iCs/>
                </w:rPr>
                <w:t>LPP</w:t>
              </w:r>
            </w:ins>
          </w:p>
          <w:p w14:paraId="6A3C211E" w14:textId="77777777" w:rsidR="00E15F46" w:rsidRPr="00680735" w:rsidRDefault="00E15F46" w:rsidP="003D1C61">
            <w:pPr>
              <w:pStyle w:val="TAL"/>
              <w:rPr>
                <w:ins w:id="6574" w:author="CR#0004r4" w:date="2021-06-28T13:12:00Z"/>
                <w:i/>
                <w:iCs/>
              </w:rPr>
            </w:pPr>
            <w:ins w:id="6575" w:author="CR#0004r4" w:date="2021-06-28T13:12:00Z">
              <w:r w:rsidRPr="00680735">
                <w:rPr>
                  <w:i/>
                  <w:iCs/>
                </w:rPr>
                <w:t>1 maxNrOfRx-TX-MeasFR1-r16</w:t>
              </w:r>
            </w:ins>
          </w:p>
          <w:p w14:paraId="1FCF7296" w14:textId="77777777" w:rsidR="00E15F46" w:rsidRPr="00680735" w:rsidRDefault="00E15F46">
            <w:pPr>
              <w:pStyle w:val="TAL"/>
              <w:rPr>
                <w:ins w:id="6576" w:author="CR#0004r4" w:date="2021-06-28T13:12:00Z"/>
                <w:i/>
                <w:iCs/>
              </w:rPr>
              <w:pPrChange w:id="6577" w:author="CR#0004r4" w:date="2021-07-01T23:25:00Z">
                <w:pPr>
                  <w:pStyle w:val="TAL"/>
                  <w:jc w:val="center"/>
                </w:pPr>
              </w:pPrChange>
            </w:pPr>
            <w:ins w:id="6578" w:author="CR#0004r4" w:date="2021-06-28T13:12:00Z">
              <w:r w:rsidRPr="00680735">
                <w:rPr>
                  <w:i/>
                  <w:iCs/>
                </w:rPr>
                <w:t>maxNrOfRx-TX-MeasFR2-r16</w:t>
              </w:r>
            </w:ins>
          </w:p>
          <w:p w14:paraId="746BB38A" w14:textId="77777777" w:rsidR="00E15F46" w:rsidRPr="00680735" w:rsidRDefault="00E15F46" w:rsidP="003D1C61">
            <w:pPr>
              <w:pStyle w:val="TAL"/>
              <w:rPr>
                <w:ins w:id="6579" w:author="CR#0004r4" w:date="2021-06-28T13:12:00Z"/>
                <w:i/>
                <w:iCs/>
              </w:rPr>
            </w:pPr>
            <w:ins w:id="6580" w:author="CR#0004r4" w:date="2021-06-28T13:12:00Z">
              <w:r w:rsidRPr="00680735">
                <w:rPr>
                  <w:i/>
                  <w:iCs/>
                </w:rPr>
                <w:t>2 supportOfRSRP-MeasFR1-r16</w:t>
              </w:r>
            </w:ins>
          </w:p>
          <w:p w14:paraId="62D3A72C" w14:textId="77777777" w:rsidR="00E15F46" w:rsidRPr="00680735" w:rsidRDefault="00E15F46">
            <w:pPr>
              <w:pStyle w:val="TAL"/>
              <w:rPr>
                <w:ins w:id="6581" w:author="CR#0004r4" w:date="2021-06-28T13:12:00Z"/>
                <w:i/>
                <w:iCs/>
              </w:rPr>
              <w:pPrChange w:id="6582" w:author="CR#0004r4" w:date="2021-07-01T23:25:00Z">
                <w:pPr>
                  <w:pStyle w:val="TAL"/>
                  <w:jc w:val="center"/>
                </w:pPr>
              </w:pPrChange>
            </w:pPr>
            <w:ins w:id="6583" w:author="CR#0004r4" w:date="2021-06-28T13:12:00Z">
              <w:r w:rsidRPr="00680735">
                <w:rPr>
                  <w:i/>
                  <w:iCs/>
                </w:rPr>
                <w:t>supportOfRSRP-MeasFR2-r16</w:t>
              </w:r>
            </w:ins>
          </w:p>
        </w:tc>
        <w:tc>
          <w:tcPr>
            <w:tcW w:w="2977" w:type="dxa"/>
          </w:tcPr>
          <w:p w14:paraId="6CC12E81" w14:textId="77777777" w:rsidR="00E15F46" w:rsidRPr="00680735" w:rsidRDefault="00E15F46" w:rsidP="003D1C61">
            <w:pPr>
              <w:pStyle w:val="TAL"/>
              <w:rPr>
                <w:ins w:id="6584" w:author="CR#0004r4" w:date="2021-06-28T13:12:00Z"/>
                <w:i/>
                <w:iCs/>
              </w:rPr>
            </w:pPr>
            <w:ins w:id="6585" w:author="CR#0004r4" w:date="2021-06-28T13:12:00Z">
              <w:r w:rsidRPr="00680735">
                <w:rPr>
                  <w:i/>
                  <w:iCs/>
                </w:rPr>
                <w:t>LPP</w:t>
              </w:r>
            </w:ins>
          </w:p>
          <w:p w14:paraId="4A21FDCE" w14:textId="77777777" w:rsidR="00E15F46" w:rsidRPr="00680735" w:rsidRDefault="00E15F46">
            <w:pPr>
              <w:pStyle w:val="TAL"/>
              <w:rPr>
                <w:ins w:id="6586" w:author="CR#0004r4" w:date="2021-06-28T13:12:00Z"/>
                <w:i/>
                <w:iCs/>
              </w:rPr>
              <w:pPrChange w:id="6587" w:author="CR#0004r4" w:date="2021-07-01T23:25:00Z">
                <w:pPr>
                  <w:pStyle w:val="TAL"/>
                  <w:jc w:val="center"/>
                </w:pPr>
              </w:pPrChange>
            </w:pPr>
            <w:ins w:id="6588" w:author="CR#0004r4" w:date="2021-06-28T13:12:00Z">
              <w:r w:rsidRPr="00680735">
                <w:rPr>
                  <w:i/>
                  <w:iCs/>
                  <w:snapToGrid w:val="0"/>
                </w:rPr>
                <w:t>NR-Multi-RTT-MeasurementCapability-r16</w:t>
              </w:r>
            </w:ins>
          </w:p>
        </w:tc>
        <w:tc>
          <w:tcPr>
            <w:tcW w:w="1417" w:type="dxa"/>
          </w:tcPr>
          <w:p w14:paraId="151293E4" w14:textId="77777777" w:rsidR="00E15F46" w:rsidRPr="00680735" w:rsidRDefault="00E15F46">
            <w:pPr>
              <w:pStyle w:val="TAL"/>
              <w:rPr>
                <w:ins w:id="6589" w:author="CR#0004r4" w:date="2021-06-28T13:12:00Z"/>
              </w:rPr>
              <w:pPrChange w:id="6590" w:author="CR#0004r4" w:date="2021-07-01T23:25:00Z">
                <w:pPr>
                  <w:pStyle w:val="TAL"/>
                  <w:jc w:val="center"/>
                </w:pPr>
              </w:pPrChange>
            </w:pPr>
            <w:ins w:id="6591" w:author="CR#0004r4" w:date="2021-06-28T13:12:00Z">
              <w:r w:rsidRPr="00680735">
                <w:t>No</w:t>
              </w:r>
            </w:ins>
          </w:p>
        </w:tc>
        <w:tc>
          <w:tcPr>
            <w:tcW w:w="1404" w:type="dxa"/>
          </w:tcPr>
          <w:p w14:paraId="04C05352" w14:textId="77777777" w:rsidR="00E15F46" w:rsidRPr="00680735" w:rsidRDefault="00E15F46">
            <w:pPr>
              <w:pStyle w:val="TAL"/>
              <w:rPr>
                <w:ins w:id="6592" w:author="CR#0004r4" w:date="2021-06-28T13:12:00Z"/>
              </w:rPr>
              <w:pPrChange w:id="6593" w:author="CR#0004r4" w:date="2021-07-01T23:25:00Z">
                <w:pPr>
                  <w:pStyle w:val="TAL"/>
                  <w:jc w:val="center"/>
                </w:pPr>
              </w:pPrChange>
            </w:pPr>
            <w:ins w:id="6594" w:author="CR#0004r4" w:date="2021-06-28T13:12:00Z">
              <w:r w:rsidRPr="00680735">
                <w:t>Yes</w:t>
              </w:r>
            </w:ins>
          </w:p>
        </w:tc>
        <w:tc>
          <w:tcPr>
            <w:tcW w:w="1857" w:type="dxa"/>
          </w:tcPr>
          <w:p w14:paraId="61491AD2" w14:textId="77777777" w:rsidR="00E15F46" w:rsidRPr="00680735" w:rsidRDefault="00E15F46">
            <w:pPr>
              <w:pStyle w:val="TAL"/>
              <w:rPr>
                <w:ins w:id="6595" w:author="CR#0004r4" w:date="2021-06-28T13:12:00Z"/>
                <w:rPrChange w:id="6596" w:author="CR#0004r4" w:date="2021-07-04T22:18:00Z">
                  <w:rPr>
                    <w:ins w:id="6597" w:author="CR#0004r4" w:date="2021-06-28T13:12:00Z"/>
                  </w:rPr>
                </w:rPrChange>
              </w:rPr>
              <w:pPrChange w:id="6598" w:author="CR#0004r4" w:date="2021-07-01T23:25:00Z">
                <w:pPr>
                  <w:pStyle w:val="TAH"/>
                  <w:jc w:val="left"/>
                </w:pPr>
              </w:pPrChange>
            </w:pPr>
            <w:ins w:id="6599" w:author="CR#0004r4" w:date="2021-06-28T13:12:00Z">
              <w:r w:rsidRPr="00371385">
                <w:t xml:space="preserve">Need for location </w:t>
              </w:r>
              <w:r w:rsidRPr="00FC69F1">
                <w:t>server to know if the feature is supported.</w:t>
              </w:r>
            </w:ins>
          </w:p>
          <w:p w14:paraId="4C96E6AB" w14:textId="77777777" w:rsidR="00E15F46" w:rsidRPr="00680735" w:rsidRDefault="00E15F46">
            <w:pPr>
              <w:pStyle w:val="TAL"/>
              <w:rPr>
                <w:ins w:id="6600" w:author="CR#0004r4" w:date="2021-06-28T13:12:00Z"/>
                <w:rFonts w:eastAsia="MS Mincho"/>
                <w:rPrChange w:id="6601" w:author="CR#0004r4" w:date="2021-07-04T22:18:00Z">
                  <w:rPr>
                    <w:ins w:id="6602" w:author="CR#0004r4" w:date="2021-06-28T13:12:00Z"/>
                    <w:rFonts w:eastAsia="MS Mincho"/>
                    <w:bCs/>
                  </w:rPr>
                </w:rPrChange>
              </w:rPr>
              <w:pPrChange w:id="6603" w:author="CR#0004r4" w:date="2021-07-01T23:25:00Z">
                <w:pPr>
                  <w:pStyle w:val="TAH"/>
                  <w:jc w:val="left"/>
                </w:pPr>
              </w:pPrChange>
            </w:pPr>
          </w:p>
          <w:p w14:paraId="541C1C0A" w14:textId="77777777" w:rsidR="00E15F46" w:rsidRPr="00680735" w:rsidRDefault="00E15F46">
            <w:pPr>
              <w:pStyle w:val="TAL"/>
              <w:rPr>
                <w:ins w:id="6604" w:author="CR#0004r4" w:date="2021-06-28T13:12:00Z"/>
                <w:rFonts w:eastAsia="MS Mincho"/>
                <w:rPrChange w:id="6605" w:author="CR#0004r4" w:date="2021-07-04T22:18:00Z">
                  <w:rPr>
                    <w:ins w:id="6606" w:author="CR#0004r4" w:date="2021-06-28T13:12:00Z"/>
                    <w:rFonts w:eastAsia="MS Mincho"/>
                    <w:bCs/>
                  </w:rPr>
                </w:rPrChange>
              </w:rPr>
              <w:pPrChange w:id="6607" w:author="CR#0004r4" w:date="2021-07-01T23:25:00Z">
                <w:pPr>
                  <w:pStyle w:val="TAH"/>
                  <w:jc w:val="left"/>
                </w:pPr>
              </w:pPrChange>
            </w:pPr>
            <w:ins w:id="6608" w:author="CR#0004r4" w:date="2021-06-28T13:12:00Z">
              <w:r w:rsidRPr="00680735">
                <w:rPr>
                  <w:rFonts w:eastAsia="MS Mincho"/>
                  <w:rPrChange w:id="6609" w:author="CR#0004r4" w:date="2021-07-04T22:18:00Z">
                    <w:rPr>
                      <w:rFonts w:eastAsia="MS Mincho"/>
                      <w:b w:val="0"/>
                      <w:bCs/>
                    </w:rPr>
                  </w:rPrChange>
                </w:rPr>
                <w:t>FG13-11 covers the case that SRS and DL PRS are on the same band</w:t>
              </w:r>
            </w:ins>
          </w:p>
        </w:tc>
        <w:tc>
          <w:tcPr>
            <w:tcW w:w="1923" w:type="dxa"/>
          </w:tcPr>
          <w:p w14:paraId="556C9761" w14:textId="77777777" w:rsidR="00E15F46" w:rsidRPr="00680735" w:rsidRDefault="00E15F46">
            <w:pPr>
              <w:pStyle w:val="TAL"/>
              <w:rPr>
                <w:ins w:id="6610" w:author="CR#0004r4" w:date="2021-06-28T13:12:00Z"/>
                <w:rPrChange w:id="6611" w:author="CR#0004r4" w:date="2021-07-04T22:18:00Z">
                  <w:rPr>
                    <w:ins w:id="6612" w:author="CR#0004r4" w:date="2021-06-28T13:12:00Z"/>
                    <w:bCs/>
                  </w:rPr>
                </w:rPrChange>
              </w:rPr>
            </w:pPr>
            <w:ins w:id="6613" w:author="CR#0004r4" w:date="2021-06-28T13:12:00Z">
              <w:r w:rsidRPr="00680735">
                <w:rPr>
                  <w:rPrChange w:id="6614" w:author="CR#0004r4" w:date="2021-07-04T22:18:00Z">
                    <w:rPr>
                      <w:bCs/>
                    </w:rPr>
                  </w:rPrChange>
                </w:rPr>
                <w:t xml:space="preserve">Optional with capability </w:t>
              </w:r>
              <w:proofErr w:type="spellStart"/>
              <w:r w:rsidRPr="00680735">
                <w:rPr>
                  <w:rPrChange w:id="6615" w:author="CR#0004r4" w:date="2021-07-04T22:18:00Z">
                    <w:rPr>
                      <w:bCs/>
                    </w:rPr>
                  </w:rPrChange>
                </w:rPr>
                <w:t>signaling</w:t>
              </w:r>
              <w:proofErr w:type="spellEnd"/>
            </w:ins>
          </w:p>
        </w:tc>
      </w:tr>
      <w:tr w:rsidR="006703D0" w:rsidRPr="00680735" w14:paraId="3E0A7E8B" w14:textId="77777777" w:rsidTr="003D1C61">
        <w:trPr>
          <w:trHeight w:val="20"/>
          <w:ins w:id="6616" w:author="CR#0004r4" w:date="2021-06-28T13:12:00Z"/>
        </w:trPr>
        <w:tc>
          <w:tcPr>
            <w:tcW w:w="1130" w:type="dxa"/>
          </w:tcPr>
          <w:p w14:paraId="6C9789BE" w14:textId="77777777" w:rsidR="00E15F46" w:rsidRPr="00680735" w:rsidDel="004F548E" w:rsidRDefault="00E15F46">
            <w:pPr>
              <w:pStyle w:val="TAL"/>
              <w:rPr>
                <w:ins w:id="6617" w:author="CR#0004r4" w:date="2021-06-28T13:12:00Z"/>
              </w:rPr>
              <w:pPrChange w:id="6618" w:author="CR#0004r4" w:date="2021-07-01T23:25:00Z">
                <w:pPr>
                  <w:pStyle w:val="TAL"/>
                  <w:spacing w:line="256" w:lineRule="auto"/>
                </w:pPr>
              </w:pPrChange>
            </w:pPr>
          </w:p>
        </w:tc>
        <w:tc>
          <w:tcPr>
            <w:tcW w:w="710" w:type="dxa"/>
          </w:tcPr>
          <w:p w14:paraId="0C8C3F6E" w14:textId="77777777" w:rsidR="00E15F46" w:rsidRPr="00680735" w:rsidDel="004F548E" w:rsidRDefault="00E15F46" w:rsidP="003D1C61">
            <w:pPr>
              <w:pStyle w:val="TAL"/>
              <w:rPr>
                <w:ins w:id="6619" w:author="CR#0004r4" w:date="2021-06-28T13:12:00Z"/>
              </w:rPr>
            </w:pPr>
            <w:ins w:id="6620" w:author="CR#0004r4" w:date="2021-06-28T13:12:00Z">
              <w:r w:rsidRPr="00680735">
                <w:t>13-12</w:t>
              </w:r>
            </w:ins>
          </w:p>
        </w:tc>
        <w:tc>
          <w:tcPr>
            <w:tcW w:w="1559" w:type="dxa"/>
          </w:tcPr>
          <w:p w14:paraId="7B6A06BF" w14:textId="77777777" w:rsidR="00E15F46" w:rsidRPr="00680735" w:rsidDel="004F548E" w:rsidRDefault="00E15F46" w:rsidP="003D1C61">
            <w:pPr>
              <w:pStyle w:val="TAL"/>
              <w:rPr>
                <w:ins w:id="6621" w:author="CR#0004r4" w:date="2021-06-28T13:12:00Z"/>
              </w:rPr>
            </w:pPr>
            <w:ins w:id="6622" w:author="CR#0004r4" w:date="2021-06-28T13:12:00Z">
              <w:r w:rsidRPr="00680735">
                <w:t>SS-RSRP RRM measurements for NR E-CID Positioning</w:t>
              </w:r>
            </w:ins>
          </w:p>
        </w:tc>
        <w:tc>
          <w:tcPr>
            <w:tcW w:w="3684" w:type="dxa"/>
          </w:tcPr>
          <w:p w14:paraId="2D91B889" w14:textId="48B3EA24" w:rsidR="00E15F46" w:rsidRPr="00680735" w:rsidRDefault="003D3C79" w:rsidP="003D1C61">
            <w:pPr>
              <w:pStyle w:val="TAL"/>
              <w:rPr>
                <w:ins w:id="6623" w:author="CR#0004r4" w:date="2021-07-02T00:20:00Z"/>
                <w:rFonts w:eastAsia="SimSun"/>
              </w:rPr>
            </w:pPr>
            <w:ins w:id="6624" w:author="CR#0004r4" w:date="2021-07-02T00:19:00Z">
              <w:r w:rsidRPr="00680735">
                <w:rPr>
                  <w:rFonts w:eastAsia="SimSun"/>
                  <w:lang w:eastAsia="en-US"/>
                </w:rPr>
                <w:t xml:space="preserve">1. </w:t>
              </w:r>
            </w:ins>
            <w:ins w:id="6625" w:author="CR#0004r4" w:date="2021-06-28T13:12:00Z">
              <w:r w:rsidR="00E15F46" w:rsidRPr="00680735">
                <w:rPr>
                  <w:rFonts w:eastAsia="SimSun"/>
                </w:rPr>
                <w:t>Support of cell-specific SS-RSRP RRM measurements with LPP report for NR E-CID Positioning</w:t>
              </w:r>
            </w:ins>
          </w:p>
          <w:p w14:paraId="392A414B" w14:textId="77777777" w:rsidR="003D3C79" w:rsidRPr="00371385" w:rsidRDefault="003D3C79">
            <w:pPr>
              <w:pStyle w:val="TAL"/>
              <w:rPr>
                <w:ins w:id="6626" w:author="CR#0004r4" w:date="2021-06-28T13:12:00Z"/>
                <w:rFonts w:eastAsia="SimSun"/>
              </w:rPr>
              <w:pPrChange w:id="6627" w:author="CR#0004r4" w:date="2021-07-01T23:25:00Z">
                <w:pPr>
                  <w:keepNext/>
                  <w:keepLines/>
                  <w:numPr>
                    <w:numId w:val="138"/>
                  </w:numPr>
                  <w:overflowPunct/>
                  <w:snapToGrid w:val="0"/>
                  <w:spacing w:after="120"/>
                  <w:ind w:left="360" w:hanging="360"/>
                  <w:jc w:val="both"/>
                  <w:textAlignment w:val="auto"/>
                </w:pPr>
              </w:pPrChange>
            </w:pPr>
          </w:p>
          <w:p w14:paraId="4A613004" w14:textId="5D4F5D1C" w:rsidR="00E15F46" w:rsidRPr="00680735" w:rsidDel="004F548E" w:rsidRDefault="003D3C79">
            <w:pPr>
              <w:pStyle w:val="TAL"/>
              <w:rPr>
                <w:ins w:id="6628" w:author="CR#0004r4" w:date="2021-06-28T13:12:00Z"/>
                <w:rFonts w:eastAsia="SimSun"/>
              </w:rPr>
              <w:pPrChange w:id="6629" w:author="CR#0004r4" w:date="2021-07-01T23:25:00Z">
                <w:pPr>
                  <w:pStyle w:val="TAL"/>
                  <w:numPr>
                    <w:numId w:val="138"/>
                  </w:numPr>
                  <w:overflowPunct/>
                  <w:autoSpaceDE/>
                  <w:autoSpaceDN/>
                  <w:adjustRightInd/>
                  <w:ind w:left="360" w:hanging="360"/>
                  <w:textAlignment w:val="auto"/>
                </w:pPr>
              </w:pPrChange>
            </w:pPr>
            <w:ins w:id="6630" w:author="CR#0004r4" w:date="2021-07-02T00:20:00Z">
              <w:r w:rsidRPr="00680735">
                <w:t xml:space="preserve">2. </w:t>
              </w:r>
            </w:ins>
            <w:ins w:id="6631" w:author="CR#0004r4" w:date="2021-06-28T13:12:00Z">
              <w:r w:rsidR="00E15F46" w:rsidRPr="00680735">
                <w:rPr>
                  <w:rFonts w:eastAsia="SimSun"/>
                </w:rPr>
                <w:t>Support of beam-specific SS-RSRP RRM measurements with LPP report for NR E-CID Positioning</w:t>
              </w:r>
            </w:ins>
          </w:p>
        </w:tc>
        <w:tc>
          <w:tcPr>
            <w:tcW w:w="1276" w:type="dxa"/>
          </w:tcPr>
          <w:p w14:paraId="0D7BF7E7" w14:textId="77777777" w:rsidR="00E15F46" w:rsidRPr="00680735" w:rsidDel="004F548E" w:rsidRDefault="00E15F46">
            <w:pPr>
              <w:pStyle w:val="TAL"/>
              <w:rPr>
                <w:ins w:id="6632" w:author="CR#0004r4" w:date="2021-06-28T13:12:00Z"/>
              </w:rPr>
              <w:pPrChange w:id="6633" w:author="CR#0004r4" w:date="2021-07-01T23:25:00Z">
                <w:pPr>
                  <w:pStyle w:val="TAL"/>
                  <w:jc w:val="center"/>
                </w:pPr>
              </w:pPrChange>
            </w:pPr>
            <w:ins w:id="6634" w:author="CR#0004r4" w:date="2021-06-28T13:12:00Z">
              <w:r w:rsidRPr="00680735">
                <w:t>1-1</w:t>
              </w:r>
            </w:ins>
          </w:p>
        </w:tc>
        <w:tc>
          <w:tcPr>
            <w:tcW w:w="3118" w:type="dxa"/>
          </w:tcPr>
          <w:p w14:paraId="67E2025A" w14:textId="77777777" w:rsidR="00E15F46" w:rsidRPr="00680735" w:rsidRDefault="00E15F46" w:rsidP="003D1C61">
            <w:pPr>
              <w:pStyle w:val="TAL"/>
              <w:rPr>
                <w:ins w:id="6635" w:author="CR#0004r4" w:date="2021-06-28T13:12:00Z"/>
                <w:i/>
                <w:iCs/>
                <w:snapToGrid w:val="0"/>
              </w:rPr>
            </w:pPr>
            <w:ins w:id="6636" w:author="CR#0004r4" w:date="2021-06-28T13:12:00Z">
              <w:r w:rsidRPr="00680735">
                <w:rPr>
                  <w:i/>
                  <w:iCs/>
                  <w:snapToGrid w:val="0"/>
                </w:rPr>
                <w:t>nr-ECID-MeasSupported-r16</w:t>
              </w:r>
              <w:r w:rsidRPr="00680735">
                <w:rPr>
                  <w:i/>
                  <w:iCs/>
                  <w:snapToGrid w:val="0"/>
                </w:rPr>
                <w:tab/>
                <w:t>BIT STRING {</w:t>
              </w:r>
              <w:r w:rsidRPr="00680735">
                <w:rPr>
                  <w:i/>
                  <w:iCs/>
                  <w:snapToGrid w:val="0"/>
                </w:rPr>
                <w:tab/>
              </w:r>
              <w:proofErr w:type="spellStart"/>
              <w:r w:rsidRPr="00680735">
                <w:rPr>
                  <w:i/>
                  <w:iCs/>
                  <w:snapToGrid w:val="0"/>
                </w:rPr>
                <w:t>ssrsrpSup</w:t>
              </w:r>
              <w:proofErr w:type="spellEnd"/>
              <w:r w:rsidRPr="00680735">
                <w:rPr>
                  <w:i/>
                  <w:iCs/>
                  <w:snapToGrid w:val="0"/>
                </w:rPr>
                <w:t>(0),</w:t>
              </w:r>
            </w:ins>
          </w:p>
          <w:p w14:paraId="648121B1" w14:textId="77777777" w:rsidR="00E15F46" w:rsidRPr="00680735" w:rsidRDefault="00E15F46" w:rsidP="003D1C61">
            <w:pPr>
              <w:pStyle w:val="TAL"/>
              <w:rPr>
                <w:ins w:id="6637" w:author="CR#0004r4" w:date="2021-06-28T13:12:00Z"/>
                <w:i/>
                <w:iCs/>
                <w:snapToGrid w:val="0"/>
              </w:rPr>
            </w:pPr>
            <w:ins w:id="6638" w:author="CR#0004r4" w:date="2021-06-28T13:12:00Z">
              <w:r w:rsidRPr="00680735">
                <w:rPr>
                  <w:i/>
                  <w:iCs/>
                  <w:snapToGrid w:val="0"/>
                </w:rPr>
                <w:tab/>
              </w:r>
              <w:proofErr w:type="spellStart"/>
              <w:r w:rsidRPr="00680735">
                <w:rPr>
                  <w:i/>
                  <w:iCs/>
                  <w:snapToGrid w:val="0"/>
                </w:rPr>
                <w:t>ssrsrqSup</w:t>
              </w:r>
              <w:proofErr w:type="spellEnd"/>
              <w:r w:rsidRPr="00680735">
                <w:rPr>
                  <w:i/>
                  <w:iCs/>
                  <w:snapToGrid w:val="0"/>
                </w:rPr>
                <w:t>(1),</w:t>
              </w:r>
            </w:ins>
          </w:p>
          <w:p w14:paraId="48F66BD3" w14:textId="77777777" w:rsidR="00E15F46" w:rsidRPr="00680735" w:rsidRDefault="00E15F46" w:rsidP="003D1C61">
            <w:pPr>
              <w:pStyle w:val="TAL"/>
              <w:rPr>
                <w:ins w:id="6639" w:author="CR#0004r4" w:date="2021-06-28T13:12:00Z"/>
                <w:i/>
                <w:iCs/>
                <w:snapToGrid w:val="0"/>
              </w:rPr>
            </w:pPr>
            <w:ins w:id="6640" w:author="CR#0004r4" w:date="2021-06-28T13:12:00Z">
              <w:r w:rsidRPr="00680735">
                <w:rPr>
                  <w:i/>
                  <w:iCs/>
                  <w:snapToGrid w:val="0"/>
                </w:rPr>
                <w:tab/>
              </w:r>
              <w:proofErr w:type="spellStart"/>
              <w:r w:rsidRPr="00680735">
                <w:rPr>
                  <w:i/>
                  <w:iCs/>
                  <w:snapToGrid w:val="0"/>
                </w:rPr>
                <w:t>csirsrpSup</w:t>
              </w:r>
              <w:proofErr w:type="spellEnd"/>
              <w:r w:rsidRPr="00680735">
                <w:rPr>
                  <w:i/>
                  <w:iCs/>
                  <w:snapToGrid w:val="0"/>
                </w:rPr>
                <w:t>(2),</w:t>
              </w:r>
            </w:ins>
          </w:p>
          <w:p w14:paraId="30936667" w14:textId="77777777" w:rsidR="00E15F46" w:rsidRPr="00680735" w:rsidRDefault="00E15F46" w:rsidP="003D1C61">
            <w:pPr>
              <w:pStyle w:val="TAL"/>
              <w:rPr>
                <w:ins w:id="6641" w:author="CR#0004r4" w:date="2021-06-28T13:12:00Z"/>
                <w:i/>
                <w:iCs/>
              </w:rPr>
            </w:pPr>
            <w:ins w:id="6642" w:author="CR#0004r4" w:date="2021-06-28T13:12:00Z">
              <w:r w:rsidRPr="00680735">
                <w:rPr>
                  <w:i/>
                  <w:iCs/>
                  <w:snapToGrid w:val="0"/>
                </w:rPr>
                <w:tab/>
              </w:r>
              <w:proofErr w:type="spellStart"/>
              <w:r w:rsidRPr="00680735">
                <w:rPr>
                  <w:i/>
                  <w:iCs/>
                  <w:snapToGrid w:val="0"/>
                </w:rPr>
                <w:t>csirsrqSup</w:t>
              </w:r>
              <w:proofErr w:type="spellEnd"/>
              <w:r w:rsidRPr="00680735">
                <w:rPr>
                  <w:i/>
                  <w:iCs/>
                  <w:snapToGrid w:val="0"/>
                </w:rPr>
                <w:t>(3)} (SIZE(1..8))</w:t>
              </w:r>
            </w:ins>
          </w:p>
        </w:tc>
        <w:tc>
          <w:tcPr>
            <w:tcW w:w="2977" w:type="dxa"/>
          </w:tcPr>
          <w:p w14:paraId="21CC54B6" w14:textId="77777777" w:rsidR="00E15F46" w:rsidRPr="00680735" w:rsidRDefault="00E15F46" w:rsidP="006C2333">
            <w:pPr>
              <w:pStyle w:val="TAL"/>
              <w:rPr>
                <w:ins w:id="6643" w:author="CR#0004r4" w:date="2021-06-28T13:12:00Z"/>
                <w:i/>
                <w:iCs/>
                <w:snapToGrid w:val="0"/>
              </w:rPr>
            </w:pPr>
            <w:ins w:id="6644" w:author="CR#0004r4" w:date="2021-06-28T13:12:00Z">
              <w:r w:rsidRPr="00680735">
                <w:rPr>
                  <w:i/>
                  <w:iCs/>
                  <w:snapToGrid w:val="0"/>
                </w:rPr>
                <w:t>NR-ECID-ProvideCapabilities-r16</w:t>
              </w:r>
            </w:ins>
          </w:p>
          <w:p w14:paraId="36DA950C" w14:textId="77777777" w:rsidR="00E15F46" w:rsidRPr="00680735" w:rsidRDefault="00E15F46">
            <w:pPr>
              <w:pStyle w:val="TAL"/>
              <w:rPr>
                <w:ins w:id="6645" w:author="CR#0004r4" w:date="2021-06-28T13:12:00Z"/>
                <w:i/>
                <w:iCs/>
                <w:snapToGrid w:val="0"/>
              </w:rPr>
            </w:pPr>
          </w:p>
          <w:p w14:paraId="7A94B969" w14:textId="77777777" w:rsidR="00E15F46" w:rsidRPr="00680735" w:rsidRDefault="00E15F46">
            <w:pPr>
              <w:pStyle w:val="TAL"/>
              <w:rPr>
                <w:ins w:id="6646" w:author="CR#0004r4" w:date="2021-06-28T13:12:00Z"/>
                <w:i/>
                <w:iCs/>
                <w:snapToGrid w:val="0"/>
              </w:rPr>
            </w:pPr>
            <w:ins w:id="6647" w:author="CR#0004r4" w:date="2021-06-28T13:12:00Z">
              <w:r w:rsidRPr="00680735">
                <w:rPr>
                  <w:i/>
                  <w:iCs/>
                  <w:snapToGrid w:val="0"/>
                </w:rPr>
                <w:t>LPP</w:t>
              </w:r>
            </w:ins>
          </w:p>
          <w:p w14:paraId="3699D8FF" w14:textId="77777777" w:rsidR="00E15F46" w:rsidRPr="00680735" w:rsidRDefault="00E15F46">
            <w:pPr>
              <w:pStyle w:val="TAL"/>
              <w:rPr>
                <w:ins w:id="6648" w:author="CR#0004r4" w:date="2021-06-28T13:12:00Z"/>
                <w:i/>
                <w:iCs/>
              </w:rPr>
              <w:pPrChange w:id="6649" w:author="CR#0004r4" w:date="2021-07-01T23:25:00Z">
                <w:pPr>
                  <w:pStyle w:val="TAL"/>
                  <w:jc w:val="center"/>
                </w:pPr>
              </w:pPrChange>
            </w:pPr>
          </w:p>
        </w:tc>
        <w:tc>
          <w:tcPr>
            <w:tcW w:w="1417" w:type="dxa"/>
          </w:tcPr>
          <w:p w14:paraId="47267F2F" w14:textId="77777777" w:rsidR="00E15F46" w:rsidRPr="00680735" w:rsidDel="004F548E" w:rsidRDefault="00E15F46">
            <w:pPr>
              <w:pStyle w:val="TAL"/>
              <w:rPr>
                <w:ins w:id="6650" w:author="CR#0004r4" w:date="2021-06-28T13:12:00Z"/>
              </w:rPr>
              <w:pPrChange w:id="6651" w:author="CR#0004r4" w:date="2021-07-01T23:25:00Z">
                <w:pPr>
                  <w:pStyle w:val="TAL"/>
                  <w:jc w:val="center"/>
                </w:pPr>
              </w:pPrChange>
            </w:pPr>
            <w:ins w:id="6652" w:author="CR#0004r4" w:date="2021-06-28T13:12:00Z">
              <w:r w:rsidRPr="00680735">
                <w:t>No</w:t>
              </w:r>
            </w:ins>
          </w:p>
        </w:tc>
        <w:tc>
          <w:tcPr>
            <w:tcW w:w="1404" w:type="dxa"/>
          </w:tcPr>
          <w:p w14:paraId="2AEA1208" w14:textId="77777777" w:rsidR="00E15F46" w:rsidRPr="00680735" w:rsidDel="004F548E" w:rsidRDefault="00E15F46">
            <w:pPr>
              <w:pStyle w:val="TAL"/>
              <w:rPr>
                <w:ins w:id="6653" w:author="CR#0004r4" w:date="2021-06-28T13:12:00Z"/>
              </w:rPr>
              <w:pPrChange w:id="6654" w:author="CR#0004r4" w:date="2021-07-01T23:25:00Z">
                <w:pPr>
                  <w:pStyle w:val="TAL"/>
                  <w:jc w:val="center"/>
                </w:pPr>
              </w:pPrChange>
            </w:pPr>
            <w:ins w:id="6655" w:author="CR#0004r4" w:date="2021-06-28T13:12:00Z">
              <w:r w:rsidRPr="00680735">
                <w:t>No</w:t>
              </w:r>
            </w:ins>
          </w:p>
        </w:tc>
        <w:tc>
          <w:tcPr>
            <w:tcW w:w="1857" w:type="dxa"/>
          </w:tcPr>
          <w:p w14:paraId="70C27C38" w14:textId="77777777" w:rsidR="00E15F46" w:rsidRPr="00FC69F1" w:rsidDel="004F548E" w:rsidRDefault="00E15F46">
            <w:pPr>
              <w:pStyle w:val="TAL"/>
              <w:rPr>
                <w:ins w:id="6656" w:author="CR#0004r4" w:date="2021-06-28T13:12:00Z"/>
              </w:rPr>
              <w:pPrChange w:id="6657" w:author="CR#0004r4" w:date="2021-07-01T23:25:00Z">
                <w:pPr>
                  <w:pStyle w:val="TAH"/>
                  <w:jc w:val="left"/>
                </w:pPr>
              </w:pPrChange>
            </w:pPr>
            <w:ins w:id="6658" w:author="CR#0004r4" w:date="2021-06-28T13:12:00Z">
              <w:r w:rsidRPr="00371385">
                <w:t>Need for location server to know if the feature is supported.</w:t>
              </w:r>
            </w:ins>
          </w:p>
        </w:tc>
        <w:tc>
          <w:tcPr>
            <w:tcW w:w="1923" w:type="dxa"/>
          </w:tcPr>
          <w:p w14:paraId="70245CD6" w14:textId="77777777" w:rsidR="00E15F46" w:rsidRPr="00680735" w:rsidDel="004F548E" w:rsidRDefault="00E15F46">
            <w:pPr>
              <w:pStyle w:val="TAL"/>
              <w:rPr>
                <w:ins w:id="6659" w:author="CR#0004r4" w:date="2021-06-28T13:12:00Z"/>
                <w:rPrChange w:id="6660" w:author="CR#0004r4" w:date="2021-07-04T22:18:00Z">
                  <w:rPr>
                    <w:ins w:id="6661" w:author="CR#0004r4" w:date="2021-06-28T13:12:00Z"/>
                    <w:bCs/>
                  </w:rPr>
                </w:rPrChange>
              </w:rPr>
            </w:pPr>
            <w:ins w:id="6662" w:author="CR#0004r4" w:date="2021-06-28T13:12:00Z">
              <w:r w:rsidRPr="00680735">
                <w:rPr>
                  <w:rPrChange w:id="6663" w:author="CR#0004r4" w:date="2021-07-04T22:18:00Z">
                    <w:rPr>
                      <w:bCs/>
                    </w:rPr>
                  </w:rPrChange>
                </w:rPr>
                <w:t xml:space="preserve">Optional with capability </w:t>
              </w:r>
              <w:proofErr w:type="spellStart"/>
              <w:r w:rsidRPr="00680735">
                <w:rPr>
                  <w:rPrChange w:id="6664" w:author="CR#0004r4" w:date="2021-07-04T22:18:00Z">
                    <w:rPr>
                      <w:bCs/>
                    </w:rPr>
                  </w:rPrChange>
                </w:rPr>
                <w:t>signaling</w:t>
              </w:r>
              <w:proofErr w:type="spellEnd"/>
            </w:ins>
          </w:p>
        </w:tc>
      </w:tr>
      <w:tr w:rsidR="006703D0" w:rsidRPr="00680735" w14:paraId="12E38973" w14:textId="77777777" w:rsidTr="003D1C61">
        <w:trPr>
          <w:trHeight w:val="20"/>
          <w:ins w:id="6665" w:author="CR#0004r4" w:date="2021-06-28T13:12:00Z"/>
        </w:trPr>
        <w:tc>
          <w:tcPr>
            <w:tcW w:w="1130" w:type="dxa"/>
          </w:tcPr>
          <w:p w14:paraId="33A57DA1" w14:textId="77777777" w:rsidR="00E15F46" w:rsidRPr="00680735" w:rsidDel="004F548E" w:rsidRDefault="00E15F46">
            <w:pPr>
              <w:pStyle w:val="TAL"/>
              <w:rPr>
                <w:ins w:id="6666" w:author="CR#0004r4" w:date="2021-06-28T13:12:00Z"/>
              </w:rPr>
              <w:pPrChange w:id="6667" w:author="CR#0004r4" w:date="2021-07-01T23:25:00Z">
                <w:pPr>
                  <w:pStyle w:val="TAL"/>
                  <w:spacing w:line="256" w:lineRule="auto"/>
                </w:pPr>
              </w:pPrChange>
            </w:pPr>
          </w:p>
        </w:tc>
        <w:tc>
          <w:tcPr>
            <w:tcW w:w="710" w:type="dxa"/>
          </w:tcPr>
          <w:p w14:paraId="6ED148E0" w14:textId="77777777" w:rsidR="00E15F46" w:rsidRPr="00680735" w:rsidDel="004F548E" w:rsidRDefault="00E15F46" w:rsidP="003D1C61">
            <w:pPr>
              <w:pStyle w:val="TAL"/>
              <w:rPr>
                <w:ins w:id="6668" w:author="CR#0004r4" w:date="2021-06-28T13:12:00Z"/>
              </w:rPr>
            </w:pPr>
            <w:ins w:id="6669" w:author="CR#0004r4" w:date="2021-06-28T13:12:00Z">
              <w:r w:rsidRPr="00680735">
                <w:t>13-12a</w:t>
              </w:r>
            </w:ins>
          </w:p>
        </w:tc>
        <w:tc>
          <w:tcPr>
            <w:tcW w:w="1559" w:type="dxa"/>
          </w:tcPr>
          <w:p w14:paraId="6DE5ACD6" w14:textId="77777777" w:rsidR="00E15F46" w:rsidRPr="00680735" w:rsidDel="004F548E" w:rsidRDefault="00E15F46" w:rsidP="003D1C61">
            <w:pPr>
              <w:pStyle w:val="TAL"/>
              <w:rPr>
                <w:ins w:id="6670" w:author="CR#0004r4" w:date="2021-06-28T13:12:00Z"/>
              </w:rPr>
            </w:pPr>
            <w:ins w:id="6671" w:author="CR#0004r4" w:date="2021-06-28T13:12:00Z">
              <w:r w:rsidRPr="00680735">
                <w:t>SS-RSRQ RRM measurements for NR E-CID Positioning</w:t>
              </w:r>
            </w:ins>
          </w:p>
        </w:tc>
        <w:tc>
          <w:tcPr>
            <w:tcW w:w="3684" w:type="dxa"/>
          </w:tcPr>
          <w:p w14:paraId="1F248A80" w14:textId="07F61067" w:rsidR="00E15F46" w:rsidRPr="00680735" w:rsidRDefault="003D3C79" w:rsidP="003D1C61">
            <w:pPr>
              <w:pStyle w:val="TAL"/>
              <w:rPr>
                <w:ins w:id="6672" w:author="CR#0004r4" w:date="2021-07-02T00:20:00Z"/>
                <w:rFonts w:eastAsia="SimSun"/>
              </w:rPr>
            </w:pPr>
            <w:ins w:id="6673" w:author="CR#0004r4" w:date="2021-07-02T00:19:00Z">
              <w:r w:rsidRPr="00680735">
                <w:rPr>
                  <w:rFonts w:eastAsia="SimSun"/>
                  <w:lang w:eastAsia="en-US"/>
                </w:rPr>
                <w:t xml:space="preserve">1. </w:t>
              </w:r>
            </w:ins>
            <w:ins w:id="6674" w:author="CR#0004r4" w:date="2021-06-28T13:12:00Z">
              <w:r w:rsidR="00E15F46" w:rsidRPr="00680735">
                <w:rPr>
                  <w:rFonts w:eastAsia="SimSun"/>
                </w:rPr>
                <w:t>Support of cell-specific SS-RSRQ RRM measurements with LPP report for NR E-CID Positioning</w:t>
              </w:r>
            </w:ins>
          </w:p>
          <w:p w14:paraId="05DFF119" w14:textId="77777777" w:rsidR="003D3C79" w:rsidRPr="00371385" w:rsidRDefault="003D3C79">
            <w:pPr>
              <w:pStyle w:val="TAL"/>
              <w:rPr>
                <w:ins w:id="6675" w:author="CR#0004r4" w:date="2021-06-28T13:12:00Z"/>
                <w:rFonts w:eastAsia="SimSun"/>
              </w:rPr>
              <w:pPrChange w:id="6676" w:author="CR#0004r4" w:date="2021-07-01T23:25:00Z">
                <w:pPr>
                  <w:keepNext/>
                  <w:keepLines/>
                  <w:numPr>
                    <w:numId w:val="139"/>
                  </w:numPr>
                  <w:overflowPunct/>
                  <w:snapToGrid w:val="0"/>
                  <w:spacing w:after="120"/>
                  <w:ind w:left="360" w:hanging="360"/>
                  <w:jc w:val="both"/>
                  <w:textAlignment w:val="auto"/>
                </w:pPr>
              </w:pPrChange>
            </w:pPr>
          </w:p>
          <w:p w14:paraId="57E2149C" w14:textId="2517A866" w:rsidR="00E15F46" w:rsidRPr="00680735" w:rsidDel="004F548E" w:rsidRDefault="003D3C79">
            <w:pPr>
              <w:pStyle w:val="TAL"/>
              <w:rPr>
                <w:ins w:id="6677" w:author="CR#0004r4" w:date="2021-06-28T13:12:00Z"/>
                <w:rFonts w:eastAsia="SimSun"/>
              </w:rPr>
              <w:pPrChange w:id="6678" w:author="CR#0004r4" w:date="2021-07-01T23:25:00Z">
                <w:pPr>
                  <w:pStyle w:val="TAL"/>
                  <w:numPr>
                    <w:numId w:val="139"/>
                  </w:numPr>
                  <w:overflowPunct/>
                  <w:autoSpaceDE/>
                  <w:autoSpaceDN/>
                  <w:adjustRightInd/>
                  <w:ind w:left="360" w:hanging="360"/>
                  <w:textAlignment w:val="auto"/>
                </w:pPr>
              </w:pPrChange>
            </w:pPr>
            <w:ins w:id="6679" w:author="CR#0004r4" w:date="2021-07-02T00:20:00Z">
              <w:r w:rsidRPr="00680735">
                <w:t xml:space="preserve">2. </w:t>
              </w:r>
            </w:ins>
            <w:ins w:id="6680" w:author="CR#0004r4" w:date="2021-06-28T13:12:00Z">
              <w:r w:rsidR="00E15F46" w:rsidRPr="00680735">
                <w:rPr>
                  <w:rFonts w:eastAsia="SimSun"/>
                </w:rPr>
                <w:t>Support of beam-specific SS-RSRQ RRM measurements with LPP report for NR E-CID Positioning</w:t>
              </w:r>
            </w:ins>
          </w:p>
        </w:tc>
        <w:tc>
          <w:tcPr>
            <w:tcW w:w="1276" w:type="dxa"/>
          </w:tcPr>
          <w:p w14:paraId="173D82C9" w14:textId="77777777" w:rsidR="00E15F46" w:rsidRPr="00680735" w:rsidDel="004F548E" w:rsidRDefault="00E15F46">
            <w:pPr>
              <w:pStyle w:val="TAL"/>
              <w:rPr>
                <w:ins w:id="6681" w:author="CR#0004r4" w:date="2021-06-28T13:12:00Z"/>
              </w:rPr>
              <w:pPrChange w:id="6682" w:author="CR#0004r4" w:date="2021-07-01T23:25:00Z">
                <w:pPr>
                  <w:pStyle w:val="TAL"/>
                  <w:jc w:val="center"/>
                </w:pPr>
              </w:pPrChange>
            </w:pPr>
            <w:ins w:id="6683" w:author="CR#0004r4" w:date="2021-06-28T13:12:00Z">
              <w:r w:rsidRPr="00680735">
                <w:t>1-1</w:t>
              </w:r>
            </w:ins>
          </w:p>
        </w:tc>
        <w:tc>
          <w:tcPr>
            <w:tcW w:w="3118" w:type="dxa"/>
          </w:tcPr>
          <w:p w14:paraId="2DCF11E4" w14:textId="77777777" w:rsidR="00E15F46" w:rsidRPr="00680735" w:rsidRDefault="00E15F46" w:rsidP="003D1C61">
            <w:pPr>
              <w:pStyle w:val="TAL"/>
              <w:rPr>
                <w:ins w:id="6684" w:author="CR#0004r4" w:date="2021-06-28T13:12:00Z"/>
                <w:i/>
                <w:iCs/>
                <w:snapToGrid w:val="0"/>
              </w:rPr>
            </w:pPr>
            <w:ins w:id="6685" w:author="CR#0004r4" w:date="2021-06-28T13:12:00Z">
              <w:r w:rsidRPr="00680735">
                <w:rPr>
                  <w:i/>
                  <w:iCs/>
                  <w:snapToGrid w:val="0"/>
                </w:rPr>
                <w:t>nr-ECID-MeasSupported-r16</w:t>
              </w:r>
              <w:r w:rsidRPr="00680735">
                <w:rPr>
                  <w:i/>
                  <w:iCs/>
                  <w:snapToGrid w:val="0"/>
                </w:rPr>
                <w:tab/>
                <w:t>BIT STRING {</w:t>
              </w:r>
              <w:r w:rsidRPr="00680735">
                <w:rPr>
                  <w:i/>
                  <w:iCs/>
                  <w:snapToGrid w:val="0"/>
                </w:rPr>
                <w:tab/>
              </w:r>
              <w:proofErr w:type="spellStart"/>
              <w:r w:rsidRPr="00680735">
                <w:rPr>
                  <w:i/>
                  <w:iCs/>
                  <w:snapToGrid w:val="0"/>
                </w:rPr>
                <w:t>ssrsrpSup</w:t>
              </w:r>
              <w:proofErr w:type="spellEnd"/>
              <w:r w:rsidRPr="00680735">
                <w:rPr>
                  <w:i/>
                  <w:iCs/>
                  <w:snapToGrid w:val="0"/>
                </w:rPr>
                <w:t>(0),</w:t>
              </w:r>
            </w:ins>
          </w:p>
          <w:p w14:paraId="7BEE2C7E" w14:textId="77777777" w:rsidR="00E15F46" w:rsidRPr="00680735" w:rsidRDefault="00E15F46" w:rsidP="003D1C61">
            <w:pPr>
              <w:pStyle w:val="TAL"/>
              <w:rPr>
                <w:ins w:id="6686" w:author="CR#0004r4" w:date="2021-06-28T13:12:00Z"/>
                <w:i/>
                <w:iCs/>
                <w:snapToGrid w:val="0"/>
              </w:rPr>
            </w:pPr>
            <w:ins w:id="6687" w:author="CR#0004r4" w:date="2021-06-28T13:12:00Z">
              <w:r w:rsidRPr="00680735">
                <w:rPr>
                  <w:i/>
                  <w:iCs/>
                  <w:snapToGrid w:val="0"/>
                </w:rPr>
                <w:tab/>
              </w:r>
              <w:proofErr w:type="spellStart"/>
              <w:r w:rsidRPr="00680735">
                <w:rPr>
                  <w:i/>
                  <w:iCs/>
                  <w:snapToGrid w:val="0"/>
                </w:rPr>
                <w:t>ssrsrqSup</w:t>
              </w:r>
              <w:proofErr w:type="spellEnd"/>
              <w:r w:rsidRPr="00680735">
                <w:rPr>
                  <w:i/>
                  <w:iCs/>
                  <w:snapToGrid w:val="0"/>
                </w:rPr>
                <w:t>(1),</w:t>
              </w:r>
            </w:ins>
          </w:p>
          <w:p w14:paraId="7B2DE7B7" w14:textId="77777777" w:rsidR="00E15F46" w:rsidRPr="00680735" w:rsidRDefault="00E15F46" w:rsidP="003D1C61">
            <w:pPr>
              <w:pStyle w:val="TAL"/>
              <w:rPr>
                <w:ins w:id="6688" w:author="CR#0004r4" w:date="2021-06-28T13:12:00Z"/>
                <w:i/>
                <w:iCs/>
                <w:snapToGrid w:val="0"/>
              </w:rPr>
            </w:pPr>
            <w:ins w:id="6689" w:author="CR#0004r4" w:date="2021-06-28T13:12:00Z">
              <w:r w:rsidRPr="00680735">
                <w:rPr>
                  <w:i/>
                  <w:iCs/>
                  <w:snapToGrid w:val="0"/>
                </w:rPr>
                <w:tab/>
              </w:r>
              <w:proofErr w:type="spellStart"/>
              <w:r w:rsidRPr="00680735">
                <w:rPr>
                  <w:i/>
                  <w:iCs/>
                  <w:snapToGrid w:val="0"/>
                </w:rPr>
                <w:t>csirsrpSup</w:t>
              </w:r>
              <w:proofErr w:type="spellEnd"/>
              <w:r w:rsidRPr="00680735">
                <w:rPr>
                  <w:i/>
                  <w:iCs/>
                  <w:snapToGrid w:val="0"/>
                </w:rPr>
                <w:t>(2),</w:t>
              </w:r>
            </w:ins>
          </w:p>
          <w:p w14:paraId="2B1F40C2" w14:textId="77777777" w:rsidR="00E15F46" w:rsidRPr="00680735" w:rsidRDefault="00E15F46" w:rsidP="003D1C61">
            <w:pPr>
              <w:pStyle w:val="TAL"/>
              <w:rPr>
                <w:ins w:id="6690" w:author="CR#0004r4" w:date="2021-06-28T13:12:00Z"/>
                <w:i/>
                <w:iCs/>
              </w:rPr>
            </w:pPr>
            <w:ins w:id="6691" w:author="CR#0004r4" w:date="2021-06-28T13:12:00Z">
              <w:r w:rsidRPr="00680735">
                <w:rPr>
                  <w:i/>
                  <w:iCs/>
                  <w:snapToGrid w:val="0"/>
                </w:rPr>
                <w:tab/>
              </w:r>
              <w:proofErr w:type="spellStart"/>
              <w:r w:rsidRPr="00680735">
                <w:rPr>
                  <w:i/>
                  <w:iCs/>
                  <w:snapToGrid w:val="0"/>
                </w:rPr>
                <w:t>csirsrqSup</w:t>
              </w:r>
              <w:proofErr w:type="spellEnd"/>
              <w:r w:rsidRPr="00680735">
                <w:rPr>
                  <w:i/>
                  <w:iCs/>
                  <w:snapToGrid w:val="0"/>
                </w:rPr>
                <w:t>(3)} (SIZE(1..8))</w:t>
              </w:r>
            </w:ins>
          </w:p>
        </w:tc>
        <w:tc>
          <w:tcPr>
            <w:tcW w:w="2977" w:type="dxa"/>
          </w:tcPr>
          <w:p w14:paraId="69040DE4" w14:textId="77777777" w:rsidR="00E15F46" w:rsidRPr="00680735" w:rsidRDefault="00E15F46" w:rsidP="006C2333">
            <w:pPr>
              <w:pStyle w:val="TAL"/>
              <w:rPr>
                <w:ins w:id="6692" w:author="CR#0004r4" w:date="2021-06-28T13:12:00Z"/>
                <w:i/>
                <w:iCs/>
                <w:snapToGrid w:val="0"/>
              </w:rPr>
            </w:pPr>
            <w:ins w:id="6693" w:author="CR#0004r4" w:date="2021-06-28T13:12:00Z">
              <w:r w:rsidRPr="00680735">
                <w:rPr>
                  <w:i/>
                  <w:iCs/>
                  <w:snapToGrid w:val="0"/>
                </w:rPr>
                <w:t>NR-ECID-ProvideCapabilities-r16</w:t>
              </w:r>
            </w:ins>
          </w:p>
          <w:p w14:paraId="5B95E59A" w14:textId="77777777" w:rsidR="00E15F46" w:rsidRPr="00680735" w:rsidRDefault="00E15F46">
            <w:pPr>
              <w:pStyle w:val="TAL"/>
              <w:rPr>
                <w:ins w:id="6694" w:author="CR#0004r4" w:date="2021-06-28T13:12:00Z"/>
                <w:i/>
                <w:iCs/>
                <w:snapToGrid w:val="0"/>
              </w:rPr>
            </w:pPr>
          </w:p>
          <w:p w14:paraId="209635DD" w14:textId="77777777" w:rsidR="00E15F46" w:rsidRPr="00680735" w:rsidRDefault="00E15F46">
            <w:pPr>
              <w:pStyle w:val="TAL"/>
              <w:rPr>
                <w:ins w:id="6695" w:author="CR#0004r4" w:date="2021-06-28T13:12:00Z"/>
                <w:i/>
                <w:iCs/>
                <w:snapToGrid w:val="0"/>
              </w:rPr>
            </w:pPr>
            <w:ins w:id="6696" w:author="CR#0004r4" w:date="2021-06-28T13:12:00Z">
              <w:r w:rsidRPr="00680735">
                <w:rPr>
                  <w:i/>
                  <w:iCs/>
                  <w:snapToGrid w:val="0"/>
                </w:rPr>
                <w:t>LPP</w:t>
              </w:r>
            </w:ins>
          </w:p>
          <w:p w14:paraId="3D9D2EDC" w14:textId="77777777" w:rsidR="00E15F46" w:rsidRPr="00680735" w:rsidRDefault="00E15F46">
            <w:pPr>
              <w:pStyle w:val="TAL"/>
              <w:rPr>
                <w:ins w:id="6697" w:author="CR#0004r4" w:date="2021-06-28T13:12:00Z"/>
                <w:i/>
                <w:iCs/>
              </w:rPr>
              <w:pPrChange w:id="6698" w:author="CR#0004r4" w:date="2021-07-01T23:25:00Z">
                <w:pPr>
                  <w:pStyle w:val="TAL"/>
                  <w:jc w:val="center"/>
                </w:pPr>
              </w:pPrChange>
            </w:pPr>
          </w:p>
        </w:tc>
        <w:tc>
          <w:tcPr>
            <w:tcW w:w="1417" w:type="dxa"/>
          </w:tcPr>
          <w:p w14:paraId="521B8404" w14:textId="77777777" w:rsidR="00E15F46" w:rsidRPr="00680735" w:rsidDel="004F548E" w:rsidRDefault="00E15F46">
            <w:pPr>
              <w:pStyle w:val="TAL"/>
              <w:rPr>
                <w:ins w:id="6699" w:author="CR#0004r4" w:date="2021-06-28T13:12:00Z"/>
              </w:rPr>
              <w:pPrChange w:id="6700" w:author="CR#0004r4" w:date="2021-07-01T23:25:00Z">
                <w:pPr>
                  <w:pStyle w:val="TAL"/>
                  <w:jc w:val="center"/>
                </w:pPr>
              </w:pPrChange>
            </w:pPr>
            <w:ins w:id="6701" w:author="CR#0004r4" w:date="2021-06-28T13:12:00Z">
              <w:r w:rsidRPr="00680735">
                <w:t>No</w:t>
              </w:r>
            </w:ins>
          </w:p>
        </w:tc>
        <w:tc>
          <w:tcPr>
            <w:tcW w:w="1404" w:type="dxa"/>
          </w:tcPr>
          <w:p w14:paraId="04A45BFB" w14:textId="77777777" w:rsidR="00E15F46" w:rsidRPr="00680735" w:rsidDel="004F548E" w:rsidRDefault="00E15F46">
            <w:pPr>
              <w:pStyle w:val="TAL"/>
              <w:rPr>
                <w:ins w:id="6702" w:author="CR#0004r4" w:date="2021-06-28T13:12:00Z"/>
              </w:rPr>
              <w:pPrChange w:id="6703" w:author="CR#0004r4" w:date="2021-07-01T23:25:00Z">
                <w:pPr>
                  <w:pStyle w:val="TAL"/>
                  <w:jc w:val="center"/>
                </w:pPr>
              </w:pPrChange>
            </w:pPr>
            <w:ins w:id="6704" w:author="CR#0004r4" w:date="2021-06-28T13:12:00Z">
              <w:r w:rsidRPr="00680735">
                <w:t>No</w:t>
              </w:r>
            </w:ins>
          </w:p>
        </w:tc>
        <w:tc>
          <w:tcPr>
            <w:tcW w:w="1857" w:type="dxa"/>
          </w:tcPr>
          <w:p w14:paraId="30696D73" w14:textId="77777777" w:rsidR="00E15F46" w:rsidRPr="00FC69F1" w:rsidDel="004F548E" w:rsidRDefault="00E15F46">
            <w:pPr>
              <w:pStyle w:val="TAL"/>
              <w:rPr>
                <w:ins w:id="6705" w:author="CR#0004r4" w:date="2021-06-28T13:12:00Z"/>
              </w:rPr>
              <w:pPrChange w:id="6706" w:author="CR#0004r4" w:date="2021-07-01T23:25:00Z">
                <w:pPr>
                  <w:pStyle w:val="TAH"/>
                  <w:jc w:val="left"/>
                </w:pPr>
              </w:pPrChange>
            </w:pPr>
            <w:ins w:id="6707" w:author="CR#0004r4" w:date="2021-06-28T13:12:00Z">
              <w:r w:rsidRPr="00371385">
                <w:t>Need for location server to know if the feature is supported.</w:t>
              </w:r>
            </w:ins>
          </w:p>
        </w:tc>
        <w:tc>
          <w:tcPr>
            <w:tcW w:w="1923" w:type="dxa"/>
          </w:tcPr>
          <w:p w14:paraId="57989045" w14:textId="77777777" w:rsidR="00E15F46" w:rsidRPr="00680735" w:rsidDel="004F548E" w:rsidRDefault="00E15F46">
            <w:pPr>
              <w:pStyle w:val="TAL"/>
              <w:rPr>
                <w:ins w:id="6708" w:author="CR#0004r4" w:date="2021-06-28T13:12:00Z"/>
                <w:rPrChange w:id="6709" w:author="CR#0004r4" w:date="2021-07-04T22:18:00Z">
                  <w:rPr>
                    <w:ins w:id="6710" w:author="CR#0004r4" w:date="2021-06-28T13:12:00Z"/>
                    <w:bCs/>
                  </w:rPr>
                </w:rPrChange>
              </w:rPr>
            </w:pPr>
            <w:ins w:id="6711" w:author="CR#0004r4" w:date="2021-06-28T13:12:00Z">
              <w:r w:rsidRPr="00680735">
                <w:rPr>
                  <w:rPrChange w:id="6712" w:author="CR#0004r4" w:date="2021-07-04T22:18:00Z">
                    <w:rPr>
                      <w:bCs/>
                    </w:rPr>
                  </w:rPrChange>
                </w:rPr>
                <w:t xml:space="preserve">Optional with capability </w:t>
              </w:r>
              <w:proofErr w:type="spellStart"/>
              <w:r w:rsidRPr="00680735">
                <w:rPr>
                  <w:rPrChange w:id="6713" w:author="CR#0004r4" w:date="2021-07-04T22:18:00Z">
                    <w:rPr>
                      <w:bCs/>
                    </w:rPr>
                  </w:rPrChange>
                </w:rPr>
                <w:t>signaling</w:t>
              </w:r>
              <w:proofErr w:type="spellEnd"/>
            </w:ins>
          </w:p>
        </w:tc>
      </w:tr>
      <w:tr w:rsidR="006703D0" w:rsidRPr="00680735" w14:paraId="5C323760" w14:textId="77777777" w:rsidTr="003D1C61">
        <w:trPr>
          <w:trHeight w:val="20"/>
          <w:ins w:id="6714" w:author="CR#0004r4" w:date="2021-06-28T13:12:00Z"/>
        </w:trPr>
        <w:tc>
          <w:tcPr>
            <w:tcW w:w="1130" w:type="dxa"/>
          </w:tcPr>
          <w:p w14:paraId="3E1CC736" w14:textId="77777777" w:rsidR="00E15F46" w:rsidRPr="00680735" w:rsidDel="004F548E" w:rsidRDefault="00E15F46">
            <w:pPr>
              <w:pStyle w:val="TAL"/>
              <w:rPr>
                <w:ins w:id="6715" w:author="CR#0004r4" w:date="2021-06-28T13:12:00Z"/>
              </w:rPr>
              <w:pPrChange w:id="6716" w:author="CR#0004r4" w:date="2021-07-01T23:25:00Z">
                <w:pPr>
                  <w:pStyle w:val="TAL"/>
                  <w:spacing w:line="256" w:lineRule="auto"/>
                </w:pPr>
              </w:pPrChange>
            </w:pPr>
          </w:p>
        </w:tc>
        <w:tc>
          <w:tcPr>
            <w:tcW w:w="710" w:type="dxa"/>
          </w:tcPr>
          <w:p w14:paraId="71133290" w14:textId="77777777" w:rsidR="00E15F46" w:rsidRPr="00680735" w:rsidDel="004F548E" w:rsidRDefault="00E15F46" w:rsidP="003D1C61">
            <w:pPr>
              <w:pStyle w:val="TAL"/>
              <w:rPr>
                <w:ins w:id="6717" w:author="CR#0004r4" w:date="2021-06-28T13:12:00Z"/>
              </w:rPr>
            </w:pPr>
            <w:ins w:id="6718" w:author="CR#0004r4" w:date="2021-06-28T13:12:00Z">
              <w:r w:rsidRPr="00680735">
                <w:t>13-12b</w:t>
              </w:r>
            </w:ins>
          </w:p>
        </w:tc>
        <w:tc>
          <w:tcPr>
            <w:tcW w:w="1559" w:type="dxa"/>
          </w:tcPr>
          <w:p w14:paraId="0887B740" w14:textId="77777777" w:rsidR="00E15F46" w:rsidRPr="00680735" w:rsidDel="004F548E" w:rsidRDefault="00E15F46" w:rsidP="003D1C61">
            <w:pPr>
              <w:pStyle w:val="TAL"/>
              <w:rPr>
                <w:ins w:id="6719" w:author="CR#0004r4" w:date="2021-06-28T13:12:00Z"/>
              </w:rPr>
            </w:pPr>
            <w:ins w:id="6720" w:author="CR#0004r4" w:date="2021-06-28T13:12:00Z">
              <w:r w:rsidRPr="00680735">
                <w:t>CSI-RSRP RRM measurements for NR E-CID Positioning</w:t>
              </w:r>
            </w:ins>
          </w:p>
        </w:tc>
        <w:tc>
          <w:tcPr>
            <w:tcW w:w="3684" w:type="dxa"/>
          </w:tcPr>
          <w:p w14:paraId="598DCC51" w14:textId="7B310FF7" w:rsidR="00E15F46" w:rsidRPr="00680735" w:rsidRDefault="003D3C79" w:rsidP="003D1C61">
            <w:pPr>
              <w:pStyle w:val="TAL"/>
              <w:rPr>
                <w:ins w:id="6721" w:author="CR#0004r4" w:date="2021-07-02T00:20:00Z"/>
                <w:rFonts w:eastAsia="SimSun"/>
              </w:rPr>
            </w:pPr>
            <w:ins w:id="6722" w:author="CR#0004r4" w:date="2021-07-02T00:19:00Z">
              <w:r w:rsidRPr="00680735">
                <w:rPr>
                  <w:rFonts w:eastAsia="SimSun"/>
                  <w:lang w:eastAsia="en-US"/>
                </w:rPr>
                <w:t xml:space="preserve">1. </w:t>
              </w:r>
            </w:ins>
            <w:ins w:id="6723" w:author="CR#0004r4" w:date="2021-06-28T13:12:00Z">
              <w:r w:rsidR="00E15F46" w:rsidRPr="00680735">
                <w:rPr>
                  <w:rFonts w:eastAsia="SimSun"/>
                </w:rPr>
                <w:t>Support of cell-specific CSI-RSRP RRM measurements with LPP report for NR E-CID Positioning</w:t>
              </w:r>
            </w:ins>
          </w:p>
          <w:p w14:paraId="243E664D" w14:textId="77777777" w:rsidR="003D3C79" w:rsidRPr="00371385" w:rsidRDefault="003D3C79">
            <w:pPr>
              <w:pStyle w:val="TAL"/>
              <w:rPr>
                <w:ins w:id="6724" w:author="CR#0004r4" w:date="2021-06-28T13:12:00Z"/>
                <w:rFonts w:eastAsia="SimSun"/>
              </w:rPr>
              <w:pPrChange w:id="6725" w:author="CR#0004r4" w:date="2021-07-01T23:25:00Z">
                <w:pPr>
                  <w:keepNext/>
                  <w:keepLines/>
                  <w:numPr>
                    <w:numId w:val="140"/>
                  </w:numPr>
                  <w:overflowPunct/>
                  <w:snapToGrid w:val="0"/>
                  <w:spacing w:after="120"/>
                  <w:ind w:left="360" w:hanging="360"/>
                  <w:jc w:val="both"/>
                  <w:textAlignment w:val="auto"/>
                </w:pPr>
              </w:pPrChange>
            </w:pPr>
          </w:p>
          <w:p w14:paraId="2FE436DD" w14:textId="17A415D7" w:rsidR="00E15F46" w:rsidRPr="00680735" w:rsidDel="004F548E" w:rsidRDefault="003D3C79">
            <w:pPr>
              <w:pStyle w:val="TAL"/>
              <w:rPr>
                <w:ins w:id="6726" w:author="CR#0004r4" w:date="2021-06-28T13:12:00Z"/>
                <w:rFonts w:eastAsia="SimSun"/>
              </w:rPr>
              <w:pPrChange w:id="6727" w:author="CR#0004r4" w:date="2021-07-01T23:25:00Z">
                <w:pPr>
                  <w:pStyle w:val="TAL"/>
                  <w:numPr>
                    <w:numId w:val="140"/>
                  </w:numPr>
                  <w:overflowPunct/>
                  <w:autoSpaceDE/>
                  <w:autoSpaceDN/>
                  <w:adjustRightInd/>
                  <w:ind w:left="360" w:hanging="360"/>
                  <w:textAlignment w:val="auto"/>
                </w:pPr>
              </w:pPrChange>
            </w:pPr>
            <w:ins w:id="6728" w:author="CR#0004r4" w:date="2021-07-02T00:20:00Z">
              <w:r w:rsidRPr="00680735">
                <w:t xml:space="preserve">2. </w:t>
              </w:r>
            </w:ins>
            <w:ins w:id="6729" w:author="CR#0004r4" w:date="2021-06-28T13:12:00Z">
              <w:r w:rsidR="00E15F46" w:rsidRPr="00680735">
                <w:rPr>
                  <w:rFonts w:eastAsia="SimSun"/>
                </w:rPr>
                <w:t>Support of beam-specific CSI-RSRP RRM measurements with LPP report for NR E-CID Positioning</w:t>
              </w:r>
            </w:ins>
          </w:p>
        </w:tc>
        <w:tc>
          <w:tcPr>
            <w:tcW w:w="1276" w:type="dxa"/>
          </w:tcPr>
          <w:p w14:paraId="6119844A" w14:textId="77777777" w:rsidR="00E15F46" w:rsidRPr="00680735" w:rsidDel="004F548E" w:rsidRDefault="00E15F46">
            <w:pPr>
              <w:pStyle w:val="TAL"/>
              <w:rPr>
                <w:ins w:id="6730" w:author="CR#0004r4" w:date="2021-06-28T13:12:00Z"/>
              </w:rPr>
              <w:pPrChange w:id="6731" w:author="CR#0004r4" w:date="2021-07-01T23:25:00Z">
                <w:pPr>
                  <w:pStyle w:val="TAL"/>
                  <w:jc w:val="center"/>
                </w:pPr>
              </w:pPrChange>
            </w:pPr>
            <w:ins w:id="6732" w:author="CR#0004r4" w:date="2021-06-28T13:12:00Z">
              <w:r w:rsidRPr="00680735">
                <w:t>1-4</w:t>
              </w:r>
            </w:ins>
          </w:p>
        </w:tc>
        <w:tc>
          <w:tcPr>
            <w:tcW w:w="3118" w:type="dxa"/>
          </w:tcPr>
          <w:p w14:paraId="2AF4FA14" w14:textId="77777777" w:rsidR="00E15F46" w:rsidRPr="00680735" w:rsidRDefault="00E15F46" w:rsidP="003D1C61">
            <w:pPr>
              <w:pStyle w:val="TAL"/>
              <w:rPr>
                <w:ins w:id="6733" w:author="CR#0004r4" w:date="2021-06-28T13:12:00Z"/>
                <w:i/>
                <w:iCs/>
                <w:snapToGrid w:val="0"/>
              </w:rPr>
            </w:pPr>
            <w:ins w:id="6734" w:author="CR#0004r4" w:date="2021-06-28T13:12:00Z">
              <w:r w:rsidRPr="00680735">
                <w:rPr>
                  <w:i/>
                  <w:iCs/>
                  <w:snapToGrid w:val="0"/>
                </w:rPr>
                <w:t>nr-ECID-MeasSupported-r16</w:t>
              </w:r>
              <w:r w:rsidRPr="00680735">
                <w:rPr>
                  <w:i/>
                  <w:iCs/>
                  <w:snapToGrid w:val="0"/>
                </w:rPr>
                <w:tab/>
                <w:t>BIT STRING {</w:t>
              </w:r>
              <w:r w:rsidRPr="00680735">
                <w:rPr>
                  <w:i/>
                  <w:iCs/>
                  <w:snapToGrid w:val="0"/>
                </w:rPr>
                <w:tab/>
              </w:r>
              <w:proofErr w:type="spellStart"/>
              <w:r w:rsidRPr="00680735">
                <w:rPr>
                  <w:i/>
                  <w:iCs/>
                  <w:snapToGrid w:val="0"/>
                </w:rPr>
                <w:t>ssrsrpSup</w:t>
              </w:r>
              <w:proofErr w:type="spellEnd"/>
              <w:r w:rsidRPr="00680735">
                <w:rPr>
                  <w:i/>
                  <w:iCs/>
                  <w:snapToGrid w:val="0"/>
                </w:rPr>
                <w:t>(0),</w:t>
              </w:r>
            </w:ins>
          </w:p>
          <w:p w14:paraId="132A9A06" w14:textId="77777777" w:rsidR="00E15F46" w:rsidRPr="00680735" w:rsidRDefault="00E15F46" w:rsidP="003D1C61">
            <w:pPr>
              <w:pStyle w:val="TAL"/>
              <w:rPr>
                <w:ins w:id="6735" w:author="CR#0004r4" w:date="2021-06-28T13:12:00Z"/>
                <w:i/>
                <w:iCs/>
                <w:snapToGrid w:val="0"/>
              </w:rPr>
            </w:pPr>
            <w:ins w:id="6736" w:author="CR#0004r4" w:date="2021-06-28T13:12:00Z">
              <w:r w:rsidRPr="00680735">
                <w:rPr>
                  <w:i/>
                  <w:iCs/>
                  <w:snapToGrid w:val="0"/>
                </w:rPr>
                <w:tab/>
              </w:r>
              <w:proofErr w:type="spellStart"/>
              <w:r w:rsidRPr="00680735">
                <w:rPr>
                  <w:i/>
                  <w:iCs/>
                  <w:snapToGrid w:val="0"/>
                </w:rPr>
                <w:t>ssrsrqSup</w:t>
              </w:r>
              <w:proofErr w:type="spellEnd"/>
              <w:r w:rsidRPr="00680735">
                <w:rPr>
                  <w:i/>
                  <w:iCs/>
                  <w:snapToGrid w:val="0"/>
                </w:rPr>
                <w:t>(1),</w:t>
              </w:r>
            </w:ins>
          </w:p>
          <w:p w14:paraId="646399F7" w14:textId="77777777" w:rsidR="00E15F46" w:rsidRPr="00680735" w:rsidRDefault="00E15F46" w:rsidP="003D1C61">
            <w:pPr>
              <w:pStyle w:val="TAL"/>
              <w:rPr>
                <w:ins w:id="6737" w:author="CR#0004r4" w:date="2021-06-28T13:12:00Z"/>
                <w:i/>
                <w:iCs/>
                <w:snapToGrid w:val="0"/>
              </w:rPr>
            </w:pPr>
            <w:ins w:id="6738" w:author="CR#0004r4" w:date="2021-06-28T13:12:00Z">
              <w:r w:rsidRPr="00680735">
                <w:rPr>
                  <w:i/>
                  <w:iCs/>
                  <w:snapToGrid w:val="0"/>
                </w:rPr>
                <w:tab/>
              </w:r>
              <w:proofErr w:type="spellStart"/>
              <w:r w:rsidRPr="00680735">
                <w:rPr>
                  <w:i/>
                  <w:iCs/>
                  <w:snapToGrid w:val="0"/>
                </w:rPr>
                <w:t>csirsrpSup</w:t>
              </w:r>
              <w:proofErr w:type="spellEnd"/>
              <w:r w:rsidRPr="00680735">
                <w:rPr>
                  <w:i/>
                  <w:iCs/>
                  <w:snapToGrid w:val="0"/>
                </w:rPr>
                <w:t>(2),</w:t>
              </w:r>
            </w:ins>
          </w:p>
          <w:p w14:paraId="5C168500" w14:textId="77777777" w:rsidR="00E15F46" w:rsidRPr="00680735" w:rsidRDefault="00E15F46" w:rsidP="003D1C61">
            <w:pPr>
              <w:pStyle w:val="TAL"/>
              <w:rPr>
                <w:ins w:id="6739" w:author="CR#0004r4" w:date="2021-06-28T13:12:00Z"/>
                <w:i/>
                <w:iCs/>
              </w:rPr>
            </w:pPr>
            <w:ins w:id="6740" w:author="CR#0004r4" w:date="2021-06-28T13:12:00Z">
              <w:r w:rsidRPr="00680735">
                <w:rPr>
                  <w:i/>
                  <w:iCs/>
                  <w:snapToGrid w:val="0"/>
                </w:rPr>
                <w:tab/>
              </w:r>
              <w:proofErr w:type="spellStart"/>
              <w:r w:rsidRPr="00680735">
                <w:rPr>
                  <w:i/>
                  <w:iCs/>
                  <w:snapToGrid w:val="0"/>
                </w:rPr>
                <w:t>csirsrqSup</w:t>
              </w:r>
              <w:proofErr w:type="spellEnd"/>
              <w:r w:rsidRPr="00680735">
                <w:rPr>
                  <w:i/>
                  <w:iCs/>
                  <w:snapToGrid w:val="0"/>
                </w:rPr>
                <w:t>(3)} (SIZE(1..8))</w:t>
              </w:r>
            </w:ins>
          </w:p>
        </w:tc>
        <w:tc>
          <w:tcPr>
            <w:tcW w:w="2977" w:type="dxa"/>
          </w:tcPr>
          <w:p w14:paraId="66F93CE5" w14:textId="77777777" w:rsidR="00E15F46" w:rsidRPr="00680735" w:rsidRDefault="00E15F46" w:rsidP="006C2333">
            <w:pPr>
              <w:pStyle w:val="TAL"/>
              <w:rPr>
                <w:ins w:id="6741" w:author="CR#0004r4" w:date="2021-06-28T13:12:00Z"/>
                <w:i/>
                <w:iCs/>
                <w:snapToGrid w:val="0"/>
              </w:rPr>
            </w:pPr>
            <w:ins w:id="6742" w:author="CR#0004r4" w:date="2021-06-28T13:12:00Z">
              <w:r w:rsidRPr="00680735">
                <w:rPr>
                  <w:i/>
                  <w:iCs/>
                  <w:snapToGrid w:val="0"/>
                </w:rPr>
                <w:t>NR-ECID-ProvideCapabilities-r16</w:t>
              </w:r>
            </w:ins>
          </w:p>
          <w:p w14:paraId="02A20C9D" w14:textId="77777777" w:rsidR="00E15F46" w:rsidRPr="00680735" w:rsidRDefault="00E15F46">
            <w:pPr>
              <w:pStyle w:val="TAL"/>
              <w:rPr>
                <w:ins w:id="6743" w:author="CR#0004r4" w:date="2021-06-28T13:12:00Z"/>
                <w:i/>
                <w:iCs/>
                <w:snapToGrid w:val="0"/>
              </w:rPr>
            </w:pPr>
          </w:p>
          <w:p w14:paraId="1DCA9A56" w14:textId="77777777" w:rsidR="00E15F46" w:rsidRPr="00680735" w:rsidRDefault="00E15F46">
            <w:pPr>
              <w:pStyle w:val="TAL"/>
              <w:rPr>
                <w:ins w:id="6744" w:author="CR#0004r4" w:date="2021-06-28T13:12:00Z"/>
                <w:i/>
                <w:iCs/>
                <w:snapToGrid w:val="0"/>
              </w:rPr>
            </w:pPr>
            <w:ins w:id="6745" w:author="CR#0004r4" w:date="2021-06-28T13:12:00Z">
              <w:r w:rsidRPr="00680735">
                <w:rPr>
                  <w:i/>
                  <w:iCs/>
                  <w:snapToGrid w:val="0"/>
                </w:rPr>
                <w:t>LPP</w:t>
              </w:r>
            </w:ins>
          </w:p>
          <w:p w14:paraId="008F8AAC" w14:textId="77777777" w:rsidR="00E15F46" w:rsidRPr="00680735" w:rsidRDefault="00E15F46">
            <w:pPr>
              <w:pStyle w:val="TAL"/>
              <w:rPr>
                <w:ins w:id="6746" w:author="CR#0004r4" w:date="2021-06-28T13:12:00Z"/>
                <w:i/>
                <w:iCs/>
              </w:rPr>
              <w:pPrChange w:id="6747" w:author="CR#0004r4" w:date="2021-07-01T23:25:00Z">
                <w:pPr>
                  <w:pStyle w:val="TAL"/>
                  <w:jc w:val="center"/>
                </w:pPr>
              </w:pPrChange>
            </w:pPr>
          </w:p>
        </w:tc>
        <w:tc>
          <w:tcPr>
            <w:tcW w:w="1417" w:type="dxa"/>
          </w:tcPr>
          <w:p w14:paraId="1DC7A029" w14:textId="77777777" w:rsidR="00E15F46" w:rsidRPr="00680735" w:rsidDel="004F548E" w:rsidRDefault="00E15F46">
            <w:pPr>
              <w:pStyle w:val="TAL"/>
              <w:rPr>
                <w:ins w:id="6748" w:author="CR#0004r4" w:date="2021-06-28T13:12:00Z"/>
              </w:rPr>
              <w:pPrChange w:id="6749" w:author="CR#0004r4" w:date="2021-07-01T23:25:00Z">
                <w:pPr>
                  <w:pStyle w:val="TAL"/>
                  <w:jc w:val="center"/>
                </w:pPr>
              </w:pPrChange>
            </w:pPr>
            <w:ins w:id="6750" w:author="CR#0004r4" w:date="2021-06-28T13:12:00Z">
              <w:r w:rsidRPr="00680735">
                <w:t>No</w:t>
              </w:r>
            </w:ins>
          </w:p>
        </w:tc>
        <w:tc>
          <w:tcPr>
            <w:tcW w:w="1404" w:type="dxa"/>
          </w:tcPr>
          <w:p w14:paraId="0E57F6CD" w14:textId="77777777" w:rsidR="00E15F46" w:rsidRPr="00680735" w:rsidDel="004F548E" w:rsidRDefault="00E15F46">
            <w:pPr>
              <w:pStyle w:val="TAL"/>
              <w:rPr>
                <w:ins w:id="6751" w:author="CR#0004r4" w:date="2021-06-28T13:12:00Z"/>
              </w:rPr>
              <w:pPrChange w:id="6752" w:author="CR#0004r4" w:date="2021-07-01T23:25:00Z">
                <w:pPr>
                  <w:pStyle w:val="TAL"/>
                  <w:jc w:val="center"/>
                </w:pPr>
              </w:pPrChange>
            </w:pPr>
            <w:ins w:id="6753" w:author="CR#0004r4" w:date="2021-06-28T13:12:00Z">
              <w:r w:rsidRPr="00680735">
                <w:t>No</w:t>
              </w:r>
            </w:ins>
          </w:p>
        </w:tc>
        <w:tc>
          <w:tcPr>
            <w:tcW w:w="1857" w:type="dxa"/>
          </w:tcPr>
          <w:p w14:paraId="5FA3D466" w14:textId="77777777" w:rsidR="00E15F46" w:rsidRPr="00FC69F1" w:rsidDel="004F548E" w:rsidRDefault="00E15F46">
            <w:pPr>
              <w:pStyle w:val="TAL"/>
              <w:rPr>
                <w:ins w:id="6754" w:author="CR#0004r4" w:date="2021-06-28T13:12:00Z"/>
              </w:rPr>
              <w:pPrChange w:id="6755" w:author="CR#0004r4" w:date="2021-07-01T23:25:00Z">
                <w:pPr>
                  <w:pStyle w:val="TAH"/>
                  <w:jc w:val="left"/>
                </w:pPr>
              </w:pPrChange>
            </w:pPr>
            <w:ins w:id="6756" w:author="CR#0004r4" w:date="2021-06-28T13:12:00Z">
              <w:r w:rsidRPr="00371385">
                <w:t>Need for location server to know if the feature is supported.</w:t>
              </w:r>
            </w:ins>
          </w:p>
        </w:tc>
        <w:tc>
          <w:tcPr>
            <w:tcW w:w="1923" w:type="dxa"/>
          </w:tcPr>
          <w:p w14:paraId="2B183EE9" w14:textId="77777777" w:rsidR="00E15F46" w:rsidRPr="00680735" w:rsidDel="004F548E" w:rsidRDefault="00E15F46">
            <w:pPr>
              <w:pStyle w:val="TAL"/>
              <w:rPr>
                <w:ins w:id="6757" w:author="CR#0004r4" w:date="2021-06-28T13:12:00Z"/>
                <w:rPrChange w:id="6758" w:author="CR#0004r4" w:date="2021-07-04T22:18:00Z">
                  <w:rPr>
                    <w:ins w:id="6759" w:author="CR#0004r4" w:date="2021-06-28T13:12:00Z"/>
                    <w:bCs/>
                  </w:rPr>
                </w:rPrChange>
              </w:rPr>
            </w:pPr>
            <w:ins w:id="6760" w:author="CR#0004r4" w:date="2021-06-28T13:12:00Z">
              <w:r w:rsidRPr="00680735">
                <w:rPr>
                  <w:rPrChange w:id="6761" w:author="CR#0004r4" w:date="2021-07-04T22:18:00Z">
                    <w:rPr>
                      <w:bCs/>
                    </w:rPr>
                  </w:rPrChange>
                </w:rPr>
                <w:t xml:space="preserve">Optional with capability </w:t>
              </w:r>
              <w:proofErr w:type="spellStart"/>
              <w:r w:rsidRPr="00680735">
                <w:rPr>
                  <w:rPrChange w:id="6762" w:author="CR#0004r4" w:date="2021-07-04T22:18:00Z">
                    <w:rPr>
                      <w:bCs/>
                    </w:rPr>
                  </w:rPrChange>
                </w:rPr>
                <w:t>signaling</w:t>
              </w:r>
              <w:proofErr w:type="spellEnd"/>
            </w:ins>
          </w:p>
        </w:tc>
      </w:tr>
      <w:tr w:rsidR="006703D0" w:rsidRPr="00680735" w14:paraId="35C883CC" w14:textId="77777777" w:rsidTr="003D1C61">
        <w:trPr>
          <w:trHeight w:val="20"/>
          <w:ins w:id="6763" w:author="CR#0004r4" w:date="2021-06-28T13:12:00Z"/>
        </w:trPr>
        <w:tc>
          <w:tcPr>
            <w:tcW w:w="1130" w:type="dxa"/>
          </w:tcPr>
          <w:p w14:paraId="0D8349B3" w14:textId="77777777" w:rsidR="00E15F46" w:rsidRPr="00680735" w:rsidDel="004F548E" w:rsidRDefault="00E15F46">
            <w:pPr>
              <w:pStyle w:val="TAL"/>
              <w:rPr>
                <w:ins w:id="6764" w:author="CR#0004r4" w:date="2021-06-28T13:12:00Z"/>
              </w:rPr>
              <w:pPrChange w:id="6765" w:author="CR#0004r4" w:date="2021-07-01T23:25:00Z">
                <w:pPr>
                  <w:pStyle w:val="TAL"/>
                  <w:spacing w:line="256" w:lineRule="auto"/>
                </w:pPr>
              </w:pPrChange>
            </w:pPr>
          </w:p>
        </w:tc>
        <w:tc>
          <w:tcPr>
            <w:tcW w:w="710" w:type="dxa"/>
          </w:tcPr>
          <w:p w14:paraId="00AF1A1E" w14:textId="77777777" w:rsidR="00E15F46" w:rsidRPr="00680735" w:rsidDel="004F548E" w:rsidRDefault="00E15F46" w:rsidP="003D1C61">
            <w:pPr>
              <w:pStyle w:val="TAL"/>
              <w:rPr>
                <w:ins w:id="6766" w:author="CR#0004r4" w:date="2021-06-28T13:12:00Z"/>
              </w:rPr>
            </w:pPr>
            <w:ins w:id="6767" w:author="CR#0004r4" w:date="2021-06-28T13:12:00Z">
              <w:r w:rsidRPr="00680735">
                <w:t>13-12c</w:t>
              </w:r>
            </w:ins>
          </w:p>
        </w:tc>
        <w:tc>
          <w:tcPr>
            <w:tcW w:w="1559" w:type="dxa"/>
          </w:tcPr>
          <w:p w14:paraId="5889AC51" w14:textId="77777777" w:rsidR="00E15F46" w:rsidRPr="00680735" w:rsidDel="004F548E" w:rsidRDefault="00E15F46" w:rsidP="003D1C61">
            <w:pPr>
              <w:pStyle w:val="TAL"/>
              <w:rPr>
                <w:ins w:id="6768" w:author="CR#0004r4" w:date="2021-06-28T13:12:00Z"/>
              </w:rPr>
            </w:pPr>
            <w:ins w:id="6769" w:author="CR#0004r4" w:date="2021-06-28T13:12:00Z">
              <w:r w:rsidRPr="00680735">
                <w:t>CSI-RSRQ RRM measurements for NR E-CID Positioning</w:t>
              </w:r>
            </w:ins>
          </w:p>
        </w:tc>
        <w:tc>
          <w:tcPr>
            <w:tcW w:w="3684" w:type="dxa"/>
          </w:tcPr>
          <w:p w14:paraId="34A47AD7" w14:textId="08E75D49" w:rsidR="00E15F46" w:rsidRPr="00680735" w:rsidRDefault="003D3C79" w:rsidP="003D1C61">
            <w:pPr>
              <w:pStyle w:val="TAL"/>
              <w:rPr>
                <w:ins w:id="6770" w:author="CR#0004r4" w:date="2021-07-02T00:20:00Z"/>
                <w:rFonts w:eastAsia="SimSun"/>
              </w:rPr>
            </w:pPr>
            <w:ins w:id="6771" w:author="CR#0004r4" w:date="2021-07-02T00:19:00Z">
              <w:r w:rsidRPr="00680735">
                <w:rPr>
                  <w:rFonts w:eastAsia="SimSun"/>
                  <w:lang w:eastAsia="en-US"/>
                </w:rPr>
                <w:t xml:space="preserve">1. </w:t>
              </w:r>
            </w:ins>
            <w:ins w:id="6772" w:author="CR#0004r4" w:date="2021-06-28T13:12:00Z">
              <w:r w:rsidR="00E15F46" w:rsidRPr="00680735">
                <w:rPr>
                  <w:rFonts w:eastAsia="SimSun"/>
                </w:rPr>
                <w:t>Support of cell-specific CSI-RSRQ RRM measurements with LPP report for NR E-CID Positioning</w:t>
              </w:r>
            </w:ins>
          </w:p>
          <w:p w14:paraId="2EF26DAC" w14:textId="77777777" w:rsidR="003D3C79" w:rsidRPr="00371385" w:rsidRDefault="003D3C79">
            <w:pPr>
              <w:pStyle w:val="TAL"/>
              <w:rPr>
                <w:ins w:id="6773" w:author="CR#0004r4" w:date="2021-06-28T13:12:00Z"/>
                <w:rFonts w:eastAsia="SimSun"/>
              </w:rPr>
              <w:pPrChange w:id="6774" w:author="CR#0004r4" w:date="2021-07-01T23:25:00Z">
                <w:pPr>
                  <w:keepNext/>
                  <w:keepLines/>
                  <w:numPr>
                    <w:numId w:val="141"/>
                  </w:numPr>
                  <w:overflowPunct/>
                  <w:snapToGrid w:val="0"/>
                  <w:spacing w:after="120"/>
                  <w:ind w:left="360" w:hanging="360"/>
                  <w:jc w:val="both"/>
                  <w:textAlignment w:val="auto"/>
                </w:pPr>
              </w:pPrChange>
            </w:pPr>
          </w:p>
          <w:p w14:paraId="25096020" w14:textId="0CE6A935" w:rsidR="00E15F46" w:rsidRPr="00680735" w:rsidDel="004F548E" w:rsidRDefault="003D3C79">
            <w:pPr>
              <w:pStyle w:val="TAL"/>
              <w:rPr>
                <w:ins w:id="6775" w:author="CR#0004r4" w:date="2021-06-28T13:12:00Z"/>
                <w:rFonts w:eastAsia="SimSun"/>
              </w:rPr>
              <w:pPrChange w:id="6776" w:author="CR#0004r4" w:date="2021-07-01T23:25:00Z">
                <w:pPr>
                  <w:pStyle w:val="TAL"/>
                  <w:numPr>
                    <w:numId w:val="141"/>
                  </w:numPr>
                  <w:overflowPunct/>
                  <w:autoSpaceDE/>
                  <w:autoSpaceDN/>
                  <w:adjustRightInd/>
                  <w:ind w:left="360" w:hanging="360"/>
                  <w:textAlignment w:val="auto"/>
                </w:pPr>
              </w:pPrChange>
            </w:pPr>
            <w:ins w:id="6777" w:author="CR#0004r4" w:date="2021-07-02T00:20:00Z">
              <w:r w:rsidRPr="00680735">
                <w:t xml:space="preserve">2. </w:t>
              </w:r>
            </w:ins>
            <w:ins w:id="6778" w:author="CR#0004r4" w:date="2021-06-28T13:12:00Z">
              <w:r w:rsidR="00E15F46" w:rsidRPr="00680735">
                <w:rPr>
                  <w:rFonts w:eastAsia="SimSun"/>
                </w:rPr>
                <w:t>Support of beam-specific CSI-RSRQ RRM measurements with LPP report for NR E-CID Positioning</w:t>
              </w:r>
            </w:ins>
          </w:p>
        </w:tc>
        <w:tc>
          <w:tcPr>
            <w:tcW w:w="1276" w:type="dxa"/>
          </w:tcPr>
          <w:p w14:paraId="73B9732E" w14:textId="77777777" w:rsidR="00E15F46" w:rsidRPr="00680735" w:rsidDel="004F548E" w:rsidRDefault="00E15F46">
            <w:pPr>
              <w:pStyle w:val="TAL"/>
              <w:rPr>
                <w:ins w:id="6779" w:author="CR#0004r4" w:date="2021-06-28T13:12:00Z"/>
              </w:rPr>
              <w:pPrChange w:id="6780" w:author="CR#0004r4" w:date="2021-07-01T23:25:00Z">
                <w:pPr>
                  <w:pStyle w:val="TAL"/>
                  <w:jc w:val="center"/>
                </w:pPr>
              </w:pPrChange>
            </w:pPr>
            <w:ins w:id="6781" w:author="CR#0004r4" w:date="2021-06-28T13:12:00Z">
              <w:r w:rsidRPr="00680735">
                <w:t>1-4</w:t>
              </w:r>
            </w:ins>
          </w:p>
        </w:tc>
        <w:tc>
          <w:tcPr>
            <w:tcW w:w="3118" w:type="dxa"/>
          </w:tcPr>
          <w:p w14:paraId="2C849776" w14:textId="77777777" w:rsidR="00E15F46" w:rsidRPr="00680735" w:rsidRDefault="00E15F46" w:rsidP="003D1C61">
            <w:pPr>
              <w:pStyle w:val="TAL"/>
              <w:rPr>
                <w:ins w:id="6782" w:author="CR#0004r4" w:date="2021-06-28T13:12:00Z"/>
                <w:i/>
                <w:iCs/>
                <w:snapToGrid w:val="0"/>
              </w:rPr>
            </w:pPr>
            <w:ins w:id="6783" w:author="CR#0004r4" w:date="2021-06-28T13:12:00Z">
              <w:r w:rsidRPr="00680735">
                <w:rPr>
                  <w:i/>
                  <w:iCs/>
                  <w:snapToGrid w:val="0"/>
                </w:rPr>
                <w:t>nr-ECID-MeasSupported-r16</w:t>
              </w:r>
              <w:r w:rsidRPr="00680735">
                <w:rPr>
                  <w:i/>
                  <w:iCs/>
                  <w:snapToGrid w:val="0"/>
                </w:rPr>
                <w:tab/>
                <w:t>BIT STRING {</w:t>
              </w:r>
              <w:r w:rsidRPr="00680735">
                <w:rPr>
                  <w:i/>
                  <w:iCs/>
                  <w:snapToGrid w:val="0"/>
                </w:rPr>
                <w:tab/>
              </w:r>
              <w:proofErr w:type="spellStart"/>
              <w:r w:rsidRPr="00680735">
                <w:rPr>
                  <w:i/>
                  <w:iCs/>
                  <w:snapToGrid w:val="0"/>
                </w:rPr>
                <w:t>ssrsrpSup</w:t>
              </w:r>
              <w:proofErr w:type="spellEnd"/>
              <w:r w:rsidRPr="00680735">
                <w:rPr>
                  <w:i/>
                  <w:iCs/>
                  <w:snapToGrid w:val="0"/>
                </w:rPr>
                <w:t>(0),</w:t>
              </w:r>
            </w:ins>
          </w:p>
          <w:p w14:paraId="75B34522" w14:textId="77777777" w:rsidR="00E15F46" w:rsidRPr="00680735" w:rsidRDefault="00E15F46" w:rsidP="003D1C61">
            <w:pPr>
              <w:pStyle w:val="TAL"/>
              <w:rPr>
                <w:ins w:id="6784" w:author="CR#0004r4" w:date="2021-06-28T13:12:00Z"/>
                <w:i/>
                <w:iCs/>
                <w:snapToGrid w:val="0"/>
              </w:rPr>
            </w:pPr>
            <w:ins w:id="6785" w:author="CR#0004r4" w:date="2021-06-28T13:12:00Z">
              <w:r w:rsidRPr="00680735">
                <w:rPr>
                  <w:i/>
                  <w:iCs/>
                  <w:snapToGrid w:val="0"/>
                </w:rPr>
                <w:tab/>
              </w:r>
              <w:proofErr w:type="spellStart"/>
              <w:r w:rsidRPr="00680735">
                <w:rPr>
                  <w:i/>
                  <w:iCs/>
                  <w:snapToGrid w:val="0"/>
                </w:rPr>
                <w:t>ssrsrqSup</w:t>
              </w:r>
              <w:proofErr w:type="spellEnd"/>
              <w:r w:rsidRPr="00680735">
                <w:rPr>
                  <w:i/>
                  <w:iCs/>
                  <w:snapToGrid w:val="0"/>
                </w:rPr>
                <w:t>(1),</w:t>
              </w:r>
            </w:ins>
          </w:p>
          <w:p w14:paraId="79701D30" w14:textId="77777777" w:rsidR="00E15F46" w:rsidRPr="00680735" w:rsidRDefault="00E15F46" w:rsidP="003D1C61">
            <w:pPr>
              <w:pStyle w:val="TAL"/>
              <w:rPr>
                <w:ins w:id="6786" w:author="CR#0004r4" w:date="2021-06-28T13:12:00Z"/>
                <w:i/>
                <w:iCs/>
                <w:snapToGrid w:val="0"/>
              </w:rPr>
            </w:pPr>
            <w:ins w:id="6787" w:author="CR#0004r4" w:date="2021-06-28T13:12:00Z">
              <w:r w:rsidRPr="00680735">
                <w:rPr>
                  <w:i/>
                  <w:iCs/>
                  <w:snapToGrid w:val="0"/>
                </w:rPr>
                <w:tab/>
              </w:r>
              <w:proofErr w:type="spellStart"/>
              <w:r w:rsidRPr="00680735">
                <w:rPr>
                  <w:i/>
                  <w:iCs/>
                  <w:snapToGrid w:val="0"/>
                </w:rPr>
                <w:t>csirsrpSup</w:t>
              </w:r>
              <w:proofErr w:type="spellEnd"/>
              <w:r w:rsidRPr="00680735">
                <w:rPr>
                  <w:i/>
                  <w:iCs/>
                  <w:snapToGrid w:val="0"/>
                </w:rPr>
                <w:t>(2),</w:t>
              </w:r>
            </w:ins>
          </w:p>
          <w:p w14:paraId="5D1CB3BF" w14:textId="77777777" w:rsidR="00E15F46" w:rsidRPr="00680735" w:rsidRDefault="00E15F46" w:rsidP="003D1C61">
            <w:pPr>
              <w:pStyle w:val="TAL"/>
              <w:rPr>
                <w:ins w:id="6788" w:author="CR#0004r4" w:date="2021-06-28T13:12:00Z"/>
                <w:i/>
                <w:iCs/>
              </w:rPr>
            </w:pPr>
            <w:ins w:id="6789" w:author="CR#0004r4" w:date="2021-06-28T13:12:00Z">
              <w:r w:rsidRPr="00680735">
                <w:rPr>
                  <w:i/>
                  <w:iCs/>
                  <w:snapToGrid w:val="0"/>
                </w:rPr>
                <w:tab/>
              </w:r>
              <w:proofErr w:type="spellStart"/>
              <w:r w:rsidRPr="00680735">
                <w:rPr>
                  <w:i/>
                  <w:iCs/>
                  <w:snapToGrid w:val="0"/>
                </w:rPr>
                <w:t>csirsrqSup</w:t>
              </w:r>
              <w:proofErr w:type="spellEnd"/>
              <w:r w:rsidRPr="00680735">
                <w:rPr>
                  <w:i/>
                  <w:iCs/>
                  <w:snapToGrid w:val="0"/>
                </w:rPr>
                <w:t>(3)} (SIZE(1..8))</w:t>
              </w:r>
            </w:ins>
          </w:p>
        </w:tc>
        <w:tc>
          <w:tcPr>
            <w:tcW w:w="2977" w:type="dxa"/>
          </w:tcPr>
          <w:p w14:paraId="31288339" w14:textId="77777777" w:rsidR="00E15F46" w:rsidRPr="00680735" w:rsidRDefault="00E15F46" w:rsidP="006C2333">
            <w:pPr>
              <w:pStyle w:val="TAL"/>
              <w:rPr>
                <w:ins w:id="6790" w:author="CR#0004r4" w:date="2021-06-28T13:12:00Z"/>
                <w:i/>
                <w:iCs/>
                <w:snapToGrid w:val="0"/>
              </w:rPr>
            </w:pPr>
            <w:ins w:id="6791" w:author="CR#0004r4" w:date="2021-06-28T13:12:00Z">
              <w:r w:rsidRPr="00680735">
                <w:rPr>
                  <w:i/>
                  <w:iCs/>
                  <w:snapToGrid w:val="0"/>
                </w:rPr>
                <w:t>NR-ECID-ProvideCapabilities-r16</w:t>
              </w:r>
            </w:ins>
          </w:p>
          <w:p w14:paraId="7A3EFD91" w14:textId="77777777" w:rsidR="00E15F46" w:rsidRPr="00680735" w:rsidRDefault="00E15F46">
            <w:pPr>
              <w:pStyle w:val="TAL"/>
              <w:rPr>
                <w:ins w:id="6792" w:author="CR#0004r4" w:date="2021-06-28T13:12:00Z"/>
                <w:i/>
                <w:iCs/>
                <w:snapToGrid w:val="0"/>
              </w:rPr>
            </w:pPr>
          </w:p>
          <w:p w14:paraId="5D92980A" w14:textId="77777777" w:rsidR="00E15F46" w:rsidRPr="00680735" w:rsidRDefault="00E15F46">
            <w:pPr>
              <w:pStyle w:val="TAL"/>
              <w:rPr>
                <w:ins w:id="6793" w:author="CR#0004r4" w:date="2021-06-28T13:12:00Z"/>
                <w:i/>
                <w:iCs/>
                <w:snapToGrid w:val="0"/>
              </w:rPr>
            </w:pPr>
            <w:ins w:id="6794" w:author="CR#0004r4" w:date="2021-06-28T13:12:00Z">
              <w:r w:rsidRPr="00680735">
                <w:rPr>
                  <w:i/>
                  <w:iCs/>
                  <w:snapToGrid w:val="0"/>
                </w:rPr>
                <w:t>LPP</w:t>
              </w:r>
            </w:ins>
          </w:p>
          <w:p w14:paraId="5BDF94EB" w14:textId="77777777" w:rsidR="00E15F46" w:rsidRPr="00680735" w:rsidRDefault="00E15F46">
            <w:pPr>
              <w:pStyle w:val="TAL"/>
              <w:rPr>
                <w:ins w:id="6795" w:author="CR#0004r4" w:date="2021-06-28T13:12:00Z"/>
                <w:i/>
                <w:iCs/>
              </w:rPr>
              <w:pPrChange w:id="6796" w:author="CR#0004r4" w:date="2021-07-01T23:25:00Z">
                <w:pPr>
                  <w:pStyle w:val="TAL"/>
                  <w:jc w:val="center"/>
                </w:pPr>
              </w:pPrChange>
            </w:pPr>
          </w:p>
        </w:tc>
        <w:tc>
          <w:tcPr>
            <w:tcW w:w="1417" w:type="dxa"/>
          </w:tcPr>
          <w:p w14:paraId="2B60DAAE" w14:textId="77777777" w:rsidR="00E15F46" w:rsidRPr="00680735" w:rsidDel="004F548E" w:rsidRDefault="00E15F46">
            <w:pPr>
              <w:pStyle w:val="TAL"/>
              <w:rPr>
                <w:ins w:id="6797" w:author="CR#0004r4" w:date="2021-06-28T13:12:00Z"/>
              </w:rPr>
              <w:pPrChange w:id="6798" w:author="CR#0004r4" w:date="2021-07-01T23:25:00Z">
                <w:pPr>
                  <w:pStyle w:val="TAL"/>
                  <w:jc w:val="center"/>
                </w:pPr>
              </w:pPrChange>
            </w:pPr>
            <w:ins w:id="6799" w:author="CR#0004r4" w:date="2021-06-28T13:12:00Z">
              <w:r w:rsidRPr="00680735">
                <w:t>No</w:t>
              </w:r>
            </w:ins>
          </w:p>
        </w:tc>
        <w:tc>
          <w:tcPr>
            <w:tcW w:w="1404" w:type="dxa"/>
          </w:tcPr>
          <w:p w14:paraId="3DB220D9" w14:textId="77777777" w:rsidR="00E15F46" w:rsidRPr="00680735" w:rsidDel="004F548E" w:rsidRDefault="00E15F46">
            <w:pPr>
              <w:pStyle w:val="TAL"/>
              <w:rPr>
                <w:ins w:id="6800" w:author="CR#0004r4" w:date="2021-06-28T13:12:00Z"/>
              </w:rPr>
              <w:pPrChange w:id="6801" w:author="CR#0004r4" w:date="2021-07-01T23:25:00Z">
                <w:pPr>
                  <w:pStyle w:val="TAL"/>
                  <w:jc w:val="center"/>
                </w:pPr>
              </w:pPrChange>
            </w:pPr>
            <w:ins w:id="6802" w:author="CR#0004r4" w:date="2021-06-28T13:12:00Z">
              <w:r w:rsidRPr="00680735">
                <w:t>No</w:t>
              </w:r>
            </w:ins>
          </w:p>
        </w:tc>
        <w:tc>
          <w:tcPr>
            <w:tcW w:w="1857" w:type="dxa"/>
          </w:tcPr>
          <w:p w14:paraId="75A3044A" w14:textId="77777777" w:rsidR="00E15F46" w:rsidRPr="00FC69F1" w:rsidDel="004F548E" w:rsidRDefault="00E15F46">
            <w:pPr>
              <w:pStyle w:val="TAL"/>
              <w:rPr>
                <w:ins w:id="6803" w:author="CR#0004r4" w:date="2021-06-28T13:12:00Z"/>
              </w:rPr>
              <w:pPrChange w:id="6804" w:author="CR#0004r4" w:date="2021-07-01T23:25:00Z">
                <w:pPr>
                  <w:pStyle w:val="TAH"/>
                  <w:jc w:val="left"/>
                </w:pPr>
              </w:pPrChange>
            </w:pPr>
            <w:ins w:id="6805" w:author="CR#0004r4" w:date="2021-06-28T13:12:00Z">
              <w:r w:rsidRPr="00371385">
                <w:t>Need for location server to know if the feature is supported.</w:t>
              </w:r>
            </w:ins>
          </w:p>
        </w:tc>
        <w:tc>
          <w:tcPr>
            <w:tcW w:w="1923" w:type="dxa"/>
          </w:tcPr>
          <w:p w14:paraId="09E87476" w14:textId="77777777" w:rsidR="00E15F46" w:rsidRPr="00680735" w:rsidDel="004F548E" w:rsidRDefault="00E15F46">
            <w:pPr>
              <w:pStyle w:val="TAL"/>
              <w:rPr>
                <w:ins w:id="6806" w:author="CR#0004r4" w:date="2021-06-28T13:12:00Z"/>
                <w:rPrChange w:id="6807" w:author="CR#0004r4" w:date="2021-07-04T22:18:00Z">
                  <w:rPr>
                    <w:ins w:id="6808" w:author="CR#0004r4" w:date="2021-06-28T13:12:00Z"/>
                    <w:bCs/>
                  </w:rPr>
                </w:rPrChange>
              </w:rPr>
            </w:pPr>
            <w:ins w:id="6809" w:author="CR#0004r4" w:date="2021-06-28T13:12:00Z">
              <w:r w:rsidRPr="00680735">
                <w:rPr>
                  <w:rPrChange w:id="6810" w:author="CR#0004r4" w:date="2021-07-04T22:18:00Z">
                    <w:rPr>
                      <w:bCs/>
                    </w:rPr>
                  </w:rPrChange>
                </w:rPr>
                <w:t xml:space="preserve">Optional with capability </w:t>
              </w:r>
              <w:proofErr w:type="spellStart"/>
              <w:r w:rsidRPr="00680735">
                <w:rPr>
                  <w:rPrChange w:id="6811" w:author="CR#0004r4" w:date="2021-07-04T22:18:00Z">
                    <w:rPr>
                      <w:bCs/>
                    </w:rPr>
                  </w:rPrChange>
                </w:rPr>
                <w:t>signaling</w:t>
              </w:r>
              <w:proofErr w:type="spellEnd"/>
            </w:ins>
          </w:p>
        </w:tc>
      </w:tr>
      <w:tr w:rsidR="006703D0" w:rsidRPr="00680735" w14:paraId="6D29B3B2" w14:textId="77777777" w:rsidTr="003D1C61">
        <w:trPr>
          <w:trHeight w:val="20"/>
          <w:ins w:id="6812" w:author="CR#0004r4" w:date="2021-06-28T13:12:00Z"/>
        </w:trPr>
        <w:tc>
          <w:tcPr>
            <w:tcW w:w="1130" w:type="dxa"/>
          </w:tcPr>
          <w:p w14:paraId="6874F409" w14:textId="77777777" w:rsidR="00E15F46" w:rsidRPr="00680735" w:rsidRDefault="00E15F46">
            <w:pPr>
              <w:pStyle w:val="TAL"/>
              <w:rPr>
                <w:ins w:id="6813" w:author="CR#0004r4" w:date="2021-06-28T13:12:00Z"/>
              </w:rPr>
              <w:pPrChange w:id="6814" w:author="CR#0004r4" w:date="2021-07-01T23:25:00Z">
                <w:pPr>
                  <w:pStyle w:val="TAL"/>
                  <w:spacing w:line="256" w:lineRule="auto"/>
                </w:pPr>
              </w:pPrChange>
            </w:pPr>
          </w:p>
        </w:tc>
        <w:tc>
          <w:tcPr>
            <w:tcW w:w="710" w:type="dxa"/>
          </w:tcPr>
          <w:p w14:paraId="69C2EFAF" w14:textId="77777777" w:rsidR="00E15F46" w:rsidRPr="00680735" w:rsidRDefault="00E15F46" w:rsidP="003D1C61">
            <w:pPr>
              <w:pStyle w:val="TAL"/>
              <w:rPr>
                <w:ins w:id="6815" w:author="CR#0004r4" w:date="2021-06-28T13:12:00Z"/>
              </w:rPr>
            </w:pPr>
            <w:ins w:id="6816" w:author="CR#0004r4" w:date="2021-06-28T13:12:00Z">
              <w:r w:rsidRPr="00680735">
                <w:t>13-13</w:t>
              </w:r>
            </w:ins>
          </w:p>
        </w:tc>
        <w:tc>
          <w:tcPr>
            <w:tcW w:w="1559" w:type="dxa"/>
          </w:tcPr>
          <w:p w14:paraId="7671F46C" w14:textId="77777777" w:rsidR="00E15F46" w:rsidRPr="00680735" w:rsidRDefault="00E15F46" w:rsidP="003D1C61">
            <w:pPr>
              <w:pStyle w:val="TAL"/>
              <w:rPr>
                <w:ins w:id="6817" w:author="CR#0004r4" w:date="2021-06-28T13:12:00Z"/>
              </w:rPr>
            </w:pPr>
            <w:ins w:id="6818" w:author="CR#0004r4" w:date="2021-06-28T13:12:00Z">
              <w:r w:rsidRPr="00680735">
                <w:t>Simultaneous DL-</w:t>
              </w:r>
              <w:proofErr w:type="spellStart"/>
              <w:r w:rsidRPr="00680735">
                <w:t>AoD</w:t>
              </w:r>
              <w:proofErr w:type="spellEnd"/>
              <w:r w:rsidRPr="00680735">
                <w:t xml:space="preserve"> and DL-</w:t>
              </w:r>
              <w:proofErr w:type="spellStart"/>
              <w:r w:rsidRPr="00680735">
                <w:t>TDoA</w:t>
              </w:r>
              <w:proofErr w:type="spellEnd"/>
              <w:r w:rsidRPr="00680735">
                <w:t xml:space="preserve"> processing</w:t>
              </w:r>
            </w:ins>
          </w:p>
        </w:tc>
        <w:tc>
          <w:tcPr>
            <w:tcW w:w="3684" w:type="dxa"/>
          </w:tcPr>
          <w:p w14:paraId="0CBACA00" w14:textId="452EBCC2" w:rsidR="00E15F46" w:rsidRPr="00680735" w:rsidRDefault="003D3C79">
            <w:pPr>
              <w:pStyle w:val="TAL"/>
              <w:rPr>
                <w:ins w:id="6819" w:author="CR#0004r4" w:date="2021-06-28T13:12:00Z"/>
                <w:rFonts w:eastAsia="SimSun"/>
              </w:rPr>
              <w:pPrChange w:id="6820" w:author="CR#0004r4" w:date="2021-07-01T23:25:00Z">
                <w:pPr>
                  <w:pStyle w:val="TAL"/>
                  <w:numPr>
                    <w:numId w:val="76"/>
                  </w:numPr>
                  <w:overflowPunct/>
                  <w:autoSpaceDE/>
                  <w:autoSpaceDN/>
                  <w:adjustRightInd/>
                  <w:ind w:left="360" w:hanging="360"/>
                  <w:textAlignment w:val="auto"/>
                </w:pPr>
              </w:pPrChange>
            </w:pPr>
            <w:ins w:id="6821" w:author="CR#0004r4" w:date="2021-07-02T00:19:00Z">
              <w:r w:rsidRPr="00680735">
                <w:rPr>
                  <w:rFonts w:eastAsia="SimSun"/>
                  <w:lang w:eastAsia="en-US"/>
                </w:rPr>
                <w:t xml:space="preserve">1. </w:t>
              </w:r>
            </w:ins>
            <w:ins w:id="6822" w:author="CR#0004r4" w:date="2021-06-28T13:12:00Z">
              <w:r w:rsidR="00E15F46" w:rsidRPr="00680735">
                <w:rPr>
                  <w:rFonts w:eastAsia="SimSun"/>
                </w:rPr>
                <w:t xml:space="preserve">Support of simultaneous processing for DL </w:t>
              </w:r>
              <w:proofErr w:type="spellStart"/>
              <w:r w:rsidR="00E15F46" w:rsidRPr="00680735">
                <w:rPr>
                  <w:rFonts w:eastAsia="SimSun"/>
                </w:rPr>
                <w:t>AoD</w:t>
              </w:r>
              <w:proofErr w:type="spellEnd"/>
              <w:r w:rsidR="00E15F46" w:rsidRPr="00680735">
                <w:rPr>
                  <w:rFonts w:eastAsia="SimSun"/>
                </w:rPr>
                <w:t xml:space="preserve"> and DL </w:t>
              </w:r>
              <w:proofErr w:type="spellStart"/>
              <w:r w:rsidR="00E15F46" w:rsidRPr="00680735">
                <w:rPr>
                  <w:rFonts w:eastAsia="SimSun"/>
                </w:rPr>
                <w:t>TDoA</w:t>
              </w:r>
              <w:proofErr w:type="spellEnd"/>
              <w:r w:rsidR="00E15F46" w:rsidRPr="00680735">
                <w:rPr>
                  <w:rFonts w:eastAsia="SimSun"/>
                </w:rPr>
                <w:t xml:space="preserve"> measurements </w:t>
              </w:r>
            </w:ins>
          </w:p>
          <w:p w14:paraId="74E411BA" w14:textId="77777777" w:rsidR="00E15F46" w:rsidRPr="00680735" w:rsidRDefault="00E15F46">
            <w:pPr>
              <w:pStyle w:val="TAL"/>
              <w:rPr>
                <w:ins w:id="6823" w:author="CR#0004r4" w:date="2021-06-28T13:12:00Z"/>
                <w:rFonts w:eastAsia="SimSun"/>
              </w:rPr>
              <w:pPrChange w:id="6824" w:author="CR#0004r4" w:date="2021-07-01T23:25:00Z">
                <w:pPr>
                  <w:pStyle w:val="TAL"/>
                  <w:ind w:left="360"/>
                </w:pPr>
              </w:pPrChange>
            </w:pPr>
            <w:ins w:id="6825" w:author="CR#0004r4" w:date="2021-06-28T13:12:00Z">
              <w:r w:rsidRPr="00680735">
                <w:rPr>
                  <w:rFonts w:eastAsia="SimSun"/>
                </w:rPr>
                <w:t xml:space="preserve">If it is not indicated, a UE is not expected to perform simultaneously the processing for deriving DL </w:t>
              </w:r>
              <w:proofErr w:type="spellStart"/>
              <w:r w:rsidRPr="00680735">
                <w:rPr>
                  <w:rFonts w:eastAsia="SimSun"/>
                </w:rPr>
                <w:t>AoD</w:t>
              </w:r>
              <w:proofErr w:type="spellEnd"/>
              <w:r w:rsidRPr="00680735">
                <w:rPr>
                  <w:rFonts w:eastAsia="SimSun"/>
                </w:rPr>
                <w:t xml:space="preserve"> and DL </w:t>
              </w:r>
              <w:proofErr w:type="spellStart"/>
              <w:r w:rsidRPr="00680735">
                <w:rPr>
                  <w:rFonts w:eastAsia="SimSun"/>
                </w:rPr>
                <w:t>TDoA</w:t>
              </w:r>
              <w:proofErr w:type="spellEnd"/>
              <w:r w:rsidRPr="00680735">
                <w:rPr>
                  <w:rFonts w:eastAsia="SimSun"/>
                </w:rPr>
                <w:t xml:space="preserve"> measurements </w:t>
              </w:r>
            </w:ins>
          </w:p>
          <w:p w14:paraId="6C890175" w14:textId="77777777" w:rsidR="00E15F46" w:rsidRPr="00371385" w:rsidRDefault="00E15F46">
            <w:pPr>
              <w:pStyle w:val="TAL"/>
              <w:rPr>
                <w:ins w:id="6826" w:author="CR#0004r4" w:date="2021-06-28T13:12:00Z"/>
                <w:rFonts w:eastAsia="SimSun"/>
              </w:rPr>
              <w:pPrChange w:id="6827" w:author="CR#0004r4" w:date="2021-07-01T23:25:00Z">
                <w:pPr/>
              </w:pPrChange>
            </w:pPr>
          </w:p>
        </w:tc>
        <w:tc>
          <w:tcPr>
            <w:tcW w:w="1276" w:type="dxa"/>
          </w:tcPr>
          <w:p w14:paraId="5F09CD21" w14:textId="77777777" w:rsidR="00E15F46" w:rsidRPr="00680735" w:rsidDel="00801AF6" w:rsidRDefault="00E15F46">
            <w:pPr>
              <w:pStyle w:val="TAL"/>
              <w:rPr>
                <w:ins w:id="6828" w:author="CR#0004r4" w:date="2021-06-28T13:12:00Z"/>
              </w:rPr>
              <w:pPrChange w:id="6829" w:author="CR#0004r4" w:date="2021-07-01T23:25:00Z">
                <w:pPr>
                  <w:pStyle w:val="TAL"/>
                  <w:jc w:val="center"/>
                </w:pPr>
              </w:pPrChange>
            </w:pPr>
            <w:ins w:id="6830" w:author="CR#0004r4" w:date="2021-06-28T13:12:00Z">
              <w:r w:rsidRPr="00680735">
                <w:t>13-2 and 13-3</w:t>
              </w:r>
            </w:ins>
          </w:p>
        </w:tc>
        <w:tc>
          <w:tcPr>
            <w:tcW w:w="3118" w:type="dxa"/>
          </w:tcPr>
          <w:p w14:paraId="160F4CEC" w14:textId="77777777" w:rsidR="00E15F46" w:rsidRPr="00680735" w:rsidRDefault="00E15F46">
            <w:pPr>
              <w:pStyle w:val="TAL"/>
              <w:rPr>
                <w:ins w:id="6831" w:author="CR#0004r4" w:date="2021-06-28T13:12:00Z"/>
                <w:i/>
                <w:iCs/>
              </w:rPr>
              <w:pPrChange w:id="6832" w:author="CR#0004r4" w:date="2021-07-01T23:25:00Z">
                <w:pPr>
                  <w:pStyle w:val="TAL"/>
                  <w:jc w:val="center"/>
                </w:pPr>
              </w:pPrChange>
            </w:pPr>
            <w:ins w:id="6833" w:author="CR#0004r4" w:date="2021-06-28T13:12:00Z">
              <w:r w:rsidRPr="00680735">
                <w:rPr>
                  <w:i/>
                  <w:iCs/>
                  <w:snapToGrid w:val="0"/>
                </w:rPr>
                <w:t>simul-NR-DL-AoD-DL-TDOA-r16</w:t>
              </w:r>
            </w:ins>
          </w:p>
        </w:tc>
        <w:tc>
          <w:tcPr>
            <w:tcW w:w="2977" w:type="dxa"/>
          </w:tcPr>
          <w:p w14:paraId="6406BCB8" w14:textId="77777777" w:rsidR="00E15F46" w:rsidRPr="00680735" w:rsidRDefault="00E15F46" w:rsidP="003D1C61">
            <w:pPr>
              <w:pStyle w:val="TAL"/>
              <w:rPr>
                <w:ins w:id="6834" w:author="CR#0004r4" w:date="2021-06-28T13:12:00Z"/>
                <w:i/>
                <w:iCs/>
                <w:snapToGrid w:val="0"/>
              </w:rPr>
            </w:pPr>
            <w:ins w:id="6835" w:author="CR#0004r4" w:date="2021-06-28T13:12:00Z">
              <w:r w:rsidRPr="00680735">
                <w:rPr>
                  <w:i/>
                  <w:iCs/>
                  <w:snapToGrid w:val="0"/>
                </w:rPr>
                <w:t>DL-</w:t>
              </w:r>
              <w:proofErr w:type="spellStart"/>
              <w:r w:rsidRPr="00680735">
                <w:rPr>
                  <w:i/>
                  <w:iCs/>
                  <w:snapToGrid w:val="0"/>
                </w:rPr>
                <w:t>AoD</w:t>
              </w:r>
              <w:proofErr w:type="spellEnd"/>
              <w:r w:rsidRPr="00680735">
                <w:rPr>
                  <w:i/>
                  <w:iCs/>
                  <w:snapToGrid w:val="0"/>
                </w:rPr>
                <w:t>-</w:t>
              </w:r>
              <w:proofErr w:type="spellStart"/>
              <w:r w:rsidRPr="00680735">
                <w:rPr>
                  <w:i/>
                  <w:iCs/>
                  <w:snapToGrid w:val="0"/>
                </w:rPr>
                <w:t>MeasCapabilityPerBand</w:t>
              </w:r>
              <w:proofErr w:type="spellEnd"/>
            </w:ins>
          </w:p>
          <w:p w14:paraId="7182C784" w14:textId="77777777" w:rsidR="00E15F46" w:rsidRPr="00680735" w:rsidRDefault="00E15F46" w:rsidP="003D1C61">
            <w:pPr>
              <w:pStyle w:val="TAL"/>
              <w:rPr>
                <w:ins w:id="6836" w:author="CR#0004r4" w:date="2021-06-28T13:12:00Z"/>
                <w:i/>
                <w:iCs/>
              </w:rPr>
            </w:pPr>
          </w:p>
          <w:p w14:paraId="412D09A4" w14:textId="77777777" w:rsidR="00E15F46" w:rsidRPr="00680735" w:rsidRDefault="00E15F46">
            <w:pPr>
              <w:pStyle w:val="TAL"/>
              <w:rPr>
                <w:ins w:id="6837" w:author="CR#0004r4" w:date="2021-06-28T13:12:00Z"/>
                <w:i/>
                <w:iCs/>
              </w:rPr>
              <w:pPrChange w:id="6838" w:author="CR#0004r4" w:date="2021-07-01T23:25:00Z">
                <w:pPr>
                  <w:pStyle w:val="TAL"/>
                  <w:jc w:val="center"/>
                </w:pPr>
              </w:pPrChange>
            </w:pPr>
            <w:ins w:id="6839" w:author="CR#0004r4" w:date="2021-06-28T13:12:00Z">
              <w:r w:rsidRPr="00680735">
                <w:rPr>
                  <w:i/>
                  <w:iCs/>
                </w:rPr>
                <w:t>LPP</w:t>
              </w:r>
            </w:ins>
          </w:p>
        </w:tc>
        <w:tc>
          <w:tcPr>
            <w:tcW w:w="1417" w:type="dxa"/>
          </w:tcPr>
          <w:p w14:paraId="77D7A7A0" w14:textId="77777777" w:rsidR="00E15F46" w:rsidRPr="00680735" w:rsidRDefault="00E15F46">
            <w:pPr>
              <w:pStyle w:val="TAL"/>
              <w:rPr>
                <w:ins w:id="6840" w:author="CR#0004r4" w:date="2021-06-28T13:12:00Z"/>
              </w:rPr>
              <w:pPrChange w:id="6841" w:author="CR#0004r4" w:date="2021-07-01T23:25:00Z">
                <w:pPr>
                  <w:pStyle w:val="TAL"/>
                  <w:jc w:val="center"/>
                </w:pPr>
              </w:pPrChange>
            </w:pPr>
            <w:ins w:id="6842" w:author="CR#0004r4" w:date="2021-06-28T13:12:00Z">
              <w:r w:rsidRPr="00680735">
                <w:t>n/a</w:t>
              </w:r>
            </w:ins>
          </w:p>
        </w:tc>
        <w:tc>
          <w:tcPr>
            <w:tcW w:w="1404" w:type="dxa"/>
          </w:tcPr>
          <w:p w14:paraId="2746972B" w14:textId="77777777" w:rsidR="00E15F46" w:rsidRPr="00680735" w:rsidRDefault="00E15F46">
            <w:pPr>
              <w:pStyle w:val="TAL"/>
              <w:rPr>
                <w:ins w:id="6843" w:author="CR#0004r4" w:date="2021-06-28T13:12:00Z"/>
              </w:rPr>
              <w:pPrChange w:id="6844" w:author="CR#0004r4" w:date="2021-07-01T23:25:00Z">
                <w:pPr>
                  <w:pStyle w:val="TAL"/>
                  <w:jc w:val="center"/>
                </w:pPr>
              </w:pPrChange>
            </w:pPr>
            <w:ins w:id="6845" w:author="CR#0004r4" w:date="2021-06-28T13:12:00Z">
              <w:r w:rsidRPr="00680735">
                <w:t>n/a</w:t>
              </w:r>
            </w:ins>
          </w:p>
        </w:tc>
        <w:tc>
          <w:tcPr>
            <w:tcW w:w="1857" w:type="dxa"/>
          </w:tcPr>
          <w:p w14:paraId="5A2211C7" w14:textId="77777777" w:rsidR="00E15F46" w:rsidRPr="00680735" w:rsidRDefault="00E15F46">
            <w:pPr>
              <w:pStyle w:val="TAL"/>
              <w:rPr>
                <w:ins w:id="6846" w:author="CR#0004r4" w:date="2021-06-28T13:12:00Z"/>
                <w:rPrChange w:id="6847" w:author="CR#0004r4" w:date="2021-07-04T22:18:00Z">
                  <w:rPr>
                    <w:ins w:id="6848" w:author="CR#0004r4" w:date="2021-06-28T13:12:00Z"/>
                  </w:rPr>
                </w:rPrChange>
              </w:rPr>
              <w:pPrChange w:id="6849" w:author="CR#0004r4" w:date="2021-07-01T23:25:00Z">
                <w:pPr>
                  <w:pStyle w:val="TAH"/>
                  <w:jc w:val="left"/>
                </w:pPr>
              </w:pPrChange>
            </w:pPr>
            <w:ins w:id="6850" w:author="CR#0004r4" w:date="2021-06-28T13:12:00Z">
              <w:r w:rsidRPr="00371385">
                <w:t xml:space="preserve">Need for location server to know if </w:t>
              </w:r>
              <w:r w:rsidRPr="00FC69F1">
                <w:t>the feature is supported.</w:t>
              </w:r>
            </w:ins>
          </w:p>
        </w:tc>
        <w:tc>
          <w:tcPr>
            <w:tcW w:w="1923" w:type="dxa"/>
          </w:tcPr>
          <w:p w14:paraId="6810F23B" w14:textId="77777777" w:rsidR="00E15F46" w:rsidRPr="00680735" w:rsidRDefault="00E15F46">
            <w:pPr>
              <w:pStyle w:val="TAL"/>
              <w:rPr>
                <w:ins w:id="6851" w:author="CR#0004r4" w:date="2021-06-28T13:12:00Z"/>
                <w:rPrChange w:id="6852" w:author="CR#0004r4" w:date="2021-07-04T22:18:00Z">
                  <w:rPr>
                    <w:ins w:id="6853" w:author="CR#0004r4" w:date="2021-06-28T13:12:00Z"/>
                    <w:bCs/>
                  </w:rPr>
                </w:rPrChange>
              </w:rPr>
            </w:pPr>
            <w:ins w:id="6854" w:author="CR#0004r4" w:date="2021-06-28T13:12:00Z">
              <w:r w:rsidRPr="00680735">
                <w:rPr>
                  <w:rPrChange w:id="6855" w:author="CR#0004r4" w:date="2021-07-04T22:18:00Z">
                    <w:rPr>
                      <w:bCs/>
                    </w:rPr>
                  </w:rPrChange>
                </w:rPr>
                <w:t xml:space="preserve">Optional with capability </w:t>
              </w:r>
              <w:proofErr w:type="spellStart"/>
              <w:r w:rsidRPr="00680735">
                <w:rPr>
                  <w:rPrChange w:id="6856" w:author="CR#0004r4" w:date="2021-07-04T22:18:00Z">
                    <w:rPr>
                      <w:bCs/>
                    </w:rPr>
                  </w:rPrChange>
                </w:rPr>
                <w:t>signaling</w:t>
              </w:r>
              <w:proofErr w:type="spellEnd"/>
            </w:ins>
          </w:p>
        </w:tc>
      </w:tr>
      <w:tr w:rsidR="006703D0" w:rsidRPr="00680735" w14:paraId="671F92B1" w14:textId="77777777" w:rsidTr="003D1C61">
        <w:trPr>
          <w:trHeight w:val="20"/>
          <w:ins w:id="6857" w:author="CR#0004r4" w:date="2021-06-28T13:12:00Z"/>
        </w:trPr>
        <w:tc>
          <w:tcPr>
            <w:tcW w:w="1130" w:type="dxa"/>
          </w:tcPr>
          <w:p w14:paraId="73DFB3F0" w14:textId="77777777" w:rsidR="00E15F46" w:rsidRPr="00680735" w:rsidRDefault="00E15F46">
            <w:pPr>
              <w:pStyle w:val="TAL"/>
              <w:rPr>
                <w:ins w:id="6858" w:author="CR#0004r4" w:date="2021-06-28T13:12:00Z"/>
              </w:rPr>
              <w:pPrChange w:id="6859" w:author="CR#0004r4" w:date="2021-07-01T23:25:00Z">
                <w:pPr>
                  <w:pStyle w:val="TAL"/>
                  <w:spacing w:line="256" w:lineRule="auto"/>
                </w:pPr>
              </w:pPrChange>
            </w:pPr>
          </w:p>
        </w:tc>
        <w:tc>
          <w:tcPr>
            <w:tcW w:w="710" w:type="dxa"/>
          </w:tcPr>
          <w:p w14:paraId="6806FD30" w14:textId="77777777" w:rsidR="00E15F46" w:rsidRPr="00680735" w:rsidRDefault="00E15F46" w:rsidP="003D1C61">
            <w:pPr>
              <w:pStyle w:val="TAL"/>
              <w:rPr>
                <w:ins w:id="6860" w:author="CR#0004r4" w:date="2021-06-28T13:12:00Z"/>
              </w:rPr>
            </w:pPr>
            <w:ins w:id="6861" w:author="CR#0004r4" w:date="2021-06-28T13:12:00Z">
              <w:r w:rsidRPr="00680735">
                <w:t>13-14</w:t>
              </w:r>
            </w:ins>
          </w:p>
        </w:tc>
        <w:tc>
          <w:tcPr>
            <w:tcW w:w="1559" w:type="dxa"/>
          </w:tcPr>
          <w:p w14:paraId="6F2C1624" w14:textId="77777777" w:rsidR="00E15F46" w:rsidRPr="00680735" w:rsidRDefault="00E15F46" w:rsidP="003D1C61">
            <w:pPr>
              <w:pStyle w:val="TAL"/>
              <w:rPr>
                <w:ins w:id="6862" w:author="CR#0004r4" w:date="2021-06-28T13:12:00Z"/>
              </w:rPr>
            </w:pPr>
            <w:ins w:id="6863" w:author="CR#0004r4" w:date="2021-06-28T13:12:00Z">
              <w:r w:rsidRPr="00680735">
                <w:t>Simultaneous DL-</w:t>
              </w:r>
              <w:proofErr w:type="spellStart"/>
              <w:r w:rsidRPr="00680735">
                <w:t>AoD</w:t>
              </w:r>
              <w:proofErr w:type="spellEnd"/>
              <w:r w:rsidRPr="00680735">
                <w:t xml:space="preserve"> and Multi-RTT processing</w:t>
              </w:r>
            </w:ins>
          </w:p>
        </w:tc>
        <w:tc>
          <w:tcPr>
            <w:tcW w:w="3684" w:type="dxa"/>
          </w:tcPr>
          <w:p w14:paraId="095A5F03" w14:textId="41217634" w:rsidR="00E15F46" w:rsidRPr="00680735" w:rsidRDefault="003D3C79">
            <w:pPr>
              <w:pStyle w:val="TAL"/>
              <w:rPr>
                <w:ins w:id="6864" w:author="CR#0004r4" w:date="2021-06-28T13:12:00Z"/>
                <w:rFonts w:eastAsia="SimSun"/>
              </w:rPr>
              <w:pPrChange w:id="6865" w:author="CR#0004r4" w:date="2021-07-01T23:25:00Z">
                <w:pPr>
                  <w:pStyle w:val="TAL"/>
                  <w:numPr>
                    <w:numId w:val="77"/>
                  </w:numPr>
                  <w:overflowPunct/>
                  <w:autoSpaceDE/>
                  <w:autoSpaceDN/>
                  <w:adjustRightInd/>
                  <w:ind w:left="360" w:hanging="360"/>
                  <w:textAlignment w:val="auto"/>
                </w:pPr>
              </w:pPrChange>
            </w:pPr>
            <w:ins w:id="6866" w:author="CR#0004r4" w:date="2021-07-02T00:21:00Z">
              <w:r w:rsidRPr="00680735">
                <w:rPr>
                  <w:rFonts w:eastAsia="SimSun"/>
                  <w:lang w:eastAsia="en-US"/>
                </w:rPr>
                <w:t xml:space="preserve">1. </w:t>
              </w:r>
            </w:ins>
            <w:ins w:id="6867" w:author="CR#0004r4" w:date="2021-06-28T13:12:00Z">
              <w:r w:rsidR="00E15F46" w:rsidRPr="00680735">
                <w:rPr>
                  <w:rFonts w:eastAsia="SimSun"/>
                </w:rPr>
                <w:t xml:space="preserve">Support of simultaneous processing for DL </w:t>
              </w:r>
              <w:proofErr w:type="spellStart"/>
              <w:r w:rsidR="00E15F46" w:rsidRPr="00680735">
                <w:rPr>
                  <w:rFonts w:eastAsia="SimSun"/>
                </w:rPr>
                <w:t>AoD</w:t>
              </w:r>
              <w:proofErr w:type="spellEnd"/>
              <w:r w:rsidR="00E15F46" w:rsidRPr="00680735">
                <w:rPr>
                  <w:rFonts w:eastAsia="SimSun"/>
                </w:rPr>
                <w:t xml:space="preserve"> and Multi-RTT measurements </w:t>
              </w:r>
            </w:ins>
          </w:p>
          <w:p w14:paraId="6AFBBA59" w14:textId="77777777" w:rsidR="00E15F46" w:rsidRPr="00680735" w:rsidRDefault="00E15F46">
            <w:pPr>
              <w:pStyle w:val="TAL"/>
              <w:rPr>
                <w:ins w:id="6868" w:author="CR#0004r4" w:date="2021-06-28T13:12:00Z"/>
                <w:rFonts w:eastAsia="SimSun"/>
              </w:rPr>
              <w:pPrChange w:id="6869" w:author="CR#0004r4" w:date="2021-07-01T23:25:00Z">
                <w:pPr>
                  <w:pStyle w:val="TAL"/>
                  <w:ind w:left="360"/>
                </w:pPr>
              </w:pPrChange>
            </w:pPr>
          </w:p>
          <w:p w14:paraId="5628D461" w14:textId="77777777" w:rsidR="00E15F46" w:rsidRPr="00680735" w:rsidRDefault="00E15F46">
            <w:pPr>
              <w:pStyle w:val="TAL"/>
              <w:rPr>
                <w:ins w:id="6870" w:author="CR#0004r4" w:date="2021-06-28T13:12:00Z"/>
                <w:rFonts w:eastAsia="SimSun"/>
              </w:rPr>
              <w:pPrChange w:id="6871" w:author="CR#0004r4" w:date="2021-07-01T23:25:00Z">
                <w:pPr>
                  <w:pStyle w:val="TAL"/>
                  <w:ind w:left="360"/>
                </w:pPr>
              </w:pPrChange>
            </w:pPr>
            <w:ins w:id="6872" w:author="CR#0004r4" w:date="2021-06-28T13:12:00Z">
              <w:r w:rsidRPr="00680735">
                <w:rPr>
                  <w:rFonts w:eastAsia="SimSun"/>
                </w:rPr>
                <w:t xml:space="preserve">If it is not indicated, a UE is not expected to perform simultaneously the processing for deriving DL </w:t>
              </w:r>
              <w:proofErr w:type="spellStart"/>
              <w:r w:rsidRPr="00680735">
                <w:rPr>
                  <w:rFonts w:eastAsia="SimSun"/>
                </w:rPr>
                <w:t>AoD</w:t>
              </w:r>
              <w:proofErr w:type="spellEnd"/>
              <w:r w:rsidRPr="00680735">
                <w:rPr>
                  <w:rFonts w:eastAsia="SimSun"/>
                </w:rPr>
                <w:t xml:space="preserve"> and M-RTT measurements </w:t>
              </w:r>
            </w:ins>
          </w:p>
          <w:p w14:paraId="77686460" w14:textId="77777777" w:rsidR="00E15F46" w:rsidRPr="00680735" w:rsidRDefault="00E15F46">
            <w:pPr>
              <w:pStyle w:val="TAL"/>
              <w:rPr>
                <w:ins w:id="6873" w:author="CR#0004r4" w:date="2021-06-28T13:12:00Z"/>
                <w:rFonts w:eastAsia="SimSun"/>
              </w:rPr>
              <w:pPrChange w:id="6874" w:author="CR#0004r4" w:date="2021-07-01T23:25:00Z">
                <w:pPr>
                  <w:pStyle w:val="TAL"/>
                  <w:ind w:left="360"/>
                </w:pPr>
              </w:pPrChange>
            </w:pPr>
          </w:p>
        </w:tc>
        <w:tc>
          <w:tcPr>
            <w:tcW w:w="1276" w:type="dxa"/>
          </w:tcPr>
          <w:p w14:paraId="7ADFC097" w14:textId="77777777" w:rsidR="00E15F46" w:rsidRPr="00680735" w:rsidDel="00801AF6" w:rsidRDefault="00E15F46">
            <w:pPr>
              <w:pStyle w:val="TAL"/>
              <w:rPr>
                <w:ins w:id="6875" w:author="CR#0004r4" w:date="2021-06-28T13:12:00Z"/>
              </w:rPr>
              <w:pPrChange w:id="6876" w:author="CR#0004r4" w:date="2021-07-01T23:25:00Z">
                <w:pPr>
                  <w:pStyle w:val="TAL"/>
                  <w:jc w:val="center"/>
                </w:pPr>
              </w:pPrChange>
            </w:pPr>
            <w:ins w:id="6877" w:author="CR#0004r4" w:date="2021-06-28T13:12:00Z">
              <w:r w:rsidRPr="00680735">
                <w:t>13-2, 13-4 and 13-8</w:t>
              </w:r>
            </w:ins>
          </w:p>
        </w:tc>
        <w:tc>
          <w:tcPr>
            <w:tcW w:w="3118" w:type="dxa"/>
          </w:tcPr>
          <w:p w14:paraId="74EC5BA9" w14:textId="77777777" w:rsidR="00E15F46" w:rsidRPr="00680735" w:rsidRDefault="00E15F46">
            <w:pPr>
              <w:pStyle w:val="TAL"/>
              <w:rPr>
                <w:ins w:id="6878" w:author="CR#0004r4" w:date="2021-06-28T13:12:00Z"/>
                <w:i/>
                <w:iCs/>
              </w:rPr>
              <w:pPrChange w:id="6879" w:author="CR#0004r4" w:date="2021-07-01T23:25:00Z">
                <w:pPr>
                  <w:pStyle w:val="TAL"/>
                  <w:jc w:val="center"/>
                </w:pPr>
              </w:pPrChange>
            </w:pPr>
            <w:ins w:id="6880" w:author="CR#0004r4" w:date="2021-06-28T13:12:00Z">
              <w:r w:rsidRPr="00680735">
                <w:rPr>
                  <w:i/>
                  <w:iCs/>
                  <w:snapToGrid w:val="0"/>
                </w:rPr>
                <w:t>simul-NR-DL-AoD-Multi-RTT-r16</w:t>
              </w:r>
            </w:ins>
          </w:p>
        </w:tc>
        <w:tc>
          <w:tcPr>
            <w:tcW w:w="2977" w:type="dxa"/>
          </w:tcPr>
          <w:p w14:paraId="2A855782" w14:textId="77777777" w:rsidR="00E15F46" w:rsidRPr="00680735" w:rsidRDefault="00E15F46" w:rsidP="003D1C61">
            <w:pPr>
              <w:pStyle w:val="TAL"/>
              <w:rPr>
                <w:ins w:id="6881" w:author="CR#0004r4" w:date="2021-06-28T13:12:00Z"/>
                <w:i/>
                <w:iCs/>
                <w:snapToGrid w:val="0"/>
              </w:rPr>
            </w:pPr>
            <w:ins w:id="6882" w:author="CR#0004r4" w:date="2021-06-28T13:12:00Z">
              <w:r w:rsidRPr="00680735">
                <w:rPr>
                  <w:i/>
                  <w:iCs/>
                  <w:snapToGrid w:val="0"/>
                </w:rPr>
                <w:t>DL-</w:t>
              </w:r>
              <w:proofErr w:type="spellStart"/>
              <w:r w:rsidRPr="00680735">
                <w:rPr>
                  <w:i/>
                  <w:iCs/>
                  <w:snapToGrid w:val="0"/>
                </w:rPr>
                <w:t>AoD</w:t>
              </w:r>
              <w:proofErr w:type="spellEnd"/>
              <w:r w:rsidRPr="00680735">
                <w:rPr>
                  <w:i/>
                  <w:iCs/>
                  <w:snapToGrid w:val="0"/>
                </w:rPr>
                <w:t>-</w:t>
              </w:r>
              <w:proofErr w:type="spellStart"/>
              <w:r w:rsidRPr="00680735">
                <w:rPr>
                  <w:i/>
                  <w:iCs/>
                  <w:snapToGrid w:val="0"/>
                </w:rPr>
                <w:t>MeasCapabilityPerBand</w:t>
              </w:r>
              <w:proofErr w:type="spellEnd"/>
            </w:ins>
          </w:p>
          <w:p w14:paraId="587AEC78" w14:textId="77777777" w:rsidR="00E15F46" w:rsidRPr="00680735" w:rsidRDefault="00E15F46" w:rsidP="003D1C61">
            <w:pPr>
              <w:pStyle w:val="TAL"/>
              <w:rPr>
                <w:ins w:id="6883" w:author="CR#0004r4" w:date="2021-06-28T13:12:00Z"/>
                <w:i/>
                <w:iCs/>
              </w:rPr>
            </w:pPr>
          </w:p>
          <w:p w14:paraId="7ECE940D" w14:textId="77777777" w:rsidR="00E15F46" w:rsidRPr="00680735" w:rsidRDefault="00E15F46">
            <w:pPr>
              <w:pStyle w:val="TAL"/>
              <w:rPr>
                <w:ins w:id="6884" w:author="CR#0004r4" w:date="2021-06-28T13:12:00Z"/>
                <w:i/>
                <w:iCs/>
              </w:rPr>
              <w:pPrChange w:id="6885" w:author="CR#0004r4" w:date="2021-07-01T23:25:00Z">
                <w:pPr>
                  <w:pStyle w:val="TAL"/>
                  <w:jc w:val="center"/>
                </w:pPr>
              </w:pPrChange>
            </w:pPr>
            <w:ins w:id="6886" w:author="CR#0004r4" w:date="2021-06-28T13:12:00Z">
              <w:r w:rsidRPr="00680735">
                <w:rPr>
                  <w:i/>
                  <w:iCs/>
                </w:rPr>
                <w:t>LPP</w:t>
              </w:r>
            </w:ins>
          </w:p>
        </w:tc>
        <w:tc>
          <w:tcPr>
            <w:tcW w:w="1417" w:type="dxa"/>
          </w:tcPr>
          <w:p w14:paraId="5612BC78" w14:textId="77777777" w:rsidR="00E15F46" w:rsidRPr="00680735" w:rsidRDefault="00E15F46">
            <w:pPr>
              <w:pStyle w:val="TAL"/>
              <w:rPr>
                <w:ins w:id="6887" w:author="CR#0004r4" w:date="2021-06-28T13:12:00Z"/>
              </w:rPr>
              <w:pPrChange w:id="6888" w:author="CR#0004r4" w:date="2021-07-01T23:25:00Z">
                <w:pPr>
                  <w:pStyle w:val="TAL"/>
                  <w:jc w:val="center"/>
                </w:pPr>
              </w:pPrChange>
            </w:pPr>
            <w:ins w:id="6889" w:author="CR#0004r4" w:date="2021-06-28T13:12:00Z">
              <w:r w:rsidRPr="00680735">
                <w:t>n/a</w:t>
              </w:r>
            </w:ins>
          </w:p>
        </w:tc>
        <w:tc>
          <w:tcPr>
            <w:tcW w:w="1404" w:type="dxa"/>
          </w:tcPr>
          <w:p w14:paraId="27D52A47" w14:textId="77777777" w:rsidR="00E15F46" w:rsidRPr="00680735" w:rsidRDefault="00E15F46">
            <w:pPr>
              <w:pStyle w:val="TAL"/>
              <w:rPr>
                <w:ins w:id="6890" w:author="CR#0004r4" w:date="2021-06-28T13:12:00Z"/>
              </w:rPr>
              <w:pPrChange w:id="6891" w:author="CR#0004r4" w:date="2021-07-01T23:25:00Z">
                <w:pPr>
                  <w:pStyle w:val="TAL"/>
                  <w:jc w:val="center"/>
                </w:pPr>
              </w:pPrChange>
            </w:pPr>
            <w:ins w:id="6892" w:author="CR#0004r4" w:date="2021-06-28T13:12:00Z">
              <w:r w:rsidRPr="00680735">
                <w:t>n/a</w:t>
              </w:r>
            </w:ins>
          </w:p>
        </w:tc>
        <w:tc>
          <w:tcPr>
            <w:tcW w:w="1857" w:type="dxa"/>
          </w:tcPr>
          <w:p w14:paraId="37C3A1BD" w14:textId="77777777" w:rsidR="00E15F46" w:rsidRPr="00680735" w:rsidRDefault="00E15F46">
            <w:pPr>
              <w:pStyle w:val="TAL"/>
              <w:rPr>
                <w:ins w:id="6893" w:author="CR#0004r4" w:date="2021-06-28T13:12:00Z"/>
                <w:rPrChange w:id="6894" w:author="CR#0004r4" w:date="2021-07-04T22:18:00Z">
                  <w:rPr>
                    <w:ins w:id="6895" w:author="CR#0004r4" w:date="2021-06-28T13:12:00Z"/>
                  </w:rPr>
                </w:rPrChange>
              </w:rPr>
              <w:pPrChange w:id="6896" w:author="CR#0004r4" w:date="2021-07-01T23:25:00Z">
                <w:pPr>
                  <w:pStyle w:val="TAH"/>
                  <w:jc w:val="left"/>
                </w:pPr>
              </w:pPrChange>
            </w:pPr>
            <w:ins w:id="6897" w:author="CR#0004r4" w:date="2021-06-28T13:12:00Z">
              <w:r w:rsidRPr="00371385">
                <w:t xml:space="preserve">Need for location server to know </w:t>
              </w:r>
              <w:r w:rsidRPr="00FC69F1">
                <w:t>if the feature is supported.</w:t>
              </w:r>
            </w:ins>
          </w:p>
        </w:tc>
        <w:tc>
          <w:tcPr>
            <w:tcW w:w="1923" w:type="dxa"/>
          </w:tcPr>
          <w:p w14:paraId="67208F1F" w14:textId="77777777" w:rsidR="00E15F46" w:rsidRPr="00680735" w:rsidRDefault="00E15F46">
            <w:pPr>
              <w:pStyle w:val="TAL"/>
              <w:rPr>
                <w:ins w:id="6898" w:author="CR#0004r4" w:date="2021-06-28T13:12:00Z"/>
                <w:rPrChange w:id="6899" w:author="CR#0004r4" w:date="2021-07-04T22:18:00Z">
                  <w:rPr>
                    <w:ins w:id="6900" w:author="CR#0004r4" w:date="2021-06-28T13:12:00Z"/>
                    <w:bCs/>
                  </w:rPr>
                </w:rPrChange>
              </w:rPr>
            </w:pPr>
            <w:ins w:id="6901" w:author="CR#0004r4" w:date="2021-06-28T13:12:00Z">
              <w:r w:rsidRPr="00680735">
                <w:rPr>
                  <w:rPrChange w:id="6902" w:author="CR#0004r4" w:date="2021-07-04T22:18:00Z">
                    <w:rPr>
                      <w:bCs/>
                    </w:rPr>
                  </w:rPrChange>
                </w:rPr>
                <w:t xml:space="preserve">Optional with capability </w:t>
              </w:r>
              <w:proofErr w:type="spellStart"/>
              <w:r w:rsidRPr="00680735">
                <w:rPr>
                  <w:rPrChange w:id="6903" w:author="CR#0004r4" w:date="2021-07-04T22:18:00Z">
                    <w:rPr>
                      <w:bCs/>
                    </w:rPr>
                  </w:rPrChange>
                </w:rPr>
                <w:t>signaling</w:t>
              </w:r>
              <w:proofErr w:type="spellEnd"/>
            </w:ins>
          </w:p>
        </w:tc>
      </w:tr>
      <w:tr w:rsidR="006703D0" w:rsidRPr="00680735" w14:paraId="1C479C49" w14:textId="77777777" w:rsidTr="003D1C61">
        <w:trPr>
          <w:trHeight w:val="20"/>
          <w:ins w:id="6904" w:author="CR#0004r4" w:date="2021-06-28T13:12:00Z"/>
        </w:trPr>
        <w:tc>
          <w:tcPr>
            <w:tcW w:w="1130" w:type="dxa"/>
          </w:tcPr>
          <w:p w14:paraId="414B88DC" w14:textId="77777777" w:rsidR="00E15F46" w:rsidRPr="00680735" w:rsidRDefault="00E15F46">
            <w:pPr>
              <w:pStyle w:val="TAL"/>
              <w:rPr>
                <w:ins w:id="6905" w:author="CR#0004r4" w:date="2021-06-28T13:12:00Z"/>
              </w:rPr>
              <w:pPrChange w:id="6906" w:author="CR#0004r4" w:date="2021-07-01T23:25:00Z">
                <w:pPr>
                  <w:pStyle w:val="TAL"/>
                  <w:spacing w:line="256" w:lineRule="auto"/>
                </w:pPr>
              </w:pPrChange>
            </w:pPr>
          </w:p>
        </w:tc>
        <w:tc>
          <w:tcPr>
            <w:tcW w:w="710" w:type="dxa"/>
          </w:tcPr>
          <w:p w14:paraId="09CE43BB" w14:textId="77777777" w:rsidR="00E15F46" w:rsidRPr="00680735" w:rsidRDefault="00E15F46" w:rsidP="003D1C61">
            <w:pPr>
              <w:pStyle w:val="TAL"/>
              <w:rPr>
                <w:ins w:id="6907" w:author="CR#0004r4" w:date="2021-06-28T13:12:00Z"/>
              </w:rPr>
            </w:pPr>
            <w:ins w:id="6908" w:author="CR#0004r4" w:date="2021-06-28T13:12:00Z">
              <w:r w:rsidRPr="00680735">
                <w:t>13-15</w:t>
              </w:r>
            </w:ins>
          </w:p>
        </w:tc>
        <w:tc>
          <w:tcPr>
            <w:tcW w:w="1559" w:type="dxa"/>
          </w:tcPr>
          <w:p w14:paraId="49090E50" w14:textId="77777777" w:rsidR="00E15F46" w:rsidRPr="00680735" w:rsidRDefault="00E15F46" w:rsidP="003D1C61">
            <w:pPr>
              <w:pStyle w:val="TAL"/>
              <w:rPr>
                <w:ins w:id="6909" w:author="CR#0004r4" w:date="2021-06-28T13:12:00Z"/>
              </w:rPr>
            </w:pPr>
            <w:ins w:id="6910" w:author="CR#0004r4" w:date="2021-06-28T13:12:00Z">
              <w:r w:rsidRPr="00680735">
                <w:t>Simultaneous SRS transmission within a band across multiple CCs</w:t>
              </w:r>
            </w:ins>
          </w:p>
        </w:tc>
        <w:tc>
          <w:tcPr>
            <w:tcW w:w="3684" w:type="dxa"/>
          </w:tcPr>
          <w:p w14:paraId="7B76E16F" w14:textId="7D82E3A1" w:rsidR="00E15F46" w:rsidRPr="00680735" w:rsidRDefault="003D3C79">
            <w:pPr>
              <w:pStyle w:val="TAL"/>
              <w:rPr>
                <w:ins w:id="6911" w:author="CR#0004r4" w:date="2021-06-28T13:12:00Z"/>
                <w:rFonts w:eastAsia="SimSun"/>
              </w:rPr>
              <w:pPrChange w:id="6912" w:author="CR#0004r4" w:date="2021-07-01T23:25:00Z">
                <w:pPr>
                  <w:pStyle w:val="TAL"/>
                  <w:numPr>
                    <w:numId w:val="145"/>
                  </w:numPr>
                  <w:overflowPunct/>
                  <w:autoSpaceDE/>
                  <w:autoSpaceDN/>
                  <w:adjustRightInd/>
                  <w:ind w:left="360" w:hanging="360"/>
                  <w:textAlignment w:val="auto"/>
                </w:pPr>
              </w:pPrChange>
            </w:pPr>
            <w:ins w:id="6913" w:author="CR#0004r4" w:date="2021-07-02T00:21:00Z">
              <w:r w:rsidRPr="00680735">
                <w:rPr>
                  <w:rFonts w:eastAsia="SimSun"/>
                  <w:lang w:eastAsia="en-US"/>
                </w:rPr>
                <w:t xml:space="preserve">1. </w:t>
              </w:r>
            </w:ins>
            <w:ins w:id="6914" w:author="CR#0004r4" w:date="2021-06-28T13:12:00Z">
              <w:r w:rsidR="00E15F46" w:rsidRPr="00680735">
                <w:rPr>
                  <w:rFonts w:eastAsia="SimSun"/>
                </w:rPr>
                <w:t>The number of SRS resources for positioning on a symbol within a band</w:t>
              </w:r>
            </w:ins>
          </w:p>
          <w:p w14:paraId="1AB35F61" w14:textId="3E550FCC" w:rsidR="00E15F46" w:rsidRPr="00680735" w:rsidRDefault="00E15F46" w:rsidP="003D1C61">
            <w:pPr>
              <w:pStyle w:val="TAL"/>
              <w:rPr>
                <w:ins w:id="6915" w:author="CR#0004r4" w:date="2021-07-02T00:22:00Z"/>
                <w:rFonts w:eastAsia="MS Mincho"/>
              </w:rPr>
            </w:pPr>
            <w:ins w:id="6916" w:author="CR#0004r4" w:date="2021-06-28T13:12:00Z">
              <w:r w:rsidRPr="00680735">
                <w:rPr>
                  <w:rFonts w:eastAsia="MS Mincho"/>
                </w:rPr>
                <w:t>Candidate values {2}</w:t>
              </w:r>
            </w:ins>
          </w:p>
          <w:p w14:paraId="604BCE2A" w14:textId="77777777" w:rsidR="003D3C79" w:rsidRPr="00680735" w:rsidRDefault="003D3C79">
            <w:pPr>
              <w:pStyle w:val="TAL"/>
              <w:rPr>
                <w:ins w:id="6917" w:author="CR#0004r4" w:date="2021-06-28T13:12:00Z"/>
                <w:rFonts w:eastAsia="MS Mincho"/>
              </w:rPr>
              <w:pPrChange w:id="6918" w:author="CR#0004r4" w:date="2021-07-01T23:25:00Z">
                <w:pPr>
                  <w:pStyle w:val="TAL"/>
                  <w:ind w:left="360"/>
                </w:pPr>
              </w:pPrChange>
            </w:pPr>
          </w:p>
          <w:p w14:paraId="6E5ED00C" w14:textId="77777777" w:rsidR="00E15F46" w:rsidRPr="00680735" w:rsidRDefault="00E15F46">
            <w:pPr>
              <w:pStyle w:val="TAL"/>
              <w:rPr>
                <w:ins w:id="6919" w:author="CR#0004r4" w:date="2021-06-28T13:12:00Z"/>
                <w:rFonts w:eastAsia="MS Mincho"/>
              </w:rPr>
              <w:pPrChange w:id="6920" w:author="CR#0004r4" w:date="2021-07-01T23:25:00Z">
                <w:pPr>
                  <w:pStyle w:val="TAL"/>
                  <w:ind w:left="360"/>
                </w:pPr>
              </w:pPrChange>
            </w:pPr>
            <w:ins w:id="6921" w:author="CR#0004r4" w:date="2021-06-28T13:12:00Z">
              <w:r w:rsidRPr="00680735">
                <w:rPr>
                  <w:rFonts w:eastAsia="MS Mincho"/>
                </w:rPr>
                <w:t>Note: if the UE does not indicate this capability for a band, the UE does not support the feature in this band</w:t>
              </w:r>
            </w:ins>
          </w:p>
        </w:tc>
        <w:tc>
          <w:tcPr>
            <w:tcW w:w="1276" w:type="dxa"/>
          </w:tcPr>
          <w:p w14:paraId="466044F6" w14:textId="77777777" w:rsidR="00E15F46" w:rsidRPr="00680735" w:rsidRDefault="00E15F46">
            <w:pPr>
              <w:pStyle w:val="TAL"/>
              <w:rPr>
                <w:ins w:id="6922" w:author="CR#0004r4" w:date="2021-06-28T13:12:00Z"/>
                <w:rFonts w:eastAsia="MS Mincho"/>
              </w:rPr>
              <w:pPrChange w:id="6923" w:author="CR#0004r4" w:date="2021-07-01T23:25:00Z">
                <w:pPr>
                  <w:pStyle w:val="TAL"/>
                  <w:jc w:val="center"/>
                </w:pPr>
              </w:pPrChange>
            </w:pPr>
            <w:ins w:id="6924" w:author="CR#0004r4" w:date="2021-06-28T13:12:00Z">
              <w:r w:rsidRPr="00680735">
                <w:rPr>
                  <w:rFonts w:eastAsia="MS Mincho"/>
                </w:rPr>
                <w:t>13-8</w:t>
              </w:r>
            </w:ins>
          </w:p>
        </w:tc>
        <w:tc>
          <w:tcPr>
            <w:tcW w:w="3118" w:type="dxa"/>
          </w:tcPr>
          <w:p w14:paraId="76425AB8" w14:textId="77777777" w:rsidR="00E15F46" w:rsidRPr="00680735" w:rsidRDefault="00E15F46" w:rsidP="003D1C61">
            <w:pPr>
              <w:pStyle w:val="TAL"/>
              <w:rPr>
                <w:ins w:id="6925" w:author="CR#0004r4" w:date="2021-06-28T13:12:00Z"/>
                <w:i/>
                <w:iCs/>
              </w:rPr>
            </w:pPr>
            <w:ins w:id="6926" w:author="CR#0004r4" w:date="2021-06-28T13:12:00Z">
              <w:r w:rsidRPr="00680735">
                <w:rPr>
                  <w:i/>
                  <w:iCs/>
                </w:rPr>
                <w:t>RRC</w:t>
              </w:r>
            </w:ins>
          </w:p>
          <w:p w14:paraId="6A9F3E60" w14:textId="77777777" w:rsidR="00E15F46" w:rsidRPr="00680735" w:rsidRDefault="00E15F46" w:rsidP="003D1C61">
            <w:pPr>
              <w:pStyle w:val="TAL"/>
              <w:rPr>
                <w:ins w:id="6927" w:author="CR#0004r4" w:date="2021-06-28T13:12:00Z"/>
                <w:rFonts w:eastAsia="MS Mincho"/>
                <w:i/>
                <w:iCs/>
              </w:rPr>
            </w:pPr>
            <w:ins w:id="6928" w:author="CR#0004r4" w:date="2021-06-28T13:12:00Z">
              <w:r w:rsidRPr="00680735">
                <w:rPr>
                  <w:i/>
                  <w:iCs/>
                </w:rPr>
                <w:t xml:space="preserve">simulSRS-TransWithinBand-r16            </w:t>
              </w:r>
            </w:ins>
          </w:p>
        </w:tc>
        <w:tc>
          <w:tcPr>
            <w:tcW w:w="2977" w:type="dxa"/>
          </w:tcPr>
          <w:p w14:paraId="7A28DAB0" w14:textId="77777777" w:rsidR="00E15F46" w:rsidRPr="00680735" w:rsidRDefault="00E15F46" w:rsidP="003D1C61">
            <w:pPr>
              <w:pStyle w:val="TAL"/>
              <w:rPr>
                <w:ins w:id="6929" w:author="CR#0004r4" w:date="2021-06-28T13:12:00Z"/>
                <w:i/>
                <w:iCs/>
              </w:rPr>
            </w:pPr>
            <w:ins w:id="6930" w:author="CR#0004r4" w:date="2021-06-28T13:12:00Z">
              <w:r w:rsidRPr="00680735">
                <w:rPr>
                  <w:i/>
                  <w:iCs/>
                </w:rPr>
                <w:t>RRC</w:t>
              </w:r>
            </w:ins>
          </w:p>
          <w:p w14:paraId="0C5A8EC6" w14:textId="77777777" w:rsidR="00E15F46" w:rsidRPr="00680735" w:rsidRDefault="00E15F46" w:rsidP="003D1C61">
            <w:pPr>
              <w:pStyle w:val="TAL"/>
              <w:rPr>
                <w:ins w:id="6931" w:author="CR#0004r4" w:date="2021-06-28T13:12:00Z"/>
                <w:rFonts w:eastAsia="MS Mincho"/>
                <w:i/>
                <w:iCs/>
              </w:rPr>
            </w:pPr>
            <w:proofErr w:type="spellStart"/>
            <w:ins w:id="6932" w:author="CR#0004r4" w:date="2021-06-28T13:12:00Z">
              <w:r w:rsidRPr="00680735">
                <w:rPr>
                  <w:i/>
                  <w:iCs/>
                </w:rPr>
                <w:t>BandNR</w:t>
              </w:r>
              <w:proofErr w:type="spellEnd"/>
            </w:ins>
          </w:p>
        </w:tc>
        <w:tc>
          <w:tcPr>
            <w:tcW w:w="1417" w:type="dxa"/>
          </w:tcPr>
          <w:p w14:paraId="0923E6B9" w14:textId="77777777" w:rsidR="00E15F46" w:rsidRPr="00680735" w:rsidRDefault="00E15F46">
            <w:pPr>
              <w:pStyle w:val="TAL"/>
              <w:rPr>
                <w:ins w:id="6933" w:author="CR#0004r4" w:date="2021-06-28T13:12:00Z"/>
                <w:rPrChange w:id="6934" w:author="CR#0004r4" w:date="2021-07-04T22:18:00Z">
                  <w:rPr>
                    <w:ins w:id="6935" w:author="CR#0004r4" w:date="2021-06-28T13:12:00Z"/>
                    <w:rFonts w:asciiTheme="majorHAnsi" w:hAnsiTheme="majorHAnsi" w:cstheme="majorHAnsi"/>
                    <w:bCs/>
                    <w:szCs w:val="18"/>
                    <w:highlight w:val="yellow"/>
                  </w:rPr>
                </w:rPrChange>
              </w:rPr>
              <w:pPrChange w:id="6936" w:author="CR#0004r4" w:date="2021-07-01T23:25:00Z">
                <w:pPr>
                  <w:pStyle w:val="TAL"/>
                  <w:jc w:val="center"/>
                </w:pPr>
              </w:pPrChange>
            </w:pPr>
            <w:ins w:id="6937" w:author="CR#0004r4" w:date="2021-06-28T13:12:00Z">
              <w:r w:rsidRPr="00680735">
                <w:t>n/a</w:t>
              </w:r>
            </w:ins>
          </w:p>
        </w:tc>
        <w:tc>
          <w:tcPr>
            <w:tcW w:w="1404" w:type="dxa"/>
          </w:tcPr>
          <w:p w14:paraId="415701CD" w14:textId="77777777" w:rsidR="00E15F46" w:rsidRPr="00680735" w:rsidRDefault="00E15F46">
            <w:pPr>
              <w:pStyle w:val="TAL"/>
              <w:rPr>
                <w:ins w:id="6938" w:author="CR#0004r4" w:date="2021-06-28T13:12:00Z"/>
                <w:rPrChange w:id="6939" w:author="CR#0004r4" w:date="2021-07-04T22:18:00Z">
                  <w:rPr>
                    <w:ins w:id="6940" w:author="CR#0004r4" w:date="2021-06-28T13:12:00Z"/>
                    <w:rFonts w:asciiTheme="majorHAnsi" w:hAnsiTheme="majorHAnsi" w:cstheme="majorHAnsi"/>
                    <w:bCs/>
                    <w:szCs w:val="18"/>
                    <w:highlight w:val="yellow"/>
                  </w:rPr>
                </w:rPrChange>
              </w:rPr>
              <w:pPrChange w:id="6941" w:author="CR#0004r4" w:date="2021-07-01T23:25:00Z">
                <w:pPr>
                  <w:pStyle w:val="TAL"/>
                  <w:jc w:val="center"/>
                </w:pPr>
              </w:pPrChange>
            </w:pPr>
            <w:ins w:id="6942" w:author="CR#0004r4" w:date="2021-06-28T13:12:00Z">
              <w:r w:rsidRPr="00680735">
                <w:t>n/a</w:t>
              </w:r>
            </w:ins>
          </w:p>
        </w:tc>
        <w:tc>
          <w:tcPr>
            <w:tcW w:w="1857" w:type="dxa"/>
          </w:tcPr>
          <w:p w14:paraId="41ECF0F6" w14:textId="77777777" w:rsidR="00E15F46" w:rsidRPr="00680735" w:rsidRDefault="00E15F46">
            <w:pPr>
              <w:pStyle w:val="TAL"/>
              <w:rPr>
                <w:ins w:id="6943" w:author="CR#0004r4" w:date="2021-06-28T13:12:00Z"/>
                <w:rPrChange w:id="6944" w:author="CR#0004r4" w:date="2021-07-04T22:18:00Z">
                  <w:rPr>
                    <w:ins w:id="6945" w:author="CR#0004r4" w:date="2021-06-28T13:12:00Z"/>
                  </w:rPr>
                </w:rPrChange>
              </w:rPr>
              <w:pPrChange w:id="6946" w:author="CR#0004r4" w:date="2021-07-01T23:25:00Z">
                <w:pPr>
                  <w:pStyle w:val="TAH"/>
                  <w:jc w:val="left"/>
                </w:pPr>
              </w:pPrChange>
            </w:pPr>
            <w:ins w:id="6947" w:author="CR#0004r4" w:date="2021-06-28T13:12:00Z">
              <w:r w:rsidRPr="00371385">
                <w:t>RAN1 kindly requests RAN2 to decide on the necessity for location server to know if the feature i</w:t>
              </w:r>
              <w:r w:rsidRPr="00FC69F1">
                <w:t>s supported</w:t>
              </w:r>
            </w:ins>
          </w:p>
        </w:tc>
        <w:tc>
          <w:tcPr>
            <w:tcW w:w="1923" w:type="dxa"/>
          </w:tcPr>
          <w:p w14:paraId="39E4DEE4" w14:textId="77777777" w:rsidR="00E15F46" w:rsidRPr="00680735" w:rsidRDefault="00E15F46">
            <w:pPr>
              <w:pStyle w:val="TAL"/>
              <w:rPr>
                <w:ins w:id="6948" w:author="CR#0004r4" w:date="2021-06-28T13:12:00Z"/>
              </w:rPr>
            </w:pPr>
            <w:ins w:id="6949" w:author="CR#0004r4" w:date="2021-06-28T13:12:00Z">
              <w:r w:rsidRPr="00680735">
                <w:t xml:space="preserve">Optional with capability </w:t>
              </w:r>
              <w:proofErr w:type="spellStart"/>
              <w:r w:rsidRPr="00680735">
                <w:t>signaling</w:t>
              </w:r>
              <w:proofErr w:type="spellEnd"/>
            </w:ins>
          </w:p>
        </w:tc>
      </w:tr>
      <w:tr w:rsidR="006703D0" w:rsidRPr="00680735" w14:paraId="20B8AC48" w14:textId="77777777" w:rsidTr="003D1C61">
        <w:trPr>
          <w:trHeight w:val="20"/>
          <w:ins w:id="6950" w:author="CR#0004r4" w:date="2021-06-28T13:12:00Z"/>
        </w:trPr>
        <w:tc>
          <w:tcPr>
            <w:tcW w:w="1130" w:type="dxa"/>
          </w:tcPr>
          <w:p w14:paraId="02434CA1" w14:textId="77777777" w:rsidR="00E15F46" w:rsidRPr="00680735" w:rsidRDefault="00E15F46">
            <w:pPr>
              <w:pStyle w:val="TAL"/>
              <w:rPr>
                <w:ins w:id="6951" w:author="CR#0004r4" w:date="2021-06-28T13:12:00Z"/>
              </w:rPr>
              <w:pPrChange w:id="6952" w:author="CR#0004r4" w:date="2021-07-01T23:25:00Z">
                <w:pPr>
                  <w:pStyle w:val="TAL"/>
                  <w:spacing w:line="256" w:lineRule="auto"/>
                </w:pPr>
              </w:pPrChange>
            </w:pPr>
          </w:p>
        </w:tc>
        <w:tc>
          <w:tcPr>
            <w:tcW w:w="710" w:type="dxa"/>
          </w:tcPr>
          <w:p w14:paraId="6ADF6120" w14:textId="77777777" w:rsidR="00E15F46" w:rsidRPr="00680735" w:rsidRDefault="00E15F46" w:rsidP="003D1C61">
            <w:pPr>
              <w:pStyle w:val="TAL"/>
              <w:rPr>
                <w:ins w:id="6953" w:author="CR#0004r4" w:date="2021-06-28T13:12:00Z"/>
              </w:rPr>
            </w:pPr>
            <w:ins w:id="6954" w:author="CR#0004r4" w:date="2021-06-28T13:12:00Z">
              <w:r w:rsidRPr="00680735">
                <w:t>13-15a</w:t>
              </w:r>
            </w:ins>
          </w:p>
        </w:tc>
        <w:tc>
          <w:tcPr>
            <w:tcW w:w="1559" w:type="dxa"/>
          </w:tcPr>
          <w:p w14:paraId="169E0204" w14:textId="77777777" w:rsidR="00E15F46" w:rsidRPr="00680735" w:rsidRDefault="00E15F46" w:rsidP="003D1C61">
            <w:pPr>
              <w:pStyle w:val="TAL"/>
              <w:rPr>
                <w:ins w:id="6955" w:author="CR#0004r4" w:date="2021-06-28T13:12:00Z"/>
              </w:rPr>
            </w:pPr>
            <w:ins w:id="6956" w:author="CR#0004r4" w:date="2021-06-28T13:12:00Z">
              <w:r w:rsidRPr="00680735">
                <w:t>Simultaneous SRS transmission for a given BC</w:t>
              </w:r>
            </w:ins>
          </w:p>
        </w:tc>
        <w:tc>
          <w:tcPr>
            <w:tcW w:w="3684" w:type="dxa"/>
          </w:tcPr>
          <w:p w14:paraId="46C00189" w14:textId="21638CFA" w:rsidR="00E15F46" w:rsidRPr="00680735" w:rsidRDefault="003D3C79">
            <w:pPr>
              <w:pStyle w:val="TAL"/>
              <w:rPr>
                <w:ins w:id="6957" w:author="CR#0004r4" w:date="2021-06-28T13:12:00Z"/>
                <w:rFonts w:eastAsia="SimSun"/>
              </w:rPr>
              <w:pPrChange w:id="6958" w:author="CR#0004r4" w:date="2021-07-01T23:25:00Z">
                <w:pPr>
                  <w:pStyle w:val="TAL"/>
                  <w:numPr>
                    <w:numId w:val="146"/>
                  </w:numPr>
                  <w:overflowPunct/>
                  <w:autoSpaceDE/>
                  <w:autoSpaceDN/>
                  <w:adjustRightInd/>
                  <w:ind w:left="360" w:hanging="360"/>
                  <w:textAlignment w:val="auto"/>
                </w:pPr>
              </w:pPrChange>
            </w:pPr>
            <w:ins w:id="6959" w:author="CR#0004r4" w:date="2021-07-02T00:21:00Z">
              <w:r w:rsidRPr="00680735">
                <w:rPr>
                  <w:rFonts w:eastAsia="SimSun"/>
                  <w:lang w:eastAsia="en-US"/>
                </w:rPr>
                <w:t xml:space="preserve">1. </w:t>
              </w:r>
            </w:ins>
            <w:ins w:id="6960" w:author="CR#0004r4" w:date="2021-06-28T13:12:00Z">
              <w:r w:rsidR="00E15F46" w:rsidRPr="00680735">
                <w:rPr>
                  <w:rFonts w:eastAsia="SimSun"/>
                </w:rPr>
                <w:t>The number of SRS resources for positioning on a symbol for a given BC</w:t>
              </w:r>
            </w:ins>
          </w:p>
          <w:p w14:paraId="329B4EE1" w14:textId="1B068266" w:rsidR="003D3C79" w:rsidRPr="00680735" w:rsidRDefault="00E15F46" w:rsidP="003D1C61">
            <w:pPr>
              <w:pStyle w:val="TAL"/>
              <w:rPr>
                <w:ins w:id="6961" w:author="CR#0004r4" w:date="2021-07-02T00:22:00Z"/>
                <w:rFonts w:eastAsia="MS Mincho"/>
              </w:rPr>
            </w:pPr>
            <w:ins w:id="6962" w:author="CR#0004r4" w:date="2021-06-28T13:12:00Z">
              <w:r w:rsidRPr="00680735">
                <w:rPr>
                  <w:rFonts w:eastAsia="MS Mincho"/>
                </w:rPr>
                <w:t>Candidate values {2}</w:t>
              </w:r>
            </w:ins>
          </w:p>
          <w:p w14:paraId="63C53D1F" w14:textId="77777777" w:rsidR="003D3C79" w:rsidRPr="00680735" w:rsidRDefault="003D3C79" w:rsidP="003D1C61">
            <w:pPr>
              <w:pStyle w:val="TAL"/>
              <w:rPr>
                <w:ins w:id="6963" w:author="CR#0004r4" w:date="2021-07-02T00:21:00Z"/>
                <w:rFonts w:eastAsia="MS Mincho"/>
              </w:rPr>
            </w:pPr>
          </w:p>
          <w:p w14:paraId="757BEB9C" w14:textId="0B2DD42D" w:rsidR="00E15F46" w:rsidRPr="00680735" w:rsidRDefault="00E15F46" w:rsidP="003D1C61">
            <w:pPr>
              <w:pStyle w:val="TAL"/>
              <w:rPr>
                <w:ins w:id="6964" w:author="CR#0004r4" w:date="2021-07-02T00:21:00Z"/>
                <w:rFonts w:eastAsia="SimSun"/>
              </w:rPr>
            </w:pPr>
            <w:ins w:id="6965" w:author="CR#0004r4" w:date="2021-06-28T13:12:00Z">
              <w:r w:rsidRPr="00680735">
                <w:rPr>
                  <w:rFonts w:eastAsia="SimSun"/>
                </w:rPr>
                <w:t>Note: For single-band BCs, it defines the capability for intra-band CA, and for BCs with at least two bands, it defines the capability for inter-band CA.</w:t>
              </w:r>
            </w:ins>
          </w:p>
          <w:p w14:paraId="78316BEE" w14:textId="77777777" w:rsidR="003D3C79" w:rsidRPr="00680735" w:rsidRDefault="003D3C79">
            <w:pPr>
              <w:pStyle w:val="TAL"/>
              <w:rPr>
                <w:ins w:id="6966" w:author="CR#0004r4" w:date="2021-06-28T13:12:00Z"/>
                <w:rFonts w:eastAsia="SimSun"/>
              </w:rPr>
              <w:pPrChange w:id="6967" w:author="CR#0004r4" w:date="2021-07-01T23:25:00Z">
                <w:pPr>
                  <w:pStyle w:val="TAL"/>
                  <w:ind w:left="360"/>
                </w:pPr>
              </w:pPrChange>
            </w:pPr>
          </w:p>
          <w:p w14:paraId="2E0ABFA7" w14:textId="77777777" w:rsidR="00E15F46" w:rsidRPr="00680735" w:rsidRDefault="00E15F46">
            <w:pPr>
              <w:pStyle w:val="TAL"/>
              <w:rPr>
                <w:ins w:id="6968" w:author="CR#0004r4" w:date="2021-06-28T13:12:00Z"/>
                <w:rFonts w:eastAsia="SimSun"/>
              </w:rPr>
              <w:pPrChange w:id="6969" w:author="CR#0004r4" w:date="2021-07-01T23:25:00Z">
                <w:pPr>
                  <w:pStyle w:val="TAL"/>
                  <w:ind w:left="360"/>
                </w:pPr>
              </w:pPrChange>
            </w:pPr>
            <w:ins w:id="6970" w:author="CR#0004r4" w:date="2021-06-28T13:12:00Z">
              <w:r w:rsidRPr="00680735">
                <w:rPr>
                  <w:rFonts w:eastAsia="SimSun"/>
                </w:rPr>
                <w:t>Note: if the UE does not indicate this capability for a band combination, the UE does not support the feature in this band combination</w:t>
              </w:r>
            </w:ins>
          </w:p>
        </w:tc>
        <w:tc>
          <w:tcPr>
            <w:tcW w:w="1276" w:type="dxa"/>
          </w:tcPr>
          <w:p w14:paraId="6D67266F" w14:textId="77777777" w:rsidR="00E15F46" w:rsidRPr="00680735" w:rsidRDefault="00E15F46">
            <w:pPr>
              <w:pStyle w:val="TAL"/>
              <w:rPr>
                <w:ins w:id="6971" w:author="CR#0004r4" w:date="2021-06-28T13:12:00Z"/>
                <w:rFonts w:eastAsia="MS Mincho"/>
              </w:rPr>
              <w:pPrChange w:id="6972" w:author="CR#0004r4" w:date="2021-07-01T23:25:00Z">
                <w:pPr>
                  <w:pStyle w:val="TAL"/>
                  <w:jc w:val="center"/>
                </w:pPr>
              </w:pPrChange>
            </w:pPr>
            <w:ins w:id="6973" w:author="CR#0004r4" w:date="2021-06-28T13:12:00Z">
              <w:r w:rsidRPr="00680735">
                <w:rPr>
                  <w:rFonts w:eastAsia="MS Mincho"/>
                </w:rPr>
                <w:t>13-8</w:t>
              </w:r>
            </w:ins>
          </w:p>
        </w:tc>
        <w:tc>
          <w:tcPr>
            <w:tcW w:w="3118" w:type="dxa"/>
          </w:tcPr>
          <w:p w14:paraId="293A5614" w14:textId="77777777" w:rsidR="00E15F46" w:rsidRPr="00680735" w:rsidRDefault="00E15F46" w:rsidP="003D1C61">
            <w:pPr>
              <w:pStyle w:val="TAL"/>
              <w:rPr>
                <w:ins w:id="6974" w:author="CR#0004r4" w:date="2021-06-28T13:12:00Z"/>
                <w:i/>
                <w:iCs/>
              </w:rPr>
            </w:pPr>
            <w:ins w:id="6975" w:author="CR#0004r4" w:date="2021-06-28T13:12:00Z">
              <w:r w:rsidRPr="00680735">
                <w:rPr>
                  <w:i/>
                  <w:iCs/>
                </w:rPr>
                <w:t>RRC</w:t>
              </w:r>
            </w:ins>
          </w:p>
          <w:p w14:paraId="3E050A84" w14:textId="77777777" w:rsidR="00E15F46" w:rsidRPr="00680735" w:rsidRDefault="00E15F46" w:rsidP="003D1C61">
            <w:pPr>
              <w:pStyle w:val="TAL"/>
              <w:rPr>
                <w:ins w:id="6976" w:author="CR#0004r4" w:date="2021-06-28T13:12:00Z"/>
                <w:rFonts w:eastAsia="MS Mincho"/>
                <w:i/>
                <w:iCs/>
              </w:rPr>
            </w:pPr>
            <w:ins w:id="6977" w:author="CR#0004r4" w:date="2021-06-28T13:12:00Z">
              <w:r w:rsidRPr="00680735">
                <w:rPr>
                  <w:i/>
                  <w:iCs/>
                </w:rPr>
                <w:t>simul-SRS-Trans-BC-r16</w:t>
              </w:r>
            </w:ins>
          </w:p>
        </w:tc>
        <w:tc>
          <w:tcPr>
            <w:tcW w:w="2977" w:type="dxa"/>
          </w:tcPr>
          <w:p w14:paraId="62714E35" w14:textId="77777777" w:rsidR="00E15F46" w:rsidRPr="00680735" w:rsidRDefault="00E15F46" w:rsidP="003D1C61">
            <w:pPr>
              <w:pStyle w:val="TAL"/>
              <w:rPr>
                <w:ins w:id="6978" w:author="CR#0004r4" w:date="2021-06-28T13:12:00Z"/>
                <w:i/>
                <w:iCs/>
              </w:rPr>
            </w:pPr>
            <w:ins w:id="6979" w:author="CR#0004r4" w:date="2021-06-28T13:12:00Z">
              <w:r w:rsidRPr="00680735">
                <w:rPr>
                  <w:i/>
                  <w:iCs/>
                </w:rPr>
                <w:t>RRC</w:t>
              </w:r>
            </w:ins>
          </w:p>
          <w:p w14:paraId="2FD22271" w14:textId="77777777" w:rsidR="00E15F46" w:rsidRPr="00680735" w:rsidRDefault="00E15F46" w:rsidP="003D1C61">
            <w:pPr>
              <w:pStyle w:val="TAL"/>
              <w:rPr>
                <w:ins w:id="6980" w:author="CR#0004r4" w:date="2021-06-28T13:12:00Z"/>
                <w:rFonts w:eastAsia="MS Mincho"/>
                <w:i/>
                <w:iCs/>
              </w:rPr>
            </w:pPr>
            <w:ins w:id="6981" w:author="CR#0004r4" w:date="2021-06-28T13:12:00Z">
              <w:r w:rsidRPr="00680735">
                <w:rPr>
                  <w:i/>
                  <w:iCs/>
                </w:rPr>
                <w:t>CA-ParametersNR-v1610</w:t>
              </w:r>
            </w:ins>
          </w:p>
        </w:tc>
        <w:tc>
          <w:tcPr>
            <w:tcW w:w="1417" w:type="dxa"/>
          </w:tcPr>
          <w:p w14:paraId="2B802510" w14:textId="77777777" w:rsidR="00E15F46" w:rsidRPr="00680735" w:rsidRDefault="00E15F46">
            <w:pPr>
              <w:pStyle w:val="TAL"/>
              <w:rPr>
                <w:ins w:id="6982" w:author="CR#0004r4" w:date="2021-06-28T13:12:00Z"/>
              </w:rPr>
              <w:pPrChange w:id="6983" w:author="CR#0004r4" w:date="2021-07-01T23:25:00Z">
                <w:pPr>
                  <w:pStyle w:val="TAL"/>
                  <w:jc w:val="center"/>
                </w:pPr>
              </w:pPrChange>
            </w:pPr>
            <w:ins w:id="6984" w:author="CR#0004r4" w:date="2021-06-28T13:12:00Z">
              <w:r w:rsidRPr="00680735">
                <w:t>n/a</w:t>
              </w:r>
            </w:ins>
          </w:p>
        </w:tc>
        <w:tc>
          <w:tcPr>
            <w:tcW w:w="1404" w:type="dxa"/>
          </w:tcPr>
          <w:p w14:paraId="6E1AB2BF" w14:textId="77777777" w:rsidR="00E15F46" w:rsidRPr="00680735" w:rsidRDefault="00E15F46">
            <w:pPr>
              <w:pStyle w:val="TAL"/>
              <w:rPr>
                <w:ins w:id="6985" w:author="CR#0004r4" w:date="2021-06-28T13:12:00Z"/>
              </w:rPr>
              <w:pPrChange w:id="6986" w:author="CR#0004r4" w:date="2021-07-01T23:25:00Z">
                <w:pPr>
                  <w:pStyle w:val="TAL"/>
                  <w:jc w:val="center"/>
                </w:pPr>
              </w:pPrChange>
            </w:pPr>
            <w:ins w:id="6987" w:author="CR#0004r4" w:date="2021-06-28T13:12:00Z">
              <w:r w:rsidRPr="00680735">
                <w:t>n/a</w:t>
              </w:r>
            </w:ins>
          </w:p>
        </w:tc>
        <w:tc>
          <w:tcPr>
            <w:tcW w:w="1857" w:type="dxa"/>
          </w:tcPr>
          <w:p w14:paraId="114844B9" w14:textId="77777777" w:rsidR="00E15F46" w:rsidRPr="00FC69F1" w:rsidRDefault="00E15F46">
            <w:pPr>
              <w:pStyle w:val="TAL"/>
              <w:rPr>
                <w:ins w:id="6988" w:author="CR#0004r4" w:date="2021-06-28T13:12:00Z"/>
              </w:rPr>
              <w:pPrChange w:id="6989" w:author="CR#0004r4" w:date="2021-07-01T23:25:00Z">
                <w:pPr>
                  <w:pStyle w:val="TAH"/>
                  <w:jc w:val="left"/>
                </w:pPr>
              </w:pPrChange>
            </w:pPr>
            <w:ins w:id="6990" w:author="CR#0004r4" w:date="2021-06-28T13:12:00Z">
              <w:r w:rsidRPr="00371385">
                <w:t>RAN1 kindly requests RAN2 to decide on the necessity for location server to know if the feature is supported</w:t>
              </w:r>
            </w:ins>
          </w:p>
        </w:tc>
        <w:tc>
          <w:tcPr>
            <w:tcW w:w="1923" w:type="dxa"/>
          </w:tcPr>
          <w:p w14:paraId="1C812016" w14:textId="77777777" w:rsidR="00E15F46" w:rsidRPr="00680735" w:rsidRDefault="00E15F46">
            <w:pPr>
              <w:pStyle w:val="TAL"/>
              <w:rPr>
                <w:ins w:id="6991" w:author="CR#0004r4" w:date="2021-06-28T13:12:00Z"/>
                <w:rPrChange w:id="6992" w:author="CR#0004r4" w:date="2021-07-04T22:18:00Z">
                  <w:rPr>
                    <w:ins w:id="6993" w:author="CR#0004r4" w:date="2021-06-28T13:12:00Z"/>
                    <w:bCs/>
                  </w:rPr>
                </w:rPrChange>
              </w:rPr>
            </w:pPr>
            <w:ins w:id="6994" w:author="CR#0004r4" w:date="2021-06-28T13:12:00Z">
              <w:r w:rsidRPr="00680735">
                <w:rPr>
                  <w:rPrChange w:id="6995" w:author="CR#0004r4" w:date="2021-07-04T22:18:00Z">
                    <w:rPr>
                      <w:bCs/>
                    </w:rPr>
                  </w:rPrChange>
                </w:rPr>
                <w:t xml:space="preserve">Optional with capability </w:t>
              </w:r>
              <w:proofErr w:type="spellStart"/>
              <w:r w:rsidRPr="00680735">
                <w:rPr>
                  <w:rPrChange w:id="6996" w:author="CR#0004r4" w:date="2021-07-04T22:18:00Z">
                    <w:rPr>
                      <w:bCs/>
                    </w:rPr>
                  </w:rPrChange>
                </w:rPr>
                <w:t>signaling</w:t>
              </w:r>
              <w:proofErr w:type="spellEnd"/>
            </w:ins>
          </w:p>
        </w:tc>
      </w:tr>
      <w:tr w:rsidR="006703D0" w:rsidRPr="00680735" w14:paraId="175D7083" w14:textId="77777777" w:rsidTr="003D1C61">
        <w:trPr>
          <w:trHeight w:val="20"/>
          <w:ins w:id="6997" w:author="CR#0004r4" w:date="2021-06-28T13:12:00Z"/>
        </w:trPr>
        <w:tc>
          <w:tcPr>
            <w:tcW w:w="1130" w:type="dxa"/>
          </w:tcPr>
          <w:p w14:paraId="67B61A26" w14:textId="77777777" w:rsidR="00E15F46" w:rsidRPr="00680735" w:rsidRDefault="00E15F46">
            <w:pPr>
              <w:pStyle w:val="TAL"/>
              <w:rPr>
                <w:ins w:id="6998" w:author="CR#0004r4" w:date="2021-06-28T13:12:00Z"/>
              </w:rPr>
              <w:pPrChange w:id="6999" w:author="CR#0004r4" w:date="2021-07-01T23:25:00Z">
                <w:pPr>
                  <w:pStyle w:val="TAL"/>
                  <w:spacing w:line="256" w:lineRule="auto"/>
                </w:pPr>
              </w:pPrChange>
            </w:pPr>
          </w:p>
        </w:tc>
        <w:tc>
          <w:tcPr>
            <w:tcW w:w="710" w:type="dxa"/>
          </w:tcPr>
          <w:p w14:paraId="50161565" w14:textId="77777777" w:rsidR="00E15F46" w:rsidRPr="00680735" w:rsidRDefault="00E15F46" w:rsidP="003D1C61">
            <w:pPr>
              <w:pStyle w:val="TAL"/>
              <w:rPr>
                <w:ins w:id="7000" w:author="CR#0004r4" w:date="2021-06-28T13:12:00Z"/>
              </w:rPr>
            </w:pPr>
            <w:ins w:id="7001" w:author="CR#0004r4" w:date="2021-06-28T13:12:00Z">
              <w:r w:rsidRPr="00680735">
                <w:t>13-18</w:t>
              </w:r>
            </w:ins>
          </w:p>
        </w:tc>
        <w:tc>
          <w:tcPr>
            <w:tcW w:w="1559" w:type="dxa"/>
          </w:tcPr>
          <w:p w14:paraId="7A3FAB9D" w14:textId="77777777" w:rsidR="00E15F46" w:rsidRPr="00680735" w:rsidRDefault="00E15F46" w:rsidP="003D1C61">
            <w:pPr>
              <w:pStyle w:val="TAL"/>
              <w:rPr>
                <w:ins w:id="7002" w:author="CR#0004r4" w:date="2021-06-28T13:12:00Z"/>
              </w:rPr>
            </w:pPr>
            <w:ins w:id="7003" w:author="CR#0004r4" w:date="2021-06-28T13:12:00Z">
              <w:r w:rsidRPr="00680735">
                <w:t>Support of parallel processing of LTE PRS and NR PRS</w:t>
              </w:r>
            </w:ins>
          </w:p>
        </w:tc>
        <w:tc>
          <w:tcPr>
            <w:tcW w:w="3684" w:type="dxa"/>
          </w:tcPr>
          <w:p w14:paraId="77A7A3C3" w14:textId="03242578" w:rsidR="00E15F46" w:rsidRPr="00680735" w:rsidRDefault="003D3C79">
            <w:pPr>
              <w:pStyle w:val="TAL"/>
              <w:rPr>
                <w:ins w:id="7004" w:author="CR#0004r4" w:date="2021-06-28T13:12:00Z"/>
                <w:rFonts w:eastAsia="SimSun"/>
              </w:rPr>
              <w:pPrChange w:id="7005" w:author="CR#0004r4" w:date="2021-07-01T23:25:00Z">
                <w:pPr>
                  <w:pStyle w:val="TAL"/>
                  <w:numPr>
                    <w:numId w:val="86"/>
                  </w:numPr>
                  <w:overflowPunct/>
                  <w:autoSpaceDE/>
                  <w:autoSpaceDN/>
                  <w:adjustRightInd/>
                  <w:ind w:left="360" w:hanging="360"/>
                  <w:textAlignment w:val="auto"/>
                </w:pPr>
              </w:pPrChange>
            </w:pPr>
            <w:ins w:id="7006" w:author="CR#0004r4" w:date="2021-07-02T00:21:00Z">
              <w:r w:rsidRPr="00680735">
                <w:rPr>
                  <w:rFonts w:eastAsia="SimSun"/>
                  <w:lang w:eastAsia="en-US"/>
                </w:rPr>
                <w:t xml:space="preserve">1. </w:t>
              </w:r>
            </w:ins>
            <w:ins w:id="7007" w:author="CR#0004r4" w:date="2021-06-28T13:12:00Z">
              <w:r w:rsidR="00E15F46" w:rsidRPr="00680735">
                <w:rPr>
                  <w:rFonts w:eastAsia="SimSun"/>
                </w:rPr>
                <w:t>Support of parallel processing of LTE PRS and NR PRS</w:t>
              </w:r>
            </w:ins>
          </w:p>
        </w:tc>
        <w:tc>
          <w:tcPr>
            <w:tcW w:w="1276" w:type="dxa"/>
          </w:tcPr>
          <w:p w14:paraId="7542683F" w14:textId="77777777" w:rsidR="00E15F46" w:rsidRPr="00680735" w:rsidRDefault="00E15F46">
            <w:pPr>
              <w:pStyle w:val="TAL"/>
              <w:rPr>
                <w:ins w:id="7008" w:author="CR#0004r4" w:date="2021-06-28T13:12:00Z"/>
              </w:rPr>
              <w:pPrChange w:id="7009" w:author="CR#0004r4" w:date="2021-07-01T23:25:00Z">
                <w:pPr>
                  <w:pStyle w:val="TAL"/>
                  <w:jc w:val="center"/>
                </w:pPr>
              </w:pPrChange>
            </w:pPr>
          </w:p>
        </w:tc>
        <w:tc>
          <w:tcPr>
            <w:tcW w:w="3118" w:type="dxa"/>
          </w:tcPr>
          <w:p w14:paraId="0FA63532" w14:textId="77777777" w:rsidR="00E15F46" w:rsidRPr="00680735" w:rsidRDefault="00E15F46" w:rsidP="003D1C61">
            <w:pPr>
              <w:pStyle w:val="TAL"/>
              <w:rPr>
                <w:ins w:id="7010" w:author="CR#0004r4" w:date="2021-06-28T13:12:00Z"/>
                <w:i/>
                <w:iCs/>
              </w:rPr>
            </w:pPr>
            <w:ins w:id="7011" w:author="CR#0004r4" w:date="2021-06-28T13:12:00Z">
              <w:r w:rsidRPr="00680735">
                <w:rPr>
                  <w:i/>
                  <w:iCs/>
                </w:rPr>
                <w:t>simulLTE-NR-PRS-r16</w:t>
              </w:r>
            </w:ins>
          </w:p>
        </w:tc>
        <w:tc>
          <w:tcPr>
            <w:tcW w:w="2977" w:type="dxa"/>
          </w:tcPr>
          <w:p w14:paraId="76537FD3" w14:textId="77777777" w:rsidR="00E15F46" w:rsidRPr="00680735" w:rsidRDefault="00E15F46" w:rsidP="003D1C61">
            <w:pPr>
              <w:pStyle w:val="TAL"/>
              <w:rPr>
                <w:ins w:id="7012" w:author="CR#0004r4" w:date="2021-06-28T13:12:00Z"/>
                <w:i/>
                <w:iCs/>
              </w:rPr>
            </w:pPr>
            <w:ins w:id="7013" w:author="CR#0004r4" w:date="2021-06-28T13:12:00Z">
              <w:r w:rsidRPr="00680735">
                <w:rPr>
                  <w:i/>
                  <w:iCs/>
                </w:rPr>
                <w:t>NR-DL-PRS-ProcessingCapability-r16</w:t>
              </w:r>
            </w:ins>
          </w:p>
          <w:p w14:paraId="7C5BB87C" w14:textId="77777777" w:rsidR="00E15F46" w:rsidRPr="00680735" w:rsidRDefault="00E15F46" w:rsidP="003D1C61">
            <w:pPr>
              <w:pStyle w:val="TAL"/>
              <w:rPr>
                <w:ins w:id="7014" w:author="CR#0004r4" w:date="2021-06-28T13:12:00Z"/>
                <w:i/>
                <w:iCs/>
              </w:rPr>
            </w:pPr>
          </w:p>
          <w:p w14:paraId="65C1708B" w14:textId="77777777" w:rsidR="00E15F46" w:rsidRPr="00680735" w:rsidRDefault="00E15F46" w:rsidP="003D1C61">
            <w:pPr>
              <w:pStyle w:val="TAL"/>
              <w:rPr>
                <w:ins w:id="7015" w:author="CR#0004r4" w:date="2021-06-28T13:12:00Z"/>
                <w:i/>
                <w:iCs/>
              </w:rPr>
            </w:pPr>
            <w:ins w:id="7016" w:author="CR#0004r4" w:date="2021-06-28T13:12:00Z">
              <w:r w:rsidRPr="00680735">
                <w:rPr>
                  <w:i/>
                  <w:iCs/>
                </w:rPr>
                <w:t>LPP</w:t>
              </w:r>
            </w:ins>
          </w:p>
        </w:tc>
        <w:tc>
          <w:tcPr>
            <w:tcW w:w="1417" w:type="dxa"/>
          </w:tcPr>
          <w:p w14:paraId="49077C4E" w14:textId="77777777" w:rsidR="00E15F46" w:rsidRPr="00680735" w:rsidRDefault="00E15F46">
            <w:pPr>
              <w:pStyle w:val="TAL"/>
              <w:rPr>
                <w:ins w:id="7017" w:author="CR#0004r4" w:date="2021-06-28T13:12:00Z"/>
                <w:rPrChange w:id="7018" w:author="CR#0004r4" w:date="2021-07-04T22:18:00Z">
                  <w:rPr>
                    <w:ins w:id="7019" w:author="CR#0004r4" w:date="2021-06-28T13:12:00Z"/>
                    <w:rFonts w:asciiTheme="majorHAnsi" w:hAnsiTheme="majorHAnsi" w:cstheme="majorHAnsi"/>
                    <w:bCs/>
                    <w:szCs w:val="18"/>
                    <w:highlight w:val="yellow"/>
                  </w:rPr>
                </w:rPrChange>
              </w:rPr>
              <w:pPrChange w:id="7020" w:author="CR#0004r4" w:date="2021-07-01T23:25:00Z">
                <w:pPr>
                  <w:pStyle w:val="TAL"/>
                  <w:jc w:val="center"/>
                </w:pPr>
              </w:pPrChange>
            </w:pPr>
            <w:ins w:id="7021" w:author="CR#0004r4" w:date="2021-06-28T13:12:00Z">
              <w:r w:rsidRPr="00680735">
                <w:t>No</w:t>
              </w:r>
            </w:ins>
          </w:p>
        </w:tc>
        <w:tc>
          <w:tcPr>
            <w:tcW w:w="1404" w:type="dxa"/>
          </w:tcPr>
          <w:p w14:paraId="3F38A72F" w14:textId="77777777" w:rsidR="00E15F46" w:rsidRPr="00680735" w:rsidRDefault="00E15F46">
            <w:pPr>
              <w:pStyle w:val="TAL"/>
              <w:rPr>
                <w:ins w:id="7022" w:author="CR#0004r4" w:date="2021-06-28T13:12:00Z"/>
                <w:rPrChange w:id="7023" w:author="CR#0004r4" w:date="2021-07-04T22:18:00Z">
                  <w:rPr>
                    <w:ins w:id="7024" w:author="CR#0004r4" w:date="2021-06-28T13:12:00Z"/>
                    <w:rFonts w:asciiTheme="majorHAnsi" w:hAnsiTheme="majorHAnsi" w:cstheme="majorHAnsi"/>
                    <w:bCs/>
                    <w:szCs w:val="18"/>
                    <w:highlight w:val="yellow"/>
                  </w:rPr>
                </w:rPrChange>
              </w:rPr>
              <w:pPrChange w:id="7025" w:author="CR#0004r4" w:date="2021-07-01T23:25:00Z">
                <w:pPr>
                  <w:pStyle w:val="TAL"/>
                  <w:jc w:val="center"/>
                </w:pPr>
              </w:pPrChange>
            </w:pPr>
            <w:ins w:id="7026" w:author="CR#0004r4" w:date="2021-06-28T13:12:00Z">
              <w:r w:rsidRPr="00680735">
                <w:t>No</w:t>
              </w:r>
            </w:ins>
          </w:p>
        </w:tc>
        <w:tc>
          <w:tcPr>
            <w:tcW w:w="1857" w:type="dxa"/>
          </w:tcPr>
          <w:p w14:paraId="7B7290A9" w14:textId="77777777" w:rsidR="00E15F46" w:rsidRPr="00FC69F1" w:rsidRDefault="00E15F46">
            <w:pPr>
              <w:pStyle w:val="TAL"/>
              <w:rPr>
                <w:ins w:id="7027" w:author="CR#0004r4" w:date="2021-06-28T13:12:00Z"/>
              </w:rPr>
              <w:pPrChange w:id="7028" w:author="CR#0004r4" w:date="2021-07-01T23:25:00Z">
                <w:pPr>
                  <w:pStyle w:val="TAH"/>
                  <w:jc w:val="left"/>
                </w:pPr>
              </w:pPrChange>
            </w:pPr>
            <w:ins w:id="7029" w:author="CR#0004r4" w:date="2021-06-28T13:12:00Z">
              <w:r w:rsidRPr="00371385">
                <w:t>Need for location server to know if the feature is supported</w:t>
              </w:r>
            </w:ins>
          </w:p>
        </w:tc>
        <w:tc>
          <w:tcPr>
            <w:tcW w:w="1923" w:type="dxa"/>
          </w:tcPr>
          <w:p w14:paraId="75249462" w14:textId="77777777" w:rsidR="00E15F46" w:rsidRPr="00680735" w:rsidRDefault="00E15F46">
            <w:pPr>
              <w:pStyle w:val="TAL"/>
              <w:rPr>
                <w:ins w:id="7030" w:author="CR#0004r4" w:date="2021-06-28T13:12:00Z"/>
              </w:rPr>
            </w:pPr>
            <w:ins w:id="7031" w:author="CR#0004r4" w:date="2021-06-28T13:12:00Z">
              <w:r w:rsidRPr="00680735">
                <w:t xml:space="preserve">Optional with capability </w:t>
              </w:r>
              <w:proofErr w:type="spellStart"/>
              <w:r w:rsidRPr="00680735">
                <w:t>signaling</w:t>
              </w:r>
              <w:proofErr w:type="spellEnd"/>
            </w:ins>
          </w:p>
        </w:tc>
      </w:tr>
      <w:tr w:rsidR="006703D0" w:rsidRPr="00680735" w14:paraId="39E54DDD" w14:textId="77777777" w:rsidTr="003D1C61">
        <w:trPr>
          <w:trHeight w:val="20"/>
          <w:ins w:id="7032" w:author="CR#0004r4" w:date="2021-06-28T13:12:00Z"/>
        </w:trPr>
        <w:tc>
          <w:tcPr>
            <w:tcW w:w="1130" w:type="dxa"/>
          </w:tcPr>
          <w:p w14:paraId="76B1FD45" w14:textId="77777777" w:rsidR="00E15F46" w:rsidRPr="00680735" w:rsidRDefault="00E15F46">
            <w:pPr>
              <w:pStyle w:val="TAL"/>
              <w:rPr>
                <w:ins w:id="7033" w:author="CR#0004r4" w:date="2021-06-28T13:12:00Z"/>
              </w:rPr>
              <w:pPrChange w:id="7034" w:author="CR#0004r4" w:date="2021-07-01T23:25:00Z">
                <w:pPr>
                  <w:pStyle w:val="TAL"/>
                  <w:spacing w:line="256" w:lineRule="auto"/>
                </w:pPr>
              </w:pPrChange>
            </w:pPr>
          </w:p>
        </w:tc>
        <w:tc>
          <w:tcPr>
            <w:tcW w:w="710" w:type="dxa"/>
          </w:tcPr>
          <w:p w14:paraId="254E3C4D" w14:textId="77777777" w:rsidR="00E15F46" w:rsidRPr="00680735" w:rsidRDefault="00E15F46" w:rsidP="003D1C61">
            <w:pPr>
              <w:pStyle w:val="TAL"/>
              <w:rPr>
                <w:ins w:id="7035" w:author="CR#0004r4" w:date="2021-06-28T13:12:00Z"/>
              </w:rPr>
            </w:pPr>
            <w:ins w:id="7036" w:author="CR#0004r4" w:date="2021-06-28T13:12:00Z">
              <w:r w:rsidRPr="00680735">
                <w:rPr>
                  <w:rFonts w:eastAsia="SimSun" w:cs="Arial"/>
                  <w:lang w:val="en-US"/>
                </w:rPr>
                <w:t>13-19</w:t>
              </w:r>
            </w:ins>
          </w:p>
        </w:tc>
        <w:tc>
          <w:tcPr>
            <w:tcW w:w="1559" w:type="dxa"/>
          </w:tcPr>
          <w:p w14:paraId="456C0FBE" w14:textId="77777777" w:rsidR="00E15F46" w:rsidRPr="00680735" w:rsidRDefault="00E15F46" w:rsidP="003D1C61">
            <w:pPr>
              <w:pStyle w:val="TAL"/>
              <w:rPr>
                <w:ins w:id="7037" w:author="CR#0004r4" w:date="2021-06-28T13:12:00Z"/>
              </w:rPr>
            </w:pPr>
            <w:ins w:id="7038" w:author="CR#0004r4" w:date="2021-06-28T13:12:00Z">
              <w:r w:rsidRPr="00680735">
                <w:rPr>
                  <w:rFonts w:eastAsia="SimSun" w:cs="Arial"/>
                  <w:lang w:val="en-US"/>
                </w:rPr>
                <w:t>Simultaneous positioning SRS and MIMO SRS transmission within a band across multiple CCs</w:t>
              </w:r>
            </w:ins>
          </w:p>
        </w:tc>
        <w:tc>
          <w:tcPr>
            <w:tcW w:w="3684" w:type="dxa"/>
          </w:tcPr>
          <w:p w14:paraId="5DA4C796" w14:textId="1CBE2D7C" w:rsidR="00E15F46" w:rsidRPr="00680735" w:rsidRDefault="003D3C79">
            <w:pPr>
              <w:pStyle w:val="TAL"/>
              <w:rPr>
                <w:ins w:id="7039" w:author="CR#0004r4" w:date="2021-06-28T13:12:00Z"/>
                <w:rFonts w:eastAsia="SimSun" w:cs="Arial"/>
                <w:rPrChange w:id="7040" w:author="CR#0004r4" w:date="2021-07-04T22:18:00Z">
                  <w:rPr>
                    <w:ins w:id="7041" w:author="CR#0004r4" w:date="2021-06-28T13:12:00Z"/>
                    <w:rFonts w:eastAsia="SimSun" w:cs="Arial"/>
                  </w:rPr>
                </w:rPrChange>
              </w:rPr>
              <w:pPrChange w:id="7042" w:author="CR#0004r4" w:date="2021-07-01T23:25:00Z">
                <w:pPr>
                  <w:keepNext/>
                  <w:keepLines/>
                  <w:numPr>
                    <w:numId w:val="147"/>
                  </w:numPr>
                  <w:overflowPunct/>
                  <w:snapToGrid w:val="0"/>
                  <w:spacing w:after="120"/>
                  <w:ind w:left="360" w:hanging="360"/>
                  <w:jc w:val="both"/>
                  <w:textAlignment w:val="auto"/>
                </w:pPr>
              </w:pPrChange>
            </w:pPr>
            <w:ins w:id="7043" w:author="CR#0004r4" w:date="2021-07-02T00:21:00Z">
              <w:r w:rsidRPr="00371385">
                <w:rPr>
                  <w:rFonts w:eastAsia="SimSun"/>
                  <w:lang w:eastAsia="en-US"/>
                </w:rPr>
                <w:t xml:space="preserve">1. </w:t>
              </w:r>
            </w:ins>
            <w:ins w:id="7044" w:author="CR#0004r4" w:date="2021-06-28T13:12:00Z">
              <w:r w:rsidR="00E15F46" w:rsidRPr="00FC69F1">
                <w:rPr>
                  <w:rFonts w:eastAsia="SimSun" w:cs="Arial"/>
                </w:rPr>
                <w:t xml:space="preserve">The number of SRS resources for positioning and SRS resource for </w:t>
              </w:r>
              <w:r w:rsidR="00E15F46" w:rsidRPr="00680735">
                <w:rPr>
                  <w:rFonts w:eastAsia="SimSun" w:cs="Arial"/>
                  <w:rPrChange w:id="7045" w:author="CR#0004r4" w:date="2021-07-04T22:18:00Z">
                    <w:rPr>
                      <w:rFonts w:eastAsia="SimSun" w:cs="Arial"/>
                    </w:rPr>
                  </w:rPrChange>
                </w:rPr>
                <w:t>MIMO on a symbol within a band</w:t>
              </w:r>
            </w:ins>
          </w:p>
          <w:p w14:paraId="15899DFC" w14:textId="20C6C5B3" w:rsidR="00E15F46" w:rsidRPr="00680735" w:rsidRDefault="00E15F46" w:rsidP="003D1C61">
            <w:pPr>
              <w:pStyle w:val="TAL"/>
              <w:rPr>
                <w:ins w:id="7046" w:author="CR#0004r4" w:date="2021-07-02T00:22:00Z"/>
                <w:rFonts w:eastAsia="MS Mincho" w:cs="Arial"/>
                <w:lang w:val="en-US"/>
              </w:rPr>
            </w:pPr>
            <w:ins w:id="7047" w:author="CR#0004r4" w:date="2021-06-28T13:12:00Z">
              <w:r w:rsidRPr="00680735">
                <w:rPr>
                  <w:rFonts w:eastAsia="MS Mincho" w:cs="Arial"/>
                  <w:lang w:val="en-US"/>
                </w:rPr>
                <w:t>Candidate values {2}</w:t>
              </w:r>
            </w:ins>
          </w:p>
          <w:p w14:paraId="049B2C0A" w14:textId="77777777" w:rsidR="003D3C79" w:rsidRPr="00371385" w:rsidRDefault="003D3C79">
            <w:pPr>
              <w:pStyle w:val="TAL"/>
              <w:rPr>
                <w:ins w:id="7048" w:author="CR#0004r4" w:date="2021-06-28T13:12:00Z"/>
                <w:rFonts w:eastAsia="MS Mincho" w:cs="Arial"/>
                <w:lang w:val="en-US"/>
              </w:rPr>
              <w:pPrChange w:id="7049" w:author="CR#0004r4" w:date="2021-07-01T23:25:00Z">
                <w:pPr>
                  <w:keepNext/>
                  <w:keepLines/>
                  <w:ind w:left="360"/>
                </w:pPr>
              </w:pPrChange>
            </w:pPr>
          </w:p>
          <w:p w14:paraId="5B7E93E1" w14:textId="4FF51E19" w:rsidR="00E15F46" w:rsidRPr="00680735" w:rsidRDefault="00E15F46" w:rsidP="003D1C61">
            <w:pPr>
              <w:pStyle w:val="TAL"/>
              <w:rPr>
                <w:ins w:id="7050" w:author="CR#0004r4" w:date="2021-07-02T00:22:00Z"/>
                <w:rFonts w:eastAsia="MS Mincho" w:cs="Arial"/>
              </w:rPr>
            </w:pPr>
            <w:ins w:id="7051" w:author="CR#0004r4" w:date="2021-06-28T13:12:00Z">
              <w:r w:rsidRPr="00680735">
                <w:rPr>
                  <w:rFonts w:eastAsia="MS Mincho" w:cs="Arial"/>
                </w:rPr>
                <w:t>Note: SRS resource for MIMO refers to SRS resource configured by SRS-Resource.</w:t>
              </w:r>
            </w:ins>
          </w:p>
          <w:p w14:paraId="09909434" w14:textId="77777777" w:rsidR="003D3C79" w:rsidRPr="00371385" w:rsidRDefault="003D3C79">
            <w:pPr>
              <w:pStyle w:val="TAL"/>
              <w:rPr>
                <w:ins w:id="7052" w:author="CR#0004r4" w:date="2021-06-28T13:12:00Z"/>
                <w:rFonts w:eastAsia="MS Mincho" w:cs="Arial"/>
              </w:rPr>
              <w:pPrChange w:id="7053" w:author="CR#0004r4" w:date="2021-07-01T23:25:00Z">
                <w:pPr>
                  <w:keepNext/>
                  <w:keepLines/>
                  <w:ind w:left="360"/>
                </w:pPr>
              </w:pPrChange>
            </w:pPr>
          </w:p>
          <w:p w14:paraId="21FBF595" w14:textId="0A9250AE" w:rsidR="00E15F46" w:rsidRPr="00680735" w:rsidRDefault="00E15F46" w:rsidP="003D1C61">
            <w:pPr>
              <w:pStyle w:val="TAL"/>
              <w:rPr>
                <w:ins w:id="7054" w:author="CR#0004r4" w:date="2021-07-02T00:22:00Z"/>
                <w:rFonts w:eastAsia="MS Mincho" w:cs="Arial"/>
              </w:rPr>
            </w:pPr>
            <w:ins w:id="7055" w:author="CR#0004r4" w:date="2021-06-28T13:12:00Z">
              <w:r w:rsidRPr="00680735">
                <w:rPr>
                  <w:rFonts w:eastAsia="MS Mincho" w:cs="Arial"/>
                </w:rPr>
                <w:t>Note: If UE reports 2 for the candidate value, it means both the number of SRS resource for positioning and SRS resource for MIMO equals to 1.</w:t>
              </w:r>
            </w:ins>
          </w:p>
          <w:p w14:paraId="2A2DE91F" w14:textId="77777777" w:rsidR="003D3C79" w:rsidRPr="00371385" w:rsidRDefault="003D3C79">
            <w:pPr>
              <w:pStyle w:val="TAL"/>
              <w:rPr>
                <w:ins w:id="7056" w:author="CR#0004r4" w:date="2021-06-28T13:12:00Z"/>
                <w:rFonts w:eastAsia="MS Mincho" w:cs="Arial"/>
              </w:rPr>
              <w:pPrChange w:id="7057" w:author="CR#0004r4" w:date="2021-07-01T23:25:00Z">
                <w:pPr>
                  <w:keepNext/>
                  <w:keepLines/>
                  <w:ind w:left="360"/>
                </w:pPr>
              </w:pPrChange>
            </w:pPr>
          </w:p>
          <w:p w14:paraId="5A091C9C" w14:textId="77777777" w:rsidR="00E15F46" w:rsidRPr="00680735" w:rsidRDefault="00E15F46">
            <w:pPr>
              <w:pStyle w:val="TAL"/>
              <w:rPr>
                <w:ins w:id="7058" w:author="CR#0004r4" w:date="2021-06-28T13:12:00Z"/>
                <w:rFonts w:eastAsia="MS Mincho" w:cs="Arial"/>
                <w:rPrChange w:id="7059" w:author="CR#0004r4" w:date="2021-07-04T22:18:00Z">
                  <w:rPr>
                    <w:ins w:id="7060" w:author="CR#0004r4" w:date="2021-06-28T13:12:00Z"/>
                    <w:rFonts w:eastAsia="MS Mincho" w:cs="Arial"/>
                  </w:rPr>
                </w:rPrChange>
              </w:rPr>
              <w:pPrChange w:id="7061" w:author="CR#0004r4" w:date="2021-07-01T23:25:00Z">
                <w:pPr>
                  <w:keepNext/>
                  <w:keepLines/>
                  <w:ind w:left="360"/>
                </w:pPr>
              </w:pPrChange>
            </w:pPr>
            <w:ins w:id="7062" w:author="CR#0004r4" w:date="2021-06-28T13:12:00Z">
              <w:r w:rsidRPr="00FC69F1">
                <w:rPr>
                  <w:rFonts w:eastAsia="MS Mincho" w:cs="Arial"/>
                  <w:lang w:val="en-US"/>
                </w:rPr>
                <w:t xml:space="preserve">Note: if the UE does not indicate this </w:t>
              </w:r>
              <w:r w:rsidRPr="00680735">
                <w:rPr>
                  <w:rFonts w:eastAsia="MS Mincho" w:cs="Arial"/>
                  <w:lang w:val="en-US"/>
                  <w:rPrChange w:id="7063" w:author="CR#0004r4" w:date="2021-07-04T22:18:00Z">
                    <w:rPr>
                      <w:rFonts w:eastAsia="MS Mincho" w:cs="Arial"/>
                      <w:lang w:val="en-US"/>
                    </w:rPr>
                  </w:rPrChange>
                </w:rPr>
                <w:t>capability for a band, the UE does not support the feature in this band</w:t>
              </w:r>
            </w:ins>
          </w:p>
        </w:tc>
        <w:tc>
          <w:tcPr>
            <w:tcW w:w="1276" w:type="dxa"/>
          </w:tcPr>
          <w:p w14:paraId="2A9B7174" w14:textId="77777777" w:rsidR="00E15F46" w:rsidRPr="00680735" w:rsidRDefault="00E15F46">
            <w:pPr>
              <w:pStyle w:val="TAL"/>
              <w:rPr>
                <w:ins w:id="7064" w:author="CR#0004r4" w:date="2021-06-28T13:12:00Z"/>
              </w:rPr>
              <w:pPrChange w:id="7065" w:author="CR#0004r4" w:date="2021-07-01T23:25:00Z">
                <w:pPr>
                  <w:pStyle w:val="TAL"/>
                  <w:jc w:val="center"/>
                </w:pPr>
              </w:pPrChange>
            </w:pPr>
            <w:ins w:id="7066" w:author="CR#0004r4" w:date="2021-06-28T13:12:00Z">
              <w:r w:rsidRPr="00680735">
                <w:rPr>
                  <w:rFonts w:eastAsia="MS Mincho" w:cs="Arial"/>
                  <w:lang w:val="en-US"/>
                </w:rPr>
                <w:t>13-8</w:t>
              </w:r>
            </w:ins>
          </w:p>
        </w:tc>
        <w:tc>
          <w:tcPr>
            <w:tcW w:w="3118" w:type="dxa"/>
          </w:tcPr>
          <w:p w14:paraId="285C2E62" w14:textId="77777777" w:rsidR="00E15F46" w:rsidRPr="00680735" w:rsidRDefault="00E15F46" w:rsidP="003D1C61">
            <w:pPr>
              <w:pStyle w:val="TAL"/>
              <w:rPr>
                <w:ins w:id="7067" w:author="CR#0004r4" w:date="2021-06-28T13:12:00Z"/>
                <w:i/>
                <w:iCs/>
              </w:rPr>
            </w:pPr>
            <w:ins w:id="7068" w:author="CR#0004r4" w:date="2021-06-28T13:12:00Z">
              <w:r w:rsidRPr="00680735">
                <w:rPr>
                  <w:i/>
                  <w:iCs/>
                </w:rPr>
                <w:t>RRC</w:t>
              </w:r>
            </w:ins>
          </w:p>
          <w:p w14:paraId="736C24C3" w14:textId="77777777" w:rsidR="00E15F46" w:rsidRPr="00680735" w:rsidRDefault="00E15F46">
            <w:pPr>
              <w:pStyle w:val="TAL"/>
              <w:rPr>
                <w:ins w:id="7069" w:author="CR#0004r4" w:date="2021-06-28T13:12:00Z"/>
                <w:rFonts w:eastAsia="MS Mincho" w:cs="Arial"/>
                <w:i/>
                <w:iCs/>
                <w:lang w:val="en-US"/>
              </w:rPr>
              <w:pPrChange w:id="7070" w:author="CR#0004r4" w:date="2021-07-01T23:25:00Z">
                <w:pPr>
                  <w:pStyle w:val="TAL"/>
                  <w:jc w:val="center"/>
                </w:pPr>
              </w:pPrChange>
            </w:pPr>
            <w:ins w:id="7071" w:author="CR#0004r4" w:date="2021-06-28T13:12:00Z">
              <w:r w:rsidRPr="00680735">
                <w:rPr>
                  <w:i/>
                  <w:iCs/>
                </w:rPr>
                <w:t xml:space="preserve">simulSRS-MIMO-TransWithinBand-r16       </w:t>
              </w:r>
            </w:ins>
          </w:p>
        </w:tc>
        <w:tc>
          <w:tcPr>
            <w:tcW w:w="2977" w:type="dxa"/>
          </w:tcPr>
          <w:p w14:paraId="16CB51C4" w14:textId="77777777" w:rsidR="00E15F46" w:rsidRPr="00680735" w:rsidRDefault="00E15F46" w:rsidP="003D1C61">
            <w:pPr>
              <w:pStyle w:val="TAL"/>
              <w:rPr>
                <w:ins w:id="7072" w:author="CR#0004r4" w:date="2021-06-28T13:12:00Z"/>
                <w:i/>
                <w:iCs/>
              </w:rPr>
            </w:pPr>
            <w:ins w:id="7073" w:author="CR#0004r4" w:date="2021-06-28T13:12:00Z">
              <w:r w:rsidRPr="00680735">
                <w:rPr>
                  <w:i/>
                  <w:iCs/>
                </w:rPr>
                <w:t>RRC</w:t>
              </w:r>
            </w:ins>
          </w:p>
          <w:p w14:paraId="110C88AC" w14:textId="77777777" w:rsidR="00E15F46" w:rsidRPr="00680735" w:rsidRDefault="00E15F46" w:rsidP="003D1C61">
            <w:pPr>
              <w:pStyle w:val="TAL"/>
              <w:rPr>
                <w:ins w:id="7074" w:author="CR#0004r4" w:date="2021-06-28T13:12:00Z"/>
                <w:rFonts w:eastAsia="MS Mincho" w:cs="Arial"/>
                <w:i/>
                <w:iCs/>
                <w:lang w:val="en-US"/>
              </w:rPr>
            </w:pPr>
            <w:proofErr w:type="spellStart"/>
            <w:ins w:id="7075" w:author="CR#0004r4" w:date="2021-06-28T13:12:00Z">
              <w:r w:rsidRPr="00680735">
                <w:rPr>
                  <w:i/>
                  <w:iCs/>
                </w:rPr>
                <w:t>BandNR</w:t>
              </w:r>
              <w:proofErr w:type="spellEnd"/>
            </w:ins>
          </w:p>
        </w:tc>
        <w:tc>
          <w:tcPr>
            <w:tcW w:w="1417" w:type="dxa"/>
          </w:tcPr>
          <w:p w14:paraId="28E3F85E" w14:textId="77777777" w:rsidR="00E15F46" w:rsidRPr="00680735" w:rsidRDefault="00E15F46">
            <w:pPr>
              <w:pStyle w:val="TAL"/>
              <w:rPr>
                <w:ins w:id="7076" w:author="CR#0004r4" w:date="2021-06-28T13:12:00Z"/>
              </w:rPr>
              <w:pPrChange w:id="7077" w:author="CR#0004r4" w:date="2021-07-01T23:25:00Z">
                <w:pPr>
                  <w:pStyle w:val="TAL"/>
                  <w:jc w:val="center"/>
                </w:pPr>
              </w:pPrChange>
            </w:pPr>
            <w:ins w:id="7078" w:author="CR#0004r4" w:date="2021-06-28T13:12:00Z">
              <w:r w:rsidRPr="00680735">
                <w:rPr>
                  <w:rFonts w:eastAsia="SimSun" w:cs="Arial"/>
                  <w:lang w:val="en-US"/>
                </w:rPr>
                <w:t>n/a</w:t>
              </w:r>
            </w:ins>
          </w:p>
        </w:tc>
        <w:tc>
          <w:tcPr>
            <w:tcW w:w="1404" w:type="dxa"/>
          </w:tcPr>
          <w:p w14:paraId="4CBBE55F" w14:textId="77777777" w:rsidR="00E15F46" w:rsidRPr="00680735" w:rsidRDefault="00E15F46">
            <w:pPr>
              <w:pStyle w:val="TAL"/>
              <w:rPr>
                <w:ins w:id="7079" w:author="CR#0004r4" w:date="2021-06-28T13:12:00Z"/>
              </w:rPr>
              <w:pPrChange w:id="7080" w:author="CR#0004r4" w:date="2021-07-01T23:25:00Z">
                <w:pPr>
                  <w:pStyle w:val="TAL"/>
                  <w:jc w:val="center"/>
                </w:pPr>
              </w:pPrChange>
            </w:pPr>
            <w:ins w:id="7081" w:author="CR#0004r4" w:date="2021-06-28T13:12:00Z">
              <w:r w:rsidRPr="00680735">
                <w:rPr>
                  <w:rFonts w:eastAsia="SimSun" w:cs="Arial"/>
                  <w:lang w:val="en-US"/>
                </w:rPr>
                <w:t>n/a</w:t>
              </w:r>
            </w:ins>
          </w:p>
        </w:tc>
        <w:tc>
          <w:tcPr>
            <w:tcW w:w="1857" w:type="dxa"/>
          </w:tcPr>
          <w:p w14:paraId="5F5B4254" w14:textId="77777777" w:rsidR="00E15F46" w:rsidRPr="00FC69F1" w:rsidRDefault="00E15F46">
            <w:pPr>
              <w:pStyle w:val="TAL"/>
              <w:rPr>
                <w:ins w:id="7082" w:author="CR#0004r4" w:date="2021-06-28T13:12:00Z"/>
              </w:rPr>
              <w:pPrChange w:id="7083" w:author="CR#0004r4" w:date="2021-07-01T23:25:00Z">
                <w:pPr>
                  <w:pStyle w:val="TAH"/>
                  <w:jc w:val="left"/>
                </w:pPr>
              </w:pPrChange>
            </w:pPr>
            <w:ins w:id="7084" w:author="CR#0004r4" w:date="2021-06-28T13:12:00Z">
              <w:r w:rsidRPr="00371385">
                <w:rPr>
                  <w:rFonts w:eastAsia="SimSun" w:cs="Arial"/>
                  <w:lang w:val="en-US"/>
                </w:rPr>
                <w:t>RAN1 kindly requests RAN2 to decide on the necessity for location server to know if the feature is supported</w:t>
              </w:r>
            </w:ins>
          </w:p>
        </w:tc>
        <w:tc>
          <w:tcPr>
            <w:tcW w:w="1923" w:type="dxa"/>
          </w:tcPr>
          <w:p w14:paraId="4B0C8208" w14:textId="77777777" w:rsidR="00E15F46" w:rsidRPr="00680735" w:rsidRDefault="00E15F46">
            <w:pPr>
              <w:pStyle w:val="TAL"/>
              <w:rPr>
                <w:ins w:id="7085" w:author="CR#0004r4" w:date="2021-06-28T13:12:00Z"/>
              </w:rPr>
            </w:pPr>
            <w:ins w:id="7086" w:author="CR#0004r4" w:date="2021-06-28T13:12:00Z">
              <w:r w:rsidRPr="00680735">
                <w:rPr>
                  <w:rFonts w:eastAsia="SimSun" w:cs="Arial"/>
                  <w:lang w:val="en-US"/>
                </w:rPr>
                <w:t>Optional with capability signaling</w:t>
              </w:r>
            </w:ins>
          </w:p>
        </w:tc>
      </w:tr>
      <w:tr w:rsidR="006703D0" w:rsidRPr="00680735" w14:paraId="09A6EE0A" w14:textId="77777777" w:rsidTr="003D1C61">
        <w:trPr>
          <w:trHeight w:val="20"/>
          <w:ins w:id="7087" w:author="CR#0004r4" w:date="2021-06-28T13:12:00Z"/>
        </w:trPr>
        <w:tc>
          <w:tcPr>
            <w:tcW w:w="1130" w:type="dxa"/>
          </w:tcPr>
          <w:p w14:paraId="2CE8F2C6" w14:textId="77777777" w:rsidR="00E15F46" w:rsidRPr="00680735" w:rsidRDefault="00E15F46">
            <w:pPr>
              <w:pStyle w:val="TAL"/>
              <w:rPr>
                <w:ins w:id="7088" w:author="CR#0004r4" w:date="2021-06-28T13:12:00Z"/>
              </w:rPr>
              <w:pPrChange w:id="7089" w:author="CR#0004r4" w:date="2021-07-01T23:25:00Z">
                <w:pPr>
                  <w:pStyle w:val="TAL"/>
                  <w:spacing w:line="256" w:lineRule="auto"/>
                </w:pPr>
              </w:pPrChange>
            </w:pPr>
          </w:p>
        </w:tc>
        <w:tc>
          <w:tcPr>
            <w:tcW w:w="710" w:type="dxa"/>
          </w:tcPr>
          <w:p w14:paraId="7FB66773" w14:textId="77777777" w:rsidR="00E15F46" w:rsidRPr="00680735" w:rsidRDefault="00E15F46" w:rsidP="003D1C61">
            <w:pPr>
              <w:pStyle w:val="TAL"/>
              <w:rPr>
                <w:ins w:id="7090" w:author="CR#0004r4" w:date="2021-06-28T13:12:00Z"/>
              </w:rPr>
            </w:pPr>
            <w:ins w:id="7091" w:author="CR#0004r4" w:date="2021-06-28T13:12:00Z">
              <w:r w:rsidRPr="00680735">
                <w:rPr>
                  <w:rFonts w:eastAsia="SimSun" w:cs="Arial"/>
                  <w:lang w:val="en-US"/>
                </w:rPr>
                <w:t>13-19a</w:t>
              </w:r>
            </w:ins>
          </w:p>
        </w:tc>
        <w:tc>
          <w:tcPr>
            <w:tcW w:w="1559" w:type="dxa"/>
          </w:tcPr>
          <w:p w14:paraId="13AB9899" w14:textId="77777777" w:rsidR="00E15F46" w:rsidRPr="00680735" w:rsidRDefault="00E15F46" w:rsidP="003D1C61">
            <w:pPr>
              <w:pStyle w:val="TAL"/>
              <w:rPr>
                <w:ins w:id="7092" w:author="CR#0004r4" w:date="2021-06-28T13:12:00Z"/>
              </w:rPr>
            </w:pPr>
            <w:ins w:id="7093" w:author="CR#0004r4" w:date="2021-06-28T13:12:00Z">
              <w:r w:rsidRPr="00680735">
                <w:rPr>
                  <w:rFonts w:eastAsia="SimSun" w:cs="Arial"/>
                  <w:lang w:val="en-US"/>
                </w:rPr>
                <w:t>Simultaneous positioning SRS and MIMO SRS transmission for a given BC</w:t>
              </w:r>
            </w:ins>
          </w:p>
        </w:tc>
        <w:tc>
          <w:tcPr>
            <w:tcW w:w="3684" w:type="dxa"/>
          </w:tcPr>
          <w:p w14:paraId="3909D5C3" w14:textId="46E3AD10" w:rsidR="00E15F46" w:rsidRPr="00680735" w:rsidRDefault="003D3C79">
            <w:pPr>
              <w:pStyle w:val="TAL"/>
              <w:rPr>
                <w:ins w:id="7094" w:author="CR#0004r4" w:date="2021-06-28T13:12:00Z"/>
                <w:rFonts w:eastAsia="SimSun" w:cs="Arial"/>
                <w:rPrChange w:id="7095" w:author="CR#0004r4" w:date="2021-07-04T22:18:00Z">
                  <w:rPr>
                    <w:ins w:id="7096" w:author="CR#0004r4" w:date="2021-06-28T13:12:00Z"/>
                    <w:rFonts w:eastAsia="SimSun" w:cs="Arial"/>
                  </w:rPr>
                </w:rPrChange>
              </w:rPr>
              <w:pPrChange w:id="7097" w:author="CR#0004r4" w:date="2021-07-01T23:25:00Z">
                <w:pPr>
                  <w:keepNext/>
                  <w:keepLines/>
                  <w:numPr>
                    <w:numId w:val="148"/>
                  </w:numPr>
                  <w:overflowPunct/>
                  <w:snapToGrid w:val="0"/>
                  <w:spacing w:after="120"/>
                  <w:ind w:left="360" w:hanging="360"/>
                  <w:jc w:val="both"/>
                  <w:textAlignment w:val="auto"/>
                </w:pPr>
              </w:pPrChange>
            </w:pPr>
            <w:ins w:id="7098" w:author="CR#0004r4" w:date="2021-07-02T00:21:00Z">
              <w:r w:rsidRPr="00371385">
                <w:rPr>
                  <w:rFonts w:eastAsia="SimSun"/>
                  <w:lang w:eastAsia="en-US"/>
                </w:rPr>
                <w:t xml:space="preserve">1. </w:t>
              </w:r>
            </w:ins>
            <w:ins w:id="7099" w:author="CR#0004r4" w:date="2021-06-28T13:12:00Z">
              <w:r w:rsidR="00E15F46" w:rsidRPr="00FC69F1">
                <w:rPr>
                  <w:rFonts w:eastAsia="SimSun" w:cs="Arial"/>
                </w:rPr>
                <w:t>The number of SRS resources for positioning and SRS resource for MIMO on a symbol for</w:t>
              </w:r>
              <w:r w:rsidR="00E15F46" w:rsidRPr="00680735">
                <w:rPr>
                  <w:rFonts w:eastAsia="SimSun" w:cs="Arial"/>
                  <w:rPrChange w:id="7100" w:author="CR#0004r4" w:date="2021-07-04T22:18:00Z">
                    <w:rPr>
                      <w:rFonts w:eastAsia="SimSun" w:cs="Arial"/>
                    </w:rPr>
                  </w:rPrChange>
                </w:rPr>
                <w:t xml:space="preserve"> a given BC</w:t>
              </w:r>
            </w:ins>
          </w:p>
          <w:p w14:paraId="495A6BD0" w14:textId="5730FEEB" w:rsidR="00E15F46" w:rsidRPr="00680735" w:rsidRDefault="00E15F46" w:rsidP="003D1C61">
            <w:pPr>
              <w:pStyle w:val="TAL"/>
              <w:rPr>
                <w:ins w:id="7101" w:author="CR#0004r4" w:date="2021-07-02T00:22:00Z"/>
                <w:rFonts w:eastAsia="SimSun" w:cs="Arial"/>
              </w:rPr>
            </w:pPr>
            <w:ins w:id="7102" w:author="CR#0004r4" w:date="2021-06-28T13:12:00Z">
              <w:r w:rsidRPr="00680735">
                <w:rPr>
                  <w:rFonts w:eastAsia="SimSun" w:cs="Arial"/>
                </w:rPr>
                <w:t>Candidate values {2}</w:t>
              </w:r>
            </w:ins>
          </w:p>
          <w:p w14:paraId="0DB05929" w14:textId="77777777" w:rsidR="003D3C79" w:rsidRPr="00371385" w:rsidRDefault="003D3C79">
            <w:pPr>
              <w:pStyle w:val="TAL"/>
              <w:rPr>
                <w:ins w:id="7103" w:author="CR#0004r4" w:date="2021-06-28T13:12:00Z"/>
                <w:rFonts w:eastAsia="SimSun" w:cs="Arial"/>
              </w:rPr>
              <w:pPrChange w:id="7104" w:author="CR#0004r4" w:date="2021-07-01T23:25:00Z">
                <w:pPr>
                  <w:keepNext/>
                  <w:keepLines/>
                  <w:snapToGrid w:val="0"/>
                  <w:spacing w:after="120"/>
                  <w:ind w:left="360"/>
                  <w:jc w:val="both"/>
                </w:pPr>
              </w:pPrChange>
            </w:pPr>
          </w:p>
          <w:p w14:paraId="2CE6D977" w14:textId="415940ED" w:rsidR="00E15F46" w:rsidRPr="00680735" w:rsidRDefault="00E15F46" w:rsidP="003D1C61">
            <w:pPr>
              <w:pStyle w:val="TAL"/>
              <w:rPr>
                <w:ins w:id="7105" w:author="CR#0004r4" w:date="2021-07-02T00:22:00Z"/>
                <w:rFonts w:eastAsia="SimSun" w:cs="Arial"/>
              </w:rPr>
            </w:pPr>
            <w:ins w:id="7106" w:author="CR#0004r4" w:date="2021-06-28T13:12:00Z">
              <w:r w:rsidRPr="00680735">
                <w:rPr>
                  <w:rFonts w:eastAsia="SimSun" w:cs="Arial"/>
                </w:rPr>
                <w:t>Note: SRS resource for MIMO refers to SRS resource configured by SRS-Resource.</w:t>
              </w:r>
            </w:ins>
          </w:p>
          <w:p w14:paraId="181CA56F" w14:textId="77777777" w:rsidR="003D3C79" w:rsidRPr="00371385" w:rsidRDefault="003D3C79">
            <w:pPr>
              <w:pStyle w:val="TAL"/>
              <w:rPr>
                <w:ins w:id="7107" w:author="CR#0004r4" w:date="2021-06-28T13:12:00Z"/>
                <w:rFonts w:eastAsia="SimSun" w:cs="Arial"/>
              </w:rPr>
              <w:pPrChange w:id="7108" w:author="CR#0004r4" w:date="2021-07-01T23:25:00Z">
                <w:pPr>
                  <w:keepNext/>
                  <w:keepLines/>
                  <w:snapToGrid w:val="0"/>
                  <w:spacing w:after="120"/>
                  <w:ind w:left="360"/>
                  <w:jc w:val="both"/>
                </w:pPr>
              </w:pPrChange>
            </w:pPr>
          </w:p>
          <w:p w14:paraId="2F3167F9" w14:textId="1E0344EE" w:rsidR="00E15F46" w:rsidRPr="00680735" w:rsidRDefault="00E15F46" w:rsidP="003D1C61">
            <w:pPr>
              <w:pStyle w:val="TAL"/>
              <w:rPr>
                <w:ins w:id="7109" w:author="CR#0004r4" w:date="2021-07-02T00:22:00Z"/>
                <w:rFonts w:eastAsia="SimSun" w:cs="Arial"/>
              </w:rPr>
            </w:pPr>
            <w:ins w:id="7110" w:author="CR#0004r4" w:date="2021-06-28T13:12:00Z">
              <w:r w:rsidRPr="00680735">
                <w:rPr>
                  <w:rFonts w:eastAsia="SimSun" w:cs="Arial"/>
                </w:rPr>
                <w:t>Note: If UE reports 2 for the candidate value, it means both the number of SRS resource for positioning and SRS resource for MIMO equals to 1.</w:t>
              </w:r>
            </w:ins>
          </w:p>
          <w:p w14:paraId="7E781B60" w14:textId="77777777" w:rsidR="003D3C79" w:rsidRPr="00371385" w:rsidRDefault="003D3C79">
            <w:pPr>
              <w:pStyle w:val="TAL"/>
              <w:rPr>
                <w:ins w:id="7111" w:author="CR#0004r4" w:date="2021-06-28T13:12:00Z"/>
                <w:rFonts w:eastAsia="SimSun" w:cs="Arial"/>
              </w:rPr>
              <w:pPrChange w:id="7112" w:author="CR#0004r4" w:date="2021-07-01T23:25:00Z">
                <w:pPr>
                  <w:keepNext/>
                  <w:keepLines/>
                  <w:snapToGrid w:val="0"/>
                  <w:spacing w:after="120"/>
                  <w:ind w:left="360"/>
                  <w:jc w:val="both"/>
                </w:pPr>
              </w:pPrChange>
            </w:pPr>
          </w:p>
          <w:p w14:paraId="156E88B6" w14:textId="60BF2590" w:rsidR="00E15F46" w:rsidRPr="00680735" w:rsidRDefault="00E15F46" w:rsidP="003D1C61">
            <w:pPr>
              <w:pStyle w:val="TAL"/>
              <w:rPr>
                <w:ins w:id="7113" w:author="CR#0004r4" w:date="2021-07-02T00:22:00Z"/>
                <w:rFonts w:eastAsia="SimSun" w:cs="Arial"/>
              </w:rPr>
            </w:pPr>
            <w:ins w:id="7114" w:author="CR#0004r4" w:date="2021-06-28T13:12:00Z">
              <w:r w:rsidRPr="00680735">
                <w:rPr>
                  <w:rFonts w:eastAsia="SimSun" w:cs="Arial"/>
                </w:rPr>
                <w:t>Note: For single-band BCs, it defines the capability for intra-band CA, and for BCs with at least two bands, it defines the capability for inter-band CA.</w:t>
              </w:r>
            </w:ins>
          </w:p>
          <w:p w14:paraId="2010F08A" w14:textId="77777777" w:rsidR="003D3C79" w:rsidRPr="00371385" w:rsidRDefault="003D3C79">
            <w:pPr>
              <w:pStyle w:val="TAL"/>
              <w:rPr>
                <w:ins w:id="7115" w:author="CR#0004r4" w:date="2021-06-28T13:12:00Z"/>
                <w:rFonts w:eastAsia="SimSun" w:cs="Arial"/>
              </w:rPr>
              <w:pPrChange w:id="7116" w:author="CR#0004r4" w:date="2021-07-01T23:25:00Z">
                <w:pPr>
                  <w:keepNext/>
                  <w:keepLines/>
                  <w:snapToGrid w:val="0"/>
                  <w:spacing w:after="120"/>
                  <w:ind w:left="360"/>
                  <w:jc w:val="both"/>
                </w:pPr>
              </w:pPrChange>
            </w:pPr>
          </w:p>
          <w:p w14:paraId="4C7F6C02" w14:textId="77777777" w:rsidR="00E15F46" w:rsidRPr="00680735" w:rsidRDefault="00E15F46">
            <w:pPr>
              <w:pStyle w:val="TAL"/>
              <w:rPr>
                <w:ins w:id="7117" w:author="CR#0004r4" w:date="2021-06-28T13:12:00Z"/>
                <w:rFonts w:eastAsia="SimSun" w:cs="Arial"/>
                <w:rPrChange w:id="7118" w:author="CR#0004r4" w:date="2021-07-04T22:18:00Z">
                  <w:rPr>
                    <w:ins w:id="7119" w:author="CR#0004r4" w:date="2021-06-28T13:12:00Z"/>
                    <w:rFonts w:eastAsia="SimSun" w:cs="Arial"/>
                  </w:rPr>
                </w:rPrChange>
              </w:rPr>
              <w:pPrChange w:id="7120" w:author="CR#0004r4" w:date="2021-07-01T23:25:00Z">
                <w:pPr>
                  <w:keepNext/>
                  <w:keepLines/>
                  <w:snapToGrid w:val="0"/>
                  <w:spacing w:after="120"/>
                  <w:ind w:left="360"/>
                  <w:jc w:val="both"/>
                </w:pPr>
              </w:pPrChange>
            </w:pPr>
            <w:ins w:id="7121" w:author="CR#0004r4" w:date="2021-06-28T13:12:00Z">
              <w:r w:rsidRPr="00FC69F1">
                <w:rPr>
                  <w:rFonts w:eastAsia="SimSun" w:cs="Arial"/>
                </w:rPr>
                <w:t>Note: if the UE does not indicate this capability for a band combination, the UE does not support t</w:t>
              </w:r>
              <w:r w:rsidRPr="00680735">
                <w:rPr>
                  <w:rFonts w:eastAsia="SimSun" w:cs="Arial"/>
                  <w:rPrChange w:id="7122" w:author="CR#0004r4" w:date="2021-07-04T22:18:00Z">
                    <w:rPr>
                      <w:rFonts w:eastAsia="SimSun" w:cs="Arial"/>
                    </w:rPr>
                  </w:rPrChange>
                </w:rPr>
                <w:t>he feature in this band combination</w:t>
              </w:r>
            </w:ins>
          </w:p>
        </w:tc>
        <w:tc>
          <w:tcPr>
            <w:tcW w:w="1276" w:type="dxa"/>
          </w:tcPr>
          <w:p w14:paraId="4F5F63EA" w14:textId="77777777" w:rsidR="00E15F46" w:rsidRPr="00680735" w:rsidRDefault="00E15F46">
            <w:pPr>
              <w:pStyle w:val="TAL"/>
              <w:rPr>
                <w:ins w:id="7123" w:author="CR#0004r4" w:date="2021-06-28T13:12:00Z"/>
              </w:rPr>
              <w:pPrChange w:id="7124" w:author="CR#0004r4" w:date="2021-07-01T23:25:00Z">
                <w:pPr>
                  <w:pStyle w:val="TAL"/>
                  <w:jc w:val="center"/>
                </w:pPr>
              </w:pPrChange>
            </w:pPr>
            <w:ins w:id="7125" w:author="CR#0004r4" w:date="2021-06-28T13:12:00Z">
              <w:r w:rsidRPr="00680735">
                <w:rPr>
                  <w:rFonts w:eastAsia="MS Mincho" w:cs="Arial"/>
                  <w:lang w:val="en-US"/>
                </w:rPr>
                <w:t>13-8</w:t>
              </w:r>
            </w:ins>
          </w:p>
        </w:tc>
        <w:tc>
          <w:tcPr>
            <w:tcW w:w="3118" w:type="dxa"/>
          </w:tcPr>
          <w:p w14:paraId="1988E406" w14:textId="77777777" w:rsidR="00E15F46" w:rsidRPr="00680735" w:rsidRDefault="00E15F46" w:rsidP="003D1C61">
            <w:pPr>
              <w:pStyle w:val="TAL"/>
              <w:rPr>
                <w:ins w:id="7126" w:author="CR#0004r4" w:date="2021-06-28T13:12:00Z"/>
                <w:i/>
                <w:iCs/>
              </w:rPr>
            </w:pPr>
            <w:ins w:id="7127" w:author="CR#0004r4" w:date="2021-06-28T13:12:00Z">
              <w:r w:rsidRPr="00680735">
                <w:rPr>
                  <w:i/>
                  <w:iCs/>
                </w:rPr>
                <w:t>RRC</w:t>
              </w:r>
            </w:ins>
          </w:p>
          <w:p w14:paraId="33A06FC1" w14:textId="77777777" w:rsidR="00E15F46" w:rsidRPr="00680735" w:rsidRDefault="00E15F46" w:rsidP="003D1C61">
            <w:pPr>
              <w:pStyle w:val="TAL"/>
              <w:rPr>
                <w:ins w:id="7128" w:author="CR#0004r4" w:date="2021-06-28T13:12:00Z"/>
                <w:rFonts w:eastAsia="MS Mincho" w:cs="Arial"/>
                <w:i/>
                <w:iCs/>
                <w:lang w:val="en-US"/>
              </w:rPr>
            </w:pPr>
            <w:ins w:id="7129" w:author="CR#0004r4" w:date="2021-06-28T13:12:00Z">
              <w:r w:rsidRPr="00680735">
                <w:rPr>
                  <w:i/>
                  <w:iCs/>
                </w:rPr>
                <w:t xml:space="preserve">simul-SRS-MIMO-Trans-BC-r16                       </w:t>
              </w:r>
            </w:ins>
          </w:p>
        </w:tc>
        <w:tc>
          <w:tcPr>
            <w:tcW w:w="2977" w:type="dxa"/>
          </w:tcPr>
          <w:p w14:paraId="2CEC1415" w14:textId="77777777" w:rsidR="00E15F46" w:rsidRPr="00680735" w:rsidRDefault="00E15F46" w:rsidP="003D1C61">
            <w:pPr>
              <w:pStyle w:val="TAL"/>
              <w:rPr>
                <w:ins w:id="7130" w:author="CR#0004r4" w:date="2021-06-28T13:12:00Z"/>
                <w:i/>
                <w:iCs/>
              </w:rPr>
            </w:pPr>
            <w:ins w:id="7131" w:author="CR#0004r4" w:date="2021-06-28T13:12:00Z">
              <w:r w:rsidRPr="00680735">
                <w:rPr>
                  <w:i/>
                  <w:iCs/>
                </w:rPr>
                <w:t>RRC</w:t>
              </w:r>
            </w:ins>
          </w:p>
          <w:p w14:paraId="77CB42B7" w14:textId="77777777" w:rsidR="00E15F46" w:rsidRPr="00680735" w:rsidRDefault="00E15F46" w:rsidP="003D1C61">
            <w:pPr>
              <w:pStyle w:val="TAL"/>
              <w:rPr>
                <w:ins w:id="7132" w:author="CR#0004r4" w:date="2021-06-28T13:12:00Z"/>
                <w:rFonts w:eastAsia="MS Mincho" w:cs="Arial"/>
                <w:i/>
                <w:iCs/>
                <w:lang w:val="en-US"/>
              </w:rPr>
            </w:pPr>
            <w:ins w:id="7133" w:author="CR#0004r4" w:date="2021-06-28T13:12:00Z">
              <w:r w:rsidRPr="00680735">
                <w:rPr>
                  <w:i/>
                  <w:iCs/>
                </w:rPr>
                <w:t>CA-ParametersNR-v1610</w:t>
              </w:r>
            </w:ins>
          </w:p>
        </w:tc>
        <w:tc>
          <w:tcPr>
            <w:tcW w:w="1417" w:type="dxa"/>
          </w:tcPr>
          <w:p w14:paraId="4BCB658F" w14:textId="77777777" w:rsidR="00E15F46" w:rsidRPr="00680735" w:rsidRDefault="00E15F46">
            <w:pPr>
              <w:pStyle w:val="TAL"/>
              <w:rPr>
                <w:ins w:id="7134" w:author="CR#0004r4" w:date="2021-06-28T13:12:00Z"/>
              </w:rPr>
              <w:pPrChange w:id="7135" w:author="CR#0004r4" w:date="2021-07-01T23:25:00Z">
                <w:pPr>
                  <w:pStyle w:val="TAL"/>
                  <w:jc w:val="center"/>
                </w:pPr>
              </w:pPrChange>
            </w:pPr>
            <w:ins w:id="7136" w:author="CR#0004r4" w:date="2021-06-28T13:12:00Z">
              <w:r w:rsidRPr="00680735">
                <w:rPr>
                  <w:rFonts w:eastAsia="SimSun" w:cs="Arial"/>
                  <w:lang w:val="en-US"/>
                </w:rPr>
                <w:t>n/a</w:t>
              </w:r>
            </w:ins>
          </w:p>
        </w:tc>
        <w:tc>
          <w:tcPr>
            <w:tcW w:w="1404" w:type="dxa"/>
          </w:tcPr>
          <w:p w14:paraId="5503FB2F" w14:textId="77777777" w:rsidR="00E15F46" w:rsidRPr="00680735" w:rsidRDefault="00E15F46">
            <w:pPr>
              <w:pStyle w:val="TAL"/>
              <w:rPr>
                <w:ins w:id="7137" w:author="CR#0004r4" w:date="2021-06-28T13:12:00Z"/>
              </w:rPr>
              <w:pPrChange w:id="7138" w:author="CR#0004r4" w:date="2021-07-01T23:25:00Z">
                <w:pPr>
                  <w:pStyle w:val="TAL"/>
                  <w:jc w:val="center"/>
                </w:pPr>
              </w:pPrChange>
            </w:pPr>
            <w:ins w:id="7139" w:author="CR#0004r4" w:date="2021-06-28T13:12:00Z">
              <w:r w:rsidRPr="00680735">
                <w:rPr>
                  <w:rFonts w:eastAsia="SimSun" w:cs="Arial"/>
                  <w:lang w:val="en-US"/>
                </w:rPr>
                <w:t>n/a</w:t>
              </w:r>
            </w:ins>
          </w:p>
        </w:tc>
        <w:tc>
          <w:tcPr>
            <w:tcW w:w="1857" w:type="dxa"/>
          </w:tcPr>
          <w:p w14:paraId="14C82AEB" w14:textId="77777777" w:rsidR="00E15F46" w:rsidRPr="00FC69F1" w:rsidRDefault="00E15F46">
            <w:pPr>
              <w:pStyle w:val="TAL"/>
              <w:rPr>
                <w:ins w:id="7140" w:author="CR#0004r4" w:date="2021-06-28T13:12:00Z"/>
              </w:rPr>
              <w:pPrChange w:id="7141" w:author="CR#0004r4" w:date="2021-07-01T23:25:00Z">
                <w:pPr>
                  <w:pStyle w:val="TAH"/>
                  <w:jc w:val="left"/>
                </w:pPr>
              </w:pPrChange>
            </w:pPr>
            <w:ins w:id="7142" w:author="CR#0004r4" w:date="2021-06-28T13:12:00Z">
              <w:r w:rsidRPr="00371385">
                <w:rPr>
                  <w:rFonts w:eastAsia="SimSun" w:cs="Arial"/>
                  <w:lang w:val="en-US"/>
                </w:rPr>
                <w:t>RAN1 kindly requests RAN2 to decide on the necessity for location server to know if the feature is supported</w:t>
              </w:r>
            </w:ins>
          </w:p>
        </w:tc>
        <w:tc>
          <w:tcPr>
            <w:tcW w:w="1923" w:type="dxa"/>
          </w:tcPr>
          <w:p w14:paraId="5E2341FA" w14:textId="77777777" w:rsidR="00E15F46" w:rsidRPr="00680735" w:rsidRDefault="00E15F46">
            <w:pPr>
              <w:pStyle w:val="TAL"/>
              <w:rPr>
                <w:ins w:id="7143" w:author="CR#0004r4" w:date="2021-06-28T13:12:00Z"/>
              </w:rPr>
            </w:pPr>
            <w:ins w:id="7144" w:author="CR#0004r4" w:date="2021-06-28T13:12:00Z">
              <w:r w:rsidRPr="00680735">
                <w:rPr>
                  <w:rFonts w:eastAsia="SimSun" w:cs="Arial"/>
                  <w:lang w:val="en-US"/>
                </w:rPr>
                <w:t>Optional with capability signaling</w:t>
              </w:r>
            </w:ins>
          </w:p>
        </w:tc>
      </w:tr>
    </w:tbl>
    <w:p w14:paraId="64069D6B" w14:textId="77777777" w:rsidR="00E15F46" w:rsidRPr="00680735" w:rsidRDefault="00E15F46" w:rsidP="00E15F46">
      <w:pPr>
        <w:spacing w:afterLines="50" w:after="120"/>
        <w:jc w:val="both"/>
        <w:rPr>
          <w:ins w:id="7145" w:author="CR#0004r4" w:date="2021-06-28T13:12:00Z"/>
          <w:rFonts w:eastAsia="MS Mincho"/>
          <w:sz w:val="22"/>
        </w:rPr>
      </w:pPr>
    </w:p>
    <w:p w14:paraId="6CD1FD04" w14:textId="77777777" w:rsidR="00E15F46" w:rsidRPr="00680735" w:rsidRDefault="00E15F46" w:rsidP="00E15F46">
      <w:pPr>
        <w:pStyle w:val="Heading3"/>
        <w:rPr>
          <w:ins w:id="7146" w:author="CR#0004r4" w:date="2021-06-28T13:12:00Z"/>
          <w:lang w:val="en-US" w:eastAsia="ko-KR"/>
        </w:rPr>
      </w:pPr>
      <w:ins w:id="7147" w:author="CR#0004r4" w:date="2021-06-28T13:12:00Z">
        <w:r w:rsidRPr="00680735">
          <w:rPr>
            <w:lang w:val="en-US" w:eastAsia="ko-KR"/>
          </w:rPr>
          <w:lastRenderedPageBreak/>
          <w:t>5.1.6</w:t>
        </w:r>
        <w:r w:rsidRPr="00680735">
          <w:rPr>
            <w:lang w:val="en-US" w:eastAsia="ko-KR"/>
          </w:rPr>
          <w:tab/>
          <w:t>NR TEI</w:t>
        </w:r>
      </w:ins>
    </w:p>
    <w:p w14:paraId="4EE478EA" w14:textId="3721159D" w:rsidR="00E15F46" w:rsidRPr="00680735" w:rsidRDefault="00E15F46">
      <w:pPr>
        <w:pStyle w:val="TH"/>
        <w:rPr>
          <w:ins w:id="7148" w:author="CR#0004r4" w:date="2021-06-28T13:12:00Z"/>
          <w:rPrChange w:id="7149" w:author="CR#0004r4" w:date="2021-07-04T22:18:00Z">
            <w:rPr>
              <w:ins w:id="7150" w:author="CR#0004r4" w:date="2021-06-28T13:12:00Z"/>
            </w:rPr>
          </w:rPrChange>
        </w:rPr>
        <w:pPrChange w:id="7151" w:author="CR#0004r4" w:date="2021-06-28T23:38:00Z">
          <w:pPr>
            <w:keepNext/>
            <w:jc w:val="center"/>
          </w:pPr>
        </w:pPrChange>
      </w:pPr>
      <w:ins w:id="7152" w:author="CR#0004r4" w:date="2021-06-28T13:12:00Z">
        <w:r w:rsidRPr="00371385">
          <w:t>Table 5.1</w:t>
        </w:r>
      </w:ins>
      <w:ins w:id="7153" w:author="CR#0004r4" w:date="2021-06-28T23:38:00Z">
        <w:r w:rsidR="00500B95" w:rsidRPr="00371385">
          <w:t>.</w:t>
        </w:r>
      </w:ins>
      <w:ins w:id="7154" w:author="CR#0004r4" w:date="2021-06-28T13:12:00Z">
        <w:r w:rsidRPr="00FC69F1">
          <w:t>6</w:t>
        </w:r>
      </w:ins>
      <w:ins w:id="7155" w:author="CR#0004r4" w:date="2021-06-28T23:38:00Z">
        <w:r w:rsidR="00500B95" w:rsidRPr="00680735">
          <w:rPr>
            <w:rPrChange w:id="7156" w:author="CR#0004r4" w:date="2021-07-04T22:18:00Z">
              <w:rPr>
                <w:b/>
              </w:rPr>
            </w:rPrChange>
          </w:rPr>
          <w:t>-1</w:t>
        </w:r>
      </w:ins>
      <w:ins w:id="7157" w:author="CR#0004r4" w:date="2021-06-28T13:12:00Z">
        <w:r w:rsidRPr="00680735">
          <w:rPr>
            <w:rPrChange w:id="7158" w:author="CR#0004r4" w:date="2021-07-04T22:18:00Z">
              <w:rPr>
                <w:b/>
              </w:rPr>
            </w:rPrChange>
          </w:rPr>
          <w:t>: Layer-1 feature list for NR TEI</w:t>
        </w:r>
      </w:ins>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36"/>
        <w:gridCol w:w="1350"/>
        <w:gridCol w:w="3060"/>
        <w:gridCol w:w="2610"/>
        <w:gridCol w:w="1530"/>
        <w:gridCol w:w="1620"/>
        <w:gridCol w:w="2070"/>
        <w:gridCol w:w="1980"/>
      </w:tblGrid>
      <w:tr w:rsidR="006703D0" w:rsidRPr="00680735" w14:paraId="4150FEAD" w14:textId="77777777" w:rsidTr="00E15F46">
        <w:trPr>
          <w:trHeight w:val="20"/>
          <w:ins w:id="7159" w:author="CR#0004r4" w:date="2021-06-28T13:12:00Z"/>
        </w:trPr>
        <w:tc>
          <w:tcPr>
            <w:tcW w:w="1130" w:type="dxa"/>
            <w:hideMark/>
          </w:tcPr>
          <w:p w14:paraId="2DFF8998" w14:textId="77777777" w:rsidR="00E15F46" w:rsidRPr="00680735" w:rsidRDefault="00E15F46" w:rsidP="00E15F46">
            <w:pPr>
              <w:pStyle w:val="TAH"/>
              <w:rPr>
                <w:ins w:id="7160" w:author="CR#0004r4" w:date="2021-06-28T13:12:00Z"/>
                <w:rFonts w:cs="Arial"/>
                <w:szCs w:val="18"/>
              </w:rPr>
            </w:pPr>
            <w:ins w:id="7161" w:author="CR#0004r4" w:date="2021-06-28T13:12:00Z">
              <w:r w:rsidRPr="00680735">
                <w:rPr>
                  <w:rFonts w:cs="Arial"/>
                  <w:szCs w:val="18"/>
                </w:rPr>
                <w:lastRenderedPageBreak/>
                <w:t>Features</w:t>
              </w:r>
            </w:ins>
          </w:p>
        </w:tc>
        <w:tc>
          <w:tcPr>
            <w:tcW w:w="710" w:type="dxa"/>
            <w:hideMark/>
          </w:tcPr>
          <w:p w14:paraId="3F4E44DD" w14:textId="77777777" w:rsidR="00E15F46" w:rsidRPr="00680735" w:rsidRDefault="00E15F46" w:rsidP="00E15F46">
            <w:pPr>
              <w:pStyle w:val="TAH"/>
              <w:rPr>
                <w:ins w:id="7162" w:author="CR#0004r4" w:date="2021-06-28T13:12:00Z"/>
                <w:rFonts w:cs="Arial"/>
                <w:szCs w:val="18"/>
              </w:rPr>
            </w:pPr>
            <w:ins w:id="7163" w:author="CR#0004r4" w:date="2021-06-28T13:12:00Z">
              <w:r w:rsidRPr="00680735">
                <w:rPr>
                  <w:rFonts w:cs="Arial"/>
                  <w:szCs w:val="18"/>
                </w:rPr>
                <w:t>Index</w:t>
              </w:r>
            </w:ins>
          </w:p>
        </w:tc>
        <w:tc>
          <w:tcPr>
            <w:tcW w:w="1559" w:type="dxa"/>
            <w:hideMark/>
          </w:tcPr>
          <w:p w14:paraId="38B4B86A" w14:textId="77777777" w:rsidR="00E15F46" w:rsidRPr="00680735" w:rsidRDefault="00E15F46" w:rsidP="00E15F46">
            <w:pPr>
              <w:pStyle w:val="TAH"/>
              <w:rPr>
                <w:ins w:id="7164" w:author="CR#0004r4" w:date="2021-06-28T13:12:00Z"/>
                <w:rFonts w:cs="Arial"/>
                <w:szCs w:val="18"/>
              </w:rPr>
            </w:pPr>
            <w:ins w:id="7165" w:author="CR#0004r4" w:date="2021-06-28T13:12:00Z">
              <w:r w:rsidRPr="00680735">
                <w:rPr>
                  <w:rFonts w:cs="Arial"/>
                  <w:szCs w:val="18"/>
                </w:rPr>
                <w:t>Feature group</w:t>
              </w:r>
            </w:ins>
          </w:p>
        </w:tc>
        <w:tc>
          <w:tcPr>
            <w:tcW w:w="3436" w:type="dxa"/>
            <w:hideMark/>
          </w:tcPr>
          <w:p w14:paraId="08138417" w14:textId="77777777" w:rsidR="00E15F46" w:rsidRPr="00680735" w:rsidRDefault="00E15F46" w:rsidP="00E15F46">
            <w:pPr>
              <w:pStyle w:val="TAH"/>
              <w:rPr>
                <w:ins w:id="7166" w:author="CR#0004r4" w:date="2021-06-28T13:12:00Z"/>
                <w:rFonts w:cs="Arial"/>
                <w:szCs w:val="18"/>
              </w:rPr>
            </w:pPr>
            <w:ins w:id="7167" w:author="CR#0004r4" w:date="2021-06-28T13:12:00Z">
              <w:r w:rsidRPr="00680735">
                <w:rPr>
                  <w:rFonts w:cs="Arial"/>
                  <w:szCs w:val="18"/>
                </w:rPr>
                <w:t>Components</w:t>
              </w:r>
            </w:ins>
          </w:p>
        </w:tc>
        <w:tc>
          <w:tcPr>
            <w:tcW w:w="1350" w:type="dxa"/>
            <w:hideMark/>
          </w:tcPr>
          <w:p w14:paraId="6FBF2811" w14:textId="77777777" w:rsidR="00E15F46" w:rsidRPr="00680735" w:rsidRDefault="00E15F46" w:rsidP="00E15F46">
            <w:pPr>
              <w:pStyle w:val="TAH"/>
              <w:rPr>
                <w:ins w:id="7168" w:author="CR#0004r4" w:date="2021-06-28T13:12:00Z"/>
                <w:rFonts w:cs="Arial"/>
                <w:szCs w:val="18"/>
              </w:rPr>
            </w:pPr>
            <w:ins w:id="7169" w:author="CR#0004r4" w:date="2021-06-28T13:12:00Z">
              <w:r w:rsidRPr="00680735">
                <w:rPr>
                  <w:rFonts w:cs="Arial"/>
                  <w:szCs w:val="18"/>
                </w:rPr>
                <w:t>Prerequisite feature groups</w:t>
              </w:r>
            </w:ins>
          </w:p>
        </w:tc>
        <w:tc>
          <w:tcPr>
            <w:tcW w:w="3060" w:type="dxa"/>
          </w:tcPr>
          <w:p w14:paraId="1370F97B" w14:textId="77777777" w:rsidR="00E15F46" w:rsidRPr="00680735" w:rsidRDefault="00E15F46" w:rsidP="00E15F46">
            <w:pPr>
              <w:pStyle w:val="TAH"/>
              <w:rPr>
                <w:ins w:id="7170" w:author="CR#0004r4" w:date="2021-06-28T13:12:00Z"/>
                <w:rFonts w:cs="Arial"/>
                <w:szCs w:val="18"/>
              </w:rPr>
            </w:pPr>
            <w:ins w:id="7171" w:author="CR#0004r4" w:date="2021-06-28T13:12:00Z">
              <w:r w:rsidRPr="00680735">
                <w:rPr>
                  <w:rFonts w:cs="Arial"/>
                  <w:szCs w:val="18"/>
                </w:rPr>
                <w:t>Field name in TS 38.331</w:t>
              </w:r>
            </w:ins>
          </w:p>
        </w:tc>
        <w:tc>
          <w:tcPr>
            <w:tcW w:w="2610" w:type="dxa"/>
          </w:tcPr>
          <w:p w14:paraId="701FAD56" w14:textId="77777777" w:rsidR="00E15F46" w:rsidRPr="00680735" w:rsidRDefault="00E15F46" w:rsidP="00E15F46">
            <w:pPr>
              <w:pStyle w:val="TAH"/>
              <w:rPr>
                <w:ins w:id="7172" w:author="CR#0004r4" w:date="2021-06-28T13:12:00Z"/>
                <w:rFonts w:cs="Arial"/>
                <w:szCs w:val="18"/>
              </w:rPr>
            </w:pPr>
            <w:ins w:id="7173" w:author="CR#0004r4" w:date="2021-06-28T13:12:00Z">
              <w:r w:rsidRPr="00680735">
                <w:rPr>
                  <w:rFonts w:cs="Arial"/>
                  <w:szCs w:val="18"/>
                </w:rPr>
                <w:t>Parent IE in TS 38.331</w:t>
              </w:r>
            </w:ins>
          </w:p>
        </w:tc>
        <w:tc>
          <w:tcPr>
            <w:tcW w:w="1530" w:type="dxa"/>
            <w:hideMark/>
          </w:tcPr>
          <w:p w14:paraId="0A49AB4A" w14:textId="77777777" w:rsidR="00E15F46" w:rsidRPr="00680735" w:rsidRDefault="00E15F46" w:rsidP="00E15F46">
            <w:pPr>
              <w:pStyle w:val="TAH"/>
              <w:rPr>
                <w:ins w:id="7174" w:author="CR#0004r4" w:date="2021-06-28T13:12:00Z"/>
                <w:rFonts w:cs="Arial"/>
                <w:szCs w:val="18"/>
              </w:rPr>
            </w:pPr>
            <w:ins w:id="7175" w:author="CR#0004r4" w:date="2021-06-28T13:12:00Z">
              <w:r w:rsidRPr="00680735">
                <w:rPr>
                  <w:rFonts w:cs="Arial"/>
                  <w:szCs w:val="18"/>
                </w:rPr>
                <w:t>Need of FDD/TDD differentiation</w:t>
              </w:r>
            </w:ins>
          </w:p>
        </w:tc>
        <w:tc>
          <w:tcPr>
            <w:tcW w:w="1620" w:type="dxa"/>
            <w:hideMark/>
          </w:tcPr>
          <w:p w14:paraId="473CF0DA" w14:textId="77777777" w:rsidR="00E15F46" w:rsidRPr="00680735" w:rsidRDefault="00E15F46" w:rsidP="00E15F46">
            <w:pPr>
              <w:pStyle w:val="TAH"/>
              <w:rPr>
                <w:ins w:id="7176" w:author="CR#0004r4" w:date="2021-06-28T13:12:00Z"/>
                <w:rFonts w:cs="Arial"/>
                <w:szCs w:val="18"/>
              </w:rPr>
            </w:pPr>
            <w:ins w:id="7177" w:author="CR#0004r4" w:date="2021-06-28T13:12:00Z">
              <w:r w:rsidRPr="00680735">
                <w:rPr>
                  <w:rFonts w:cs="Arial"/>
                  <w:szCs w:val="18"/>
                </w:rPr>
                <w:t>Need of FR1/FR2 differentiation</w:t>
              </w:r>
            </w:ins>
          </w:p>
        </w:tc>
        <w:tc>
          <w:tcPr>
            <w:tcW w:w="2070" w:type="dxa"/>
            <w:hideMark/>
          </w:tcPr>
          <w:p w14:paraId="07F0B32A" w14:textId="77777777" w:rsidR="00E15F46" w:rsidRPr="00680735" w:rsidRDefault="00E15F46" w:rsidP="00E15F46">
            <w:pPr>
              <w:pStyle w:val="TAH"/>
              <w:rPr>
                <w:ins w:id="7178" w:author="CR#0004r4" w:date="2021-06-28T13:12:00Z"/>
                <w:rFonts w:cs="Arial"/>
                <w:szCs w:val="18"/>
              </w:rPr>
            </w:pPr>
            <w:ins w:id="7179" w:author="CR#0004r4" w:date="2021-06-28T13:12:00Z">
              <w:r w:rsidRPr="00680735">
                <w:rPr>
                  <w:rFonts w:cs="Arial"/>
                  <w:szCs w:val="18"/>
                </w:rPr>
                <w:t>Note</w:t>
              </w:r>
            </w:ins>
          </w:p>
        </w:tc>
        <w:tc>
          <w:tcPr>
            <w:tcW w:w="1980" w:type="dxa"/>
            <w:hideMark/>
          </w:tcPr>
          <w:p w14:paraId="38160F2D" w14:textId="77777777" w:rsidR="00E15F46" w:rsidRPr="00680735" w:rsidRDefault="00E15F46" w:rsidP="00E15F46">
            <w:pPr>
              <w:pStyle w:val="TAH"/>
              <w:rPr>
                <w:ins w:id="7180" w:author="CR#0004r4" w:date="2021-06-28T13:12:00Z"/>
                <w:rFonts w:cs="Arial"/>
                <w:szCs w:val="18"/>
              </w:rPr>
            </w:pPr>
            <w:ins w:id="7181" w:author="CR#0004r4" w:date="2021-06-28T13:12:00Z">
              <w:r w:rsidRPr="00680735">
                <w:rPr>
                  <w:rFonts w:cs="Arial"/>
                  <w:szCs w:val="18"/>
                </w:rPr>
                <w:t>Mandatory/Optional</w:t>
              </w:r>
            </w:ins>
          </w:p>
        </w:tc>
      </w:tr>
      <w:tr w:rsidR="006703D0" w:rsidRPr="00680735" w14:paraId="156DDC73" w14:textId="77777777" w:rsidTr="00E15F46">
        <w:trPr>
          <w:trHeight w:val="20"/>
          <w:ins w:id="7182" w:author="CR#0004r4" w:date="2021-06-28T13:12:00Z"/>
        </w:trPr>
        <w:tc>
          <w:tcPr>
            <w:tcW w:w="1130" w:type="dxa"/>
            <w:hideMark/>
          </w:tcPr>
          <w:p w14:paraId="5B46F7B5" w14:textId="77777777" w:rsidR="00E15F46" w:rsidRPr="00680735" w:rsidRDefault="00E15F46" w:rsidP="00E15F46">
            <w:pPr>
              <w:pStyle w:val="TAL"/>
              <w:rPr>
                <w:ins w:id="7183" w:author="CR#0004r4" w:date="2021-06-28T13:12:00Z"/>
                <w:rFonts w:cs="Arial"/>
                <w:szCs w:val="18"/>
              </w:rPr>
            </w:pPr>
            <w:ins w:id="7184" w:author="CR#0004r4" w:date="2021-06-28T13:12:00Z">
              <w:r w:rsidRPr="00680735">
                <w:rPr>
                  <w:rFonts w:cs="Arial"/>
                  <w:szCs w:val="18"/>
                </w:rPr>
                <w:t>14. NR TEI</w:t>
              </w:r>
            </w:ins>
          </w:p>
        </w:tc>
        <w:tc>
          <w:tcPr>
            <w:tcW w:w="710" w:type="dxa"/>
            <w:hideMark/>
          </w:tcPr>
          <w:p w14:paraId="4C99B1D2" w14:textId="77777777" w:rsidR="00E15F46" w:rsidRPr="00680735" w:rsidRDefault="00E15F46" w:rsidP="00E15F46">
            <w:pPr>
              <w:pStyle w:val="TAL"/>
              <w:rPr>
                <w:ins w:id="7185" w:author="CR#0004r4" w:date="2021-06-28T13:12:00Z"/>
                <w:rFonts w:cs="Arial"/>
                <w:szCs w:val="18"/>
              </w:rPr>
            </w:pPr>
            <w:ins w:id="7186" w:author="CR#0004r4" w:date="2021-06-28T13:12:00Z">
              <w:r w:rsidRPr="00680735">
                <w:rPr>
                  <w:rFonts w:cs="Arial"/>
                  <w:szCs w:val="18"/>
                </w:rPr>
                <w:t>14-1</w:t>
              </w:r>
            </w:ins>
          </w:p>
        </w:tc>
        <w:tc>
          <w:tcPr>
            <w:tcW w:w="1559" w:type="dxa"/>
            <w:hideMark/>
          </w:tcPr>
          <w:p w14:paraId="3F47A1AD" w14:textId="77777777" w:rsidR="00E15F46" w:rsidRPr="00680735" w:rsidRDefault="00E15F46" w:rsidP="00E15F46">
            <w:pPr>
              <w:pStyle w:val="TAL"/>
              <w:rPr>
                <w:ins w:id="7187" w:author="CR#0004r4" w:date="2021-06-28T13:12:00Z"/>
                <w:rFonts w:cs="Arial"/>
                <w:szCs w:val="18"/>
              </w:rPr>
            </w:pPr>
            <w:ins w:id="7188" w:author="CR#0004r4" w:date="2021-06-28T13:12:00Z">
              <w:r w:rsidRPr="00680735">
                <w:rPr>
                  <w:rFonts w:cs="Arial"/>
                  <w:szCs w:val="18"/>
                </w:rPr>
                <w:t>Multiple LTE-CRS rate matching patterns</w:t>
              </w:r>
            </w:ins>
          </w:p>
        </w:tc>
        <w:tc>
          <w:tcPr>
            <w:tcW w:w="3436" w:type="dxa"/>
          </w:tcPr>
          <w:p w14:paraId="58ECECFB" w14:textId="2593A20B" w:rsidR="00A876A2" w:rsidRPr="00680735" w:rsidRDefault="00A876A2" w:rsidP="00A876A2">
            <w:pPr>
              <w:pStyle w:val="TAL"/>
              <w:overflowPunct/>
              <w:autoSpaceDE/>
              <w:autoSpaceDN/>
              <w:adjustRightInd/>
              <w:ind w:left="316" w:hanging="316"/>
              <w:textAlignment w:val="auto"/>
              <w:rPr>
                <w:ins w:id="7189" w:author="CR#0004r4" w:date="2021-07-02T11:51:00Z"/>
                <w:rFonts w:cs="Arial"/>
                <w:szCs w:val="18"/>
              </w:rPr>
            </w:pPr>
            <w:ins w:id="7190" w:author="CR#0004r4" w:date="2021-07-02T11:48:00Z">
              <w:r w:rsidRPr="00680735">
                <w:rPr>
                  <w:rFonts w:cs="Arial"/>
                  <w:szCs w:val="18"/>
                </w:rPr>
                <w:t>1)</w:t>
              </w:r>
              <w:r w:rsidRPr="00680735">
                <w:t xml:space="preserve"> </w:t>
              </w:r>
              <w:r w:rsidRPr="00680735">
                <w:rPr>
                  <w:rFonts w:cs="Arial"/>
                  <w:szCs w:val="18"/>
                </w:rPr>
                <w:tab/>
                <w:t>Maximum number of LTE-CRS rate matching patterns in total within a NR carrier using 15 kHz SCS</w:t>
              </w:r>
            </w:ins>
          </w:p>
          <w:p w14:paraId="2BBC4070" w14:textId="321D81D8" w:rsidR="006C2333" w:rsidRPr="00680735" w:rsidRDefault="006C2333">
            <w:pPr>
              <w:pStyle w:val="TAL"/>
              <w:overflowPunct/>
              <w:autoSpaceDE/>
              <w:autoSpaceDN/>
              <w:adjustRightInd/>
              <w:ind w:left="316" w:hanging="316"/>
              <w:textAlignment w:val="auto"/>
              <w:rPr>
                <w:ins w:id="7191" w:author="CR#0004r4" w:date="2021-07-02T11:48:00Z"/>
                <w:rFonts w:cs="Arial"/>
                <w:szCs w:val="18"/>
              </w:rPr>
              <w:pPrChange w:id="7192" w:author="CR#0004r4" w:date="2021-07-02T11:48:00Z">
                <w:pPr>
                  <w:pStyle w:val="TAL"/>
                  <w:overflowPunct/>
                  <w:autoSpaceDE/>
                  <w:autoSpaceDN/>
                  <w:adjustRightInd/>
                  <w:ind w:left="360"/>
                  <w:textAlignment w:val="auto"/>
                </w:pPr>
              </w:pPrChange>
            </w:pPr>
            <w:ins w:id="7193" w:author="CR#0004r4" w:date="2021-07-02T11:51:00Z">
              <w:r w:rsidRPr="00680735">
                <w:rPr>
                  <w:rFonts w:cs="Arial"/>
                  <w:szCs w:val="18"/>
                </w:rPr>
                <w:t>2)</w:t>
              </w:r>
              <w:r w:rsidRPr="00680735">
                <w:rPr>
                  <w:rFonts w:cs="Arial"/>
                  <w:szCs w:val="18"/>
                </w:rPr>
                <w:tab/>
                <w:t>Maximum number of LTE-CRS non-overlapping rate matching patterns within a NR carrier using 15 kHz SCS</w:t>
              </w:r>
            </w:ins>
          </w:p>
          <w:p w14:paraId="6984EB10" w14:textId="13D3DC2F" w:rsidR="00E15F46" w:rsidRPr="00680735" w:rsidRDefault="00E15F46">
            <w:pPr>
              <w:pStyle w:val="TAL"/>
              <w:overflowPunct/>
              <w:autoSpaceDE/>
              <w:autoSpaceDN/>
              <w:adjustRightInd/>
              <w:ind w:left="360"/>
              <w:textAlignment w:val="auto"/>
              <w:rPr>
                <w:ins w:id="7194" w:author="CR#0004r4" w:date="2021-06-28T13:12:00Z"/>
                <w:rFonts w:cs="Arial"/>
                <w:szCs w:val="18"/>
              </w:rPr>
              <w:pPrChange w:id="7195" w:author="CR#0004r4" w:date="2021-07-02T11:52:00Z">
                <w:pPr>
                  <w:pStyle w:val="TAL"/>
                  <w:numPr>
                    <w:numId w:val="55"/>
                  </w:numPr>
                  <w:overflowPunct/>
                  <w:autoSpaceDE/>
                  <w:autoSpaceDN/>
                  <w:adjustRightInd/>
                  <w:ind w:left="360" w:hanging="360"/>
                  <w:textAlignment w:val="auto"/>
                </w:pPr>
              </w:pPrChange>
            </w:pPr>
          </w:p>
        </w:tc>
        <w:tc>
          <w:tcPr>
            <w:tcW w:w="1350" w:type="dxa"/>
            <w:hideMark/>
          </w:tcPr>
          <w:p w14:paraId="2B3AC624" w14:textId="77777777" w:rsidR="00E15F46" w:rsidRPr="00680735" w:rsidRDefault="00E15F46" w:rsidP="00E15F46">
            <w:pPr>
              <w:pStyle w:val="TAL"/>
              <w:rPr>
                <w:ins w:id="7196" w:author="CR#0004r4" w:date="2021-06-28T13:12:00Z"/>
                <w:rFonts w:cs="Arial"/>
                <w:szCs w:val="18"/>
                <w:rPrChange w:id="7197" w:author="CR#0004r4" w:date="2021-07-04T22:18:00Z">
                  <w:rPr>
                    <w:ins w:id="7198" w:author="CR#0004r4" w:date="2021-06-28T13:12:00Z"/>
                    <w:rFonts w:cs="Arial"/>
                    <w:szCs w:val="18"/>
                    <w:highlight w:val="yellow"/>
                  </w:rPr>
                </w:rPrChange>
              </w:rPr>
            </w:pPr>
            <w:ins w:id="7199" w:author="CR#0004r4" w:date="2021-06-28T13:12:00Z">
              <w:r w:rsidRPr="00680735">
                <w:rPr>
                  <w:rFonts w:cs="Arial"/>
                  <w:szCs w:val="18"/>
                </w:rPr>
                <w:t>5-28 (Rate-matching around LTE CRS)</w:t>
              </w:r>
            </w:ins>
          </w:p>
        </w:tc>
        <w:tc>
          <w:tcPr>
            <w:tcW w:w="3060" w:type="dxa"/>
          </w:tcPr>
          <w:p w14:paraId="08D01A30" w14:textId="77777777" w:rsidR="00E15F46" w:rsidRPr="00680735" w:rsidRDefault="00E15F46" w:rsidP="00E15F46">
            <w:pPr>
              <w:pStyle w:val="PL"/>
              <w:rPr>
                <w:ins w:id="7200" w:author="CR#0004r4" w:date="2021-06-28T13:12:00Z"/>
                <w:rFonts w:ascii="Arial" w:hAnsi="Arial" w:cs="Arial"/>
                <w:i/>
                <w:iCs/>
                <w:sz w:val="18"/>
                <w:szCs w:val="18"/>
              </w:rPr>
            </w:pPr>
            <w:ins w:id="7201" w:author="CR#0004r4" w:date="2021-06-28T13:12:00Z">
              <w:r w:rsidRPr="00680735">
                <w:rPr>
                  <w:rFonts w:ascii="Arial" w:hAnsi="Arial" w:cs="Arial"/>
                  <w:i/>
                  <w:iCs/>
                  <w:sz w:val="18"/>
                  <w:szCs w:val="18"/>
                </w:rPr>
                <w:t>multipleRateMatchingEUTRA-CRS-r16 {</w:t>
              </w:r>
            </w:ins>
          </w:p>
          <w:p w14:paraId="32896560" w14:textId="79C89E12" w:rsidR="00E15F46" w:rsidRPr="00680735" w:rsidRDefault="00E15F46" w:rsidP="00E15F46">
            <w:pPr>
              <w:pStyle w:val="PL"/>
              <w:rPr>
                <w:ins w:id="7202" w:author="CR#0004r4" w:date="2021-06-28T13:12:00Z"/>
                <w:rFonts w:ascii="Arial" w:hAnsi="Arial" w:cs="Arial"/>
                <w:i/>
                <w:iCs/>
                <w:sz w:val="18"/>
                <w:szCs w:val="18"/>
              </w:rPr>
            </w:pPr>
            <w:ins w:id="7203" w:author="CR#0004r4" w:date="2021-06-28T13:12:00Z">
              <w:r w:rsidRPr="00680735">
                <w:rPr>
                  <w:rFonts w:ascii="Arial" w:hAnsi="Arial" w:cs="Arial"/>
                  <w:i/>
                  <w:iCs/>
                  <w:sz w:val="18"/>
                  <w:szCs w:val="18"/>
                </w:rPr>
                <w:t>maxNumberPatterns-r16,</w:t>
              </w:r>
            </w:ins>
          </w:p>
          <w:p w14:paraId="5C02E7B8" w14:textId="156E7A8B" w:rsidR="00E15F46" w:rsidRPr="00680735" w:rsidRDefault="00E15F46" w:rsidP="00E15F46">
            <w:pPr>
              <w:pStyle w:val="PL"/>
              <w:rPr>
                <w:ins w:id="7204" w:author="CR#0004r4" w:date="2021-06-28T13:12:00Z"/>
                <w:rFonts w:ascii="Arial" w:eastAsia="MS Mincho" w:hAnsi="Arial" w:cs="Arial"/>
                <w:i/>
                <w:iCs/>
                <w:sz w:val="18"/>
                <w:szCs w:val="18"/>
              </w:rPr>
            </w:pPr>
            <w:ins w:id="7205" w:author="CR#0004r4" w:date="2021-06-28T13:12:00Z">
              <w:r w:rsidRPr="00680735">
                <w:rPr>
                  <w:rFonts w:ascii="Arial" w:hAnsi="Arial" w:cs="Arial"/>
                  <w:i/>
                  <w:iCs/>
                  <w:sz w:val="18"/>
                  <w:szCs w:val="18"/>
                </w:rPr>
                <w:t xml:space="preserve">maxNumberNon-OverlapPatterns-r16} </w:t>
              </w:r>
            </w:ins>
          </w:p>
        </w:tc>
        <w:tc>
          <w:tcPr>
            <w:tcW w:w="2610" w:type="dxa"/>
          </w:tcPr>
          <w:p w14:paraId="7680617F" w14:textId="77777777" w:rsidR="00E15F46" w:rsidRPr="00680735" w:rsidRDefault="00E15F46" w:rsidP="00E15F46">
            <w:pPr>
              <w:rPr>
                <w:ins w:id="7206" w:author="CR#0004r4" w:date="2021-06-28T13:12:00Z"/>
                <w:rFonts w:ascii="Arial" w:hAnsi="Arial" w:cs="Arial"/>
                <w:i/>
                <w:iCs/>
                <w:sz w:val="18"/>
                <w:szCs w:val="18"/>
                <w:lang w:val="en-US"/>
              </w:rPr>
            </w:pPr>
            <w:proofErr w:type="spellStart"/>
            <w:ins w:id="7207" w:author="CR#0004r4" w:date="2021-06-28T13:12:00Z">
              <w:r w:rsidRPr="00680735">
                <w:rPr>
                  <w:rFonts w:ascii="Arial" w:hAnsi="Arial" w:cs="Arial"/>
                  <w:i/>
                  <w:iCs/>
                  <w:sz w:val="18"/>
                  <w:szCs w:val="18"/>
                </w:rPr>
                <w:t>BandNR</w:t>
              </w:r>
              <w:proofErr w:type="spellEnd"/>
            </w:ins>
          </w:p>
          <w:p w14:paraId="3629354E" w14:textId="77777777" w:rsidR="00E15F46" w:rsidRPr="00680735" w:rsidRDefault="00E15F46" w:rsidP="00E15F46">
            <w:pPr>
              <w:pStyle w:val="TAL"/>
              <w:rPr>
                <w:ins w:id="7208" w:author="CR#0004r4" w:date="2021-06-28T13:12:00Z"/>
                <w:rFonts w:eastAsia="MS Mincho" w:cs="Arial"/>
                <w:i/>
                <w:iCs/>
                <w:szCs w:val="18"/>
              </w:rPr>
            </w:pPr>
          </w:p>
        </w:tc>
        <w:tc>
          <w:tcPr>
            <w:tcW w:w="1530" w:type="dxa"/>
            <w:hideMark/>
          </w:tcPr>
          <w:p w14:paraId="65EEC807" w14:textId="77777777" w:rsidR="00E15F46" w:rsidRPr="00680735" w:rsidRDefault="00E15F46" w:rsidP="00E15F46">
            <w:pPr>
              <w:pStyle w:val="TAL"/>
              <w:rPr>
                <w:ins w:id="7209" w:author="CR#0004r4" w:date="2021-06-28T13:12:00Z"/>
                <w:rFonts w:cs="Arial"/>
                <w:szCs w:val="18"/>
              </w:rPr>
            </w:pPr>
            <w:ins w:id="7210" w:author="CR#0004r4" w:date="2021-06-28T13:12:00Z">
              <w:r w:rsidRPr="00680735">
                <w:rPr>
                  <w:rFonts w:cs="Arial"/>
                  <w:szCs w:val="18"/>
                </w:rPr>
                <w:t>n/a</w:t>
              </w:r>
            </w:ins>
          </w:p>
        </w:tc>
        <w:tc>
          <w:tcPr>
            <w:tcW w:w="1620" w:type="dxa"/>
            <w:hideMark/>
          </w:tcPr>
          <w:p w14:paraId="147C9474" w14:textId="77777777" w:rsidR="00E15F46" w:rsidRPr="00680735" w:rsidRDefault="00E15F46" w:rsidP="00E15F46">
            <w:pPr>
              <w:pStyle w:val="TAL"/>
              <w:rPr>
                <w:ins w:id="7211" w:author="CR#0004r4" w:date="2021-06-28T13:12:00Z"/>
                <w:rFonts w:cs="Arial"/>
                <w:szCs w:val="18"/>
              </w:rPr>
            </w:pPr>
            <w:ins w:id="7212" w:author="CR#0004r4" w:date="2021-06-28T13:12:00Z">
              <w:r w:rsidRPr="00680735">
                <w:rPr>
                  <w:rFonts w:cs="Arial"/>
                  <w:szCs w:val="18"/>
                </w:rPr>
                <w:t>n/a (FR1 only)</w:t>
              </w:r>
            </w:ins>
          </w:p>
        </w:tc>
        <w:tc>
          <w:tcPr>
            <w:tcW w:w="2070" w:type="dxa"/>
          </w:tcPr>
          <w:p w14:paraId="0A57ECCD" w14:textId="77777777" w:rsidR="00E15F46" w:rsidRPr="00680735" w:rsidRDefault="00E15F46" w:rsidP="00E15F46">
            <w:pPr>
              <w:pStyle w:val="TAL"/>
              <w:rPr>
                <w:ins w:id="7213" w:author="CR#0004r4" w:date="2021-06-28T13:12:00Z"/>
                <w:rFonts w:cs="Arial"/>
                <w:szCs w:val="18"/>
              </w:rPr>
            </w:pPr>
            <w:ins w:id="7214" w:author="CR#0004r4" w:date="2021-06-28T13:12:00Z">
              <w:r w:rsidRPr="00680735">
                <w:rPr>
                  <w:rFonts w:cs="Arial"/>
                  <w:szCs w:val="18"/>
                </w:rPr>
                <w:t>For DSS</w:t>
              </w:r>
            </w:ins>
          </w:p>
          <w:p w14:paraId="6A2432F6" w14:textId="77777777" w:rsidR="00E15F46" w:rsidRPr="00680735" w:rsidRDefault="00E15F46" w:rsidP="00E15F46">
            <w:pPr>
              <w:pStyle w:val="TAL"/>
              <w:rPr>
                <w:ins w:id="7215" w:author="CR#0004r4" w:date="2021-06-28T13:12:00Z"/>
                <w:rFonts w:cs="Arial"/>
                <w:szCs w:val="18"/>
              </w:rPr>
            </w:pPr>
          </w:p>
          <w:p w14:paraId="09C3F3F1" w14:textId="77777777" w:rsidR="00E15F46" w:rsidRPr="00680735" w:rsidRDefault="00E15F46" w:rsidP="00E15F46">
            <w:pPr>
              <w:pStyle w:val="TAL"/>
              <w:rPr>
                <w:ins w:id="7216" w:author="CR#0004r4" w:date="2021-06-28T13:12:00Z"/>
                <w:rFonts w:cs="Arial"/>
                <w:szCs w:val="18"/>
              </w:rPr>
            </w:pPr>
            <w:ins w:id="7217" w:author="CR#0004r4" w:date="2021-06-28T13:12:00Z">
              <w:r w:rsidRPr="00680735">
                <w:rPr>
                  <w:rFonts w:cs="Arial"/>
                  <w:szCs w:val="18"/>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ins>
          </w:p>
          <w:p w14:paraId="3D721F98" w14:textId="77777777" w:rsidR="00E15F46" w:rsidRPr="00680735" w:rsidRDefault="00E15F46" w:rsidP="00E15F46">
            <w:pPr>
              <w:pStyle w:val="TAL"/>
              <w:rPr>
                <w:ins w:id="7218" w:author="CR#0004r4" w:date="2021-06-28T13:12:00Z"/>
                <w:rFonts w:cs="Arial"/>
                <w:szCs w:val="18"/>
              </w:rPr>
            </w:pPr>
          </w:p>
          <w:p w14:paraId="5E32E927" w14:textId="77777777" w:rsidR="00E15F46" w:rsidRPr="00680735" w:rsidRDefault="00E15F46" w:rsidP="00E15F46">
            <w:pPr>
              <w:pStyle w:val="TAL"/>
              <w:rPr>
                <w:ins w:id="7219" w:author="CR#0004r4" w:date="2021-06-28T13:12:00Z"/>
                <w:rFonts w:eastAsia="MS Mincho" w:cs="Arial"/>
                <w:szCs w:val="18"/>
              </w:rPr>
            </w:pPr>
            <w:ins w:id="7220" w:author="CR#0004r4" w:date="2021-06-28T13:12:00Z">
              <w:r w:rsidRPr="00680735">
                <w:rPr>
                  <w:rFonts w:eastAsia="MS Mincho" w:cs="Arial"/>
                  <w:szCs w:val="18"/>
                </w:rPr>
                <w:t>UE reporting component 1 for 14-1 also reports component 2.</w:t>
              </w:r>
            </w:ins>
          </w:p>
          <w:p w14:paraId="62275C53" w14:textId="77777777" w:rsidR="00E15F46" w:rsidRPr="00680735" w:rsidRDefault="00E15F46" w:rsidP="00E15F46">
            <w:pPr>
              <w:pStyle w:val="TAL"/>
              <w:rPr>
                <w:ins w:id="7221" w:author="CR#0004r4" w:date="2021-06-28T13:12:00Z"/>
                <w:rFonts w:eastAsia="MS Mincho" w:cs="Arial"/>
                <w:szCs w:val="18"/>
              </w:rPr>
            </w:pPr>
            <w:ins w:id="7222" w:author="CR#0004r4" w:date="2021-06-28T13:12:00Z">
              <w:r w:rsidRPr="00680735">
                <w:rPr>
                  <w:rFonts w:eastAsia="MS Mincho" w:cs="Arial"/>
                  <w:szCs w:val="18"/>
                </w:rPr>
                <w:t>Reporting of values of Component 1 larger than two is only applicable when reporting values of Component 2 larger than one.</w:t>
              </w:r>
            </w:ins>
          </w:p>
        </w:tc>
        <w:tc>
          <w:tcPr>
            <w:tcW w:w="1980" w:type="dxa"/>
          </w:tcPr>
          <w:p w14:paraId="1B0DD038" w14:textId="77777777" w:rsidR="00E15F46" w:rsidRPr="00680735" w:rsidRDefault="00E15F46" w:rsidP="00E15F46">
            <w:pPr>
              <w:pStyle w:val="TAL"/>
              <w:rPr>
                <w:ins w:id="7223" w:author="CR#0004r4" w:date="2021-06-28T13:12:00Z"/>
                <w:rFonts w:cs="Arial"/>
                <w:szCs w:val="18"/>
              </w:rPr>
            </w:pPr>
            <w:ins w:id="7224" w:author="CR#0004r4" w:date="2021-06-28T13:12:00Z">
              <w:r w:rsidRPr="00680735">
                <w:rPr>
                  <w:rFonts w:cs="Arial"/>
                  <w:szCs w:val="18"/>
                </w:rPr>
                <w:t>Optional with capability signalling</w:t>
              </w:r>
            </w:ins>
          </w:p>
          <w:p w14:paraId="7BF9B5AE" w14:textId="77777777" w:rsidR="00E15F46" w:rsidRPr="00680735" w:rsidRDefault="00E15F46" w:rsidP="00E15F46">
            <w:pPr>
              <w:pStyle w:val="TAL"/>
              <w:rPr>
                <w:ins w:id="7225" w:author="CR#0004r4" w:date="2021-06-28T13:12:00Z"/>
                <w:rFonts w:eastAsia="MS Mincho" w:cs="Arial"/>
                <w:szCs w:val="18"/>
              </w:rPr>
            </w:pPr>
          </w:p>
          <w:p w14:paraId="35BBBD09" w14:textId="77777777" w:rsidR="00E15F46" w:rsidRPr="00680735" w:rsidRDefault="00E15F46" w:rsidP="00E15F46">
            <w:pPr>
              <w:pStyle w:val="TAL"/>
              <w:rPr>
                <w:ins w:id="7226" w:author="CR#0004r4" w:date="2021-06-28T13:12:00Z"/>
                <w:rFonts w:cs="Arial"/>
                <w:szCs w:val="18"/>
              </w:rPr>
            </w:pPr>
            <w:ins w:id="7227" w:author="CR#0004r4" w:date="2021-06-28T13:12:00Z">
              <w:r w:rsidRPr="00680735">
                <w:rPr>
                  <w:rFonts w:eastAsia="MS Mincho" w:cs="Arial"/>
                  <w:szCs w:val="18"/>
                </w:rPr>
                <w:t>Component 1:</w:t>
              </w:r>
              <w:r w:rsidRPr="00680735">
                <w:rPr>
                  <w:rFonts w:cs="Arial"/>
                  <w:szCs w:val="18"/>
                </w:rPr>
                <w:t>{2, 3, 4, 5, 6}</w:t>
              </w:r>
            </w:ins>
          </w:p>
          <w:p w14:paraId="7E4FE09A" w14:textId="77777777" w:rsidR="00E15F46" w:rsidRPr="00680735" w:rsidRDefault="00E15F46" w:rsidP="00E15F46">
            <w:pPr>
              <w:pStyle w:val="TAL"/>
              <w:rPr>
                <w:ins w:id="7228" w:author="CR#0004r4" w:date="2021-06-28T13:12:00Z"/>
                <w:rFonts w:eastAsia="MS Mincho" w:cs="Arial"/>
                <w:szCs w:val="18"/>
              </w:rPr>
            </w:pPr>
          </w:p>
          <w:p w14:paraId="59686815" w14:textId="77777777" w:rsidR="00E15F46" w:rsidRPr="00680735" w:rsidRDefault="00E15F46" w:rsidP="00E15F46">
            <w:pPr>
              <w:pStyle w:val="TAL"/>
              <w:rPr>
                <w:ins w:id="7229" w:author="CR#0004r4" w:date="2021-06-28T13:12:00Z"/>
                <w:rFonts w:eastAsia="MS Mincho" w:cs="Arial"/>
                <w:szCs w:val="18"/>
              </w:rPr>
            </w:pPr>
            <w:ins w:id="7230" w:author="CR#0004r4" w:date="2021-06-28T13:12:00Z">
              <w:r w:rsidRPr="00680735">
                <w:rPr>
                  <w:rFonts w:eastAsia="MS Mincho" w:cs="Arial"/>
                  <w:szCs w:val="18"/>
                </w:rPr>
                <w:t>Component 2: {1, 2, 3}</w:t>
              </w:r>
            </w:ins>
          </w:p>
        </w:tc>
      </w:tr>
      <w:tr w:rsidR="006703D0" w:rsidRPr="00680735" w14:paraId="661EBD3D" w14:textId="77777777" w:rsidTr="00E15F46">
        <w:trPr>
          <w:trHeight w:val="20"/>
          <w:ins w:id="7231" w:author="CR#0004r4" w:date="2021-06-28T13:12:00Z"/>
        </w:trPr>
        <w:tc>
          <w:tcPr>
            <w:tcW w:w="1130" w:type="dxa"/>
          </w:tcPr>
          <w:p w14:paraId="32AEF40E" w14:textId="77777777" w:rsidR="00E15F46" w:rsidRPr="00680735" w:rsidRDefault="00E15F46" w:rsidP="00E15F46">
            <w:pPr>
              <w:pStyle w:val="TAL"/>
              <w:rPr>
                <w:ins w:id="7232" w:author="CR#0004r4" w:date="2021-06-28T13:12:00Z"/>
                <w:rFonts w:cs="Arial"/>
                <w:szCs w:val="18"/>
              </w:rPr>
            </w:pPr>
          </w:p>
        </w:tc>
        <w:tc>
          <w:tcPr>
            <w:tcW w:w="710" w:type="dxa"/>
            <w:hideMark/>
          </w:tcPr>
          <w:p w14:paraId="7CD5937A" w14:textId="77777777" w:rsidR="00E15F46" w:rsidRPr="00680735" w:rsidRDefault="00E15F46" w:rsidP="00E15F46">
            <w:pPr>
              <w:pStyle w:val="TAL"/>
              <w:rPr>
                <w:ins w:id="7233" w:author="CR#0004r4" w:date="2021-06-28T13:12:00Z"/>
                <w:rFonts w:cs="Arial"/>
                <w:szCs w:val="18"/>
              </w:rPr>
            </w:pPr>
            <w:ins w:id="7234" w:author="CR#0004r4" w:date="2021-06-28T13:12:00Z">
              <w:r w:rsidRPr="00680735">
                <w:rPr>
                  <w:rFonts w:cs="Arial"/>
                  <w:szCs w:val="18"/>
                </w:rPr>
                <w:t>14-1a</w:t>
              </w:r>
            </w:ins>
          </w:p>
        </w:tc>
        <w:tc>
          <w:tcPr>
            <w:tcW w:w="1559" w:type="dxa"/>
            <w:hideMark/>
          </w:tcPr>
          <w:p w14:paraId="288799B8" w14:textId="77777777" w:rsidR="00E15F46" w:rsidRPr="00680735" w:rsidRDefault="00E15F46" w:rsidP="00E15F46">
            <w:pPr>
              <w:pStyle w:val="TAL"/>
              <w:rPr>
                <w:ins w:id="7235" w:author="CR#0004r4" w:date="2021-06-28T13:12:00Z"/>
                <w:rFonts w:cs="Arial"/>
                <w:szCs w:val="18"/>
              </w:rPr>
            </w:pPr>
            <w:ins w:id="7236" w:author="CR#0004r4" w:date="2021-06-28T13:12:00Z">
              <w:r w:rsidRPr="00680735">
                <w:rPr>
                  <w:rFonts w:cs="Arial"/>
                  <w:szCs w:val="18"/>
                </w:rPr>
                <w:t>Two LTE-CRS overlapping rate matching patterns within a part of NR carrier using 15 kHz overlapping with a LTE carrier</w:t>
              </w:r>
            </w:ins>
          </w:p>
        </w:tc>
        <w:tc>
          <w:tcPr>
            <w:tcW w:w="3436" w:type="dxa"/>
          </w:tcPr>
          <w:p w14:paraId="68001461" w14:textId="13CB00EA" w:rsidR="006C2333" w:rsidRPr="00680735" w:rsidRDefault="006C2333">
            <w:pPr>
              <w:pStyle w:val="TAL"/>
              <w:overflowPunct/>
              <w:autoSpaceDE/>
              <w:autoSpaceDN/>
              <w:adjustRightInd/>
              <w:ind w:left="316" w:hanging="316"/>
              <w:textAlignment w:val="auto"/>
              <w:rPr>
                <w:ins w:id="7237" w:author="CR#0004r4" w:date="2021-07-02T11:53:00Z"/>
                <w:rFonts w:cs="Arial"/>
                <w:szCs w:val="18"/>
              </w:rPr>
              <w:pPrChange w:id="7238" w:author="CR#0004r4" w:date="2021-07-02T11:54:00Z">
                <w:pPr>
                  <w:pStyle w:val="TAL"/>
                  <w:overflowPunct/>
                  <w:autoSpaceDE/>
                  <w:autoSpaceDN/>
                  <w:adjustRightInd/>
                  <w:textAlignment w:val="auto"/>
                </w:pPr>
              </w:pPrChange>
            </w:pPr>
            <w:ins w:id="7239" w:author="CR#0004r4" w:date="2021-07-02T11:52:00Z">
              <w:r w:rsidRPr="00680735">
                <w:rPr>
                  <w:rFonts w:cs="Arial"/>
                  <w:szCs w:val="18"/>
                </w:rPr>
                <w:t>1.</w:t>
              </w:r>
              <w:r w:rsidRPr="00680735">
                <w:t xml:space="preserve"> </w:t>
              </w:r>
              <w:r w:rsidRPr="00680735">
                <w:rPr>
                  <w:rFonts w:cs="Arial"/>
                  <w:szCs w:val="18"/>
                </w:rPr>
                <w:tab/>
              </w:r>
            </w:ins>
            <w:ins w:id="7240" w:author="CR#0004r4" w:date="2021-07-02T11:54:00Z">
              <w:r w:rsidRPr="00680735">
                <w:rPr>
                  <w:rFonts w:cs="Arial"/>
                  <w:szCs w:val="18"/>
                </w:rPr>
                <w:t>Support of two LTE-CRS overlapping rate matching patterns within a part of NR carrier using 15 kHz SCS overlapping with a LTE carrier</w:t>
              </w:r>
            </w:ins>
          </w:p>
          <w:p w14:paraId="7520FEFC" w14:textId="0A9D2D0D" w:rsidR="00E15F46" w:rsidRPr="00680735" w:rsidRDefault="00E15F46">
            <w:pPr>
              <w:pStyle w:val="TAL"/>
              <w:overflowPunct/>
              <w:autoSpaceDE/>
              <w:autoSpaceDN/>
              <w:adjustRightInd/>
              <w:textAlignment w:val="auto"/>
              <w:rPr>
                <w:ins w:id="7241" w:author="CR#0004r4" w:date="2021-06-28T13:12:00Z"/>
                <w:rFonts w:cs="Arial"/>
                <w:szCs w:val="18"/>
              </w:rPr>
              <w:pPrChange w:id="7242" w:author="CR#0004r4" w:date="2021-07-02T11:53:00Z">
                <w:pPr>
                  <w:pStyle w:val="TAL"/>
                  <w:numPr>
                    <w:numId w:val="56"/>
                  </w:numPr>
                  <w:overflowPunct/>
                  <w:autoSpaceDE/>
                  <w:autoSpaceDN/>
                  <w:adjustRightInd/>
                  <w:ind w:left="360" w:hanging="360"/>
                  <w:textAlignment w:val="auto"/>
                </w:pPr>
              </w:pPrChange>
            </w:pPr>
          </w:p>
        </w:tc>
        <w:tc>
          <w:tcPr>
            <w:tcW w:w="1350" w:type="dxa"/>
            <w:hideMark/>
          </w:tcPr>
          <w:p w14:paraId="0DE2ECE8" w14:textId="77777777" w:rsidR="00E15F46" w:rsidRPr="00680735" w:rsidRDefault="00E15F46" w:rsidP="00E15F46">
            <w:pPr>
              <w:pStyle w:val="TAL"/>
              <w:rPr>
                <w:ins w:id="7243" w:author="CR#0004r4" w:date="2021-06-28T13:12:00Z"/>
                <w:rFonts w:cs="Arial"/>
                <w:szCs w:val="18"/>
                <w:rPrChange w:id="7244" w:author="CR#0004r4" w:date="2021-07-04T22:18:00Z">
                  <w:rPr>
                    <w:ins w:id="7245" w:author="CR#0004r4" w:date="2021-06-28T13:12:00Z"/>
                    <w:rFonts w:cs="Arial"/>
                    <w:szCs w:val="18"/>
                    <w:highlight w:val="yellow"/>
                  </w:rPr>
                </w:rPrChange>
              </w:rPr>
            </w:pPr>
            <w:ins w:id="7246" w:author="CR#0004r4" w:date="2021-06-28T13:12:00Z">
              <w:r w:rsidRPr="00680735">
                <w:rPr>
                  <w:rFonts w:cs="Arial"/>
                  <w:szCs w:val="18"/>
                </w:rPr>
                <w:t xml:space="preserve">14-1 </w:t>
              </w:r>
            </w:ins>
          </w:p>
        </w:tc>
        <w:tc>
          <w:tcPr>
            <w:tcW w:w="3060" w:type="dxa"/>
          </w:tcPr>
          <w:p w14:paraId="09AA7477" w14:textId="6A2FF940" w:rsidR="00E15F46" w:rsidRPr="00680735" w:rsidRDefault="00E15F46">
            <w:pPr>
              <w:rPr>
                <w:ins w:id="7247" w:author="CR#0004r4" w:date="2021-06-28T13:12:00Z"/>
                <w:rFonts w:cs="Arial"/>
                <w:i/>
                <w:iCs/>
                <w:szCs w:val="18"/>
                <w:lang w:val="en-US"/>
                <w:rPrChange w:id="7248" w:author="CR#0004r4" w:date="2021-07-04T22:18:00Z">
                  <w:rPr>
                    <w:ins w:id="7249" w:author="CR#0004r4" w:date="2021-06-28T13:12:00Z"/>
                    <w:rFonts w:eastAsia="MS Mincho" w:cs="Arial"/>
                    <w:i/>
                    <w:iCs/>
                    <w:szCs w:val="18"/>
                  </w:rPr>
                </w:rPrChange>
              </w:rPr>
              <w:pPrChange w:id="7250" w:author="CR#0004r4" w:date="2021-07-02T11:48:00Z">
                <w:pPr>
                  <w:pStyle w:val="TAL"/>
                </w:pPr>
              </w:pPrChange>
            </w:pPr>
            <w:ins w:id="7251" w:author="CR#0004r4" w:date="2021-06-28T13:12:00Z">
              <w:r w:rsidRPr="00680735">
                <w:rPr>
                  <w:rFonts w:ascii="Arial" w:hAnsi="Arial" w:cs="Arial"/>
                  <w:i/>
                  <w:iCs/>
                  <w:sz w:val="18"/>
                  <w:szCs w:val="18"/>
                </w:rPr>
                <w:t>overlapRateMatchingEUTRA-CRS-r16</w:t>
              </w:r>
            </w:ins>
          </w:p>
        </w:tc>
        <w:tc>
          <w:tcPr>
            <w:tcW w:w="2610" w:type="dxa"/>
          </w:tcPr>
          <w:p w14:paraId="76503FC9" w14:textId="0942FEA7" w:rsidR="00E15F46" w:rsidRPr="00680735" w:rsidRDefault="00E15F46">
            <w:pPr>
              <w:rPr>
                <w:ins w:id="7252" w:author="CR#0004r4" w:date="2021-06-28T13:12:00Z"/>
                <w:rFonts w:cs="Arial"/>
                <w:i/>
                <w:iCs/>
                <w:szCs w:val="18"/>
                <w:lang w:val="en-US"/>
                <w:rPrChange w:id="7253" w:author="CR#0004r4" w:date="2021-07-04T22:18:00Z">
                  <w:rPr>
                    <w:ins w:id="7254" w:author="CR#0004r4" w:date="2021-06-28T13:12:00Z"/>
                    <w:rFonts w:eastAsia="MS Mincho" w:cs="Arial"/>
                    <w:i/>
                    <w:iCs/>
                    <w:szCs w:val="18"/>
                  </w:rPr>
                </w:rPrChange>
              </w:rPr>
              <w:pPrChange w:id="7255" w:author="CR#0004r4" w:date="2021-07-02T11:48:00Z">
                <w:pPr>
                  <w:pStyle w:val="TAL"/>
                </w:pPr>
              </w:pPrChange>
            </w:pPr>
            <w:proofErr w:type="spellStart"/>
            <w:ins w:id="7256" w:author="CR#0004r4" w:date="2021-06-28T13:12:00Z">
              <w:r w:rsidRPr="00680735">
                <w:rPr>
                  <w:rFonts w:ascii="Arial" w:hAnsi="Arial" w:cs="Arial"/>
                  <w:i/>
                  <w:iCs/>
                  <w:sz w:val="18"/>
                  <w:szCs w:val="18"/>
                </w:rPr>
                <w:t>BandNR</w:t>
              </w:r>
              <w:proofErr w:type="spellEnd"/>
            </w:ins>
          </w:p>
        </w:tc>
        <w:tc>
          <w:tcPr>
            <w:tcW w:w="1530" w:type="dxa"/>
            <w:hideMark/>
          </w:tcPr>
          <w:p w14:paraId="7FAC0B82" w14:textId="77777777" w:rsidR="00E15F46" w:rsidRPr="00680735" w:rsidRDefault="00E15F46" w:rsidP="00E15F46">
            <w:pPr>
              <w:pStyle w:val="TAL"/>
              <w:rPr>
                <w:ins w:id="7257" w:author="CR#0004r4" w:date="2021-06-28T13:12:00Z"/>
                <w:rFonts w:cs="Arial"/>
                <w:szCs w:val="18"/>
              </w:rPr>
            </w:pPr>
            <w:ins w:id="7258" w:author="CR#0004r4" w:date="2021-06-28T13:12:00Z">
              <w:r w:rsidRPr="00680735">
                <w:rPr>
                  <w:rFonts w:cs="Arial"/>
                  <w:szCs w:val="18"/>
                </w:rPr>
                <w:t>n/a</w:t>
              </w:r>
            </w:ins>
          </w:p>
        </w:tc>
        <w:tc>
          <w:tcPr>
            <w:tcW w:w="1620" w:type="dxa"/>
            <w:hideMark/>
          </w:tcPr>
          <w:p w14:paraId="0642866C" w14:textId="77777777" w:rsidR="00E15F46" w:rsidRPr="00680735" w:rsidRDefault="00E15F46" w:rsidP="00E15F46">
            <w:pPr>
              <w:pStyle w:val="TAL"/>
              <w:rPr>
                <w:ins w:id="7259" w:author="CR#0004r4" w:date="2021-06-28T13:12:00Z"/>
                <w:rFonts w:cs="Arial"/>
                <w:szCs w:val="18"/>
              </w:rPr>
            </w:pPr>
            <w:ins w:id="7260" w:author="CR#0004r4" w:date="2021-06-28T13:12:00Z">
              <w:r w:rsidRPr="00680735">
                <w:rPr>
                  <w:rFonts w:cs="Arial"/>
                  <w:szCs w:val="18"/>
                </w:rPr>
                <w:t>n/a (FR1 only)</w:t>
              </w:r>
            </w:ins>
          </w:p>
        </w:tc>
        <w:tc>
          <w:tcPr>
            <w:tcW w:w="2070" w:type="dxa"/>
          </w:tcPr>
          <w:p w14:paraId="412B8B04" w14:textId="77777777" w:rsidR="00E15F46" w:rsidRPr="00680735" w:rsidRDefault="00E15F46" w:rsidP="00E15F46">
            <w:pPr>
              <w:pStyle w:val="TAL"/>
              <w:rPr>
                <w:ins w:id="7261" w:author="CR#0004r4" w:date="2021-06-28T13:12:00Z"/>
                <w:rFonts w:cs="Arial"/>
                <w:szCs w:val="18"/>
              </w:rPr>
            </w:pPr>
            <w:ins w:id="7262" w:author="CR#0004r4" w:date="2021-06-28T13:12:00Z">
              <w:r w:rsidRPr="00680735">
                <w:rPr>
                  <w:rFonts w:cs="Arial"/>
                  <w:szCs w:val="18"/>
                </w:rPr>
                <w:t>For DSS</w:t>
              </w:r>
            </w:ins>
          </w:p>
          <w:p w14:paraId="3E80F19E" w14:textId="77777777" w:rsidR="00E15F46" w:rsidRPr="00680735" w:rsidRDefault="00E15F46" w:rsidP="00E15F46">
            <w:pPr>
              <w:pStyle w:val="TAL"/>
              <w:rPr>
                <w:ins w:id="7263" w:author="CR#0004r4" w:date="2021-06-28T13:12:00Z"/>
                <w:rFonts w:cs="Arial"/>
                <w:szCs w:val="18"/>
              </w:rPr>
            </w:pPr>
          </w:p>
          <w:p w14:paraId="73C21A14" w14:textId="77777777" w:rsidR="00E15F46" w:rsidRPr="00680735" w:rsidRDefault="00E15F46" w:rsidP="00E15F46">
            <w:pPr>
              <w:pStyle w:val="TAL"/>
              <w:rPr>
                <w:ins w:id="7264" w:author="CR#0004r4" w:date="2021-06-28T13:12:00Z"/>
                <w:rFonts w:cs="Arial"/>
                <w:szCs w:val="18"/>
              </w:rPr>
            </w:pPr>
            <w:ins w:id="7265" w:author="CR#0004r4" w:date="2021-06-28T13:12:00Z">
              <w:r w:rsidRPr="00680735">
                <w:rPr>
                  <w:rFonts w:cs="Arial"/>
                  <w:szCs w:val="18"/>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ins>
          </w:p>
        </w:tc>
        <w:tc>
          <w:tcPr>
            <w:tcW w:w="1980" w:type="dxa"/>
          </w:tcPr>
          <w:p w14:paraId="786F6FBE" w14:textId="77777777" w:rsidR="00E15F46" w:rsidRPr="00680735" w:rsidRDefault="00E15F46" w:rsidP="00E15F46">
            <w:pPr>
              <w:pStyle w:val="TAL"/>
              <w:rPr>
                <w:ins w:id="7266" w:author="CR#0004r4" w:date="2021-06-28T13:12:00Z"/>
                <w:rFonts w:cs="Arial"/>
                <w:szCs w:val="18"/>
              </w:rPr>
            </w:pPr>
            <w:ins w:id="7267" w:author="CR#0004r4" w:date="2021-06-28T13:12:00Z">
              <w:r w:rsidRPr="00680735">
                <w:rPr>
                  <w:rFonts w:cs="Arial"/>
                  <w:szCs w:val="18"/>
                </w:rPr>
                <w:t xml:space="preserve">Optional with capability </w:t>
              </w:r>
              <w:proofErr w:type="spellStart"/>
              <w:r w:rsidRPr="00680735">
                <w:rPr>
                  <w:rFonts w:cs="Arial"/>
                  <w:szCs w:val="18"/>
                </w:rPr>
                <w:t>signaling</w:t>
              </w:r>
              <w:proofErr w:type="spellEnd"/>
            </w:ins>
          </w:p>
        </w:tc>
      </w:tr>
      <w:tr w:rsidR="006703D0" w:rsidRPr="00680735" w14:paraId="770BF946" w14:textId="77777777" w:rsidTr="00E15F46">
        <w:trPr>
          <w:trHeight w:val="20"/>
          <w:ins w:id="7268" w:author="CR#0004r4" w:date="2021-06-28T13:12:00Z"/>
        </w:trPr>
        <w:tc>
          <w:tcPr>
            <w:tcW w:w="1130" w:type="dxa"/>
          </w:tcPr>
          <w:p w14:paraId="444EB8AF" w14:textId="77777777" w:rsidR="00E15F46" w:rsidRPr="00680735" w:rsidRDefault="00E15F46" w:rsidP="00E15F46">
            <w:pPr>
              <w:pStyle w:val="TAL"/>
              <w:rPr>
                <w:ins w:id="7269" w:author="CR#0004r4" w:date="2021-06-28T13:12:00Z"/>
                <w:rFonts w:cs="Arial"/>
                <w:szCs w:val="18"/>
              </w:rPr>
            </w:pPr>
          </w:p>
        </w:tc>
        <w:tc>
          <w:tcPr>
            <w:tcW w:w="710" w:type="dxa"/>
            <w:hideMark/>
          </w:tcPr>
          <w:p w14:paraId="1B0FDE27" w14:textId="77777777" w:rsidR="00E15F46" w:rsidRPr="00680735" w:rsidRDefault="00E15F46" w:rsidP="00E15F46">
            <w:pPr>
              <w:pStyle w:val="TAL"/>
              <w:rPr>
                <w:ins w:id="7270" w:author="CR#0004r4" w:date="2021-06-28T13:12:00Z"/>
                <w:rFonts w:cs="Arial"/>
                <w:szCs w:val="18"/>
              </w:rPr>
            </w:pPr>
            <w:ins w:id="7271" w:author="CR#0004r4" w:date="2021-06-28T13:12:00Z">
              <w:r w:rsidRPr="00680735">
                <w:rPr>
                  <w:rFonts w:cs="Arial"/>
                  <w:szCs w:val="18"/>
                </w:rPr>
                <w:t>14-2</w:t>
              </w:r>
            </w:ins>
          </w:p>
        </w:tc>
        <w:tc>
          <w:tcPr>
            <w:tcW w:w="1559" w:type="dxa"/>
            <w:hideMark/>
          </w:tcPr>
          <w:p w14:paraId="4ACA4A12" w14:textId="77777777" w:rsidR="00E15F46" w:rsidRPr="00680735" w:rsidRDefault="00E15F46" w:rsidP="00E15F46">
            <w:pPr>
              <w:pStyle w:val="TAL"/>
              <w:rPr>
                <w:ins w:id="7272" w:author="CR#0004r4" w:date="2021-06-28T13:12:00Z"/>
                <w:rFonts w:cs="Arial"/>
                <w:szCs w:val="18"/>
              </w:rPr>
            </w:pPr>
            <w:ins w:id="7273" w:author="CR#0004r4" w:date="2021-06-28T13:12:00Z">
              <w:r w:rsidRPr="00680735">
                <w:rPr>
                  <w:rFonts w:cs="Arial"/>
                  <w:szCs w:val="18"/>
                </w:rPr>
                <w:t>PDSCH Type B mapping of length 9 and 10 OFDM symbols</w:t>
              </w:r>
            </w:ins>
          </w:p>
        </w:tc>
        <w:tc>
          <w:tcPr>
            <w:tcW w:w="3436" w:type="dxa"/>
          </w:tcPr>
          <w:p w14:paraId="666496DB" w14:textId="6F59A85A" w:rsidR="006C2333" w:rsidRPr="00680735" w:rsidRDefault="006C2333" w:rsidP="006C2333">
            <w:pPr>
              <w:pStyle w:val="TAL"/>
              <w:overflowPunct/>
              <w:autoSpaceDE/>
              <w:autoSpaceDN/>
              <w:adjustRightInd/>
              <w:ind w:left="360" w:hanging="328"/>
              <w:textAlignment w:val="auto"/>
              <w:rPr>
                <w:ins w:id="7274" w:author="CR#0004r4" w:date="2021-07-02T11:56:00Z"/>
                <w:rFonts w:cs="Arial"/>
                <w:szCs w:val="18"/>
              </w:rPr>
            </w:pPr>
            <w:ins w:id="7275" w:author="CR#0004r4" w:date="2021-07-02T11:57:00Z">
              <w:r w:rsidRPr="00680735">
                <w:rPr>
                  <w:rFonts w:cs="Arial"/>
                  <w:szCs w:val="18"/>
                </w:rPr>
                <w:t xml:space="preserve">1. </w:t>
              </w:r>
              <w:r w:rsidRPr="00680735">
                <w:rPr>
                  <w:rFonts w:cs="Arial"/>
                  <w:szCs w:val="18"/>
                </w:rPr>
                <w:tab/>
              </w:r>
            </w:ins>
            <w:ins w:id="7276" w:author="CR#0004r4" w:date="2021-06-28T13:12:00Z">
              <w:r w:rsidR="00E15F46" w:rsidRPr="00680735">
                <w:rPr>
                  <w:rFonts w:cs="Arial"/>
                  <w:szCs w:val="18"/>
                </w:rPr>
                <w:t>support of PDSCH Type B scheduling of length 9 and 10 OFDM symbols</w:t>
              </w:r>
            </w:ins>
          </w:p>
          <w:p w14:paraId="4CF662B3" w14:textId="147C769D" w:rsidR="006C2333" w:rsidRPr="00680735" w:rsidRDefault="006C2333" w:rsidP="006C2333">
            <w:pPr>
              <w:pStyle w:val="TAL"/>
              <w:overflowPunct/>
              <w:autoSpaceDE/>
              <w:autoSpaceDN/>
              <w:adjustRightInd/>
              <w:ind w:left="360" w:hanging="328"/>
              <w:textAlignment w:val="auto"/>
              <w:rPr>
                <w:ins w:id="7277" w:author="CR#0004r4" w:date="2021-07-02T11:56:00Z"/>
                <w:rFonts w:cs="Arial"/>
                <w:szCs w:val="18"/>
              </w:rPr>
            </w:pPr>
            <w:ins w:id="7278" w:author="CR#0004r4" w:date="2021-07-02T11:57:00Z">
              <w:r w:rsidRPr="00680735">
                <w:rPr>
                  <w:rFonts w:cs="Arial"/>
                  <w:szCs w:val="18"/>
                </w:rPr>
                <w:t xml:space="preserve">2. </w:t>
              </w:r>
              <w:r w:rsidRPr="00680735">
                <w:rPr>
                  <w:rFonts w:cs="Arial"/>
                  <w:szCs w:val="18"/>
                </w:rPr>
                <w:tab/>
                <w:t>support of DMRS shift for length-10 symbols</w:t>
              </w:r>
            </w:ins>
          </w:p>
          <w:p w14:paraId="060230C9" w14:textId="77C8576A" w:rsidR="006C2333" w:rsidRPr="00680735" w:rsidRDefault="006C2333">
            <w:pPr>
              <w:pStyle w:val="TAL"/>
              <w:overflowPunct/>
              <w:autoSpaceDE/>
              <w:autoSpaceDN/>
              <w:adjustRightInd/>
              <w:ind w:left="32"/>
              <w:textAlignment w:val="auto"/>
              <w:rPr>
                <w:ins w:id="7279" w:author="CR#0004r4" w:date="2021-06-28T13:12:00Z"/>
                <w:rFonts w:cs="Arial"/>
                <w:szCs w:val="18"/>
              </w:rPr>
              <w:pPrChange w:id="7280" w:author="CR#0004r4" w:date="2021-07-02T11:57:00Z">
                <w:pPr>
                  <w:pStyle w:val="TAL"/>
                  <w:numPr>
                    <w:numId w:val="57"/>
                  </w:numPr>
                  <w:overflowPunct/>
                  <w:autoSpaceDE/>
                  <w:autoSpaceDN/>
                  <w:adjustRightInd/>
                  <w:ind w:left="360" w:hanging="360"/>
                  <w:textAlignment w:val="auto"/>
                </w:pPr>
              </w:pPrChange>
            </w:pPr>
          </w:p>
        </w:tc>
        <w:tc>
          <w:tcPr>
            <w:tcW w:w="1350" w:type="dxa"/>
            <w:hideMark/>
          </w:tcPr>
          <w:p w14:paraId="1D163DED" w14:textId="77777777" w:rsidR="00E15F46" w:rsidRPr="00680735" w:rsidRDefault="00E15F46" w:rsidP="00E15F46">
            <w:pPr>
              <w:pStyle w:val="TAL"/>
              <w:rPr>
                <w:ins w:id="7281" w:author="CR#0004r4" w:date="2021-06-28T13:12:00Z"/>
                <w:rFonts w:cs="Arial"/>
                <w:szCs w:val="18"/>
                <w:rPrChange w:id="7282" w:author="CR#0004r4" w:date="2021-07-04T22:18:00Z">
                  <w:rPr>
                    <w:ins w:id="7283" w:author="CR#0004r4" w:date="2021-06-28T13:12:00Z"/>
                    <w:rFonts w:cs="Arial"/>
                    <w:szCs w:val="18"/>
                    <w:highlight w:val="yellow"/>
                  </w:rPr>
                </w:rPrChange>
              </w:rPr>
            </w:pPr>
            <w:ins w:id="7284" w:author="CR#0004r4" w:date="2021-06-28T13:12:00Z">
              <w:r w:rsidRPr="00680735">
                <w:rPr>
                  <w:rFonts w:cs="Arial"/>
                  <w:szCs w:val="18"/>
                </w:rPr>
                <w:t xml:space="preserve">5-6a (PDSCH mapping type B) </w:t>
              </w:r>
            </w:ins>
          </w:p>
        </w:tc>
        <w:tc>
          <w:tcPr>
            <w:tcW w:w="3060" w:type="dxa"/>
          </w:tcPr>
          <w:p w14:paraId="6C604A41" w14:textId="211AB583" w:rsidR="00E15F46" w:rsidRPr="00680735" w:rsidRDefault="00E15F46">
            <w:pPr>
              <w:rPr>
                <w:ins w:id="7285" w:author="CR#0004r4" w:date="2021-06-28T13:12:00Z"/>
                <w:rFonts w:cs="Arial"/>
                <w:i/>
                <w:iCs/>
                <w:szCs w:val="18"/>
                <w:lang w:val="en-US"/>
                <w:rPrChange w:id="7286" w:author="CR#0004r4" w:date="2021-07-04T22:18:00Z">
                  <w:rPr>
                    <w:ins w:id="7287" w:author="CR#0004r4" w:date="2021-06-28T13:12:00Z"/>
                    <w:rFonts w:eastAsia="MS Mincho" w:cs="Arial"/>
                    <w:i/>
                    <w:iCs/>
                    <w:szCs w:val="18"/>
                  </w:rPr>
                </w:rPrChange>
              </w:rPr>
              <w:pPrChange w:id="7288" w:author="CR#0004r4" w:date="2021-07-02T11:47:00Z">
                <w:pPr>
                  <w:pStyle w:val="TAL"/>
                </w:pPr>
              </w:pPrChange>
            </w:pPr>
            <w:ins w:id="7289" w:author="CR#0004r4" w:date="2021-06-28T13:12:00Z">
              <w:r w:rsidRPr="00680735">
                <w:rPr>
                  <w:rFonts w:ascii="Arial" w:hAnsi="Arial" w:cs="Arial"/>
                  <w:i/>
                  <w:iCs/>
                  <w:sz w:val="18"/>
                  <w:szCs w:val="18"/>
                </w:rPr>
                <w:t>pdsch-MappingTypeB-Alt-r16</w:t>
              </w:r>
            </w:ins>
          </w:p>
        </w:tc>
        <w:tc>
          <w:tcPr>
            <w:tcW w:w="2610" w:type="dxa"/>
          </w:tcPr>
          <w:p w14:paraId="374E5FF3" w14:textId="044FECFB" w:rsidR="00E15F46" w:rsidRPr="00680735" w:rsidRDefault="00E15F46">
            <w:pPr>
              <w:rPr>
                <w:ins w:id="7290" w:author="CR#0004r4" w:date="2021-06-28T13:12:00Z"/>
                <w:rFonts w:cs="Arial"/>
                <w:i/>
                <w:iCs/>
                <w:szCs w:val="18"/>
                <w:lang w:val="en-US"/>
                <w:rPrChange w:id="7291" w:author="CR#0004r4" w:date="2021-07-04T22:18:00Z">
                  <w:rPr>
                    <w:ins w:id="7292" w:author="CR#0004r4" w:date="2021-06-28T13:12:00Z"/>
                    <w:rFonts w:eastAsia="MS Mincho" w:cs="Arial"/>
                    <w:i/>
                    <w:iCs/>
                    <w:szCs w:val="18"/>
                  </w:rPr>
                </w:rPrChange>
              </w:rPr>
              <w:pPrChange w:id="7293" w:author="CR#0004r4" w:date="2021-07-02T11:48:00Z">
                <w:pPr>
                  <w:pStyle w:val="TAL"/>
                </w:pPr>
              </w:pPrChange>
            </w:pPr>
            <w:proofErr w:type="spellStart"/>
            <w:ins w:id="7294" w:author="CR#0004r4" w:date="2021-06-28T13:12:00Z">
              <w:r w:rsidRPr="00680735">
                <w:rPr>
                  <w:rFonts w:ascii="Arial" w:hAnsi="Arial" w:cs="Arial"/>
                  <w:i/>
                  <w:iCs/>
                  <w:sz w:val="18"/>
                  <w:szCs w:val="18"/>
                </w:rPr>
                <w:t>BandNR</w:t>
              </w:r>
              <w:proofErr w:type="spellEnd"/>
            </w:ins>
          </w:p>
        </w:tc>
        <w:tc>
          <w:tcPr>
            <w:tcW w:w="1530" w:type="dxa"/>
            <w:hideMark/>
          </w:tcPr>
          <w:p w14:paraId="54C3B728" w14:textId="77777777" w:rsidR="00E15F46" w:rsidRPr="00680735" w:rsidRDefault="00E15F46" w:rsidP="00E15F46">
            <w:pPr>
              <w:pStyle w:val="TAL"/>
              <w:rPr>
                <w:ins w:id="7295" w:author="CR#0004r4" w:date="2021-06-28T13:12:00Z"/>
                <w:rFonts w:cs="Arial"/>
                <w:szCs w:val="18"/>
              </w:rPr>
            </w:pPr>
            <w:ins w:id="7296" w:author="CR#0004r4" w:date="2021-06-28T13:12:00Z">
              <w:r w:rsidRPr="00680735">
                <w:rPr>
                  <w:rFonts w:cs="Arial"/>
                  <w:szCs w:val="18"/>
                </w:rPr>
                <w:t>n/a</w:t>
              </w:r>
            </w:ins>
          </w:p>
        </w:tc>
        <w:tc>
          <w:tcPr>
            <w:tcW w:w="1620" w:type="dxa"/>
            <w:hideMark/>
          </w:tcPr>
          <w:p w14:paraId="7356571D" w14:textId="77777777" w:rsidR="00E15F46" w:rsidRPr="00680735" w:rsidRDefault="00E15F46" w:rsidP="00E15F46">
            <w:pPr>
              <w:pStyle w:val="TAL"/>
              <w:rPr>
                <w:ins w:id="7297" w:author="CR#0004r4" w:date="2021-06-28T13:12:00Z"/>
                <w:rFonts w:cs="Arial"/>
                <w:szCs w:val="18"/>
              </w:rPr>
            </w:pPr>
            <w:ins w:id="7298" w:author="CR#0004r4" w:date="2021-06-28T13:12:00Z">
              <w:r w:rsidRPr="00680735">
                <w:rPr>
                  <w:rFonts w:cs="Arial"/>
                  <w:szCs w:val="18"/>
                </w:rPr>
                <w:t>n/a (FR1 only)</w:t>
              </w:r>
            </w:ins>
          </w:p>
        </w:tc>
        <w:tc>
          <w:tcPr>
            <w:tcW w:w="2070" w:type="dxa"/>
          </w:tcPr>
          <w:p w14:paraId="5258EEB7" w14:textId="77777777" w:rsidR="00E15F46" w:rsidRPr="00680735" w:rsidRDefault="00E15F46" w:rsidP="00E15F46">
            <w:pPr>
              <w:pStyle w:val="TAL"/>
              <w:rPr>
                <w:ins w:id="7299" w:author="CR#0004r4" w:date="2021-06-28T13:12:00Z"/>
                <w:rFonts w:cs="Arial"/>
                <w:szCs w:val="18"/>
              </w:rPr>
            </w:pPr>
            <w:ins w:id="7300" w:author="CR#0004r4" w:date="2021-06-28T13:12:00Z">
              <w:r w:rsidRPr="00680735">
                <w:rPr>
                  <w:rFonts w:cs="Arial"/>
                  <w:szCs w:val="18"/>
                </w:rPr>
                <w:t>For DSS</w:t>
              </w:r>
            </w:ins>
          </w:p>
          <w:p w14:paraId="38CAD3FF" w14:textId="77777777" w:rsidR="00E15F46" w:rsidRPr="00680735" w:rsidRDefault="00E15F46" w:rsidP="00E15F46">
            <w:pPr>
              <w:pStyle w:val="TAL"/>
              <w:rPr>
                <w:ins w:id="7301" w:author="CR#0004r4" w:date="2021-06-28T13:12:00Z"/>
                <w:rFonts w:cs="Arial"/>
                <w:szCs w:val="18"/>
              </w:rPr>
            </w:pPr>
          </w:p>
          <w:p w14:paraId="5833BE98" w14:textId="77777777" w:rsidR="00E15F46" w:rsidRPr="00680735" w:rsidRDefault="00E15F46" w:rsidP="00E15F46">
            <w:pPr>
              <w:pStyle w:val="TAL"/>
              <w:rPr>
                <w:ins w:id="7302" w:author="CR#0004r4" w:date="2021-06-28T13:12:00Z"/>
                <w:rFonts w:cs="Arial"/>
                <w:szCs w:val="18"/>
              </w:rPr>
            </w:pPr>
            <w:ins w:id="7303" w:author="CR#0004r4" w:date="2021-06-28T13:12:00Z">
              <w:r w:rsidRPr="00680735">
                <w:rPr>
                  <w:rFonts w:cs="Arial"/>
                  <w:szCs w:val="18"/>
                </w:rPr>
                <w:t>FG10-8 covers PDSCH type B mapping without DMRS shift due to CRS collision.</w:t>
              </w:r>
            </w:ins>
          </w:p>
        </w:tc>
        <w:tc>
          <w:tcPr>
            <w:tcW w:w="1980" w:type="dxa"/>
          </w:tcPr>
          <w:p w14:paraId="5423A8B5" w14:textId="77777777" w:rsidR="00E15F46" w:rsidRPr="00680735" w:rsidRDefault="00E15F46" w:rsidP="00E15F46">
            <w:pPr>
              <w:pStyle w:val="TAL"/>
              <w:rPr>
                <w:ins w:id="7304" w:author="CR#0004r4" w:date="2021-06-28T13:12:00Z"/>
                <w:rFonts w:cs="Arial"/>
                <w:szCs w:val="18"/>
              </w:rPr>
            </w:pPr>
            <w:ins w:id="7305" w:author="CR#0004r4" w:date="2021-06-28T13:12:00Z">
              <w:r w:rsidRPr="00680735">
                <w:rPr>
                  <w:rFonts w:cs="Arial"/>
                  <w:szCs w:val="18"/>
                </w:rPr>
                <w:t xml:space="preserve">Optional with capability </w:t>
              </w:r>
              <w:proofErr w:type="spellStart"/>
              <w:r w:rsidRPr="00680735">
                <w:rPr>
                  <w:rFonts w:cs="Arial"/>
                  <w:szCs w:val="18"/>
                </w:rPr>
                <w:t>signaling</w:t>
              </w:r>
              <w:proofErr w:type="spellEnd"/>
            </w:ins>
          </w:p>
        </w:tc>
      </w:tr>
      <w:tr w:rsidR="006703D0" w:rsidRPr="00680735" w14:paraId="38D7DF18" w14:textId="77777777" w:rsidTr="00E15F46">
        <w:trPr>
          <w:trHeight w:val="20"/>
          <w:ins w:id="7306" w:author="CR#0004r4" w:date="2021-06-28T13:12:00Z"/>
        </w:trPr>
        <w:tc>
          <w:tcPr>
            <w:tcW w:w="1130" w:type="dxa"/>
          </w:tcPr>
          <w:p w14:paraId="2166E43F" w14:textId="77777777" w:rsidR="00E15F46" w:rsidRPr="00680735" w:rsidRDefault="00E15F46" w:rsidP="00E15F46">
            <w:pPr>
              <w:pStyle w:val="TAL"/>
              <w:rPr>
                <w:ins w:id="7307" w:author="CR#0004r4" w:date="2021-06-28T13:12:00Z"/>
                <w:rFonts w:cs="Arial"/>
                <w:szCs w:val="18"/>
              </w:rPr>
            </w:pPr>
          </w:p>
        </w:tc>
        <w:tc>
          <w:tcPr>
            <w:tcW w:w="710" w:type="dxa"/>
            <w:hideMark/>
          </w:tcPr>
          <w:p w14:paraId="034F1B6F" w14:textId="77777777" w:rsidR="00E15F46" w:rsidRPr="00680735" w:rsidRDefault="00E15F46" w:rsidP="00E15F46">
            <w:pPr>
              <w:pStyle w:val="TAL"/>
              <w:rPr>
                <w:ins w:id="7308" w:author="CR#0004r4" w:date="2021-06-28T13:12:00Z"/>
                <w:rFonts w:cs="Arial"/>
                <w:szCs w:val="18"/>
              </w:rPr>
            </w:pPr>
            <w:ins w:id="7309" w:author="CR#0004r4" w:date="2021-06-28T13:12:00Z">
              <w:r w:rsidRPr="00680735">
                <w:rPr>
                  <w:rFonts w:cs="Arial"/>
                  <w:szCs w:val="18"/>
                </w:rPr>
                <w:t>14-3</w:t>
              </w:r>
            </w:ins>
          </w:p>
        </w:tc>
        <w:tc>
          <w:tcPr>
            <w:tcW w:w="1559" w:type="dxa"/>
            <w:hideMark/>
          </w:tcPr>
          <w:p w14:paraId="0CDC1CF0" w14:textId="77777777" w:rsidR="00E15F46" w:rsidRPr="00680735" w:rsidRDefault="00E15F46" w:rsidP="00E15F46">
            <w:pPr>
              <w:pStyle w:val="TAL"/>
              <w:rPr>
                <w:ins w:id="7310" w:author="CR#0004r4" w:date="2021-06-28T13:12:00Z"/>
                <w:rFonts w:cs="Arial"/>
                <w:szCs w:val="18"/>
              </w:rPr>
            </w:pPr>
            <w:ins w:id="7311" w:author="CR#0004r4" w:date="2021-06-28T13:12:00Z">
              <w:r w:rsidRPr="00680735">
                <w:rPr>
                  <w:rFonts w:cs="Arial"/>
                  <w:szCs w:val="18"/>
                </w:rPr>
                <w:t>One slot periodic TRS configuration for FR1</w:t>
              </w:r>
            </w:ins>
          </w:p>
        </w:tc>
        <w:tc>
          <w:tcPr>
            <w:tcW w:w="3436" w:type="dxa"/>
          </w:tcPr>
          <w:p w14:paraId="5C772A4E" w14:textId="192FFDCA" w:rsidR="006C2333" w:rsidRPr="00680735" w:rsidRDefault="006C2333">
            <w:pPr>
              <w:pStyle w:val="TAL"/>
              <w:overflowPunct/>
              <w:autoSpaceDE/>
              <w:autoSpaceDN/>
              <w:adjustRightInd/>
              <w:ind w:left="316" w:hanging="316"/>
              <w:textAlignment w:val="auto"/>
              <w:rPr>
                <w:ins w:id="7312" w:author="CR#0004r4" w:date="2021-07-02T11:55:00Z"/>
                <w:rFonts w:cs="Arial"/>
                <w:szCs w:val="18"/>
              </w:rPr>
              <w:pPrChange w:id="7313" w:author="CR#0004r4" w:date="2021-07-02T11:56:00Z">
                <w:pPr>
                  <w:pStyle w:val="TAL"/>
                  <w:overflowPunct/>
                  <w:autoSpaceDE/>
                  <w:autoSpaceDN/>
                  <w:adjustRightInd/>
                  <w:textAlignment w:val="auto"/>
                </w:pPr>
              </w:pPrChange>
            </w:pPr>
            <w:ins w:id="7314" w:author="CR#0004r4" w:date="2021-07-02T11:55:00Z">
              <w:r w:rsidRPr="00680735">
                <w:rPr>
                  <w:rFonts w:cs="Arial"/>
                  <w:szCs w:val="18"/>
                </w:rPr>
                <w:t xml:space="preserve">1. </w:t>
              </w:r>
              <w:r w:rsidRPr="00680735">
                <w:rPr>
                  <w:rFonts w:cs="Arial"/>
                  <w:szCs w:val="18"/>
                </w:rPr>
                <w:tab/>
              </w:r>
            </w:ins>
            <w:ins w:id="7315" w:author="CR#0004r4" w:date="2021-07-02T11:56:00Z">
              <w:r w:rsidRPr="00680735">
                <w:rPr>
                  <w:rFonts w:cs="Arial"/>
                  <w:szCs w:val="18"/>
                </w:rPr>
                <w:t xml:space="preserve">UE can be configured with one-slot periodic TRS configuration only when no two consecutive slots are indicated as downlink slots by </w:t>
              </w:r>
              <w:proofErr w:type="spellStart"/>
              <w:r w:rsidRPr="00680735">
                <w:rPr>
                  <w:rFonts w:cs="Arial"/>
                  <w:szCs w:val="18"/>
                </w:rPr>
                <w:t>tdd</w:t>
              </w:r>
              <w:proofErr w:type="spellEnd"/>
              <w:r w:rsidRPr="00680735">
                <w:rPr>
                  <w:rFonts w:cs="Arial"/>
                  <w:szCs w:val="18"/>
                </w:rPr>
                <w:t>-UL-DL-</w:t>
              </w:r>
              <w:proofErr w:type="spellStart"/>
              <w:r w:rsidRPr="00680735">
                <w:rPr>
                  <w:rFonts w:cs="Arial"/>
                  <w:szCs w:val="18"/>
                </w:rPr>
                <w:t>ConfigurationCommon</w:t>
              </w:r>
              <w:proofErr w:type="spellEnd"/>
              <w:r w:rsidRPr="00680735">
                <w:rPr>
                  <w:rFonts w:cs="Arial"/>
                  <w:szCs w:val="18"/>
                </w:rPr>
                <w:t xml:space="preserve"> or </w:t>
              </w:r>
              <w:proofErr w:type="spellStart"/>
              <w:r w:rsidRPr="00680735">
                <w:rPr>
                  <w:rFonts w:cs="Arial"/>
                  <w:szCs w:val="18"/>
                </w:rPr>
                <w:t>tdd</w:t>
              </w:r>
              <w:proofErr w:type="spellEnd"/>
              <w:r w:rsidRPr="00680735">
                <w:rPr>
                  <w:rFonts w:cs="Arial"/>
                  <w:szCs w:val="18"/>
                </w:rPr>
                <w:t>-UL-DL-</w:t>
              </w:r>
              <w:proofErr w:type="spellStart"/>
              <w:r w:rsidRPr="00680735">
                <w:rPr>
                  <w:rFonts w:cs="Arial"/>
                  <w:szCs w:val="18"/>
                </w:rPr>
                <w:t>ConfigDedicated</w:t>
              </w:r>
            </w:ins>
            <w:proofErr w:type="spellEnd"/>
          </w:p>
          <w:p w14:paraId="734ECBB9" w14:textId="4AE6736A" w:rsidR="00E15F46" w:rsidRPr="00680735" w:rsidRDefault="00E15F46">
            <w:pPr>
              <w:pStyle w:val="TAL"/>
              <w:overflowPunct/>
              <w:autoSpaceDE/>
              <w:autoSpaceDN/>
              <w:adjustRightInd/>
              <w:textAlignment w:val="auto"/>
              <w:rPr>
                <w:ins w:id="7316" w:author="CR#0004r4" w:date="2021-06-28T13:12:00Z"/>
                <w:rFonts w:cs="Arial"/>
                <w:szCs w:val="18"/>
              </w:rPr>
              <w:pPrChange w:id="7317" w:author="CR#0004r4" w:date="2021-07-02T11:57:00Z">
                <w:pPr>
                  <w:pStyle w:val="TAL"/>
                  <w:numPr>
                    <w:numId w:val="58"/>
                  </w:numPr>
                  <w:overflowPunct/>
                  <w:autoSpaceDE/>
                  <w:autoSpaceDN/>
                  <w:adjustRightInd/>
                  <w:ind w:left="360" w:hanging="360"/>
                  <w:textAlignment w:val="auto"/>
                </w:pPr>
              </w:pPrChange>
            </w:pPr>
          </w:p>
        </w:tc>
        <w:tc>
          <w:tcPr>
            <w:tcW w:w="1350" w:type="dxa"/>
            <w:hideMark/>
          </w:tcPr>
          <w:p w14:paraId="30EA734E" w14:textId="77777777" w:rsidR="00E15F46" w:rsidRPr="00680735" w:rsidRDefault="00E15F46" w:rsidP="00E15F46">
            <w:pPr>
              <w:pStyle w:val="TAL"/>
              <w:rPr>
                <w:ins w:id="7318" w:author="CR#0004r4" w:date="2021-06-28T13:12:00Z"/>
                <w:rFonts w:cs="Arial"/>
                <w:szCs w:val="18"/>
                <w:rPrChange w:id="7319" w:author="CR#0004r4" w:date="2021-07-04T22:18:00Z">
                  <w:rPr>
                    <w:ins w:id="7320" w:author="CR#0004r4" w:date="2021-06-28T13:12:00Z"/>
                    <w:rFonts w:cs="Arial"/>
                    <w:szCs w:val="18"/>
                    <w:highlight w:val="yellow"/>
                  </w:rPr>
                </w:rPrChange>
              </w:rPr>
            </w:pPr>
            <w:ins w:id="7321" w:author="CR#0004r4" w:date="2021-06-28T13:12:00Z">
              <w:r w:rsidRPr="00680735">
                <w:rPr>
                  <w:rFonts w:cs="Arial"/>
                  <w:szCs w:val="18"/>
                </w:rPr>
                <w:t>2-51 (CSI-RS for tracking)</w:t>
              </w:r>
            </w:ins>
          </w:p>
        </w:tc>
        <w:tc>
          <w:tcPr>
            <w:tcW w:w="3060" w:type="dxa"/>
          </w:tcPr>
          <w:p w14:paraId="63AE7A6E" w14:textId="08E3AAC3" w:rsidR="00E15F46" w:rsidRPr="00680735" w:rsidRDefault="00E15F46">
            <w:pPr>
              <w:rPr>
                <w:ins w:id="7322" w:author="CR#0004r4" w:date="2021-06-28T13:12:00Z"/>
                <w:rFonts w:cs="Arial"/>
                <w:i/>
                <w:iCs/>
                <w:szCs w:val="18"/>
                <w:lang w:val="en-US"/>
                <w:rPrChange w:id="7323" w:author="CR#0004r4" w:date="2021-07-04T22:18:00Z">
                  <w:rPr>
                    <w:ins w:id="7324" w:author="CR#0004r4" w:date="2021-06-28T13:12:00Z"/>
                    <w:rFonts w:eastAsia="MS Mincho" w:cs="Arial"/>
                    <w:i/>
                    <w:iCs/>
                    <w:szCs w:val="18"/>
                  </w:rPr>
                </w:rPrChange>
              </w:rPr>
              <w:pPrChange w:id="7325" w:author="CR#0004r4" w:date="2021-07-02T11:47:00Z">
                <w:pPr>
                  <w:pStyle w:val="TAL"/>
                </w:pPr>
              </w:pPrChange>
            </w:pPr>
            <w:ins w:id="7326" w:author="CR#0004r4" w:date="2021-06-28T13:12:00Z">
              <w:r w:rsidRPr="00680735">
                <w:rPr>
                  <w:rFonts w:ascii="Arial" w:hAnsi="Arial" w:cs="Arial"/>
                  <w:i/>
                  <w:iCs/>
                  <w:sz w:val="18"/>
                  <w:szCs w:val="18"/>
                </w:rPr>
                <w:t>oneSlotPeriodicTRS-r16</w:t>
              </w:r>
            </w:ins>
          </w:p>
        </w:tc>
        <w:tc>
          <w:tcPr>
            <w:tcW w:w="2610" w:type="dxa"/>
          </w:tcPr>
          <w:p w14:paraId="6E553D88" w14:textId="18B21EAF" w:rsidR="00E15F46" w:rsidRPr="00680735" w:rsidRDefault="00E15F46">
            <w:pPr>
              <w:rPr>
                <w:ins w:id="7327" w:author="CR#0004r4" w:date="2021-06-28T13:12:00Z"/>
                <w:rFonts w:cs="Arial"/>
                <w:i/>
                <w:iCs/>
                <w:szCs w:val="18"/>
                <w:lang w:val="en-US"/>
                <w:rPrChange w:id="7328" w:author="CR#0004r4" w:date="2021-07-04T22:18:00Z">
                  <w:rPr>
                    <w:ins w:id="7329" w:author="CR#0004r4" w:date="2021-06-28T13:12:00Z"/>
                    <w:rFonts w:eastAsia="MS Mincho" w:cs="Arial"/>
                    <w:i/>
                    <w:iCs/>
                    <w:szCs w:val="18"/>
                  </w:rPr>
                </w:rPrChange>
              </w:rPr>
              <w:pPrChange w:id="7330" w:author="CR#0004r4" w:date="2021-07-02T11:48:00Z">
                <w:pPr>
                  <w:pStyle w:val="TAL"/>
                </w:pPr>
              </w:pPrChange>
            </w:pPr>
            <w:proofErr w:type="spellStart"/>
            <w:ins w:id="7331" w:author="CR#0004r4" w:date="2021-06-28T13:12:00Z">
              <w:r w:rsidRPr="00680735">
                <w:rPr>
                  <w:rFonts w:ascii="Arial" w:hAnsi="Arial" w:cs="Arial"/>
                  <w:i/>
                  <w:iCs/>
                  <w:sz w:val="18"/>
                  <w:szCs w:val="18"/>
                </w:rPr>
                <w:t>BandNR</w:t>
              </w:r>
              <w:proofErr w:type="spellEnd"/>
            </w:ins>
          </w:p>
        </w:tc>
        <w:tc>
          <w:tcPr>
            <w:tcW w:w="1530" w:type="dxa"/>
            <w:hideMark/>
          </w:tcPr>
          <w:p w14:paraId="572682D1" w14:textId="77777777" w:rsidR="00E15F46" w:rsidRPr="00680735" w:rsidRDefault="00E15F46" w:rsidP="00E15F46">
            <w:pPr>
              <w:pStyle w:val="TAL"/>
              <w:rPr>
                <w:ins w:id="7332" w:author="CR#0004r4" w:date="2021-06-28T13:12:00Z"/>
                <w:rFonts w:cs="Arial"/>
                <w:szCs w:val="18"/>
              </w:rPr>
            </w:pPr>
            <w:ins w:id="7333" w:author="CR#0004r4" w:date="2021-06-28T13:12:00Z">
              <w:r w:rsidRPr="00680735">
                <w:rPr>
                  <w:rFonts w:cs="Arial"/>
                  <w:szCs w:val="18"/>
                </w:rPr>
                <w:t>n/a (TDD only)</w:t>
              </w:r>
            </w:ins>
          </w:p>
        </w:tc>
        <w:tc>
          <w:tcPr>
            <w:tcW w:w="1620" w:type="dxa"/>
            <w:hideMark/>
          </w:tcPr>
          <w:p w14:paraId="7B7561DD" w14:textId="77777777" w:rsidR="00E15F46" w:rsidRPr="00680735" w:rsidRDefault="00E15F46" w:rsidP="00E15F46">
            <w:pPr>
              <w:pStyle w:val="TAL"/>
              <w:rPr>
                <w:ins w:id="7334" w:author="CR#0004r4" w:date="2021-06-28T13:12:00Z"/>
                <w:rFonts w:cs="Arial"/>
                <w:szCs w:val="18"/>
              </w:rPr>
            </w:pPr>
            <w:ins w:id="7335" w:author="CR#0004r4" w:date="2021-06-28T13:12:00Z">
              <w:r w:rsidRPr="00680735">
                <w:rPr>
                  <w:rFonts w:cs="Arial"/>
                  <w:szCs w:val="18"/>
                </w:rPr>
                <w:t>n/a (FR1 only)</w:t>
              </w:r>
            </w:ins>
          </w:p>
        </w:tc>
        <w:tc>
          <w:tcPr>
            <w:tcW w:w="2070" w:type="dxa"/>
          </w:tcPr>
          <w:p w14:paraId="61386899" w14:textId="77777777" w:rsidR="00E15F46" w:rsidRPr="00680735" w:rsidRDefault="00E15F46" w:rsidP="00E15F46">
            <w:pPr>
              <w:pStyle w:val="TAL"/>
              <w:rPr>
                <w:ins w:id="7336" w:author="CR#0004r4" w:date="2021-06-28T13:12:00Z"/>
                <w:rFonts w:cs="Arial"/>
                <w:szCs w:val="18"/>
              </w:rPr>
            </w:pPr>
            <w:ins w:id="7337" w:author="CR#0004r4" w:date="2021-06-28T13:12:00Z">
              <w:r w:rsidRPr="00680735">
                <w:rPr>
                  <w:rFonts w:cs="Arial"/>
                  <w:szCs w:val="18"/>
                </w:rPr>
                <w:t xml:space="preserve">UE can be configured with one-slot periodic TRS configuration only when no two consecutive slots are indicated as downlink slots by </w:t>
              </w:r>
              <w:proofErr w:type="spellStart"/>
              <w:r w:rsidRPr="00680735">
                <w:rPr>
                  <w:rFonts w:cs="Arial"/>
                  <w:szCs w:val="18"/>
                </w:rPr>
                <w:t>tdd</w:t>
              </w:r>
              <w:proofErr w:type="spellEnd"/>
              <w:r w:rsidRPr="00680735">
                <w:rPr>
                  <w:rFonts w:cs="Arial"/>
                  <w:szCs w:val="18"/>
                </w:rPr>
                <w:t>-UL-DL-</w:t>
              </w:r>
              <w:proofErr w:type="spellStart"/>
              <w:r w:rsidRPr="00680735">
                <w:rPr>
                  <w:rFonts w:cs="Arial"/>
                  <w:szCs w:val="18"/>
                </w:rPr>
                <w:t>ConfigurationCommon</w:t>
              </w:r>
              <w:proofErr w:type="spellEnd"/>
              <w:r w:rsidRPr="00680735">
                <w:rPr>
                  <w:rFonts w:cs="Arial"/>
                  <w:szCs w:val="18"/>
                </w:rPr>
                <w:t xml:space="preserve"> or </w:t>
              </w:r>
              <w:proofErr w:type="spellStart"/>
              <w:r w:rsidRPr="00680735">
                <w:rPr>
                  <w:rFonts w:cs="Arial"/>
                  <w:szCs w:val="18"/>
                </w:rPr>
                <w:t>tdd</w:t>
              </w:r>
              <w:proofErr w:type="spellEnd"/>
              <w:r w:rsidRPr="00680735">
                <w:rPr>
                  <w:rFonts w:cs="Arial"/>
                  <w:szCs w:val="18"/>
                </w:rPr>
                <w:t>-UL-DL-</w:t>
              </w:r>
              <w:proofErr w:type="spellStart"/>
              <w:r w:rsidRPr="00680735">
                <w:rPr>
                  <w:rFonts w:cs="Arial"/>
                  <w:szCs w:val="18"/>
                </w:rPr>
                <w:t>ConfigDedicated</w:t>
              </w:r>
              <w:proofErr w:type="spellEnd"/>
              <w:r w:rsidRPr="00680735">
                <w:rPr>
                  <w:rFonts w:cs="Arial"/>
                  <w:szCs w:val="18"/>
                </w:rPr>
                <w:t>.</w:t>
              </w:r>
            </w:ins>
          </w:p>
          <w:p w14:paraId="4C11A599" w14:textId="77777777" w:rsidR="00E15F46" w:rsidRPr="00680735" w:rsidRDefault="00E15F46" w:rsidP="00E15F46">
            <w:pPr>
              <w:pStyle w:val="TAL"/>
              <w:rPr>
                <w:ins w:id="7338" w:author="CR#0004r4" w:date="2021-06-28T13:12:00Z"/>
                <w:rFonts w:cs="Arial"/>
                <w:szCs w:val="18"/>
              </w:rPr>
            </w:pPr>
          </w:p>
          <w:p w14:paraId="5C0ACDA0" w14:textId="77777777" w:rsidR="00E15F46" w:rsidRPr="00680735" w:rsidRDefault="00E15F46" w:rsidP="00E15F46">
            <w:pPr>
              <w:pStyle w:val="TAL"/>
              <w:rPr>
                <w:ins w:id="7339" w:author="CR#0004r4" w:date="2021-06-28T13:12:00Z"/>
                <w:rFonts w:cs="Arial"/>
                <w:szCs w:val="18"/>
              </w:rPr>
            </w:pPr>
            <w:ins w:id="7340" w:author="CR#0004r4" w:date="2021-06-28T13:12:00Z">
              <w:r w:rsidRPr="00680735">
                <w:rPr>
                  <w:rFonts w:cs="Arial"/>
                  <w:szCs w:val="18"/>
                </w:rPr>
                <w:t>This FG is not also applicable for the case that all slots are indicated as flexible</w:t>
              </w:r>
              <w:r w:rsidRPr="00680735" w:rsidDel="00E251BC">
                <w:rPr>
                  <w:rFonts w:cs="Arial"/>
                  <w:szCs w:val="18"/>
                </w:rPr>
                <w:t xml:space="preserve"> </w:t>
              </w:r>
            </w:ins>
          </w:p>
        </w:tc>
        <w:tc>
          <w:tcPr>
            <w:tcW w:w="1980" w:type="dxa"/>
          </w:tcPr>
          <w:p w14:paraId="257F544F" w14:textId="77777777" w:rsidR="00E15F46" w:rsidRPr="00680735" w:rsidRDefault="00E15F46" w:rsidP="00E15F46">
            <w:pPr>
              <w:pStyle w:val="TAL"/>
              <w:rPr>
                <w:ins w:id="7341" w:author="CR#0004r4" w:date="2021-06-28T13:12:00Z"/>
                <w:rFonts w:cs="Arial"/>
                <w:szCs w:val="18"/>
              </w:rPr>
            </w:pPr>
            <w:ins w:id="7342" w:author="CR#0004r4" w:date="2021-06-28T13:12:00Z">
              <w:r w:rsidRPr="00680735">
                <w:rPr>
                  <w:rFonts w:cs="Arial"/>
                  <w:szCs w:val="18"/>
                </w:rPr>
                <w:t>Optional with capability signalling</w:t>
              </w:r>
            </w:ins>
          </w:p>
          <w:p w14:paraId="20D224BB" w14:textId="77777777" w:rsidR="00E15F46" w:rsidRPr="00680735" w:rsidRDefault="00E15F46" w:rsidP="00E15F46">
            <w:pPr>
              <w:pStyle w:val="TAL"/>
              <w:rPr>
                <w:ins w:id="7343" w:author="CR#0004r4" w:date="2021-06-28T13:12:00Z"/>
                <w:rFonts w:cs="Arial"/>
                <w:szCs w:val="18"/>
              </w:rPr>
            </w:pPr>
          </w:p>
        </w:tc>
      </w:tr>
      <w:tr w:rsidR="006703D0" w:rsidRPr="00680735" w14:paraId="5124ECD7" w14:textId="77777777" w:rsidTr="00E15F46">
        <w:trPr>
          <w:trHeight w:val="20"/>
          <w:ins w:id="7344" w:author="CR#0004r4" w:date="2021-06-28T13:12:00Z"/>
        </w:trPr>
        <w:tc>
          <w:tcPr>
            <w:tcW w:w="1130" w:type="dxa"/>
          </w:tcPr>
          <w:p w14:paraId="4C96684C" w14:textId="77777777" w:rsidR="00E15F46" w:rsidRPr="00680735" w:rsidRDefault="00E15F46" w:rsidP="00E15F46">
            <w:pPr>
              <w:pStyle w:val="TAL"/>
              <w:rPr>
                <w:ins w:id="7345" w:author="CR#0004r4" w:date="2021-06-28T13:12:00Z"/>
                <w:rFonts w:cs="Arial"/>
                <w:szCs w:val="18"/>
                <w:rPrChange w:id="7346" w:author="CR#0004r4" w:date="2021-07-04T22:18:00Z">
                  <w:rPr>
                    <w:ins w:id="7347" w:author="CR#0004r4" w:date="2021-06-28T13:12:00Z"/>
                    <w:rFonts w:cs="Arial"/>
                    <w:szCs w:val="18"/>
                    <w:highlight w:val="yellow"/>
                  </w:rPr>
                </w:rPrChange>
              </w:rPr>
            </w:pPr>
          </w:p>
        </w:tc>
        <w:tc>
          <w:tcPr>
            <w:tcW w:w="710" w:type="dxa"/>
            <w:hideMark/>
          </w:tcPr>
          <w:p w14:paraId="412BF783" w14:textId="77777777" w:rsidR="00E15F46" w:rsidRPr="00680735" w:rsidRDefault="00E15F46" w:rsidP="00E15F46">
            <w:pPr>
              <w:pStyle w:val="TAL"/>
              <w:rPr>
                <w:ins w:id="7348" w:author="CR#0004r4" w:date="2021-06-28T13:12:00Z"/>
                <w:rFonts w:cs="Arial"/>
                <w:szCs w:val="18"/>
              </w:rPr>
            </w:pPr>
            <w:ins w:id="7349" w:author="CR#0004r4" w:date="2021-06-28T13:12:00Z">
              <w:r w:rsidRPr="00680735">
                <w:rPr>
                  <w:rFonts w:cs="Arial"/>
                  <w:szCs w:val="18"/>
                </w:rPr>
                <w:t>14-4</w:t>
              </w:r>
            </w:ins>
          </w:p>
        </w:tc>
        <w:tc>
          <w:tcPr>
            <w:tcW w:w="1559" w:type="dxa"/>
            <w:hideMark/>
          </w:tcPr>
          <w:p w14:paraId="4EC33681" w14:textId="77777777" w:rsidR="00E15F46" w:rsidRPr="00680735" w:rsidRDefault="00E15F46" w:rsidP="00E15F46">
            <w:pPr>
              <w:pStyle w:val="TAL"/>
              <w:rPr>
                <w:ins w:id="7350" w:author="CR#0004r4" w:date="2021-06-28T13:12:00Z"/>
                <w:rFonts w:cs="Arial"/>
                <w:szCs w:val="18"/>
              </w:rPr>
            </w:pPr>
            <w:ins w:id="7351" w:author="CR#0004r4" w:date="2021-06-28T13:12:00Z">
              <w:r w:rsidRPr="00680735">
                <w:rPr>
                  <w:rFonts w:cs="Arial"/>
                  <w:szCs w:val="18"/>
                </w:rPr>
                <w:t>SRS Tx switch with allowing downgrading configuration</w:t>
              </w:r>
            </w:ins>
          </w:p>
        </w:tc>
        <w:tc>
          <w:tcPr>
            <w:tcW w:w="3436" w:type="dxa"/>
          </w:tcPr>
          <w:p w14:paraId="7CA1E921" w14:textId="16861E32" w:rsidR="00E15F46" w:rsidRPr="00680735" w:rsidRDefault="00A876A2" w:rsidP="00E15F46">
            <w:pPr>
              <w:pStyle w:val="TAL"/>
              <w:ind w:left="360" w:hanging="360"/>
              <w:rPr>
                <w:ins w:id="7352" w:author="CR#0004r4" w:date="2021-06-28T13:12:00Z"/>
                <w:rFonts w:cs="Arial"/>
                <w:szCs w:val="18"/>
              </w:rPr>
            </w:pPr>
            <w:ins w:id="7353" w:author="CR#0004r4" w:date="2021-07-02T11:47:00Z">
              <w:r w:rsidRPr="00680735">
                <w:rPr>
                  <w:rFonts w:cs="Arial"/>
                  <w:szCs w:val="18"/>
                </w:rPr>
                <w:t>1)</w:t>
              </w:r>
              <w:r w:rsidRPr="00680735">
                <w:rPr>
                  <w:rFonts w:cs="Arial"/>
                  <w:szCs w:val="18"/>
                </w:rPr>
                <w:tab/>
              </w:r>
            </w:ins>
            <w:ins w:id="7354" w:author="CR#0004r4" w:date="2021-06-28T13:12:00Z">
              <w:r w:rsidR="00E15F46" w:rsidRPr="00680735">
                <w:rPr>
                  <w:rFonts w:cs="Arial"/>
                  <w:szCs w:val="18"/>
                </w:rPr>
                <w:t>Support SRS Tx port switch</w:t>
              </w:r>
            </w:ins>
          </w:p>
        </w:tc>
        <w:tc>
          <w:tcPr>
            <w:tcW w:w="1350" w:type="dxa"/>
            <w:hideMark/>
          </w:tcPr>
          <w:p w14:paraId="6A798BF3" w14:textId="77777777" w:rsidR="00E15F46" w:rsidRPr="00680735" w:rsidRDefault="00E15F46" w:rsidP="00E15F46">
            <w:pPr>
              <w:pStyle w:val="TAL"/>
              <w:rPr>
                <w:ins w:id="7355" w:author="CR#0004r4" w:date="2021-06-28T13:12:00Z"/>
                <w:rFonts w:cs="Arial"/>
                <w:szCs w:val="18"/>
              </w:rPr>
            </w:pPr>
            <w:ins w:id="7356" w:author="CR#0004r4" w:date="2021-06-28T13:12:00Z">
              <w:r w:rsidRPr="00680735">
                <w:rPr>
                  <w:rFonts w:cs="Arial"/>
                  <w:szCs w:val="18"/>
                </w:rPr>
                <w:t>2-55</w:t>
              </w:r>
            </w:ins>
          </w:p>
        </w:tc>
        <w:tc>
          <w:tcPr>
            <w:tcW w:w="3060" w:type="dxa"/>
          </w:tcPr>
          <w:p w14:paraId="53FAD7F2" w14:textId="0911BF47" w:rsidR="00E15F46" w:rsidRPr="00680735" w:rsidRDefault="00E15F46" w:rsidP="00E15F46">
            <w:pPr>
              <w:pStyle w:val="TAL"/>
              <w:rPr>
                <w:ins w:id="7357" w:author="CR#0004r4" w:date="2021-06-28T13:12:00Z"/>
                <w:rFonts w:eastAsia="MS Mincho" w:cs="Arial"/>
                <w:i/>
                <w:iCs/>
                <w:szCs w:val="18"/>
              </w:rPr>
            </w:pPr>
            <w:ins w:id="7358" w:author="CR#0004r4" w:date="2021-06-28T13:12:00Z">
              <w:r w:rsidRPr="00680735">
                <w:rPr>
                  <w:rFonts w:cs="Arial"/>
                  <w:i/>
                  <w:iCs/>
                  <w:noProof/>
                  <w:szCs w:val="18"/>
                  <w:lang w:eastAsia="en-GB"/>
                </w:rPr>
                <w:t>supportedSRS-TxPortSwitch-v1610</w:t>
              </w:r>
            </w:ins>
          </w:p>
        </w:tc>
        <w:tc>
          <w:tcPr>
            <w:tcW w:w="2610" w:type="dxa"/>
          </w:tcPr>
          <w:p w14:paraId="593B439E" w14:textId="77777777" w:rsidR="00E15F46" w:rsidRPr="00680735" w:rsidRDefault="00E15F46" w:rsidP="00E15F46">
            <w:pPr>
              <w:pStyle w:val="TAL"/>
              <w:rPr>
                <w:ins w:id="7359" w:author="CR#0004r4" w:date="2021-06-28T13:12:00Z"/>
                <w:rFonts w:eastAsia="MS Mincho" w:cs="Arial"/>
                <w:i/>
                <w:iCs/>
                <w:szCs w:val="18"/>
              </w:rPr>
            </w:pPr>
            <w:ins w:id="7360" w:author="CR#0004r4" w:date="2021-06-28T13:12:00Z">
              <w:r w:rsidRPr="00680735">
                <w:rPr>
                  <w:rFonts w:cs="Arial"/>
                  <w:i/>
                  <w:iCs/>
                  <w:szCs w:val="18"/>
                </w:rPr>
                <w:t>BandParameters-v1610</w:t>
              </w:r>
            </w:ins>
          </w:p>
        </w:tc>
        <w:tc>
          <w:tcPr>
            <w:tcW w:w="1530" w:type="dxa"/>
            <w:hideMark/>
          </w:tcPr>
          <w:p w14:paraId="519DE308" w14:textId="77777777" w:rsidR="00E15F46" w:rsidRPr="00680735" w:rsidRDefault="00E15F46" w:rsidP="00E15F46">
            <w:pPr>
              <w:pStyle w:val="TAL"/>
              <w:rPr>
                <w:ins w:id="7361" w:author="CR#0004r4" w:date="2021-06-28T13:12:00Z"/>
                <w:rFonts w:cs="Arial"/>
                <w:szCs w:val="18"/>
              </w:rPr>
            </w:pPr>
            <w:ins w:id="7362" w:author="CR#0004r4" w:date="2021-06-28T13:12:00Z">
              <w:r w:rsidRPr="00680735">
                <w:rPr>
                  <w:rFonts w:cs="Arial"/>
                  <w:szCs w:val="18"/>
                </w:rPr>
                <w:t>n/a</w:t>
              </w:r>
            </w:ins>
          </w:p>
        </w:tc>
        <w:tc>
          <w:tcPr>
            <w:tcW w:w="1620" w:type="dxa"/>
            <w:hideMark/>
          </w:tcPr>
          <w:p w14:paraId="311B938E" w14:textId="77777777" w:rsidR="00E15F46" w:rsidRPr="00680735" w:rsidRDefault="00E15F46" w:rsidP="00E15F46">
            <w:pPr>
              <w:pStyle w:val="TAL"/>
              <w:rPr>
                <w:ins w:id="7363" w:author="CR#0004r4" w:date="2021-06-28T13:12:00Z"/>
                <w:rFonts w:cs="Arial"/>
                <w:szCs w:val="18"/>
              </w:rPr>
            </w:pPr>
            <w:ins w:id="7364" w:author="CR#0004r4" w:date="2021-06-28T13:12:00Z">
              <w:r w:rsidRPr="00680735">
                <w:rPr>
                  <w:rFonts w:cs="Arial"/>
                  <w:szCs w:val="18"/>
                </w:rPr>
                <w:t>n/a</w:t>
              </w:r>
            </w:ins>
          </w:p>
        </w:tc>
        <w:tc>
          <w:tcPr>
            <w:tcW w:w="2070" w:type="dxa"/>
          </w:tcPr>
          <w:p w14:paraId="09F88CC6" w14:textId="77777777" w:rsidR="00E15F46" w:rsidRPr="00680735" w:rsidRDefault="00E15F46" w:rsidP="00E15F46">
            <w:pPr>
              <w:pStyle w:val="TAL"/>
              <w:rPr>
                <w:ins w:id="7365" w:author="CR#0004r4" w:date="2021-06-28T13:12:00Z"/>
                <w:rFonts w:cs="Arial"/>
                <w:szCs w:val="18"/>
              </w:rPr>
            </w:pPr>
            <w:ins w:id="7366" w:author="CR#0004r4" w:date="2021-06-28T13:12:00Z">
              <w:r w:rsidRPr="00680735">
                <w:rPr>
                  <w:rFonts w:cs="Arial"/>
                  <w:szCs w:val="18"/>
                </w:rPr>
                <w:t>Agreement:</w:t>
              </w:r>
            </w:ins>
          </w:p>
          <w:p w14:paraId="1F3D47C5" w14:textId="5EED1E87" w:rsidR="00E15F46" w:rsidRPr="00680735" w:rsidRDefault="00A876A2" w:rsidP="00E15F46">
            <w:pPr>
              <w:pStyle w:val="TAL"/>
              <w:rPr>
                <w:ins w:id="7367" w:author="CR#0004r4" w:date="2021-06-28T13:12:00Z"/>
                <w:rFonts w:cs="Arial"/>
                <w:szCs w:val="18"/>
              </w:rPr>
            </w:pPr>
            <w:ins w:id="7368" w:author="CR#0004r4" w:date="2021-07-02T11:40:00Z">
              <w:r w:rsidRPr="00680735">
                <w:rPr>
                  <w:rFonts w:cs="Arial"/>
                  <w:szCs w:val="18"/>
                </w:rPr>
                <w:t xml:space="preserve">- </w:t>
              </w:r>
            </w:ins>
            <w:ins w:id="7369" w:author="CR#0004r4" w:date="2021-06-28T13:12:00Z">
              <w:r w:rsidR="00E15F46" w:rsidRPr="00680735">
                <w:rPr>
                  <w:rFonts w:cs="Arial"/>
                  <w:szCs w:val="18"/>
                </w:rPr>
                <w:t xml:space="preserve">Rel-16 UE capability design for SRS antenna switching in conjunction with the existing Rel-15 UE capability should allow UE to indicate support of one of the following combinations </w:t>
              </w:r>
            </w:ins>
          </w:p>
          <w:p w14:paraId="0CF7211E" w14:textId="77777777" w:rsidR="00E15F46" w:rsidRPr="00680735" w:rsidRDefault="00E15F46" w:rsidP="00E15F46">
            <w:pPr>
              <w:pStyle w:val="TAL"/>
              <w:rPr>
                <w:ins w:id="7370" w:author="CR#0004r4" w:date="2021-06-28T13:12:00Z"/>
                <w:rFonts w:cs="Arial"/>
                <w:szCs w:val="18"/>
              </w:rPr>
            </w:pPr>
            <w:ins w:id="7371" w:author="CR#0004r4" w:date="2021-06-28T13:12:00Z">
              <w:r w:rsidRPr="00680735">
                <w:rPr>
                  <w:rFonts w:cs="Arial"/>
                  <w:szCs w:val="18"/>
                </w:rPr>
                <w:t>o{t1r1, t1r2}</w:t>
              </w:r>
            </w:ins>
          </w:p>
          <w:p w14:paraId="7FBE397C" w14:textId="77777777" w:rsidR="00E15F46" w:rsidRPr="00680735" w:rsidRDefault="00E15F46" w:rsidP="00E15F46">
            <w:pPr>
              <w:pStyle w:val="TAL"/>
              <w:rPr>
                <w:ins w:id="7372" w:author="CR#0004r4" w:date="2021-06-28T13:12:00Z"/>
                <w:rFonts w:cs="Arial"/>
                <w:szCs w:val="18"/>
              </w:rPr>
            </w:pPr>
            <w:ins w:id="7373" w:author="CR#0004r4" w:date="2021-06-28T13:12:00Z">
              <w:r w:rsidRPr="00680735">
                <w:rPr>
                  <w:rFonts w:cs="Arial"/>
                  <w:szCs w:val="18"/>
                </w:rPr>
                <w:t>o{t1r1, t1r2, t1r4}</w:t>
              </w:r>
            </w:ins>
          </w:p>
          <w:p w14:paraId="3FB05617" w14:textId="77777777" w:rsidR="00E15F46" w:rsidRPr="00680735" w:rsidRDefault="00E15F46" w:rsidP="00E15F46">
            <w:pPr>
              <w:pStyle w:val="TAL"/>
              <w:rPr>
                <w:ins w:id="7374" w:author="CR#0004r4" w:date="2021-06-28T13:12:00Z"/>
                <w:rFonts w:cs="Arial"/>
                <w:szCs w:val="18"/>
              </w:rPr>
            </w:pPr>
            <w:ins w:id="7375" w:author="CR#0004r4" w:date="2021-06-28T13:12:00Z">
              <w:r w:rsidRPr="00680735">
                <w:rPr>
                  <w:rFonts w:cs="Arial"/>
                  <w:szCs w:val="18"/>
                </w:rPr>
                <w:t>o{t1r1, t1r2, t2r2, t2r4}</w:t>
              </w:r>
            </w:ins>
          </w:p>
          <w:p w14:paraId="6AE37690" w14:textId="77777777" w:rsidR="00E15F46" w:rsidRPr="00680735" w:rsidRDefault="00E15F46" w:rsidP="00E15F46">
            <w:pPr>
              <w:pStyle w:val="TAL"/>
              <w:rPr>
                <w:ins w:id="7376" w:author="CR#0004r4" w:date="2021-06-28T13:12:00Z"/>
                <w:rFonts w:cs="Arial"/>
                <w:szCs w:val="18"/>
              </w:rPr>
            </w:pPr>
            <w:ins w:id="7377" w:author="CR#0004r4" w:date="2021-06-28T13:12:00Z">
              <w:r w:rsidRPr="00680735">
                <w:rPr>
                  <w:rFonts w:cs="Arial"/>
                  <w:szCs w:val="18"/>
                </w:rPr>
                <w:t>o{t1r1, t2r2}</w:t>
              </w:r>
            </w:ins>
          </w:p>
          <w:p w14:paraId="334853B8" w14:textId="77777777" w:rsidR="00E15F46" w:rsidRPr="00680735" w:rsidRDefault="00E15F46" w:rsidP="00E15F46">
            <w:pPr>
              <w:pStyle w:val="TAL"/>
              <w:rPr>
                <w:ins w:id="7378" w:author="CR#0004r4" w:date="2021-06-28T13:12:00Z"/>
                <w:rFonts w:cs="Arial"/>
                <w:szCs w:val="18"/>
              </w:rPr>
            </w:pPr>
            <w:ins w:id="7379" w:author="CR#0004r4" w:date="2021-06-28T13:12:00Z">
              <w:r w:rsidRPr="00680735">
                <w:rPr>
                  <w:rFonts w:cs="Arial"/>
                  <w:szCs w:val="18"/>
                </w:rPr>
                <w:t>o{t1r1, t2r2, t4r4}</w:t>
              </w:r>
            </w:ins>
          </w:p>
          <w:p w14:paraId="78C098C6" w14:textId="77777777" w:rsidR="00E15F46" w:rsidRPr="00680735" w:rsidRDefault="00E15F46" w:rsidP="00E15F46">
            <w:pPr>
              <w:pStyle w:val="TAL"/>
              <w:rPr>
                <w:ins w:id="7380" w:author="CR#0004r4" w:date="2021-06-28T13:12:00Z"/>
                <w:rFonts w:cs="Arial"/>
                <w:szCs w:val="18"/>
              </w:rPr>
            </w:pPr>
            <w:ins w:id="7381" w:author="CR#0004r4" w:date="2021-06-28T13:12:00Z">
              <w:r w:rsidRPr="00680735">
                <w:rPr>
                  <w:rFonts w:cs="Arial"/>
                  <w:szCs w:val="18"/>
                </w:rPr>
                <w:t>o{t1r1, t1r2, t2r2, t1r4, t2r4}</w:t>
              </w:r>
            </w:ins>
          </w:p>
          <w:p w14:paraId="28AF9DA7" w14:textId="77777777" w:rsidR="00A876A2" w:rsidRPr="00680735" w:rsidRDefault="00A876A2" w:rsidP="00E15F46">
            <w:pPr>
              <w:pStyle w:val="TAL"/>
              <w:rPr>
                <w:ins w:id="7382" w:author="CR#0004r4" w:date="2021-07-02T11:41:00Z"/>
                <w:rFonts w:cs="Arial"/>
                <w:szCs w:val="18"/>
              </w:rPr>
            </w:pPr>
          </w:p>
          <w:p w14:paraId="3755D4FE" w14:textId="743FCE61" w:rsidR="00E15F46" w:rsidRPr="00680735" w:rsidRDefault="00E15F46" w:rsidP="00E15F46">
            <w:pPr>
              <w:pStyle w:val="TAL"/>
              <w:rPr>
                <w:ins w:id="7383" w:author="CR#0004r4" w:date="2021-06-28T13:12:00Z"/>
                <w:rFonts w:cs="Arial"/>
                <w:szCs w:val="18"/>
              </w:rPr>
            </w:pPr>
            <w:ins w:id="7384" w:author="CR#0004r4" w:date="2021-06-28T13:12:00Z">
              <w:r w:rsidRPr="00680735">
                <w:rPr>
                  <w:rFonts w:cs="Arial"/>
                  <w:szCs w:val="18"/>
                </w:rPr>
                <w:t xml:space="preserve">Note: Detailed </w:t>
              </w:r>
              <w:proofErr w:type="spellStart"/>
              <w:r w:rsidRPr="00680735">
                <w:rPr>
                  <w:rFonts w:cs="Arial"/>
                  <w:szCs w:val="18"/>
                </w:rPr>
                <w:t>signaling</w:t>
              </w:r>
              <w:proofErr w:type="spellEnd"/>
              <w:r w:rsidRPr="00680735">
                <w:rPr>
                  <w:rFonts w:cs="Arial"/>
                  <w:szCs w:val="18"/>
                </w:rPr>
                <w:t xml:space="preserve"> design is up to RAN2</w:t>
              </w:r>
            </w:ins>
          </w:p>
        </w:tc>
        <w:tc>
          <w:tcPr>
            <w:tcW w:w="1980" w:type="dxa"/>
          </w:tcPr>
          <w:p w14:paraId="72D8E38B" w14:textId="77777777" w:rsidR="00E15F46" w:rsidRPr="00680735" w:rsidRDefault="00E15F46" w:rsidP="00E15F46">
            <w:pPr>
              <w:pStyle w:val="TAL"/>
              <w:rPr>
                <w:ins w:id="7385" w:author="CR#0004r4" w:date="2021-06-28T13:12:00Z"/>
                <w:rFonts w:cs="Arial"/>
                <w:szCs w:val="18"/>
              </w:rPr>
            </w:pPr>
            <w:ins w:id="7386" w:author="CR#0004r4" w:date="2021-06-28T13:12:00Z">
              <w:r w:rsidRPr="00680735">
                <w:rPr>
                  <w:rFonts w:cs="Arial"/>
                  <w:szCs w:val="18"/>
                </w:rPr>
                <w:t>Optional with capability signalling</w:t>
              </w:r>
            </w:ins>
          </w:p>
          <w:p w14:paraId="059E5272" w14:textId="77777777" w:rsidR="00E15F46" w:rsidRPr="00680735" w:rsidRDefault="00E15F46" w:rsidP="00E15F46">
            <w:pPr>
              <w:pStyle w:val="TAL"/>
              <w:rPr>
                <w:ins w:id="7387" w:author="CR#0004r4" w:date="2021-06-28T13:12:00Z"/>
                <w:rFonts w:cs="Arial"/>
                <w:szCs w:val="18"/>
              </w:rPr>
            </w:pPr>
          </w:p>
          <w:p w14:paraId="25CD9823" w14:textId="77777777" w:rsidR="00E15F46" w:rsidRPr="00680735" w:rsidRDefault="00E15F46" w:rsidP="00E15F46">
            <w:pPr>
              <w:pStyle w:val="TAL"/>
              <w:rPr>
                <w:ins w:id="7388" w:author="CR#0004r4" w:date="2021-06-28T13:12:00Z"/>
                <w:rFonts w:cs="Arial"/>
                <w:szCs w:val="18"/>
              </w:rPr>
            </w:pPr>
            <w:ins w:id="7389" w:author="CR#0004r4" w:date="2021-06-28T13:12:00Z">
              <w:r w:rsidRPr="00680735">
                <w:rPr>
                  <w:rFonts w:cs="Arial"/>
                  <w:szCs w:val="18"/>
                </w:rPr>
                <w:t>Component 1: Candidate value set:</w:t>
              </w:r>
            </w:ins>
          </w:p>
          <w:p w14:paraId="5B523D72" w14:textId="77777777" w:rsidR="00E15F46" w:rsidRPr="00680735" w:rsidRDefault="00E15F46" w:rsidP="00E15F46">
            <w:pPr>
              <w:pStyle w:val="TAL"/>
              <w:rPr>
                <w:ins w:id="7390" w:author="CR#0004r4" w:date="2021-06-28T13:12:00Z"/>
                <w:rFonts w:cs="Arial"/>
                <w:szCs w:val="18"/>
              </w:rPr>
            </w:pPr>
            <w:ins w:id="7391" w:author="CR#0004r4" w:date="2021-06-28T13:12:00Z">
              <w:r w:rsidRPr="00680735">
                <w:rPr>
                  <w:rFonts w:cs="Arial"/>
                  <w:szCs w:val="18"/>
                </w:rPr>
                <w:t>{</w:t>
              </w:r>
            </w:ins>
          </w:p>
          <w:p w14:paraId="7D0C2A3C" w14:textId="77777777" w:rsidR="00E15F46" w:rsidRPr="00680735" w:rsidRDefault="00E15F46" w:rsidP="00E15F46">
            <w:pPr>
              <w:pStyle w:val="TAL"/>
              <w:rPr>
                <w:ins w:id="7392" w:author="CR#0004r4" w:date="2021-06-28T13:12:00Z"/>
                <w:rFonts w:cs="Arial"/>
                <w:szCs w:val="18"/>
              </w:rPr>
            </w:pPr>
            <w:ins w:id="7393" w:author="CR#0004r4" w:date="2021-06-28T13:12:00Z">
              <w:r w:rsidRPr="00680735">
                <w:rPr>
                  <w:rFonts w:cs="Arial"/>
                  <w:szCs w:val="18"/>
                </w:rPr>
                <w:t>o{t1r1, t1r2}</w:t>
              </w:r>
            </w:ins>
          </w:p>
          <w:p w14:paraId="56BD283F" w14:textId="77777777" w:rsidR="00E15F46" w:rsidRPr="00680735" w:rsidRDefault="00E15F46" w:rsidP="00E15F46">
            <w:pPr>
              <w:pStyle w:val="TAL"/>
              <w:rPr>
                <w:ins w:id="7394" w:author="CR#0004r4" w:date="2021-06-28T13:12:00Z"/>
                <w:rFonts w:cs="Arial"/>
                <w:szCs w:val="18"/>
              </w:rPr>
            </w:pPr>
            <w:ins w:id="7395" w:author="CR#0004r4" w:date="2021-06-28T13:12:00Z">
              <w:r w:rsidRPr="00680735">
                <w:rPr>
                  <w:rFonts w:cs="Arial"/>
                  <w:szCs w:val="18"/>
                </w:rPr>
                <w:t>o{t1r1, t1r2, t1r4}</w:t>
              </w:r>
            </w:ins>
          </w:p>
          <w:p w14:paraId="31BDDAD2" w14:textId="77777777" w:rsidR="00E15F46" w:rsidRPr="00680735" w:rsidRDefault="00E15F46" w:rsidP="00E15F46">
            <w:pPr>
              <w:pStyle w:val="TAL"/>
              <w:rPr>
                <w:ins w:id="7396" w:author="CR#0004r4" w:date="2021-06-28T13:12:00Z"/>
                <w:rFonts w:cs="Arial"/>
                <w:szCs w:val="18"/>
              </w:rPr>
            </w:pPr>
            <w:ins w:id="7397" w:author="CR#0004r4" w:date="2021-06-28T13:12:00Z">
              <w:r w:rsidRPr="00680735">
                <w:rPr>
                  <w:rFonts w:cs="Arial"/>
                  <w:szCs w:val="18"/>
                </w:rPr>
                <w:t>o{t1r1, t1r2, t2r2, t2r4}</w:t>
              </w:r>
            </w:ins>
          </w:p>
          <w:p w14:paraId="5B806D46" w14:textId="77777777" w:rsidR="00E15F46" w:rsidRPr="00680735" w:rsidRDefault="00E15F46" w:rsidP="00E15F46">
            <w:pPr>
              <w:pStyle w:val="TAL"/>
              <w:rPr>
                <w:ins w:id="7398" w:author="CR#0004r4" w:date="2021-06-28T13:12:00Z"/>
                <w:rFonts w:cs="Arial"/>
                <w:szCs w:val="18"/>
              </w:rPr>
            </w:pPr>
            <w:ins w:id="7399" w:author="CR#0004r4" w:date="2021-06-28T13:12:00Z">
              <w:r w:rsidRPr="00680735">
                <w:rPr>
                  <w:rFonts w:cs="Arial"/>
                  <w:szCs w:val="18"/>
                </w:rPr>
                <w:t>o{t1r1, t2r2}</w:t>
              </w:r>
            </w:ins>
          </w:p>
          <w:p w14:paraId="68ECFF1A" w14:textId="77777777" w:rsidR="00E15F46" w:rsidRPr="00680735" w:rsidRDefault="00E15F46" w:rsidP="00E15F46">
            <w:pPr>
              <w:pStyle w:val="TAL"/>
              <w:rPr>
                <w:ins w:id="7400" w:author="CR#0004r4" w:date="2021-06-28T13:12:00Z"/>
                <w:rFonts w:cs="Arial"/>
                <w:szCs w:val="18"/>
              </w:rPr>
            </w:pPr>
            <w:ins w:id="7401" w:author="CR#0004r4" w:date="2021-06-28T13:12:00Z">
              <w:r w:rsidRPr="00680735">
                <w:rPr>
                  <w:rFonts w:cs="Arial"/>
                  <w:szCs w:val="18"/>
                </w:rPr>
                <w:t>o{t1r1, t2r2, t4r4}</w:t>
              </w:r>
            </w:ins>
          </w:p>
          <w:p w14:paraId="67037F21" w14:textId="77777777" w:rsidR="00E15F46" w:rsidRPr="00680735" w:rsidRDefault="00E15F46" w:rsidP="00E15F46">
            <w:pPr>
              <w:pStyle w:val="TAL"/>
              <w:rPr>
                <w:ins w:id="7402" w:author="CR#0004r4" w:date="2021-06-28T13:12:00Z"/>
                <w:rFonts w:cs="Arial"/>
                <w:szCs w:val="18"/>
              </w:rPr>
            </w:pPr>
            <w:ins w:id="7403" w:author="CR#0004r4" w:date="2021-06-28T13:12:00Z">
              <w:r w:rsidRPr="00680735">
                <w:rPr>
                  <w:rFonts w:cs="Arial"/>
                  <w:szCs w:val="18"/>
                </w:rPr>
                <w:t>o{t1r1, t1r2, t2r2, t1r4, t2r4}</w:t>
              </w:r>
            </w:ins>
          </w:p>
          <w:p w14:paraId="0C310A68" w14:textId="77777777" w:rsidR="00E15F46" w:rsidRPr="00680735" w:rsidRDefault="00E15F46" w:rsidP="00E15F46">
            <w:pPr>
              <w:pStyle w:val="TAL"/>
              <w:rPr>
                <w:ins w:id="7404" w:author="CR#0004r4" w:date="2021-06-28T13:12:00Z"/>
                <w:rFonts w:cs="Arial"/>
                <w:szCs w:val="18"/>
              </w:rPr>
            </w:pPr>
            <w:ins w:id="7405" w:author="CR#0004r4" w:date="2021-06-28T13:12:00Z">
              <w:r w:rsidRPr="00680735">
                <w:rPr>
                  <w:rFonts w:cs="Arial"/>
                  <w:szCs w:val="18"/>
                </w:rPr>
                <w:t>}</w:t>
              </w:r>
            </w:ins>
          </w:p>
          <w:p w14:paraId="5068DD18" w14:textId="77777777" w:rsidR="00E15F46" w:rsidRPr="00680735" w:rsidRDefault="00E15F46" w:rsidP="00E15F46">
            <w:pPr>
              <w:pStyle w:val="TAL"/>
              <w:rPr>
                <w:ins w:id="7406" w:author="CR#0004r4" w:date="2021-06-28T13:12:00Z"/>
                <w:rFonts w:cs="Arial"/>
                <w:szCs w:val="18"/>
              </w:rPr>
            </w:pPr>
          </w:p>
          <w:p w14:paraId="61F6CD17" w14:textId="77777777" w:rsidR="00E15F46" w:rsidRPr="00680735" w:rsidRDefault="00E15F46" w:rsidP="00E15F46">
            <w:pPr>
              <w:pStyle w:val="TAL"/>
              <w:rPr>
                <w:ins w:id="7407" w:author="CR#0004r4" w:date="2021-06-28T13:12:00Z"/>
                <w:rFonts w:cs="Arial"/>
                <w:szCs w:val="18"/>
              </w:rPr>
            </w:pPr>
            <w:ins w:id="7408" w:author="CR#0004r4" w:date="2021-06-28T13:12:00Z">
              <w:r w:rsidRPr="00680735">
                <w:rPr>
                  <w:rFonts w:cs="Arial"/>
                  <w:szCs w:val="18"/>
                </w:rPr>
                <w:t>Component2: Candidate value set: {yes, no}</w:t>
              </w:r>
            </w:ins>
          </w:p>
          <w:p w14:paraId="5426D05C" w14:textId="77777777" w:rsidR="00E15F46" w:rsidRPr="00680735" w:rsidRDefault="00E15F46" w:rsidP="00E15F46">
            <w:pPr>
              <w:pStyle w:val="TAL"/>
              <w:rPr>
                <w:ins w:id="7409" w:author="CR#0004r4" w:date="2021-06-28T13:12:00Z"/>
                <w:rFonts w:cs="Arial"/>
                <w:szCs w:val="18"/>
              </w:rPr>
            </w:pPr>
          </w:p>
          <w:p w14:paraId="70142D90" w14:textId="77777777" w:rsidR="00E15F46" w:rsidRPr="00680735" w:rsidRDefault="00E15F46" w:rsidP="00E15F46">
            <w:pPr>
              <w:pStyle w:val="TAL"/>
              <w:rPr>
                <w:ins w:id="7410" w:author="CR#0004r4" w:date="2021-06-28T13:12:00Z"/>
                <w:rFonts w:cs="Arial"/>
                <w:szCs w:val="18"/>
              </w:rPr>
            </w:pPr>
            <w:ins w:id="7411" w:author="CR#0004r4" w:date="2021-06-28T13:12:00Z">
              <w:r w:rsidRPr="00680735">
                <w:rPr>
                  <w:rFonts w:cs="Arial"/>
                  <w:szCs w:val="18"/>
                </w:rPr>
                <w:t>Component 3: Candidate value set: {yes, no}</w:t>
              </w:r>
            </w:ins>
          </w:p>
        </w:tc>
      </w:tr>
      <w:tr w:rsidR="006703D0" w:rsidRPr="00680735" w14:paraId="6CFAAE13" w14:textId="77777777" w:rsidTr="00E15F46">
        <w:trPr>
          <w:trHeight w:val="20"/>
          <w:ins w:id="7412" w:author="CR#0004r4" w:date="2021-06-28T13:12:00Z"/>
        </w:trPr>
        <w:tc>
          <w:tcPr>
            <w:tcW w:w="1130" w:type="dxa"/>
          </w:tcPr>
          <w:p w14:paraId="109ED3F1" w14:textId="77777777" w:rsidR="00E15F46" w:rsidRPr="00680735" w:rsidRDefault="00E15F46" w:rsidP="00E15F46">
            <w:pPr>
              <w:pStyle w:val="TAL"/>
              <w:rPr>
                <w:ins w:id="7413" w:author="CR#0004r4" w:date="2021-06-28T13:12:00Z"/>
                <w:rFonts w:cs="Arial"/>
                <w:szCs w:val="18"/>
              </w:rPr>
            </w:pPr>
          </w:p>
        </w:tc>
        <w:tc>
          <w:tcPr>
            <w:tcW w:w="710" w:type="dxa"/>
            <w:hideMark/>
          </w:tcPr>
          <w:p w14:paraId="3835843E" w14:textId="77777777" w:rsidR="00E15F46" w:rsidRPr="00680735" w:rsidRDefault="00E15F46" w:rsidP="00E15F46">
            <w:pPr>
              <w:pStyle w:val="TAL"/>
              <w:rPr>
                <w:ins w:id="7414" w:author="CR#0004r4" w:date="2021-06-28T13:12:00Z"/>
                <w:rFonts w:cs="Arial"/>
                <w:szCs w:val="18"/>
              </w:rPr>
            </w:pPr>
            <w:ins w:id="7415" w:author="CR#0004r4" w:date="2021-06-28T13:12:00Z">
              <w:r w:rsidRPr="00680735">
                <w:rPr>
                  <w:rFonts w:cs="Arial"/>
                  <w:szCs w:val="18"/>
                </w:rPr>
                <w:t>14-5</w:t>
              </w:r>
            </w:ins>
          </w:p>
        </w:tc>
        <w:tc>
          <w:tcPr>
            <w:tcW w:w="1559" w:type="dxa"/>
            <w:hideMark/>
          </w:tcPr>
          <w:p w14:paraId="781F0122" w14:textId="77777777" w:rsidR="00E15F46" w:rsidRPr="00680735" w:rsidRDefault="00E15F46" w:rsidP="00E15F46">
            <w:pPr>
              <w:pStyle w:val="TAL"/>
              <w:rPr>
                <w:ins w:id="7416" w:author="CR#0004r4" w:date="2021-06-28T13:12:00Z"/>
                <w:rFonts w:cs="Arial"/>
                <w:szCs w:val="18"/>
              </w:rPr>
            </w:pPr>
            <w:ins w:id="7417" w:author="CR#0004r4" w:date="2021-06-28T13:12:00Z">
              <w:r w:rsidRPr="00680735">
                <w:rPr>
                  <w:rFonts w:cs="Arial"/>
                  <w:szCs w:val="18"/>
                </w:rPr>
                <w:t>Half-duplex UE behaviour in TDD CA for same SCS</w:t>
              </w:r>
            </w:ins>
          </w:p>
        </w:tc>
        <w:tc>
          <w:tcPr>
            <w:tcW w:w="3436" w:type="dxa"/>
          </w:tcPr>
          <w:p w14:paraId="172E859B" w14:textId="14C1FDC2" w:rsidR="006C2333" w:rsidRPr="00680735" w:rsidRDefault="006C2333">
            <w:pPr>
              <w:pStyle w:val="TAL"/>
              <w:overflowPunct/>
              <w:autoSpaceDE/>
              <w:autoSpaceDN/>
              <w:adjustRightInd/>
              <w:ind w:left="316" w:hanging="316"/>
              <w:textAlignment w:val="auto"/>
              <w:rPr>
                <w:ins w:id="7418" w:author="CR#0004r4" w:date="2021-07-02T11:58:00Z"/>
                <w:rFonts w:cs="Arial"/>
                <w:szCs w:val="18"/>
              </w:rPr>
              <w:pPrChange w:id="7419" w:author="CR#0004r4" w:date="2021-07-02T11:58:00Z">
                <w:pPr>
                  <w:pStyle w:val="TAL"/>
                  <w:overflowPunct/>
                  <w:autoSpaceDE/>
                  <w:autoSpaceDN/>
                  <w:adjustRightInd/>
                  <w:textAlignment w:val="auto"/>
                </w:pPr>
              </w:pPrChange>
            </w:pPr>
            <w:ins w:id="7420" w:author="CR#0004r4" w:date="2021-07-02T11:58:00Z">
              <w:r w:rsidRPr="00680735">
                <w:rPr>
                  <w:rFonts w:cs="Arial"/>
                  <w:szCs w:val="18"/>
                </w:rPr>
                <w:t>1.</w:t>
              </w:r>
              <w:r w:rsidRPr="00680735">
                <w:rPr>
                  <w:rFonts w:cs="Arial"/>
                  <w:szCs w:val="18"/>
                </w:rPr>
                <w:tab/>
                <w:t>Support for directional collision handling between reference and other cell(s) for half-duplex operation in CA with same SCS</w:t>
              </w:r>
            </w:ins>
          </w:p>
          <w:p w14:paraId="587B618C" w14:textId="7339B221" w:rsidR="00E15F46" w:rsidRPr="00680735" w:rsidRDefault="00E15F46">
            <w:pPr>
              <w:pStyle w:val="TAL"/>
              <w:overflowPunct/>
              <w:autoSpaceDE/>
              <w:autoSpaceDN/>
              <w:adjustRightInd/>
              <w:textAlignment w:val="auto"/>
              <w:rPr>
                <w:ins w:id="7421" w:author="CR#0004r4" w:date="2021-06-28T13:12:00Z"/>
                <w:rFonts w:cs="Arial"/>
                <w:szCs w:val="18"/>
              </w:rPr>
              <w:pPrChange w:id="7422" w:author="CR#0004r4" w:date="2021-07-02T11:58:00Z">
                <w:pPr>
                  <w:pStyle w:val="TAL"/>
                  <w:numPr>
                    <w:numId w:val="59"/>
                  </w:numPr>
                  <w:overflowPunct/>
                  <w:autoSpaceDE/>
                  <w:autoSpaceDN/>
                  <w:adjustRightInd/>
                  <w:ind w:left="360" w:hanging="360"/>
                  <w:textAlignment w:val="auto"/>
                </w:pPr>
              </w:pPrChange>
            </w:pPr>
          </w:p>
        </w:tc>
        <w:tc>
          <w:tcPr>
            <w:tcW w:w="1350" w:type="dxa"/>
            <w:hideMark/>
          </w:tcPr>
          <w:p w14:paraId="105A1CCB" w14:textId="77777777" w:rsidR="00E15F46" w:rsidRPr="00680735" w:rsidRDefault="00E15F46" w:rsidP="00E15F46">
            <w:pPr>
              <w:pStyle w:val="TAL"/>
              <w:rPr>
                <w:ins w:id="7423" w:author="CR#0004r4" w:date="2021-06-28T13:12:00Z"/>
                <w:rFonts w:cs="Arial"/>
                <w:szCs w:val="18"/>
                <w:rPrChange w:id="7424" w:author="CR#0004r4" w:date="2021-07-04T22:18:00Z">
                  <w:rPr>
                    <w:ins w:id="7425" w:author="CR#0004r4" w:date="2021-06-28T13:12:00Z"/>
                    <w:rFonts w:cs="Arial"/>
                    <w:szCs w:val="18"/>
                    <w:highlight w:val="yellow"/>
                  </w:rPr>
                </w:rPrChange>
              </w:rPr>
            </w:pPr>
            <w:ins w:id="7426" w:author="CR#0004r4" w:date="2021-06-28T13:12:00Z">
              <w:r w:rsidRPr="00680735">
                <w:rPr>
                  <w:rFonts w:cs="Arial"/>
                  <w:szCs w:val="18"/>
                </w:rPr>
                <w:t xml:space="preserve">6-5 and </w:t>
              </w:r>
              <w:proofErr w:type="spellStart"/>
              <w:r w:rsidRPr="00680735">
                <w:rPr>
                  <w:rFonts w:cs="Arial"/>
                  <w:szCs w:val="18"/>
                </w:rPr>
                <w:t>simultaneousRxTxInterBandCA</w:t>
              </w:r>
              <w:proofErr w:type="spellEnd"/>
              <w:r w:rsidRPr="00680735">
                <w:rPr>
                  <w:rFonts w:cs="Arial"/>
                  <w:szCs w:val="18"/>
                </w:rPr>
                <w:t xml:space="preserve"> not supported</w:t>
              </w:r>
            </w:ins>
          </w:p>
        </w:tc>
        <w:tc>
          <w:tcPr>
            <w:tcW w:w="3060" w:type="dxa"/>
          </w:tcPr>
          <w:p w14:paraId="6C0F3E8E" w14:textId="77777777" w:rsidR="00E15F46" w:rsidRPr="00680735" w:rsidRDefault="00E15F46" w:rsidP="00E15F46">
            <w:pPr>
              <w:rPr>
                <w:ins w:id="7427" w:author="CR#0004r4" w:date="2021-06-28T13:12:00Z"/>
                <w:rFonts w:ascii="Arial" w:hAnsi="Arial" w:cs="Arial"/>
                <w:i/>
                <w:iCs/>
                <w:sz w:val="18"/>
                <w:szCs w:val="18"/>
                <w:lang w:val="en-US"/>
              </w:rPr>
            </w:pPr>
            <w:ins w:id="7428" w:author="CR#0004r4" w:date="2021-06-28T13:12:00Z">
              <w:r w:rsidRPr="00680735">
                <w:rPr>
                  <w:rFonts w:ascii="Arial" w:hAnsi="Arial" w:cs="Arial"/>
                  <w:i/>
                  <w:iCs/>
                  <w:sz w:val="18"/>
                  <w:szCs w:val="18"/>
                </w:rPr>
                <w:t>half-DuplexTDD-CA-SameSCS-r16</w:t>
              </w:r>
            </w:ins>
          </w:p>
        </w:tc>
        <w:tc>
          <w:tcPr>
            <w:tcW w:w="2610" w:type="dxa"/>
          </w:tcPr>
          <w:p w14:paraId="1FDFD13D" w14:textId="77777777" w:rsidR="00E15F46" w:rsidRPr="00680735" w:rsidRDefault="00E15F46" w:rsidP="00E15F46">
            <w:pPr>
              <w:rPr>
                <w:ins w:id="7429" w:author="CR#0004r4" w:date="2021-06-28T13:12:00Z"/>
                <w:rFonts w:ascii="Arial" w:hAnsi="Arial" w:cs="Arial"/>
                <w:i/>
                <w:iCs/>
                <w:sz w:val="18"/>
                <w:szCs w:val="18"/>
                <w:lang w:val="en-US"/>
              </w:rPr>
            </w:pPr>
            <w:ins w:id="7430" w:author="CR#0004r4" w:date="2021-06-28T13:12:00Z">
              <w:r w:rsidRPr="00680735">
                <w:rPr>
                  <w:rFonts w:ascii="Arial" w:hAnsi="Arial" w:cs="Arial"/>
                  <w:i/>
                  <w:iCs/>
                  <w:sz w:val="18"/>
                  <w:szCs w:val="18"/>
                </w:rPr>
                <w:t>CA-ParametersNR-v1610</w:t>
              </w:r>
            </w:ins>
          </w:p>
        </w:tc>
        <w:tc>
          <w:tcPr>
            <w:tcW w:w="1530" w:type="dxa"/>
            <w:hideMark/>
          </w:tcPr>
          <w:p w14:paraId="686ACA2E" w14:textId="77777777" w:rsidR="00E15F46" w:rsidRPr="00680735" w:rsidRDefault="00E15F46" w:rsidP="00E15F46">
            <w:pPr>
              <w:pStyle w:val="TAL"/>
              <w:rPr>
                <w:ins w:id="7431" w:author="CR#0004r4" w:date="2021-06-28T13:12:00Z"/>
                <w:rFonts w:cs="Arial"/>
                <w:szCs w:val="18"/>
              </w:rPr>
            </w:pPr>
            <w:ins w:id="7432" w:author="CR#0004r4" w:date="2021-06-28T13:12:00Z">
              <w:r w:rsidRPr="00680735">
                <w:rPr>
                  <w:rFonts w:cs="Arial"/>
                  <w:szCs w:val="18"/>
                </w:rPr>
                <w:t>n/a (TDD only)</w:t>
              </w:r>
            </w:ins>
          </w:p>
        </w:tc>
        <w:tc>
          <w:tcPr>
            <w:tcW w:w="1620" w:type="dxa"/>
            <w:hideMark/>
          </w:tcPr>
          <w:p w14:paraId="63DB2951" w14:textId="77777777" w:rsidR="00E15F46" w:rsidRPr="00680735" w:rsidRDefault="00E15F46" w:rsidP="00E15F46">
            <w:pPr>
              <w:pStyle w:val="TAL"/>
              <w:rPr>
                <w:ins w:id="7433" w:author="CR#0004r4" w:date="2021-06-28T13:12:00Z"/>
                <w:rFonts w:cs="Arial"/>
                <w:szCs w:val="18"/>
              </w:rPr>
            </w:pPr>
            <w:ins w:id="7434" w:author="CR#0004r4" w:date="2021-06-28T13:12:00Z">
              <w:r w:rsidRPr="00680735">
                <w:rPr>
                  <w:rFonts w:cs="Arial"/>
                  <w:szCs w:val="18"/>
                </w:rPr>
                <w:t>n/a</w:t>
              </w:r>
            </w:ins>
          </w:p>
        </w:tc>
        <w:tc>
          <w:tcPr>
            <w:tcW w:w="2070" w:type="dxa"/>
          </w:tcPr>
          <w:p w14:paraId="69CCE3C3" w14:textId="77777777" w:rsidR="00E15F46" w:rsidRPr="00680735" w:rsidRDefault="00E15F46" w:rsidP="00E15F46">
            <w:pPr>
              <w:pStyle w:val="TAL"/>
              <w:rPr>
                <w:ins w:id="7435" w:author="CR#0004r4" w:date="2021-06-28T13:12:00Z"/>
                <w:rFonts w:cs="Arial"/>
                <w:szCs w:val="18"/>
              </w:rPr>
            </w:pPr>
            <w:ins w:id="7436" w:author="CR#0004r4" w:date="2021-06-28T13:12:00Z">
              <w:r w:rsidRPr="00680735">
                <w:rPr>
                  <w:rFonts w:cs="Arial"/>
                  <w:szCs w:val="18"/>
                </w:rPr>
                <w:t xml:space="preserve">Half duplex UEs that do not indicate this capability should still be able to operate half-duplex TDD CA (i.e. </w:t>
              </w:r>
              <w:proofErr w:type="spellStart"/>
              <w:r w:rsidRPr="00680735">
                <w:rPr>
                  <w:rFonts w:cs="Arial"/>
                  <w:szCs w:val="18"/>
                </w:rPr>
                <w:t>simultaneousRxTxInterBandCA</w:t>
              </w:r>
              <w:proofErr w:type="spellEnd"/>
              <w:r w:rsidRPr="00680735">
                <w:rPr>
                  <w:rFonts w:cs="Arial"/>
                  <w:szCs w:val="18"/>
                </w:rPr>
                <w:t xml:space="preserve"> not  supported) per Rel15 specifications if network ensures same transmission direction across all the serving cells</w:t>
              </w:r>
            </w:ins>
          </w:p>
        </w:tc>
        <w:tc>
          <w:tcPr>
            <w:tcW w:w="1980" w:type="dxa"/>
          </w:tcPr>
          <w:p w14:paraId="744A99C9" w14:textId="77777777" w:rsidR="00E15F46" w:rsidRPr="00680735" w:rsidRDefault="00E15F46" w:rsidP="00E15F46">
            <w:pPr>
              <w:pStyle w:val="TAL"/>
              <w:rPr>
                <w:ins w:id="7437" w:author="CR#0004r4" w:date="2021-06-28T13:12:00Z"/>
                <w:rFonts w:cs="Arial"/>
                <w:szCs w:val="18"/>
              </w:rPr>
            </w:pPr>
            <w:ins w:id="7438" w:author="CR#0004r4" w:date="2021-06-28T13:12:00Z">
              <w:r w:rsidRPr="00680735">
                <w:rPr>
                  <w:rFonts w:cs="Arial"/>
                  <w:szCs w:val="18"/>
                </w:rPr>
                <w:t xml:space="preserve">Optional with capability </w:t>
              </w:r>
              <w:proofErr w:type="spellStart"/>
              <w:r w:rsidRPr="00680735">
                <w:rPr>
                  <w:rFonts w:cs="Arial"/>
                  <w:szCs w:val="18"/>
                </w:rPr>
                <w:t>signaling</w:t>
              </w:r>
              <w:proofErr w:type="spellEnd"/>
            </w:ins>
          </w:p>
        </w:tc>
      </w:tr>
      <w:tr w:rsidR="006703D0" w:rsidRPr="00680735" w14:paraId="70E186DF" w14:textId="77777777" w:rsidTr="00E15F46">
        <w:trPr>
          <w:trHeight w:val="20"/>
          <w:ins w:id="7439" w:author="CR#0004r4" w:date="2021-06-28T13:12:00Z"/>
        </w:trPr>
        <w:tc>
          <w:tcPr>
            <w:tcW w:w="1130" w:type="dxa"/>
          </w:tcPr>
          <w:p w14:paraId="67F50B0E" w14:textId="77777777" w:rsidR="00E15F46" w:rsidRPr="00680735" w:rsidRDefault="00E15F46" w:rsidP="00E15F46">
            <w:pPr>
              <w:pStyle w:val="TAL"/>
              <w:rPr>
                <w:ins w:id="7440" w:author="CR#0004r4" w:date="2021-06-28T13:12:00Z"/>
                <w:rFonts w:cs="Arial"/>
                <w:szCs w:val="18"/>
              </w:rPr>
            </w:pPr>
          </w:p>
        </w:tc>
        <w:tc>
          <w:tcPr>
            <w:tcW w:w="710" w:type="dxa"/>
            <w:hideMark/>
          </w:tcPr>
          <w:p w14:paraId="3EB6178A" w14:textId="77777777" w:rsidR="00E15F46" w:rsidRPr="00680735" w:rsidRDefault="00E15F46" w:rsidP="00E15F46">
            <w:pPr>
              <w:pStyle w:val="TAL"/>
              <w:rPr>
                <w:ins w:id="7441" w:author="CR#0004r4" w:date="2021-06-28T13:12:00Z"/>
                <w:rFonts w:cs="Arial"/>
                <w:szCs w:val="18"/>
              </w:rPr>
            </w:pPr>
            <w:ins w:id="7442" w:author="CR#0004r4" w:date="2021-06-28T13:12:00Z">
              <w:r w:rsidRPr="00680735">
                <w:rPr>
                  <w:rFonts w:cs="Arial"/>
                  <w:szCs w:val="18"/>
                </w:rPr>
                <w:t>14-6</w:t>
              </w:r>
            </w:ins>
          </w:p>
        </w:tc>
        <w:tc>
          <w:tcPr>
            <w:tcW w:w="1559" w:type="dxa"/>
            <w:hideMark/>
          </w:tcPr>
          <w:p w14:paraId="6AB1E1D8" w14:textId="77777777" w:rsidR="00E15F46" w:rsidRPr="00680735" w:rsidRDefault="00E15F46" w:rsidP="00E15F46">
            <w:pPr>
              <w:pStyle w:val="TAL"/>
              <w:rPr>
                <w:ins w:id="7443" w:author="CR#0004r4" w:date="2021-06-28T13:12:00Z"/>
                <w:rFonts w:cs="Arial"/>
                <w:szCs w:val="18"/>
              </w:rPr>
            </w:pPr>
            <w:ins w:id="7444" w:author="CR#0004r4" w:date="2021-06-28T13:12:00Z">
              <w:r w:rsidRPr="00680735">
                <w:rPr>
                  <w:rFonts w:cs="Arial"/>
                  <w:szCs w:val="18"/>
                </w:rPr>
                <w:t>New RACH configuration for FR1 TDD</w:t>
              </w:r>
            </w:ins>
          </w:p>
        </w:tc>
        <w:tc>
          <w:tcPr>
            <w:tcW w:w="3436" w:type="dxa"/>
          </w:tcPr>
          <w:p w14:paraId="57202A99" w14:textId="207F8277" w:rsidR="006C2333" w:rsidRPr="00680735" w:rsidRDefault="006C2333">
            <w:pPr>
              <w:pStyle w:val="TAL"/>
              <w:overflowPunct/>
              <w:autoSpaceDE/>
              <w:autoSpaceDN/>
              <w:adjustRightInd/>
              <w:ind w:left="360" w:hanging="360"/>
              <w:textAlignment w:val="auto"/>
              <w:rPr>
                <w:ins w:id="7445" w:author="CR#0004r4" w:date="2021-07-02T11:59:00Z"/>
                <w:rFonts w:cs="Arial"/>
                <w:szCs w:val="18"/>
              </w:rPr>
              <w:pPrChange w:id="7446" w:author="CR#0004r4" w:date="2021-07-02T11:59:00Z">
                <w:pPr>
                  <w:pStyle w:val="TAL"/>
                  <w:overflowPunct/>
                  <w:autoSpaceDE/>
                  <w:autoSpaceDN/>
                  <w:adjustRightInd/>
                  <w:ind w:left="360"/>
                  <w:textAlignment w:val="auto"/>
                </w:pPr>
              </w:pPrChange>
            </w:pPr>
            <w:ins w:id="7447" w:author="CR#0004r4" w:date="2021-07-02T11:59:00Z">
              <w:r w:rsidRPr="00680735">
                <w:rPr>
                  <w:rFonts w:cs="Arial"/>
                  <w:szCs w:val="18"/>
                </w:rPr>
                <w:t>1.</w:t>
              </w:r>
              <w:r w:rsidRPr="00680735">
                <w:rPr>
                  <w:rFonts w:cs="Arial"/>
                  <w:szCs w:val="18"/>
                </w:rPr>
                <w:tab/>
                <w:t xml:space="preserve">new RACH configuration entries with subframe number 2 and/or 7 for RACH periodicity longer than 10 </w:t>
              </w:r>
              <w:proofErr w:type="spellStart"/>
              <w:r w:rsidRPr="00680735">
                <w:rPr>
                  <w:rFonts w:cs="Arial"/>
                  <w:szCs w:val="18"/>
                </w:rPr>
                <w:t>ms</w:t>
              </w:r>
              <w:proofErr w:type="spellEnd"/>
            </w:ins>
          </w:p>
          <w:p w14:paraId="45321E12" w14:textId="63405852" w:rsidR="00E15F46" w:rsidRPr="00680735" w:rsidRDefault="00E15F46">
            <w:pPr>
              <w:pStyle w:val="TAL"/>
              <w:overflowPunct/>
              <w:autoSpaceDE/>
              <w:autoSpaceDN/>
              <w:adjustRightInd/>
              <w:textAlignment w:val="auto"/>
              <w:rPr>
                <w:ins w:id="7448" w:author="CR#0004r4" w:date="2021-06-28T13:12:00Z"/>
                <w:rFonts w:cs="Arial"/>
                <w:szCs w:val="18"/>
              </w:rPr>
              <w:pPrChange w:id="7449" w:author="CR#0004r4" w:date="2021-07-02T12:00:00Z">
                <w:pPr>
                  <w:pStyle w:val="TAL"/>
                  <w:numPr>
                    <w:numId w:val="60"/>
                  </w:numPr>
                  <w:overflowPunct/>
                  <w:autoSpaceDE/>
                  <w:autoSpaceDN/>
                  <w:adjustRightInd/>
                  <w:ind w:left="360" w:hanging="360"/>
                  <w:textAlignment w:val="auto"/>
                </w:pPr>
              </w:pPrChange>
            </w:pPr>
          </w:p>
        </w:tc>
        <w:tc>
          <w:tcPr>
            <w:tcW w:w="1350" w:type="dxa"/>
            <w:hideMark/>
          </w:tcPr>
          <w:p w14:paraId="2EB86305" w14:textId="77777777" w:rsidR="00E15F46" w:rsidRPr="00680735" w:rsidRDefault="00E15F46" w:rsidP="00E15F46">
            <w:pPr>
              <w:pStyle w:val="TAL"/>
              <w:rPr>
                <w:ins w:id="7450" w:author="CR#0004r4" w:date="2021-06-28T13:12:00Z"/>
                <w:rFonts w:cs="Arial"/>
                <w:szCs w:val="18"/>
                <w:rPrChange w:id="7451" w:author="CR#0004r4" w:date="2021-07-04T22:18:00Z">
                  <w:rPr>
                    <w:ins w:id="7452" w:author="CR#0004r4" w:date="2021-06-28T13:12:00Z"/>
                    <w:rFonts w:cs="Arial"/>
                    <w:szCs w:val="18"/>
                    <w:highlight w:val="yellow"/>
                  </w:rPr>
                </w:rPrChange>
              </w:rPr>
            </w:pPr>
          </w:p>
        </w:tc>
        <w:tc>
          <w:tcPr>
            <w:tcW w:w="3060" w:type="dxa"/>
          </w:tcPr>
          <w:p w14:paraId="72BB7F6B" w14:textId="77777777" w:rsidR="00E15F46" w:rsidRPr="00680735" w:rsidRDefault="00E15F46" w:rsidP="00E15F46">
            <w:pPr>
              <w:pStyle w:val="TAL"/>
              <w:rPr>
                <w:ins w:id="7453" w:author="CR#0004r4" w:date="2021-06-28T13:12:00Z"/>
                <w:rFonts w:eastAsia="MS Mincho" w:cs="Arial"/>
                <w:i/>
                <w:iCs/>
                <w:szCs w:val="18"/>
              </w:rPr>
            </w:pPr>
          </w:p>
        </w:tc>
        <w:tc>
          <w:tcPr>
            <w:tcW w:w="2610" w:type="dxa"/>
          </w:tcPr>
          <w:p w14:paraId="1E142C73" w14:textId="77777777" w:rsidR="00E15F46" w:rsidRPr="00680735" w:rsidRDefault="00E15F46" w:rsidP="00E15F46">
            <w:pPr>
              <w:pStyle w:val="TAL"/>
              <w:rPr>
                <w:ins w:id="7454" w:author="CR#0004r4" w:date="2021-06-28T13:12:00Z"/>
                <w:rFonts w:eastAsia="MS Mincho" w:cs="Arial"/>
                <w:i/>
                <w:iCs/>
                <w:szCs w:val="18"/>
              </w:rPr>
            </w:pPr>
          </w:p>
        </w:tc>
        <w:tc>
          <w:tcPr>
            <w:tcW w:w="1530" w:type="dxa"/>
            <w:hideMark/>
          </w:tcPr>
          <w:p w14:paraId="06FA05EE" w14:textId="77777777" w:rsidR="00E15F46" w:rsidRPr="00680735" w:rsidRDefault="00E15F46" w:rsidP="00E15F46">
            <w:pPr>
              <w:pStyle w:val="TAL"/>
              <w:rPr>
                <w:ins w:id="7455" w:author="CR#0004r4" w:date="2021-06-28T13:12:00Z"/>
                <w:rFonts w:cs="Arial"/>
                <w:szCs w:val="18"/>
              </w:rPr>
            </w:pPr>
            <w:ins w:id="7456" w:author="CR#0004r4" w:date="2021-06-28T13:12:00Z">
              <w:r w:rsidRPr="00680735">
                <w:rPr>
                  <w:rFonts w:cs="Arial"/>
                  <w:szCs w:val="18"/>
                </w:rPr>
                <w:t>n/a (TDD only)</w:t>
              </w:r>
            </w:ins>
          </w:p>
        </w:tc>
        <w:tc>
          <w:tcPr>
            <w:tcW w:w="1620" w:type="dxa"/>
            <w:hideMark/>
          </w:tcPr>
          <w:p w14:paraId="40C2403F" w14:textId="77777777" w:rsidR="00E15F46" w:rsidRPr="00680735" w:rsidRDefault="00E15F46" w:rsidP="00E15F46">
            <w:pPr>
              <w:pStyle w:val="TAL"/>
              <w:rPr>
                <w:ins w:id="7457" w:author="CR#0004r4" w:date="2021-06-28T13:12:00Z"/>
                <w:rFonts w:cs="Arial"/>
                <w:szCs w:val="18"/>
              </w:rPr>
            </w:pPr>
            <w:ins w:id="7458" w:author="CR#0004r4" w:date="2021-06-28T13:12:00Z">
              <w:r w:rsidRPr="00680735">
                <w:rPr>
                  <w:rFonts w:cs="Arial"/>
                  <w:szCs w:val="18"/>
                </w:rPr>
                <w:t>n/a (FR1 only)</w:t>
              </w:r>
            </w:ins>
          </w:p>
        </w:tc>
        <w:tc>
          <w:tcPr>
            <w:tcW w:w="2070" w:type="dxa"/>
          </w:tcPr>
          <w:p w14:paraId="772780FB" w14:textId="77777777" w:rsidR="00E15F46" w:rsidRPr="00680735" w:rsidRDefault="00E15F46" w:rsidP="00E15F46">
            <w:pPr>
              <w:pStyle w:val="TAL"/>
              <w:rPr>
                <w:ins w:id="7459" w:author="CR#0004r4" w:date="2021-06-28T13:12:00Z"/>
                <w:rFonts w:cs="Arial"/>
                <w:szCs w:val="18"/>
              </w:rPr>
            </w:pPr>
            <w:ins w:id="7460" w:author="CR#0004r4" w:date="2021-06-28T13:12:00Z">
              <w:r w:rsidRPr="00680735">
                <w:rPr>
                  <w:rFonts w:cs="Arial"/>
                  <w:szCs w:val="18"/>
                </w:rPr>
                <w:t>Agreement:</w:t>
              </w:r>
            </w:ins>
          </w:p>
          <w:p w14:paraId="418C240E" w14:textId="6E16F1BC" w:rsidR="00E15F46" w:rsidRPr="00680735" w:rsidRDefault="00A876A2" w:rsidP="00E15F46">
            <w:pPr>
              <w:pStyle w:val="TAL"/>
              <w:rPr>
                <w:ins w:id="7461" w:author="CR#0004r4" w:date="2021-06-28T13:12:00Z"/>
                <w:rFonts w:cs="Arial"/>
                <w:szCs w:val="18"/>
              </w:rPr>
            </w:pPr>
            <w:ins w:id="7462" w:author="CR#0004r4" w:date="2021-07-02T11:41:00Z">
              <w:r w:rsidRPr="00680735">
                <w:rPr>
                  <w:rFonts w:cs="Arial"/>
                  <w:szCs w:val="18"/>
                </w:rPr>
                <w:t xml:space="preserve">- </w:t>
              </w:r>
            </w:ins>
            <w:ins w:id="7463" w:author="CR#0004r4" w:date="2021-06-28T13:12:00Z">
              <w:r w:rsidR="00E15F46" w:rsidRPr="00680735">
                <w:rPr>
                  <w:rFonts w:cs="Arial"/>
                  <w:szCs w:val="18"/>
                </w:rPr>
                <w:t>A new UE capability is not introduced for this TEI, i.e., it is a mandatory UE feature for Rel-16.</w:t>
              </w:r>
            </w:ins>
          </w:p>
        </w:tc>
        <w:tc>
          <w:tcPr>
            <w:tcW w:w="1980" w:type="dxa"/>
          </w:tcPr>
          <w:p w14:paraId="38500521" w14:textId="77777777" w:rsidR="00E15F46" w:rsidRPr="00680735" w:rsidRDefault="00E15F46" w:rsidP="00E15F46">
            <w:pPr>
              <w:pStyle w:val="TAL"/>
              <w:rPr>
                <w:ins w:id="7464" w:author="CR#0004r4" w:date="2021-06-28T13:12:00Z"/>
                <w:rFonts w:cs="Arial"/>
                <w:szCs w:val="18"/>
              </w:rPr>
            </w:pPr>
            <w:ins w:id="7465" w:author="CR#0004r4" w:date="2021-06-28T13:12:00Z">
              <w:r w:rsidRPr="00680735">
                <w:rPr>
                  <w:rFonts w:cs="Arial"/>
                  <w:szCs w:val="18"/>
                </w:rPr>
                <w:t>Mandatory without capability signalling</w:t>
              </w:r>
            </w:ins>
          </w:p>
        </w:tc>
      </w:tr>
      <w:tr w:rsidR="006703D0" w:rsidRPr="00680735" w14:paraId="1D2E95A0" w14:textId="77777777" w:rsidTr="00E15F46">
        <w:trPr>
          <w:trHeight w:val="20"/>
          <w:ins w:id="7466" w:author="CR#0004r4" w:date="2021-06-28T13:12:00Z"/>
        </w:trPr>
        <w:tc>
          <w:tcPr>
            <w:tcW w:w="1130" w:type="dxa"/>
          </w:tcPr>
          <w:p w14:paraId="17000895" w14:textId="77777777" w:rsidR="00E15F46" w:rsidRPr="00680735" w:rsidRDefault="00E15F46" w:rsidP="00E15F46">
            <w:pPr>
              <w:pStyle w:val="TAL"/>
              <w:rPr>
                <w:ins w:id="7467" w:author="CR#0004r4" w:date="2021-06-28T13:12:00Z"/>
                <w:rFonts w:cs="Arial"/>
                <w:szCs w:val="18"/>
                <w:rPrChange w:id="7468" w:author="CR#0004r4" w:date="2021-07-04T22:18:00Z">
                  <w:rPr>
                    <w:ins w:id="7469" w:author="CR#0004r4" w:date="2021-06-28T13:12:00Z"/>
                    <w:rFonts w:cs="Arial"/>
                    <w:szCs w:val="18"/>
                    <w:highlight w:val="yellow"/>
                  </w:rPr>
                </w:rPrChange>
              </w:rPr>
            </w:pPr>
          </w:p>
        </w:tc>
        <w:tc>
          <w:tcPr>
            <w:tcW w:w="710" w:type="dxa"/>
            <w:hideMark/>
          </w:tcPr>
          <w:p w14:paraId="7756016F" w14:textId="77777777" w:rsidR="00E15F46" w:rsidRPr="00680735" w:rsidRDefault="00E15F46" w:rsidP="00E15F46">
            <w:pPr>
              <w:pStyle w:val="TAL"/>
              <w:rPr>
                <w:ins w:id="7470" w:author="CR#0004r4" w:date="2021-06-28T13:12:00Z"/>
                <w:rFonts w:cs="Arial"/>
                <w:szCs w:val="18"/>
              </w:rPr>
            </w:pPr>
            <w:ins w:id="7471" w:author="CR#0004r4" w:date="2021-06-28T13:12:00Z">
              <w:r w:rsidRPr="00680735">
                <w:rPr>
                  <w:rFonts w:cs="Arial"/>
                  <w:szCs w:val="18"/>
                </w:rPr>
                <w:t>14-7</w:t>
              </w:r>
            </w:ins>
          </w:p>
        </w:tc>
        <w:tc>
          <w:tcPr>
            <w:tcW w:w="1559" w:type="dxa"/>
            <w:hideMark/>
          </w:tcPr>
          <w:p w14:paraId="39820034" w14:textId="77777777" w:rsidR="00E15F46" w:rsidRPr="00680735" w:rsidRDefault="00E15F46" w:rsidP="00E15F46">
            <w:pPr>
              <w:pStyle w:val="TAL"/>
              <w:rPr>
                <w:ins w:id="7472" w:author="CR#0004r4" w:date="2021-06-28T13:12:00Z"/>
                <w:rFonts w:cs="Arial"/>
                <w:szCs w:val="18"/>
              </w:rPr>
            </w:pPr>
            <w:ins w:id="7473" w:author="CR#0004r4" w:date="2021-06-28T13:12:00Z">
              <w:r w:rsidRPr="00680735">
                <w:rPr>
                  <w:rFonts w:cs="Arial"/>
                  <w:szCs w:val="18"/>
                </w:rPr>
                <w:t xml:space="preserve">New capability for </w:t>
              </w:r>
              <w:proofErr w:type="spellStart"/>
              <w:r w:rsidRPr="00680735">
                <w:rPr>
                  <w:rFonts w:cs="Arial"/>
                  <w:szCs w:val="18"/>
                </w:rPr>
                <w:t>beamSwitchTiming</w:t>
              </w:r>
              <w:proofErr w:type="spellEnd"/>
              <w:r w:rsidRPr="00680735">
                <w:rPr>
                  <w:rFonts w:cs="Arial"/>
                  <w:szCs w:val="18"/>
                </w:rPr>
                <w:t xml:space="preserve"> values of 224 and 336</w:t>
              </w:r>
            </w:ins>
          </w:p>
        </w:tc>
        <w:tc>
          <w:tcPr>
            <w:tcW w:w="3436" w:type="dxa"/>
          </w:tcPr>
          <w:p w14:paraId="244F76DD" w14:textId="6C51F24F" w:rsidR="006C2333" w:rsidRPr="00680735" w:rsidRDefault="006C2333" w:rsidP="006C2333">
            <w:pPr>
              <w:pStyle w:val="TAL"/>
              <w:overflowPunct/>
              <w:autoSpaceDE/>
              <w:autoSpaceDN/>
              <w:adjustRightInd/>
              <w:ind w:left="316" w:hanging="284"/>
              <w:textAlignment w:val="auto"/>
              <w:rPr>
                <w:ins w:id="7474" w:author="CR#0004r4" w:date="2021-07-02T12:02:00Z"/>
                <w:rFonts w:cs="Arial"/>
                <w:szCs w:val="18"/>
              </w:rPr>
            </w:pPr>
            <w:ins w:id="7475" w:author="CR#0004r4" w:date="2021-07-02T12:01:00Z">
              <w:r w:rsidRPr="00680735">
                <w:rPr>
                  <w:rFonts w:cs="Arial"/>
                  <w:szCs w:val="18"/>
                </w:rPr>
                <w:t>1.</w:t>
              </w:r>
              <w:r w:rsidRPr="00680735">
                <w:rPr>
                  <w:rFonts w:cs="Arial"/>
                  <w:szCs w:val="18"/>
                </w:rPr>
                <w:tab/>
                <w:t>Indicates the minimum number of required OFDM symbols {224, 336} between the DCI triggering aperiodic CSI-RS and the corresponding aperiodic CSI-RS transmission in a CSI-RS resource set configured with repetition 'ON'</w:t>
              </w:r>
            </w:ins>
          </w:p>
          <w:p w14:paraId="1EC9A8B4" w14:textId="66C28135" w:rsidR="00721E1E" w:rsidRPr="00680735" w:rsidRDefault="00721E1E">
            <w:pPr>
              <w:pStyle w:val="TAL"/>
              <w:overflowPunct/>
              <w:autoSpaceDE/>
              <w:autoSpaceDN/>
              <w:adjustRightInd/>
              <w:ind w:left="599" w:hanging="284"/>
              <w:textAlignment w:val="auto"/>
              <w:rPr>
                <w:ins w:id="7476" w:author="CR#0004r4" w:date="2021-07-02T12:00:00Z"/>
                <w:rFonts w:cs="Arial"/>
                <w:szCs w:val="18"/>
              </w:rPr>
              <w:pPrChange w:id="7477" w:author="CR#0004r4" w:date="2021-07-02T12:02:00Z">
                <w:pPr>
                  <w:pStyle w:val="TAL"/>
                  <w:overflowPunct/>
                  <w:autoSpaceDE/>
                  <w:autoSpaceDN/>
                  <w:adjustRightInd/>
                  <w:ind w:left="360"/>
                  <w:textAlignment w:val="auto"/>
                </w:pPr>
              </w:pPrChange>
            </w:pPr>
            <w:ins w:id="7478" w:author="CR#0004r4" w:date="2021-07-02T12:06:00Z">
              <w:r w:rsidRPr="00680735">
                <w:rPr>
                  <w:rFonts w:cs="Arial"/>
                  <w:szCs w:val="18"/>
                </w:rPr>
                <w:t>-</w:t>
              </w:r>
              <w:r w:rsidRPr="00680735">
                <w:rPr>
                  <w:rFonts w:cs="Arial"/>
                  <w:szCs w:val="18"/>
                </w:rPr>
                <w:tab/>
                <w:t>Candidate values: {224, 336}</w:t>
              </w:r>
            </w:ins>
          </w:p>
          <w:p w14:paraId="134C8311" w14:textId="77777777" w:rsidR="00E15F46" w:rsidRPr="00680735" w:rsidRDefault="00E15F46">
            <w:pPr>
              <w:pStyle w:val="TAL"/>
              <w:overflowPunct/>
              <w:autoSpaceDE/>
              <w:autoSpaceDN/>
              <w:adjustRightInd/>
              <w:textAlignment w:val="auto"/>
              <w:rPr>
                <w:ins w:id="7479" w:author="CR#0004r4" w:date="2021-06-28T13:12:00Z"/>
                <w:rFonts w:cs="Arial"/>
                <w:szCs w:val="18"/>
              </w:rPr>
              <w:pPrChange w:id="7480" w:author="CR#0004r4" w:date="2021-07-02T12:06:00Z">
                <w:pPr>
                  <w:pStyle w:val="TAL"/>
                  <w:ind w:left="360" w:hanging="360"/>
                </w:pPr>
              </w:pPrChange>
            </w:pPr>
          </w:p>
        </w:tc>
        <w:tc>
          <w:tcPr>
            <w:tcW w:w="1350" w:type="dxa"/>
            <w:hideMark/>
          </w:tcPr>
          <w:p w14:paraId="794CCF3B" w14:textId="77777777" w:rsidR="00E15F46" w:rsidRPr="00680735" w:rsidRDefault="00E15F46" w:rsidP="00E15F46">
            <w:pPr>
              <w:pStyle w:val="TAL"/>
              <w:rPr>
                <w:ins w:id="7481" w:author="CR#0004r4" w:date="2021-06-28T13:12:00Z"/>
                <w:rFonts w:cs="Arial"/>
                <w:szCs w:val="18"/>
              </w:rPr>
            </w:pPr>
            <w:ins w:id="7482" w:author="CR#0004r4" w:date="2021-06-28T13:12:00Z">
              <w:r w:rsidRPr="00680735">
                <w:rPr>
                  <w:rFonts w:cs="Arial"/>
                  <w:szCs w:val="18"/>
                </w:rPr>
                <w:t>2-28</w:t>
              </w:r>
            </w:ins>
          </w:p>
        </w:tc>
        <w:tc>
          <w:tcPr>
            <w:tcW w:w="3060" w:type="dxa"/>
          </w:tcPr>
          <w:p w14:paraId="12B70325" w14:textId="36AE8271" w:rsidR="00E15F46" w:rsidRPr="00680735" w:rsidRDefault="00E15F46" w:rsidP="00E15F46">
            <w:pPr>
              <w:pStyle w:val="PL"/>
              <w:rPr>
                <w:ins w:id="7483" w:author="CR#0004r4" w:date="2021-06-28T13:12:00Z"/>
                <w:rFonts w:ascii="Arial" w:hAnsi="Arial" w:cs="Arial"/>
                <w:i/>
                <w:iCs/>
                <w:sz w:val="18"/>
                <w:szCs w:val="18"/>
              </w:rPr>
            </w:pPr>
            <w:ins w:id="7484" w:author="CR#0004r4" w:date="2021-06-28T13:12:00Z">
              <w:r w:rsidRPr="00680735">
                <w:rPr>
                  <w:rFonts w:ascii="Arial" w:hAnsi="Arial" w:cs="Arial"/>
                  <w:i/>
                  <w:iCs/>
                  <w:sz w:val="18"/>
                  <w:szCs w:val="18"/>
                </w:rPr>
                <w:t>beamSwitchTiming-r16 {</w:t>
              </w:r>
            </w:ins>
          </w:p>
          <w:p w14:paraId="12006DE6" w14:textId="4A62665C" w:rsidR="00E15F46" w:rsidRPr="00680735" w:rsidRDefault="00E15F46" w:rsidP="00E15F46">
            <w:pPr>
              <w:pStyle w:val="PL"/>
              <w:rPr>
                <w:ins w:id="7485" w:author="CR#0004r4" w:date="2021-06-28T13:12:00Z"/>
                <w:rFonts w:ascii="Arial" w:hAnsi="Arial" w:cs="Arial"/>
                <w:i/>
                <w:iCs/>
                <w:sz w:val="18"/>
                <w:szCs w:val="18"/>
              </w:rPr>
            </w:pPr>
            <w:ins w:id="7486" w:author="CR#0004r4" w:date="2021-06-28T13:12:00Z">
              <w:r w:rsidRPr="00680735">
                <w:rPr>
                  <w:rFonts w:ascii="Arial" w:hAnsi="Arial" w:cs="Arial"/>
                  <w:i/>
                  <w:iCs/>
                  <w:sz w:val="18"/>
                  <w:szCs w:val="18"/>
                </w:rPr>
                <w:t>scs-60kHz-r16,</w:t>
              </w:r>
            </w:ins>
          </w:p>
          <w:p w14:paraId="3584C0A9" w14:textId="77777777" w:rsidR="00E15F46" w:rsidRPr="00680735" w:rsidRDefault="00E15F46" w:rsidP="00E15F46">
            <w:pPr>
              <w:pStyle w:val="PL"/>
              <w:rPr>
                <w:ins w:id="7487" w:author="CR#0004r4" w:date="2021-06-28T13:12:00Z"/>
                <w:rFonts w:ascii="Arial" w:hAnsi="Arial" w:cs="Arial"/>
                <w:i/>
                <w:iCs/>
                <w:sz w:val="18"/>
                <w:szCs w:val="18"/>
              </w:rPr>
            </w:pPr>
            <w:ins w:id="7488" w:author="CR#0004r4" w:date="2021-06-28T13:12:00Z">
              <w:r w:rsidRPr="00680735">
                <w:rPr>
                  <w:rFonts w:ascii="Arial" w:hAnsi="Arial" w:cs="Arial"/>
                  <w:i/>
                  <w:iCs/>
                  <w:sz w:val="18"/>
                  <w:szCs w:val="18"/>
                </w:rPr>
                <w:t>scs-120kHz-r16</w:t>
              </w:r>
            </w:ins>
          </w:p>
          <w:p w14:paraId="40DFDE66" w14:textId="77777777" w:rsidR="00E15F46" w:rsidRPr="00680735" w:rsidRDefault="00E15F46" w:rsidP="00E15F46">
            <w:pPr>
              <w:pStyle w:val="PL"/>
              <w:rPr>
                <w:ins w:id="7489" w:author="CR#0004r4" w:date="2021-06-28T13:12:00Z"/>
                <w:rFonts w:ascii="Arial" w:eastAsia="MS Mincho" w:hAnsi="Arial" w:cs="Arial"/>
                <w:i/>
                <w:iCs/>
                <w:sz w:val="18"/>
                <w:szCs w:val="18"/>
              </w:rPr>
            </w:pPr>
            <w:ins w:id="7490" w:author="CR#0004r4" w:date="2021-06-28T13:12:00Z">
              <w:r w:rsidRPr="00680735">
                <w:rPr>
                  <w:rFonts w:ascii="Arial" w:hAnsi="Arial" w:cs="Arial"/>
                  <w:i/>
                  <w:iCs/>
                  <w:sz w:val="18"/>
                  <w:szCs w:val="18"/>
                </w:rPr>
                <w:t>}</w:t>
              </w:r>
            </w:ins>
          </w:p>
        </w:tc>
        <w:tc>
          <w:tcPr>
            <w:tcW w:w="2610" w:type="dxa"/>
          </w:tcPr>
          <w:p w14:paraId="6763C213" w14:textId="77777777" w:rsidR="00E15F46" w:rsidRPr="00680735" w:rsidRDefault="00E15F46" w:rsidP="00E15F46">
            <w:pPr>
              <w:pStyle w:val="TAL"/>
              <w:rPr>
                <w:ins w:id="7491" w:author="CR#0004r4" w:date="2021-06-28T13:12:00Z"/>
                <w:rFonts w:eastAsia="MS Mincho" w:cs="Arial"/>
                <w:i/>
                <w:iCs/>
                <w:szCs w:val="18"/>
              </w:rPr>
            </w:pPr>
            <w:ins w:id="7492" w:author="CR#0004r4" w:date="2021-06-28T13:12:00Z">
              <w:r w:rsidRPr="00680735">
                <w:rPr>
                  <w:rFonts w:cs="Arial"/>
                  <w:i/>
                  <w:iCs/>
                  <w:szCs w:val="18"/>
                </w:rPr>
                <w:t>MIMO-</w:t>
              </w:r>
              <w:proofErr w:type="spellStart"/>
              <w:r w:rsidRPr="00680735">
                <w:rPr>
                  <w:rFonts w:cs="Arial"/>
                  <w:i/>
                  <w:iCs/>
                  <w:szCs w:val="18"/>
                </w:rPr>
                <w:t>ParametersPerBand</w:t>
              </w:r>
              <w:proofErr w:type="spellEnd"/>
            </w:ins>
          </w:p>
        </w:tc>
        <w:tc>
          <w:tcPr>
            <w:tcW w:w="1530" w:type="dxa"/>
            <w:hideMark/>
          </w:tcPr>
          <w:p w14:paraId="791936A1" w14:textId="77777777" w:rsidR="00E15F46" w:rsidRPr="00680735" w:rsidRDefault="00E15F46" w:rsidP="00E15F46">
            <w:pPr>
              <w:pStyle w:val="TAL"/>
              <w:rPr>
                <w:ins w:id="7493" w:author="CR#0004r4" w:date="2021-06-28T13:12:00Z"/>
                <w:rFonts w:cs="Arial"/>
                <w:szCs w:val="18"/>
              </w:rPr>
            </w:pPr>
            <w:ins w:id="7494" w:author="CR#0004r4" w:date="2021-06-28T13:12:00Z">
              <w:r w:rsidRPr="00680735">
                <w:rPr>
                  <w:rFonts w:cs="Arial"/>
                  <w:szCs w:val="18"/>
                </w:rPr>
                <w:t>n/a</w:t>
              </w:r>
            </w:ins>
          </w:p>
        </w:tc>
        <w:tc>
          <w:tcPr>
            <w:tcW w:w="1620" w:type="dxa"/>
            <w:hideMark/>
          </w:tcPr>
          <w:p w14:paraId="5751B5A0" w14:textId="77777777" w:rsidR="00E15F46" w:rsidRPr="00680735" w:rsidRDefault="00E15F46" w:rsidP="00E15F46">
            <w:pPr>
              <w:pStyle w:val="TAL"/>
              <w:rPr>
                <w:ins w:id="7495" w:author="CR#0004r4" w:date="2021-06-28T13:12:00Z"/>
                <w:rFonts w:cs="Arial"/>
                <w:szCs w:val="18"/>
              </w:rPr>
            </w:pPr>
            <w:ins w:id="7496" w:author="CR#0004r4" w:date="2021-06-28T13:12:00Z">
              <w:r w:rsidRPr="00680735">
                <w:rPr>
                  <w:rFonts w:cs="Arial"/>
                  <w:szCs w:val="18"/>
                </w:rPr>
                <w:t>n/a (FR2 only)</w:t>
              </w:r>
            </w:ins>
          </w:p>
        </w:tc>
        <w:tc>
          <w:tcPr>
            <w:tcW w:w="2070" w:type="dxa"/>
          </w:tcPr>
          <w:p w14:paraId="79596242" w14:textId="77777777" w:rsidR="00A876A2" w:rsidRPr="00680735" w:rsidRDefault="00E15F46" w:rsidP="00E15F46">
            <w:pPr>
              <w:pStyle w:val="TAL"/>
              <w:rPr>
                <w:ins w:id="7497" w:author="CR#0004r4" w:date="2021-07-02T11:41:00Z"/>
                <w:rFonts w:cs="Arial"/>
                <w:szCs w:val="18"/>
              </w:rPr>
            </w:pPr>
            <w:ins w:id="7498" w:author="CR#0004r4" w:date="2021-06-28T13:12:00Z">
              <w:r w:rsidRPr="00680735">
                <w:rPr>
                  <w:rFonts w:cs="Arial"/>
                  <w:szCs w:val="18"/>
                </w:rPr>
                <w:t>Agreements:</w:t>
              </w:r>
            </w:ins>
          </w:p>
          <w:p w14:paraId="5A98A5D1" w14:textId="39F585C5" w:rsidR="00E15F46" w:rsidRPr="00680735" w:rsidRDefault="00A876A2" w:rsidP="00E15F46">
            <w:pPr>
              <w:pStyle w:val="TAL"/>
              <w:rPr>
                <w:ins w:id="7499" w:author="CR#0004r4" w:date="2021-06-28T13:12:00Z"/>
                <w:rFonts w:cs="Arial"/>
                <w:szCs w:val="18"/>
              </w:rPr>
            </w:pPr>
            <w:ins w:id="7500" w:author="CR#0004r4" w:date="2021-07-02T11:41:00Z">
              <w:r w:rsidRPr="00680735">
                <w:rPr>
                  <w:rFonts w:cs="Arial"/>
                  <w:szCs w:val="18"/>
                </w:rPr>
                <w:t xml:space="preserve">- </w:t>
              </w:r>
            </w:ins>
            <w:ins w:id="7501" w:author="CR#0004r4" w:date="2021-06-28T13:12:00Z">
              <w:r w:rsidR="00E15F46" w:rsidRPr="00680735">
                <w:rPr>
                  <w:rFonts w:cs="Arial"/>
                  <w:szCs w:val="18"/>
                </w:rPr>
                <w:t xml:space="preserve">48 is used as the beam switching threshold for </w:t>
              </w:r>
              <w:proofErr w:type="spellStart"/>
              <w:r w:rsidR="00E15F46" w:rsidRPr="00680735">
                <w:rPr>
                  <w:rFonts w:cs="Arial"/>
                  <w:szCs w:val="18"/>
                </w:rPr>
                <w:t>Ues</w:t>
              </w:r>
              <w:proofErr w:type="spellEnd"/>
              <w:r w:rsidR="00E15F46" w:rsidRPr="00680735">
                <w:rPr>
                  <w:rFonts w:cs="Arial"/>
                  <w:szCs w:val="18"/>
                </w:rPr>
                <w:t xml:space="preserve"> reporting 224 or 336</w:t>
              </w:r>
            </w:ins>
          </w:p>
          <w:p w14:paraId="2D1E2875" w14:textId="0CA0FBC8" w:rsidR="00E15F46" w:rsidRPr="00680735" w:rsidRDefault="00E15F46" w:rsidP="00E15F46">
            <w:pPr>
              <w:pStyle w:val="TAL"/>
              <w:rPr>
                <w:ins w:id="7502" w:author="CR#0004r4" w:date="2021-06-28T13:12:00Z"/>
                <w:rFonts w:cs="Arial"/>
                <w:szCs w:val="18"/>
              </w:rPr>
            </w:pPr>
            <w:proofErr w:type="spellStart"/>
            <w:ins w:id="7503" w:author="CR#0004r4" w:date="2021-06-28T13:12:00Z">
              <w:r w:rsidRPr="00680735">
                <w:rPr>
                  <w:rFonts w:eastAsia="Arial" w:cs="Arial"/>
                  <w:szCs w:val="18"/>
                </w:rPr>
                <w:t>Ø</w:t>
              </w:r>
              <w:r w:rsidRPr="00680735">
                <w:rPr>
                  <w:rFonts w:cs="Arial"/>
                  <w:szCs w:val="18"/>
                </w:rPr>
                <w:t>When</w:t>
              </w:r>
              <w:proofErr w:type="spellEnd"/>
              <w:r w:rsidRPr="00680735">
                <w:rPr>
                  <w:rFonts w:cs="Arial"/>
                  <w:szCs w:val="18"/>
                </w:rPr>
                <w:t xml:space="preserve"> using the higher values of the feature (sym224 and sym336), </w:t>
              </w:r>
              <w:proofErr w:type="spellStart"/>
              <w:r w:rsidRPr="00680735">
                <w:rPr>
                  <w:rFonts w:cs="Arial"/>
                  <w:szCs w:val="18"/>
                </w:rPr>
                <w:t>beamSwitchTiming</w:t>
              </w:r>
              <w:proofErr w:type="spellEnd"/>
              <w:r w:rsidRPr="00680735">
                <w:rPr>
                  <w:rFonts w:cs="Arial"/>
                  <w:szCs w:val="18"/>
                </w:rPr>
                <w:t xml:space="preserve"> indicates the minimum number of OFDM symbols between the DCI triggering of aperiodic CSI-RS and aperiodic CSI-RS transmission in a CSI-RS resource configured with repetition 'ON' to apply TCI indication in CSI-RS triggering DCI.</w:t>
              </w:r>
            </w:ins>
          </w:p>
          <w:p w14:paraId="7902C8B2" w14:textId="77777777" w:rsidR="00E15F46" w:rsidRPr="00680735" w:rsidRDefault="00E15F46" w:rsidP="00E15F46">
            <w:pPr>
              <w:pStyle w:val="TAL"/>
              <w:rPr>
                <w:ins w:id="7504" w:author="CR#0004r4" w:date="2021-06-28T13:12:00Z"/>
                <w:rFonts w:cs="Arial"/>
                <w:szCs w:val="18"/>
              </w:rPr>
            </w:pPr>
          </w:p>
          <w:p w14:paraId="2649CB23" w14:textId="22CDBAFD" w:rsidR="00E15F46" w:rsidRPr="00680735" w:rsidRDefault="00E15F46" w:rsidP="00E15F46">
            <w:pPr>
              <w:pStyle w:val="TAL"/>
              <w:rPr>
                <w:ins w:id="7505" w:author="CR#0004r4" w:date="2021-06-28T13:12:00Z"/>
                <w:rFonts w:cs="Arial"/>
                <w:szCs w:val="18"/>
              </w:rPr>
            </w:pPr>
            <w:ins w:id="7506" w:author="CR#0004r4" w:date="2021-06-28T13:12:00Z">
              <w:r w:rsidRPr="00680735">
                <w:rPr>
                  <w:rFonts w:cs="Arial"/>
                  <w:szCs w:val="18"/>
                </w:rPr>
                <w:t>Regarding the interpretation of UE capabilities in case of cross-carrier operation, support of 14-7 is based on the support of this capability for the band of the scheduled/</w:t>
              </w:r>
            </w:ins>
            <w:ins w:id="7507" w:author="CR#0004r4" w:date="2021-07-02T11:42:00Z">
              <w:r w:rsidR="00A876A2" w:rsidRPr="00680735">
                <w:rPr>
                  <w:rFonts w:cs="Arial"/>
                  <w:szCs w:val="18"/>
                </w:rPr>
                <w:t xml:space="preserve"> </w:t>
              </w:r>
            </w:ins>
            <w:ins w:id="7508" w:author="CR#0004r4" w:date="2021-06-28T13:12:00Z">
              <w:r w:rsidRPr="00680735">
                <w:rPr>
                  <w:rFonts w:cs="Arial"/>
                  <w:szCs w:val="18"/>
                </w:rPr>
                <w:t>triggered/</w:t>
              </w:r>
            </w:ins>
            <w:ins w:id="7509" w:author="CR#0004r4" w:date="2021-07-02T11:42:00Z">
              <w:r w:rsidR="00A876A2" w:rsidRPr="00680735">
                <w:rPr>
                  <w:rFonts w:cs="Arial"/>
                  <w:szCs w:val="18"/>
                </w:rPr>
                <w:t xml:space="preserve"> </w:t>
              </w:r>
            </w:ins>
            <w:ins w:id="7510" w:author="CR#0004r4" w:date="2021-06-28T13:12:00Z">
              <w:r w:rsidRPr="00680735">
                <w:rPr>
                  <w:rFonts w:cs="Arial"/>
                  <w:szCs w:val="18"/>
                </w:rPr>
                <w:t>indicated cell only</w:t>
              </w:r>
            </w:ins>
          </w:p>
        </w:tc>
        <w:tc>
          <w:tcPr>
            <w:tcW w:w="1980" w:type="dxa"/>
          </w:tcPr>
          <w:p w14:paraId="7802C438" w14:textId="77777777" w:rsidR="00E15F46" w:rsidRPr="00680735" w:rsidRDefault="00E15F46" w:rsidP="00E15F46">
            <w:pPr>
              <w:pStyle w:val="TAL"/>
              <w:rPr>
                <w:ins w:id="7511" w:author="CR#0004r4" w:date="2021-06-28T13:12:00Z"/>
                <w:rFonts w:cs="Arial"/>
                <w:szCs w:val="18"/>
              </w:rPr>
            </w:pPr>
            <w:ins w:id="7512" w:author="CR#0004r4" w:date="2021-06-28T13:12:00Z">
              <w:r w:rsidRPr="00680735">
                <w:rPr>
                  <w:rFonts w:cs="Arial"/>
                  <w:szCs w:val="18"/>
                </w:rPr>
                <w:t xml:space="preserve">Optional with capability </w:t>
              </w:r>
              <w:proofErr w:type="spellStart"/>
              <w:r w:rsidRPr="00680735">
                <w:rPr>
                  <w:rFonts w:cs="Arial"/>
                  <w:szCs w:val="18"/>
                </w:rPr>
                <w:t>signaling</w:t>
              </w:r>
              <w:proofErr w:type="spellEnd"/>
            </w:ins>
          </w:p>
        </w:tc>
      </w:tr>
      <w:tr w:rsidR="006703D0" w:rsidRPr="00680735" w14:paraId="298009A4" w14:textId="77777777" w:rsidTr="00E15F46">
        <w:trPr>
          <w:trHeight w:val="20"/>
          <w:ins w:id="7513" w:author="CR#0004r4" w:date="2021-06-28T13:12:00Z"/>
        </w:trPr>
        <w:tc>
          <w:tcPr>
            <w:tcW w:w="1130" w:type="dxa"/>
            <w:vMerge w:val="restart"/>
            <w:hideMark/>
          </w:tcPr>
          <w:p w14:paraId="1F2EE994" w14:textId="77777777" w:rsidR="00E15F46" w:rsidRPr="00680735" w:rsidRDefault="00E15F46" w:rsidP="00E15F46">
            <w:pPr>
              <w:pStyle w:val="TAL"/>
              <w:rPr>
                <w:ins w:id="7514" w:author="CR#0004r4" w:date="2021-06-28T13:12:00Z"/>
                <w:rFonts w:cs="Arial"/>
                <w:szCs w:val="18"/>
              </w:rPr>
            </w:pPr>
            <w:ins w:id="7515" w:author="CR#0004r4" w:date="2021-06-28T13:12:00Z">
              <w:r w:rsidRPr="00680735">
                <w:rPr>
                  <w:rFonts w:cs="Arial"/>
                  <w:szCs w:val="18"/>
                </w:rPr>
                <w:lastRenderedPageBreak/>
                <w:t>14. NR TEI</w:t>
              </w:r>
            </w:ins>
          </w:p>
        </w:tc>
        <w:tc>
          <w:tcPr>
            <w:tcW w:w="710" w:type="dxa"/>
            <w:hideMark/>
          </w:tcPr>
          <w:p w14:paraId="65C38D0F" w14:textId="77777777" w:rsidR="00E15F46" w:rsidRPr="00680735" w:rsidRDefault="00E15F46" w:rsidP="00E15F46">
            <w:pPr>
              <w:pStyle w:val="TAL"/>
              <w:rPr>
                <w:ins w:id="7516" w:author="CR#0004r4" w:date="2021-06-28T13:12:00Z"/>
                <w:rFonts w:cs="Arial"/>
                <w:szCs w:val="18"/>
              </w:rPr>
            </w:pPr>
            <w:ins w:id="7517" w:author="CR#0004r4" w:date="2021-06-28T13:12:00Z">
              <w:r w:rsidRPr="00680735">
                <w:rPr>
                  <w:rFonts w:cs="Arial"/>
                  <w:szCs w:val="18"/>
                </w:rPr>
                <w:t>14-8</w:t>
              </w:r>
            </w:ins>
          </w:p>
        </w:tc>
        <w:tc>
          <w:tcPr>
            <w:tcW w:w="1559" w:type="dxa"/>
            <w:hideMark/>
          </w:tcPr>
          <w:p w14:paraId="1A075E6E" w14:textId="77777777" w:rsidR="00E15F46" w:rsidRPr="00680735" w:rsidRDefault="00E15F46" w:rsidP="00E15F46">
            <w:pPr>
              <w:pStyle w:val="TAL"/>
              <w:rPr>
                <w:ins w:id="7518" w:author="CR#0004r4" w:date="2021-06-28T13:12:00Z"/>
                <w:rFonts w:cs="Arial"/>
                <w:szCs w:val="18"/>
              </w:rPr>
            </w:pPr>
            <w:ins w:id="7519" w:author="CR#0004r4" w:date="2021-06-28T13:12:00Z">
              <w:r w:rsidRPr="00680735">
                <w:rPr>
                  <w:rFonts w:cs="Arial"/>
                  <w:szCs w:val="18"/>
                </w:rPr>
                <w:t>CSI trigger states containing non-active BWP</w:t>
              </w:r>
            </w:ins>
          </w:p>
        </w:tc>
        <w:tc>
          <w:tcPr>
            <w:tcW w:w="3436" w:type="dxa"/>
          </w:tcPr>
          <w:p w14:paraId="11803231" w14:textId="53130D3A" w:rsidR="00721E1E" w:rsidRPr="00680735" w:rsidRDefault="00721E1E" w:rsidP="00721E1E">
            <w:pPr>
              <w:pStyle w:val="TAL"/>
              <w:overflowPunct/>
              <w:autoSpaceDE/>
              <w:autoSpaceDN/>
              <w:adjustRightInd/>
              <w:ind w:left="316" w:hanging="316"/>
              <w:textAlignment w:val="auto"/>
              <w:rPr>
                <w:ins w:id="7520" w:author="CR#0004r4" w:date="2021-07-02T12:07:00Z"/>
                <w:rFonts w:cs="Arial"/>
                <w:szCs w:val="18"/>
              </w:rPr>
            </w:pPr>
            <w:ins w:id="7521" w:author="CR#0004r4" w:date="2021-07-02T12:07:00Z">
              <w:r w:rsidRPr="00680735">
                <w:rPr>
                  <w:rFonts w:cs="Arial"/>
                  <w:szCs w:val="18"/>
                </w:rPr>
                <w:t>1.</w:t>
              </w:r>
            </w:ins>
            <w:ins w:id="7522" w:author="CR#0004r4" w:date="2021-07-02T12:08:00Z">
              <w:r w:rsidRPr="00680735">
                <w:rPr>
                  <w:rFonts w:cs="Arial"/>
                  <w:szCs w:val="18"/>
                </w:rPr>
                <w:tab/>
                <w:t>CSI trigger states containing non-active BWP</w:t>
              </w:r>
            </w:ins>
          </w:p>
          <w:p w14:paraId="27BE5D9B" w14:textId="02C82EF9" w:rsidR="00E15F46" w:rsidRPr="00680735" w:rsidRDefault="00E15F46">
            <w:pPr>
              <w:pStyle w:val="TAL"/>
              <w:overflowPunct/>
              <w:autoSpaceDE/>
              <w:autoSpaceDN/>
              <w:adjustRightInd/>
              <w:textAlignment w:val="auto"/>
              <w:rPr>
                <w:ins w:id="7523" w:author="CR#0004r4" w:date="2021-06-28T13:12:00Z"/>
                <w:rFonts w:cs="Arial"/>
                <w:szCs w:val="18"/>
              </w:rPr>
              <w:pPrChange w:id="7524" w:author="CR#0004r4" w:date="2021-07-02T12:08:00Z">
                <w:pPr>
                  <w:pStyle w:val="TAL"/>
                  <w:numPr>
                    <w:numId w:val="61"/>
                  </w:numPr>
                  <w:overflowPunct/>
                  <w:autoSpaceDE/>
                  <w:autoSpaceDN/>
                  <w:adjustRightInd/>
                  <w:ind w:left="360" w:hanging="360"/>
                  <w:textAlignment w:val="auto"/>
                </w:pPr>
              </w:pPrChange>
            </w:pPr>
          </w:p>
        </w:tc>
        <w:tc>
          <w:tcPr>
            <w:tcW w:w="1350" w:type="dxa"/>
            <w:hideMark/>
          </w:tcPr>
          <w:p w14:paraId="4D19CD43" w14:textId="77777777" w:rsidR="00E15F46" w:rsidRPr="00680735" w:rsidRDefault="00E15F46" w:rsidP="00E15F46">
            <w:pPr>
              <w:pStyle w:val="TAL"/>
              <w:rPr>
                <w:ins w:id="7525" w:author="CR#0004r4" w:date="2021-06-28T13:12:00Z"/>
                <w:rFonts w:cs="Arial"/>
                <w:szCs w:val="18"/>
              </w:rPr>
            </w:pPr>
          </w:p>
        </w:tc>
        <w:tc>
          <w:tcPr>
            <w:tcW w:w="3060" w:type="dxa"/>
          </w:tcPr>
          <w:p w14:paraId="71E467E4" w14:textId="77777777" w:rsidR="00E15F46" w:rsidRPr="00680735" w:rsidRDefault="00E15F46" w:rsidP="00E15F46">
            <w:pPr>
              <w:rPr>
                <w:ins w:id="7526" w:author="CR#0004r4" w:date="2021-06-28T13:12:00Z"/>
                <w:rFonts w:ascii="Arial" w:hAnsi="Arial" w:cs="Arial"/>
                <w:i/>
                <w:iCs/>
                <w:sz w:val="18"/>
                <w:szCs w:val="18"/>
                <w:lang w:val="en-US"/>
              </w:rPr>
            </w:pPr>
            <w:ins w:id="7527" w:author="CR#0004r4" w:date="2021-06-28T13:12:00Z">
              <w:r w:rsidRPr="00680735">
                <w:rPr>
                  <w:rFonts w:ascii="Arial" w:hAnsi="Arial" w:cs="Arial"/>
                  <w:i/>
                  <w:iCs/>
                  <w:sz w:val="18"/>
                  <w:szCs w:val="18"/>
                </w:rPr>
                <w:t>csi-TriggerStateNon-ActiveBWP-r16</w:t>
              </w:r>
            </w:ins>
          </w:p>
        </w:tc>
        <w:tc>
          <w:tcPr>
            <w:tcW w:w="2610" w:type="dxa"/>
          </w:tcPr>
          <w:p w14:paraId="62728CE3" w14:textId="77777777" w:rsidR="00E15F46" w:rsidRPr="00680735" w:rsidRDefault="00E15F46" w:rsidP="00E15F46">
            <w:pPr>
              <w:rPr>
                <w:ins w:id="7528" w:author="CR#0004r4" w:date="2021-06-28T13:12:00Z"/>
                <w:rFonts w:ascii="Arial" w:hAnsi="Arial" w:cs="Arial"/>
                <w:i/>
                <w:iCs/>
                <w:sz w:val="18"/>
                <w:szCs w:val="18"/>
                <w:lang w:val="en-US"/>
              </w:rPr>
            </w:pPr>
            <w:proofErr w:type="spellStart"/>
            <w:ins w:id="7529" w:author="CR#0004r4" w:date="2021-06-28T13:12:00Z">
              <w:r w:rsidRPr="00680735">
                <w:rPr>
                  <w:rFonts w:ascii="Arial" w:hAnsi="Arial" w:cs="Arial"/>
                  <w:i/>
                  <w:iCs/>
                  <w:sz w:val="18"/>
                  <w:szCs w:val="18"/>
                </w:rPr>
                <w:t>Phy-ParametersCommon</w:t>
              </w:r>
              <w:proofErr w:type="spellEnd"/>
            </w:ins>
          </w:p>
        </w:tc>
        <w:tc>
          <w:tcPr>
            <w:tcW w:w="1530" w:type="dxa"/>
            <w:hideMark/>
          </w:tcPr>
          <w:p w14:paraId="5F93D26E" w14:textId="77777777" w:rsidR="00E15F46" w:rsidRPr="00680735" w:rsidRDefault="00E15F46" w:rsidP="00E15F46">
            <w:pPr>
              <w:pStyle w:val="TAL"/>
              <w:rPr>
                <w:ins w:id="7530" w:author="CR#0004r4" w:date="2021-06-28T13:12:00Z"/>
                <w:rFonts w:cs="Arial"/>
                <w:szCs w:val="18"/>
              </w:rPr>
            </w:pPr>
            <w:ins w:id="7531" w:author="CR#0004r4" w:date="2021-06-28T13:12:00Z">
              <w:r w:rsidRPr="00680735">
                <w:rPr>
                  <w:rFonts w:cs="Arial"/>
                  <w:szCs w:val="18"/>
                </w:rPr>
                <w:t>No</w:t>
              </w:r>
            </w:ins>
          </w:p>
        </w:tc>
        <w:tc>
          <w:tcPr>
            <w:tcW w:w="1620" w:type="dxa"/>
            <w:hideMark/>
          </w:tcPr>
          <w:p w14:paraId="44FCAA5D" w14:textId="77777777" w:rsidR="00E15F46" w:rsidRPr="00680735" w:rsidRDefault="00E15F46" w:rsidP="00E15F46">
            <w:pPr>
              <w:pStyle w:val="TAL"/>
              <w:rPr>
                <w:ins w:id="7532" w:author="CR#0004r4" w:date="2021-06-28T13:12:00Z"/>
                <w:rFonts w:cs="Arial"/>
                <w:szCs w:val="18"/>
              </w:rPr>
            </w:pPr>
            <w:ins w:id="7533" w:author="CR#0004r4" w:date="2021-06-28T13:12:00Z">
              <w:r w:rsidRPr="00680735">
                <w:rPr>
                  <w:rFonts w:cs="Arial"/>
                  <w:szCs w:val="18"/>
                </w:rPr>
                <w:t>No</w:t>
              </w:r>
            </w:ins>
          </w:p>
        </w:tc>
        <w:tc>
          <w:tcPr>
            <w:tcW w:w="2070" w:type="dxa"/>
          </w:tcPr>
          <w:p w14:paraId="2C209AE9" w14:textId="77777777" w:rsidR="00E15F46" w:rsidRPr="00680735" w:rsidRDefault="00E15F46" w:rsidP="00E15F46">
            <w:pPr>
              <w:pStyle w:val="TAL"/>
              <w:rPr>
                <w:ins w:id="7534" w:author="CR#0004r4" w:date="2021-06-28T13:12:00Z"/>
                <w:rFonts w:cs="Arial"/>
                <w:szCs w:val="18"/>
              </w:rPr>
            </w:pPr>
            <w:ins w:id="7535" w:author="CR#0004r4" w:date="2021-06-28T13:12:00Z">
              <w:r w:rsidRPr="00680735">
                <w:rPr>
                  <w:rFonts w:cs="Arial"/>
                  <w:szCs w:val="18"/>
                </w:rPr>
                <w:t>Agreements:</w:t>
              </w:r>
            </w:ins>
          </w:p>
          <w:p w14:paraId="79E3B069" w14:textId="18BEAD34" w:rsidR="00E15F46" w:rsidRPr="00680735" w:rsidRDefault="00A876A2" w:rsidP="00E15F46">
            <w:pPr>
              <w:pStyle w:val="TAL"/>
              <w:rPr>
                <w:ins w:id="7536" w:author="CR#0004r4" w:date="2021-06-28T13:12:00Z"/>
                <w:rFonts w:cs="Arial"/>
                <w:szCs w:val="18"/>
              </w:rPr>
            </w:pPr>
            <w:ins w:id="7537" w:author="CR#0004r4" w:date="2021-07-02T11:42:00Z">
              <w:r w:rsidRPr="00680735">
                <w:rPr>
                  <w:rFonts w:cs="Arial"/>
                  <w:szCs w:val="18"/>
                </w:rPr>
                <w:t xml:space="preserve">- </w:t>
              </w:r>
            </w:ins>
            <w:ins w:id="7538" w:author="CR#0004r4" w:date="2021-06-28T13:12:00Z">
              <w:r w:rsidR="00E15F46" w:rsidRPr="00680735">
                <w:rPr>
                  <w:rFonts w:cs="Arial"/>
                  <w:szCs w:val="18"/>
                </w:rPr>
                <w:t>TEI – "CSI trigger states containing non-active BWP"</w:t>
              </w:r>
            </w:ins>
          </w:p>
          <w:p w14:paraId="2EF3AF32" w14:textId="70073C8D" w:rsidR="00E15F46" w:rsidRPr="00680735" w:rsidRDefault="00A876A2" w:rsidP="00E15F46">
            <w:pPr>
              <w:pStyle w:val="TAL"/>
              <w:rPr>
                <w:ins w:id="7539" w:author="CR#0004r4" w:date="2021-06-28T13:12:00Z"/>
                <w:rFonts w:cs="Arial"/>
                <w:szCs w:val="18"/>
              </w:rPr>
            </w:pPr>
            <w:ins w:id="7540" w:author="CR#0004r4" w:date="2021-07-02T11:42:00Z">
              <w:r w:rsidRPr="00680735">
                <w:rPr>
                  <w:rFonts w:eastAsia="MS Mincho" w:cs="Arial"/>
                  <w:szCs w:val="18"/>
                </w:rPr>
                <w:t xml:space="preserve">- </w:t>
              </w:r>
            </w:ins>
            <w:ins w:id="7541" w:author="CR#0004r4" w:date="2021-06-28T13:12:00Z">
              <w:r w:rsidR="00E15F46" w:rsidRPr="00680735">
                <w:rPr>
                  <w:rFonts w:cs="Arial"/>
                  <w:szCs w:val="18"/>
                </w:rPr>
                <w:t>When a UE is triggered with a CSI report for a DL BWP that is non-active, the UE is not expected to report the CSI for the non-active BWP and the CSI report associated with the BWP is omitted.</w:t>
              </w:r>
            </w:ins>
          </w:p>
          <w:p w14:paraId="5594DF2A" w14:textId="723F69C5" w:rsidR="00E15F46" w:rsidRPr="00680735" w:rsidRDefault="00A876A2" w:rsidP="00E15F46">
            <w:pPr>
              <w:pStyle w:val="TAL"/>
              <w:rPr>
                <w:ins w:id="7542" w:author="CR#0004r4" w:date="2021-06-28T13:12:00Z"/>
                <w:rFonts w:cs="Arial"/>
                <w:szCs w:val="18"/>
              </w:rPr>
            </w:pPr>
            <w:ins w:id="7543" w:author="CR#0004r4" w:date="2021-07-02T11:42:00Z">
              <w:r w:rsidRPr="00680735">
                <w:rPr>
                  <w:rFonts w:eastAsia="MS Mincho" w:cs="Arial"/>
                  <w:szCs w:val="18"/>
                </w:rPr>
                <w:t xml:space="preserve">- </w:t>
              </w:r>
            </w:ins>
            <w:ins w:id="7544" w:author="CR#0004r4" w:date="2021-06-28T13:12:00Z">
              <w:r w:rsidR="00E15F46" w:rsidRPr="00680735">
                <w:rPr>
                  <w:rFonts w:cs="Arial"/>
                  <w:szCs w:val="18"/>
                </w:rPr>
                <w:t>When a UE is triggered with aperiodic CSI-RS in a DL BWP that is non-active, the UE is not expected to measure the aperiodic CSI-RS.</w:t>
              </w:r>
            </w:ins>
          </w:p>
          <w:p w14:paraId="4B422B78" w14:textId="05C99259" w:rsidR="00E15F46" w:rsidRPr="00680735" w:rsidRDefault="00A876A2" w:rsidP="00E15F46">
            <w:pPr>
              <w:pStyle w:val="TAL"/>
              <w:rPr>
                <w:ins w:id="7545" w:author="CR#0004r4" w:date="2021-06-28T13:12:00Z"/>
                <w:rFonts w:cs="Arial"/>
                <w:szCs w:val="18"/>
              </w:rPr>
            </w:pPr>
            <w:ins w:id="7546" w:author="CR#0004r4" w:date="2021-07-02T11:42:00Z">
              <w:r w:rsidRPr="00680735">
                <w:rPr>
                  <w:rFonts w:eastAsia="MS Mincho" w:cs="Arial"/>
                  <w:szCs w:val="18"/>
                </w:rPr>
                <w:t xml:space="preserve">- </w:t>
              </w:r>
            </w:ins>
            <w:ins w:id="7547" w:author="CR#0004r4" w:date="2021-06-28T13:12:00Z">
              <w:r w:rsidR="00E15F46" w:rsidRPr="00680735">
                <w:rPr>
                  <w:rFonts w:cs="Arial"/>
                  <w:szCs w:val="18"/>
                </w:rPr>
                <w:t>The above non-active BWP is the non-active BWP when receiving the associated CSI-RS with the following relaxation for UE processing.</w:t>
              </w:r>
            </w:ins>
          </w:p>
          <w:p w14:paraId="448A72EF" w14:textId="6FF95E1A" w:rsidR="00E15F46" w:rsidRPr="00680735" w:rsidRDefault="00A876A2" w:rsidP="00E15F46">
            <w:pPr>
              <w:pStyle w:val="TAL"/>
              <w:rPr>
                <w:ins w:id="7548" w:author="CR#0004r4" w:date="2021-06-28T13:12:00Z"/>
                <w:rFonts w:cs="Arial"/>
                <w:szCs w:val="18"/>
              </w:rPr>
            </w:pPr>
            <w:ins w:id="7549" w:author="CR#0004r4" w:date="2021-07-02T11:43:00Z">
              <w:r w:rsidRPr="00680735">
                <w:rPr>
                  <w:rFonts w:cs="Arial"/>
                  <w:szCs w:val="18"/>
                </w:rPr>
                <w:t xml:space="preserve">- </w:t>
              </w:r>
            </w:ins>
            <w:ins w:id="7550" w:author="CR#0004r4" w:date="2021-06-28T13:12:00Z">
              <w:r w:rsidR="00E15F46" w:rsidRPr="00680735">
                <w:rPr>
                  <w:rFonts w:cs="Arial"/>
                  <w:szCs w:val="18"/>
                </w:rPr>
                <w:t>In the CC of the associated CSI-RS, if the active BWP when receiving the CSI-RS is different from the active BWP when receiving the triggering DCI</w:t>
              </w:r>
            </w:ins>
          </w:p>
          <w:p w14:paraId="0E681A96" w14:textId="74A931AE" w:rsidR="00E15F46" w:rsidRPr="00680735" w:rsidRDefault="00A876A2" w:rsidP="00E15F46">
            <w:pPr>
              <w:pStyle w:val="TAL"/>
              <w:rPr>
                <w:ins w:id="7551" w:author="CR#0004r4" w:date="2021-06-28T13:12:00Z"/>
                <w:rFonts w:cs="Arial"/>
                <w:szCs w:val="18"/>
              </w:rPr>
            </w:pPr>
            <w:ins w:id="7552" w:author="CR#0004r4" w:date="2021-07-02T11:43:00Z">
              <w:r w:rsidRPr="00680735">
                <w:rPr>
                  <w:rFonts w:cs="Arial"/>
                  <w:szCs w:val="18"/>
                </w:rPr>
                <w:t xml:space="preserve">- </w:t>
              </w:r>
            </w:ins>
            <w:ins w:id="7553" w:author="CR#0004r4" w:date="2021-06-28T13:12:00Z">
              <w:r w:rsidR="00E15F46" w:rsidRPr="00680735">
                <w:rPr>
                  <w:rFonts w:cs="Arial"/>
                  <w:szCs w:val="18"/>
                </w:rPr>
                <w:t>The last symbol of the PDCCH span of the DCI carrying the BWP switching shall be no later than the last symbol of the PDCCH span of the CSI trigger DCI, irrespective of whether they are in the same CC or not and irrespective of whether they are in the same SCS or not.</w:t>
              </w:r>
            </w:ins>
          </w:p>
          <w:p w14:paraId="4AD0A536" w14:textId="57975609" w:rsidR="00E15F46" w:rsidRPr="00680735" w:rsidRDefault="00A876A2" w:rsidP="00E15F46">
            <w:pPr>
              <w:pStyle w:val="TAL"/>
              <w:rPr>
                <w:ins w:id="7554" w:author="CR#0004r4" w:date="2021-07-02T11:43:00Z"/>
                <w:rFonts w:cs="Arial"/>
                <w:szCs w:val="18"/>
              </w:rPr>
            </w:pPr>
            <w:ins w:id="7555" w:author="CR#0004r4" w:date="2021-07-02T11:43:00Z">
              <w:r w:rsidRPr="00680735">
                <w:rPr>
                  <w:rFonts w:cs="Arial"/>
                  <w:szCs w:val="18"/>
                </w:rPr>
                <w:t xml:space="preserve">- </w:t>
              </w:r>
            </w:ins>
            <w:ins w:id="7556" w:author="CR#0004r4" w:date="2021-06-28T13:12:00Z">
              <w:r w:rsidR="00E15F46" w:rsidRPr="00680735">
                <w:rPr>
                  <w:rFonts w:cs="Arial"/>
                  <w:szCs w:val="18"/>
                </w:rPr>
                <w:t>The UE is not expected to have any other BWP switching in that CC after the last symbol of the PDCCH span covering CSI trigger DCI and before the first symbol of the triggered CSI-RS resource.</w:t>
              </w:r>
            </w:ins>
          </w:p>
          <w:p w14:paraId="37FEC13D" w14:textId="77777777" w:rsidR="00A876A2" w:rsidRPr="00680735" w:rsidRDefault="00A876A2" w:rsidP="00E15F46">
            <w:pPr>
              <w:pStyle w:val="TAL"/>
              <w:rPr>
                <w:ins w:id="7557" w:author="CR#0004r4" w:date="2021-06-28T13:12:00Z"/>
                <w:rFonts w:cs="Arial"/>
                <w:szCs w:val="18"/>
              </w:rPr>
            </w:pPr>
          </w:p>
          <w:p w14:paraId="415EF5B7" w14:textId="2100037A" w:rsidR="00E15F46" w:rsidRPr="00680735" w:rsidRDefault="00E15F46" w:rsidP="00E15F46">
            <w:pPr>
              <w:pStyle w:val="TAL"/>
              <w:rPr>
                <w:ins w:id="7558" w:author="CR#0004r4" w:date="2021-06-28T13:12:00Z"/>
                <w:rFonts w:cs="Arial"/>
                <w:szCs w:val="18"/>
              </w:rPr>
            </w:pPr>
            <w:ins w:id="7559" w:author="CR#0004r4" w:date="2021-06-28T13:12:00Z">
              <w:r w:rsidRPr="00680735">
                <w:rPr>
                  <w:rFonts w:cs="Arial"/>
                  <w:szCs w:val="18"/>
                </w:rPr>
                <w:t>Note: the UE is not required to measure P/SP-CSI-RS in the non-active BWP per current specification</w:t>
              </w:r>
            </w:ins>
          </w:p>
        </w:tc>
        <w:tc>
          <w:tcPr>
            <w:tcW w:w="1980" w:type="dxa"/>
          </w:tcPr>
          <w:p w14:paraId="730532F0" w14:textId="77777777" w:rsidR="00E15F46" w:rsidRPr="00680735" w:rsidRDefault="00E15F46" w:rsidP="00E15F46">
            <w:pPr>
              <w:pStyle w:val="TAL"/>
              <w:rPr>
                <w:ins w:id="7560" w:author="CR#0004r4" w:date="2021-06-28T13:12:00Z"/>
                <w:rFonts w:cs="Arial"/>
                <w:szCs w:val="18"/>
              </w:rPr>
            </w:pPr>
            <w:ins w:id="7561" w:author="CR#0004r4" w:date="2021-06-28T13:12:00Z">
              <w:r w:rsidRPr="00680735">
                <w:rPr>
                  <w:rFonts w:cs="Arial"/>
                  <w:szCs w:val="18"/>
                </w:rPr>
                <w:t xml:space="preserve">Optional with capability </w:t>
              </w:r>
              <w:proofErr w:type="spellStart"/>
              <w:r w:rsidRPr="00680735">
                <w:rPr>
                  <w:rFonts w:cs="Arial"/>
                  <w:szCs w:val="18"/>
                </w:rPr>
                <w:t>signaling</w:t>
              </w:r>
              <w:proofErr w:type="spellEnd"/>
            </w:ins>
          </w:p>
        </w:tc>
      </w:tr>
      <w:tr w:rsidR="006703D0" w:rsidRPr="00680735" w14:paraId="34C73A27" w14:textId="77777777" w:rsidTr="00E15F46">
        <w:trPr>
          <w:trHeight w:val="20"/>
          <w:ins w:id="7562" w:author="CR#0004r4" w:date="2021-06-28T13:12:00Z"/>
        </w:trPr>
        <w:tc>
          <w:tcPr>
            <w:tcW w:w="1130" w:type="dxa"/>
            <w:vMerge/>
          </w:tcPr>
          <w:p w14:paraId="2FFE9426" w14:textId="77777777" w:rsidR="00E15F46" w:rsidRPr="00680735" w:rsidRDefault="00E15F46" w:rsidP="00E15F46">
            <w:pPr>
              <w:pStyle w:val="TAL"/>
              <w:rPr>
                <w:ins w:id="7563" w:author="CR#0004r4" w:date="2021-06-28T13:12:00Z"/>
                <w:rFonts w:cs="Arial"/>
                <w:szCs w:val="18"/>
              </w:rPr>
            </w:pPr>
          </w:p>
        </w:tc>
        <w:tc>
          <w:tcPr>
            <w:tcW w:w="710" w:type="dxa"/>
          </w:tcPr>
          <w:p w14:paraId="548638CA" w14:textId="77777777" w:rsidR="00E15F46" w:rsidRPr="00680735" w:rsidRDefault="00E15F46" w:rsidP="00E15F46">
            <w:pPr>
              <w:pStyle w:val="TAL"/>
              <w:rPr>
                <w:ins w:id="7564" w:author="CR#0004r4" w:date="2021-06-28T13:12:00Z"/>
                <w:rFonts w:cs="Arial"/>
                <w:szCs w:val="18"/>
              </w:rPr>
            </w:pPr>
            <w:ins w:id="7565" w:author="CR#0004r4" w:date="2021-06-28T13:12:00Z">
              <w:r w:rsidRPr="00680735">
                <w:rPr>
                  <w:rFonts w:cs="Arial"/>
                  <w:szCs w:val="18"/>
                </w:rPr>
                <w:t>14-9 (RAN2)</w:t>
              </w:r>
            </w:ins>
          </w:p>
        </w:tc>
        <w:tc>
          <w:tcPr>
            <w:tcW w:w="1559" w:type="dxa"/>
          </w:tcPr>
          <w:p w14:paraId="3C3D860F" w14:textId="77777777" w:rsidR="00E15F46" w:rsidRPr="00680735" w:rsidRDefault="00E15F46" w:rsidP="00E15F46">
            <w:pPr>
              <w:pStyle w:val="TAL"/>
              <w:rPr>
                <w:ins w:id="7566" w:author="CR#0004r4" w:date="2021-06-28T13:12:00Z"/>
                <w:rFonts w:cs="Arial"/>
                <w:szCs w:val="18"/>
              </w:rPr>
            </w:pPr>
            <w:ins w:id="7567" w:author="CR#0004r4" w:date="2021-06-28T13:12:00Z">
              <w:r w:rsidRPr="00680735">
                <w:rPr>
                  <w:rFonts w:cs="Arial"/>
                  <w:szCs w:val="18"/>
                  <w:rPrChange w:id="7568" w:author="CR#0004r4" w:date="2021-07-04T22:18:00Z">
                    <w:rPr>
                      <w:rFonts w:cs="Arial"/>
                      <w:color w:val="000000"/>
                      <w:szCs w:val="18"/>
                    </w:rPr>
                  </w:rPrChange>
                </w:rPr>
                <w:t>CSI-RS capabilities extension per codebook type</w:t>
              </w:r>
              <w:r w:rsidRPr="00680735">
                <w:rPr>
                  <w:rFonts w:eastAsia="Malgun Gothic" w:cs="Arial"/>
                  <w:szCs w:val="18"/>
                  <w:rPrChange w:id="7569" w:author="CR#0004r4" w:date="2021-07-04T22:18:00Z">
                    <w:rPr>
                      <w:rFonts w:eastAsia="Malgun Gothic" w:cs="Arial"/>
                      <w:color w:val="000000"/>
                      <w:szCs w:val="18"/>
                    </w:rPr>
                  </w:rPrChange>
                </w:rPr>
                <w:t> </w:t>
              </w:r>
            </w:ins>
          </w:p>
        </w:tc>
        <w:tc>
          <w:tcPr>
            <w:tcW w:w="3436" w:type="dxa"/>
          </w:tcPr>
          <w:p w14:paraId="1F4CBDC6" w14:textId="17E893E9" w:rsidR="00E15F46" w:rsidRPr="00680735" w:rsidRDefault="00E15F46" w:rsidP="00E15F46">
            <w:pPr>
              <w:spacing w:after="0"/>
              <w:rPr>
                <w:ins w:id="7570" w:author="CR#0004r4" w:date="2021-06-28T13:12:00Z"/>
                <w:rPrChange w:id="7571" w:author="CR#0004r4" w:date="2021-07-04T22:18:00Z">
                  <w:rPr>
                    <w:ins w:id="7572" w:author="CR#0004r4" w:date="2021-06-28T13:12:00Z"/>
                    <w:rFonts w:ascii="Segoe UI" w:hAnsi="Segoe UI" w:cs="Segoe UI"/>
                    <w:sz w:val="18"/>
                    <w:szCs w:val="18"/>
                  </w:rPr>
                </w:rPrChange>
              </w:rPr>
            </w:pPr>
            <w:ins w:id="7573" w:author="CR#0004r4" w:date="2021-06-28T13:12:00Z">
              <w:r w:rsidRPr="00680735">
                <w:rPr>
                  <w:rFonts w:ascii="Arial" w:hAnsi="Arial" w:cs="Arial"/>
                  <w:sz w:val="18"/>
                  <w:szCs w:val="18"/>
                </w:rPr>
                <w:t>1) Indicates the list of supported CSI-RS resources across all bands in a band combination by referring to</w:t>
              </w:r>
            </w:ins>
            <w:ins w:id="7574" w:author="CR#0004r4" w:date="2021-07-02T11:45:00Z">
              <w:r w:rsidR="00A876A2" w:rsidRPr="00680735">
                <w:rPr>
                  <w:rFonts w:ascii="Arial" w:hAnsi="Arial" w:cs="Arial"/>
                  <w:sz w:val="18"/>
                  <w:szCs w:val="18"/>
                </w:rPr>
                <w:t xml:space="preserve"> </w:t>
              </w:r>
            </w:ins>
            <w:proofErr w:type="spellStart"/>
            <w:ins w:id="7575" w:author="CR#0004r4" w:date="2021-06-28T13:12:00Z">
              <w:r w:rsidRPr="00680735">
                <w:rPr>
                  <w:rFonts w:ascii="Arial" w:hAnsi="Arial" w:cs="Arial"/>
                  <w:i/>
                  <w:iCs/>
                  <w:sz w:val="18"/>
                  <w:szCs w:val="18"/>
                </w:rPr>
                <w:t>codebookVariantsList</w:t>
              </w:r>
            </w:ins>
            <w:proofErr w:type="spellEnd"/>
            <w:ins w:id="7576" w:author="CR#0004r4" w:date="2021-07-02T11:45:00Z">
              <w:r w:rsidR="00A876A2" w:rsidRPr="00680735">
                <w:rPr>
                  <w:rFonts w:ascii="Arial" w:hAnsi="Arial" w:cs="Arial"/>
                  <w:i/>
                  <w:iCs/>
                  <w:sz w:val="18"/>
                  <w:szCs w:val="18"/>
                </w:rPr>
                <w:t xml:space="preserve"> </w:t>
              </w:r>
            </w:ins>
            <w:ins w:id="7577" w:author="CR#0004r4" w:date="2021-06-28T13:12:00Z">
              <w:r w:rsidRPr="00680735">
                <w:rPr>
                  <w:rFonts w:ascii="Arial" w:hAnsi="Arial" w:cs="Arial"/>
                  <w:sz w:val="18"/>
                  <w:szCs w:val="18"/>
                </w:rPr>
                <w:t>as specified in TS 38.331 [2].</w:t>
              </w:r>
            </w:ins>
          </w:p>
          <w:p w14:paraId="5E1923FA" w14:textId="4ABB2E59" w:rsidR="00E15F46" w:rsidRPr="00680735" w:rsidRDefault="00E15F46" w:rsidP="00E15F46">
            <w:pPr>
              <w:spacing w:after="0"/>
              <w:rPr>
                <w:ins w:id="7578" w:author="CR#0004r4" w:date="2021-06-28T13:12:00Z"/>
                <w:rFonts w:ascii="Segoe UI" w:hAnsi="Segoe UI" w:cs="Segoe UI"/>
                <w:sz w:val="18"/>
                <w:szCs w:val="18"/>
              </w:rPr>
            </w:pPr>
            <w:ins w:id="7579" w:author="CR#0004r4" w:date="2021-06-28T13:12:00Z">
              <w:r w:rsidRPr="00680735">
                <w:rPr>
                  <w:rFonts w:ascii="Arial" w:hAnsi="Arial" w:cs="Arial"/>
                  <w:sz w:val="18"/>
                  <w:szCs w:val="18"/>
                </w:rPr>
                <w:t>2)</w:t>
              </w:r>
            </w:ins>
            <w:ins w:id="7580" w:author="CR#0004r4" w:date="2021-07-02T11:45:00Z">
              <w:r w:rsidR="00A876A2" w:rsidRPr="00680735">
                <w:rPr>
                  <w:rFonts w:ascii="Arial" w:hAnsi="Arial" w:cs="Arial"/>
                  <w:sz w:val="18"/>
                  <w:szCs w:val="18"/>
                </w:rPr>
                <w:t xml:space="preserve"> </w:t>
              </w:r>
            </w:ins>
            <w:ins w:id="7581" w:author="CR#0004r4" w:date="2021-06-28T13:12:00Z">
              <w:r w:rsidRPr="00680735">
                <w:rPr>
                  <w:rFonts w:ascii="Arial" w:hAnsi="Arial" w:cs="Arial"/>
                  <w:sz w:val="18"/>
                  <w:szCs w:val="18"/>
                </w:rPr>
                <w:t>Indicates the list of</w:t>
              </w:r>
            </w:ins>
            <w:ins w:id="7582" w:author="CR#0004r4" w:date="2021-07-02T11:45:00Z">
              <w:r w:rsidR="00A876A2" w:rsidRPr="00680735">
                <w:rPr>
                  <w:rFonts w:ascii="Arial" w:hAnsi="Arial" w:cs="Arial"/>
                  <w:sz w:val="18"/>
                  <w:szCs w:val="18"/>
                </w:rPr>
                <w:t xml:space="preserve"> </w:t>
              </w:r>
            </w:ins>
            <w:proofErr w:type="spellStart"/>
            <w:ins w:id="7583" w:author="CR#0004r4" w:date="2021-06-28T13:12:00Z">
              <w:r w:rsidRPr="00680735">
                <w:rPr>
                  <w:rFonts w:ascii="Arial" w:hAnsi="Arial" w:cs="Arial"/>
                  <w:i/>
                  <w:iCs/>
                  <w:sz w:val="18"/>
                  <w:szCs w:val="18"/>
                </w:rPr>
                <w:t>SupportedCSI</w:t>
              </w:r>
              <w:proofErr w:type="spellEnd"/>
              <w:r w:rsidRPr="00680735">
                <w:rPr>
                  <w:rFonts w:ascii="Arial" w:hAnsi="Arial" w:cs="Arial"/>
                  <w:i/>
                  <w:iCs/>
                  <w:sz w:val="18"/>
                  <w:szCs w:val="18"/>
                </w:rPr>
                <w:t>-RS-Resource</w:t>
              </w:r>
            </w:ins>
            <w:ins w:id="7584" w:author="CR#0004r4" w:date="2021-07-02T11:45:00Z">
              <w:r w:rsidR="00A876A2" w:rsidRPr="00680735">
                <w:rPr>
                  <w:rFonts w:ascii="Arial" w:hAnsi="Arial" w:cs="Arial"/>
                  <w:sz w:val="18"/>
                  <w:szCs w:val="18"/>
                </w:rPr>
                <w:t xml:space="preserve"> </w:t>
              </w:r>
            </w:ins>
            <w:ins w:id="7585" w:author="CR#0004r4" w:date="2021-06-28T13:12:00Z">
              <w:r w:rsidRPr="00680735">
                <w:rPr>
                  <w:rFonts w:ascii="Arial" w:hAnsi="Arial" w:cs="Arial"/>
                  <w:sz w:val="18"/>
                  <w:szCs w:val="18"/>
                </w:rPr>
                <w:t>as specified in TS 38.331 [2]</w:t>
              </w:r>
            </w:ins>
            <w:ins w:id="7586" w:author="CR#0004r4" w:date="2021-07-02T11:45:00Z">
              <w:r w:rsidR="00A876A2" w:rsidRPr="00680735">
                <w:rPr>
                  <w:rFonts w:ascii="Arial" w:hAnsi="Arial" w:cs="Arial"/>
                  <w:sz w:val="18"/>
                  <w:szCs w:val="18"/>
                </w:rPr>
                <w:t xml:space="preserve"> </w:t>
              </w:r>
            </w:ins>
            <w:ins w:id="7587" w:author="CR#0004r4" w:date="2021-06-28T13:12:00Z">
              <w:r w:rsidRPr="00680735">
                <w:rPr>
                  <w:rFonts w:ascii="Arial" w:hAnsi="Arial" w:cs="Arial"/>
                  <w:sz w:val="18"/>
                  <w:szCs w:val="18"/>
                </w:rPr>
                <w:t>applicable to the codebook types supported by the UE.</w:t>
              </w:r>
            </w:ins>
          </w:p>
        </w:tc>
        <w:tc>
          <w:tcPr>
            <w:tcW w:w="1350" w:type="dxa"/>
          </w:tcPr>
          <w:p w14:paraId="05861FDD" w14:textId="507F19E0" w:rsidR="00E15F46" w:rsidRPr="00680735" w:rsidRDefault="00E15F46" w:rsidP="00E15F46">
            <w:pPr>
              <w:pStyle w:val="TAL"/>
              <w:rPr>
                <w:ins w:id="7588" w:author="CR#0004r4" w:date="2021-06-28T13:12:00Z"/>
                <w:rFonts w:cs="Arial"/>
                <w:szCs w:val="18"/>
              </w:rPr>
            </w:pPr>
            <w:proofErr w:type="spellStart"/>
            <w:ins w:id="7589" w:author="CR#0004r4" w:date="2021-06-28T13:12:00Z">
              <w:r w:rsidRPr="00680735">
                <w:rPr>
                  <w:rFonts w:cs="Arial"/>
                  <w:i/>
                  <w:iCs/>
                  <w:szCs w:val="18"/>
                  <w:shd w:val="clear" w:color="auto" w:fill="FFFFFF"/>
                  <w:rPrChange w:id="7590" w:author="CR#0004r4" w:date="2021-07-04T22:18:00Z">
                    <w:rPr>
                      <w:rFonts w:cs="Arial"/>
                      <w:i/>
                      <w:iCs/>
                      <w:color w:val="000000"/>
                      <w:szCs w:val="18"/>
                      <w:shd w:val="clear" w:color="auto" w:fill="FFFFFF"/>
                    </w:rPr>
                  </w:rPrChange>
                </w:rPr>
                <w:t>codebookParameters</w:t>
              </w:r>
              <w:proofErr w:type="spellEnd"/>
            </w:ins>
          </w:p>
        </w:tc>
        <w:tc>
          <w:tcPr>
            <w:tcW w:w="3060" w:type="dxa"/>
          </w:tcPr>
          <w:p w14:paraId="0581264C" w14:textId="23084AE4" w:rsidR="00E15F46" w:rsidRPr="00680735" w:rsidRDefault="00E15F46" w:rsidP="00E15F46">
            <w:pPr>
              <w:pStyle w:val="TAH"/>
              <w:jc w:val="left"/>
              <w:rPr>
                <w:ins w:id="7591" w:author="CR#0004r4" w:date="2021-06-28T13:12:00Z"/>
                <w:rFonts w:cs="Arial"/>
                <w:b w:val="0"/>
                <w:i/>
                <w:iCs/>
                <w:szCs w:val="18"/>
              </w:rPr>
            </w:pPr>
            <w:ins w:id="7592" w:author="CR#0004r4" w:date="2021-06-28T13:12:00Z">
              <w:r w:rsidRPr="00680735">
                <w:rPr>
                  <w:rFonts w:cs="Arial"/>
                  <w:b w:val="0"/>
                  <w:i/>
                  <w:iCs/>
                  <w:szCs w:val="18"/>
                </w:rPr>
                <w:t>1)</w:t>
              </w:r>
            </w:ins>
            <w:ins w:id="7593" w:author="CR#0004r4" w:date="2021-07-02T11:44:00Z">
              <w:r w:rsidR="00A876A2" w:rsidRPr="00680735">
                <w:rPr>
                  <w:rFonts w:cs="Arial"/>
                  <w:b w:val="0"/>
                  <w:i/>
                  <w:iCs/>
                  <w:szCs w:val="18"/>
                </w:rPr>
                <w:t xml:space="preserve"> </w:t>
              </w:r>
            </w:ins>
            <w:ins w:id="7594" w:author="CR#0004r4" w:date="2021-06-28T13:12:00Z">
              <w:r w:rsidRPr="00680735">
                <w:rPr>
                  <w:rFonts w:cs="Arial"/>
                  <w:b w:val="0"/>
                  <w:i/>
                  <w:iCs/>
                  <w:szCs w:val="18"/>
                </w:rPr>
                <w:t xml:space="preserve">supportedCSI-RS-ResourceListAlt-r16 </w:t>
              </w:r>
            </w:ins>
          </w:p>
          <w:p w14:paraId="46A6F040" w14:textId="77777777" w:rsidR="00E15F46" w:rsidRPr="00680735" w:rsidRDefault="00E15F46" w:rsidP="00E15F46">
            <w:pPr>
              <w:pStyle w:val="TAH"/>
              <w:jc w:val="left"/>
              <w:rPr>
                <w:ins w:id="7595" w:author="CR#0004r4" w:date="2021-06-28T13:12:00Z"/>
                <w:rFonts w:cs="Arial"/>
                <w:b w:val="0"/>
                <w:i/>
                <w:iCs/>
                <w:szCs w:val="18"/>
              </w:rPr>
            </w:pPr>
            <w:ins w:id="7596" w:author="CR#0004r4" w:date="2021-06-28T13:12:00Z">
              <w:r w:rsidRPr="00680735">
                <w:rPr>
                  <w:rFonts w:cs="Arial"/>
                  <w:b w:val="0"/>
                  <w:i/>
                  <w:iCs/>
                  <w:szCs w:val="18"/>
                </w:rPr>
                <w:t>{</w:t>
              </w:r>
            </w:ins>
          </w:p>
          <w:p w14:paraId="0D5B9B66" w14:textId="77777777" w:rsidR="00E15F46" w:rsidRPr="00680735" w:rsidRDefault="00E15F46" w:rsidP="00E15F46">
            <w:pPr>
              <w:pStyle w:val="TAH"/>
              <w:jc w:val="left"/>
              <w:rPr>
                <w:ins w:id="7597" w:author="CR#0004r4" w:date="2021-06-28T13:12:00Z"/>
                <w:rFonts w:cs="Arial"/>
                <w:b w:val="0"/>
                <w:i/>
                <w:iCs/>
                <w:szCs w:val="18"/>
              </w:rPr>
            </w:pPr>
            <w:ins w:id="7598" w:author="CR#0004r4" w:date="2021-06-28T13:12:00Z">
              <w:r w:rsidRPr="00680735">
                <w:rPr>
                  <w:rFonts w:cs="Arial"/>
                  <w:b w:val="0"/>
                  <w:i/>
                  <w:iCs/>
                  <w:szCs w:val="18"/>
                </w:rPr>
                <w:t>type1-SinglePanel-r16,</w:t>
              </w:r>
            </w:ins>
          </w:p>
          <w:p w14:paraId="0E654ADC" w14:textId="77777777" w:rsidR="00E15F46" w:rsidRPr="00680735" w:rsidRDefault="00E15F46" w:rsidP="00E15F46">
            <w:pPr>
              <w:pStyle w:val="TAH"/>
              <w:jc w:val="left"/>
              <w:rPr>
                <w:ins w:id="7599" w:author="CR#0004r4" w:date="2021-06-28T13:12:00Z"/>
                <w:rFonts w:cs="Arial"/>
                <w:b w:val="0"/>
                <w:i/>
                <w:iCs/>
                <w:szCs w:val="18"/>
              </w:rPr>
            </w:pPr>
            <w:ins w:id="7600" w:author="CR#0004r4" w:date="2021-06-28T13:12:00Z">
              <w:r w:rsidRPr="00680735">
                <w:rPr>
                  <w:rFonts w:cs="Arial"/>
                  <w:b w:val="0"/>
                  <w:i/>
                  <w:iCs/>
                  <w:szCs w:val="18"/>
                </w:rPr>
                <w:t>type1-MultiPanel-r16,</w:t>
              </w:r>
            </w:ins>
          </w:p>
          <w:p w14:paraId="5EF5933E" w14:textId="77777777" w:rsidR="00E15F46" w:rsidRPr="00680735" w:rsidRDefault="00E15F46" w:rsidP="00E15F46">
            <w:pPr>
              <w:pStyle w:val="TAH"/>
              <w:jc w:val="left"/>
              <w:rPr>
                <w:ins w:id="7601" w:author="CR#0004r4" w:date="2021-06-28T13:12:00Z"/>
                <w:rFonts w:cs="Arial"/>
                <w:b w:val="0"/>
                <w:i/>
                <w:iCs/>
                <w:szCs w:val="18"/>
              </w:rPr>
            </w:pPr>
            <w:ins w:id="7602" w:author="CR#0004r4" w:date="2021-06-28T13:12:00Z">
              <w:r w:rsidRPr="00680735">
                <w:rPr>
                  <w:rFonts w:cs="Arial"/>
                  <w:b w:val="0"/>
                  <w:i/>
                  <w:iCs/>
                  <w:szCs w:val="18"/>
                </w:rPr>
                <w:t>type2-r16,</w:t>
              </w:r>
            </w:ins>
          </w:p>
          <w:p w14:paraId="0E1E89A4" w14:textId="77777777" w:rsidR="00E15F46" w:rsidRPr="00680735" w:rsidRDefault="00E15F46" w:rsidP="00E15F46">
            <w:pPr>
              <w:pStyle w:val="TAH"/>
              <w:jc w:val="left"/>
              <w:rPr>
                <w:ins w:id="7603" w:author="CR#0004r4" w:date="2021-06-28T13:12:00Z"/>
                <w:rFonts w:cs="Arial"/>
                <w:b w:val="0"/>
                <w:i/>
                <w:iCs/>
                <w:szCs w:val="18"/>
              </w:rPr>
            </w:pPr>
            <w:ins w:id="7604" w:author="CR#0004r4" w:date="2021-06-28T13:12:00Z">
              <w:r w:rsidRPr="00680735">
                <w:rPr>
                  <w:rFonts w:cs="Arial"/>
                  <w:b w:val="0"/>
                  <w:i/>
                  <w:iCs/>
                  <w:szCs w:val="18"/>
                </w:rPr>
                <w:t>type2-PortSelection-r16</w:t>
              </w:r>
            </w:ins>
          </w:p>
          <w:p w14:paraId="4493236E" w14:textId="77777777" w:rsidR="00E15F46" w:rsidRPr="00680735" w:rsidRDefault="00E15F46" w:rsidP="00E15F46">
            <w:pPr>
              <w:spacing w:after="0"/>
              <w:rPr>
                <w:ins w:id="7605" w:author="CR#0004r4" w:date="2021-06-28T13:12:00Z"/>
                <w:rFonts w:ascii="Arial" w:hAnsi="Arial" w:cs="Arial"/>
                <w:i/>
                <w:iCs/>
                <w:sz w:val="18"/>
                <w:szCs w:val="18"/>
              </w:rPr>
            </w:pPr>
            <w:ins w:id="7606" w:author="CR#0004r4" w:date="2021-06-28T13:12:00Z">
              <w:r w:rsidRPr="00680735">
                <w:rPr>
                  <w:rFonts w:ascii="Arial" w:hAnsi="Arial" w:cs="Arial"/>
                  <w:i/>
                  <w:iCs/>
                  <w:sz w:val="18"/>
                  <w:szCs w:val="18"/>
                </w:rPr>
                <w:t>}</w:t>
              </w:r>
            </w:ins>
          </w:p>
          <w:p w14:paraId="5BC31E68" w14:textId="55312859" w:rsidR="00E15F46" w:rsidRPr="00680735" w:rsidRDefault="00E15F46" w:rsidP="00E15F46">
            <w:pPr>
              <w:spacing w:after="0"/>
              <w:rPr>
                <w:ins w:id="7607" w:author="CR#0004r4" w:date="2021-06-28T13:12:00Z"/>
                <w:rFonts w:ascii="Segoe UI" w:hAnsi="Segoe UI" w:cs="Segoe UI"/>
                <w:sz w:val="18"/>
                <w:szCs w:val="18"/>
              </w:rPr>
            </w:pPr>
            <w:ins w:id="7608" w:author="CR#0004r4" w:date="2021-06-28T13:12:00Z">
              <w:r w:rsidRPr="00680735">
                <w:rPr>
                  <w:rFonts w:ascii="Arial" w:hAnsi="Arial" w:cs="Arial"/>
                  <w:i/>
                  <w:iCs/>
                  <w:sz w:val="18"/>
                  <w:szCs w:val="18"/>
                </w:rPr>
                <w:t>2)</w:t>
              </w:r>
            </w:ins>
            <w:ins w:id="7609" w:author="CR#0004r4" w:date="2021-07-02T11:44:00Z">
              <w:r w:rsidR="00A876A2" w:rsidRPr="00680735">
                <w:rPr>
                  <w:rFonts w:ascii="Arial" w:hAnsi="Arial" w:cs="Arial"/>
                  <w:i/>
                  <w:iCs/>
                  <w:sz w:val="18"/>
                  <w:szCs w:val="18"/>
                </w:rPr>
                <w:t xml:space="preserve"> </w:t>
              </w:r>
            </w:ins>
            <w:ins w:id="7610" w:author="CR#0004r4" w:date="2021-06-28T13:12:00Z">
              <w:r w:rsidRPr="00680735">
                <w:rPr>
                  <w:rFonts w:ascii="Arial" w:hAnsi="Arial" w:cs="Arial"/>
                  <w:i/>
                  <w:iCs/>
                  <w:sz w:val="18"/>
                  <w:szCs w:val="18"/>
                </w:rPr>
                <w:t>codebookVariantsList-r16</w:t>
              </w:r>
            </w:ins>
            <w:ins w:id="7611" w:author="CR#0004r4" w:date="2021-07-02T11:45:00Z">
              <w:r w:rsidR="00A876A2" w:rsidRPr="00680735">
                <w:rPr>
                  <w:rFonts w:eastAsia="Malgun Gothic" w:cs="Arial"/>
                  <w:szCs w:val="18"/>
                </w:rPr>
                <w:t xml:space="preserve"> </w:t>
              </w:r>
            </w:ins>
          </w:p>
        </w:tc>
        <w:tc>
          <w:tcPr>
            <w:tcW w:w="2610" w:type="dxa"/>
          </w:tcPr>
          <w:p w14:paraId="677267C0" w14:textId="62C8555F" w:rsidR="00E15F46" w:rsidRPr="00680735" w:rsidRDefault="00E15F46" w:rsidP="00E15F46">
            <w:pPr>
              <w:spacing w:after="0"/>
              <w:rPr>
                <w:ins w:id="7612" w:author="CR#0004r4" w:date="2021-06-28T13:12:00Z"/>
                <w:rFonts w:ascii="Segoe UI" w:hAnsi="Segoe UI" w:cs="Segoe UI"/>
                <w:sz w:val="18"/>
                <w:szCs w:val="18"/>
              </w:rPr>
            </w:pPr>
            <w:ins w:id="7613" w:author="CR#0004r4" w:date="2021-06-28T13:12:00Z">
              <w:r w:rsidRPr="00680735">
                <w:rPr>
                  <w:rFonts w:ascii="Arial" w:hAnsi="Arial" w:cs="Arial"/>
                  <w:sz w:val="18"/>
                  <w:szCs w:val="18"/>
                </w:rPr>
                <w:t>1)</w:t>
              </w:r>
            </w:ins>
            <w:ins w:id="7614" w:author="CR#0004r4" w:date="2021-07-02T11:46:00Z">
              <w:r w:rsidR="00A876A2" w:rsidRPr="00680735">
                <w:rPr>
                  <w:rFonts w:ascii="Arial" w:hAnsi="Arial" w:cs="Arial"/>
                  <w:sz w:val="18"/>
                  <w:szCs w:val="18"/>
                </w:rPr>
                <w:t xml:space="preserve"> </w:t>
              </w:r>
            </w:ins>
            <w:ins w:id="7615" w:author="CR#0004r4" w:date="2021-06-28T13:12:00Z">
              <w:r w:rsidRPr="00680735">
                <w:rPr>
                  <w:rFonts w:ascii="Arial" w:hAnsi="Arial" w:cs="Arial"/>
                  <w:i/>
                  <w:iCs/>
                  <w:sz w:val="18"/>
                  <w:szCs w:val="18"/>
                </w:rPr>
                <w:t>CodebookParameters-v1610</w:t>
              </w:r>
            </w:ins>
          </w:p>
          <w:p w14:paraId="2B032723" w14:textId="656645A5" w:rsidR="00E15F46" w:rsidRPr="00680735" w:rsidRDefault="00E15F46" w:rsidP="00E15F46">
            <w:pPr>
              <w:spacing w:after="0"/>
              <w:rPr>
                <w:ins w:id="7616" w:author="CR#0004r4" w:date="2021-06-28T13:12:00Z"/>
                <w:rFonts w:ascii="Segoe UI" w:hAnsi="Segoe UI" w:cs="Segoe UI"/>
                <w:sz w:val="18"/>
                <w:szCs w:val="18"/>
              </w:rPr>
            </w:pPr>
            <w:ins w:id="7617" w:author="CR#0004r4" w:date="2021-06-28T13:12:00Z">
              <w:r w:rsidRPr="00680735">
                <w:rPr>
                  <w:rFonts w:ascii="Arial" w:hAnsi="Arial" w:cs="Arial"/>
                  <w:sz w:val="18"/>
                  <w:szCs w:val="18"/>
                </w:rPr>
                <w:t>2)</w:t>
              </w:r>
              <w:proofErr w:type="spellStart"/>
              <w:r w:rsidRPr="00680735">
                <w:rPr>
                  <w:rFonts w:ascii="Arial" w:hAnsi="Arial" w:cs="Arial"/>
                  <w:i/>
                  <w:iCs/>
                  <w:sz w:val="18"/>
                  <w:szCs w:val="18"/>
                </w:rPr>
                <w:t>Phy-ParametersCommon</w:t>
              </w:r>
              <w:proofErr w:type="spellEnd"/>
            </w:ins>
          </w:p>
        </w:tc>
        <w:tc>
          <w:tcPr>
            <w:tcW w:w="1530" w:type="dxa"/>
          </w:tcPr>
          <w:p w14:paraId="33014341" w14:textId="1F8ACAEC" w:rsidR="00E15F46" w:rsidRPr="00680735" w:rsidRDefault="00E15F46" w:rsidP="00E15F46">
            <w:pPr>
              <w:pStyle w:val="TAL"/>
              <w:rPr>
                <w:ins w:id="7618" w:author="CR#0004r4" w:date="2021-06-28T13:12:00Z"/>
                <w:rFonts w:cs="Arial"/>
                <w:szCs w:val="18"/>
              </w:rPr>
            </w:pPr>
            <w:ins w:id="7619" w:author="CR#0004r4" w:date="2021-06-28T13:12:00Z">
              <w:r w:rsidRPr="00680735">
                <w:rPr>
                  <w:rFonts w:cs="Arial"/>
                  <w:szCs w:val="18"/>
                </w:rPr>
                <w:t> No</w:t>
              </w:r>
            </w:ins>
          </w:p>
        </w:tc>
        <w:tc>
          <w:tcPr>
            <w:tcW w:w="1620" w:type="dxa"/>
          </w:tcPr>
          <w:p w14:paraId="527DF0C6" w14:textId="2A977C81" w:rsidR="00E15F46" w:rsidRPr="00680735" w:rsidRDefault="00E15F46" w:rsidP="00E15F46">
            <w:pPr>
              <w:pStyle w:val="TAL"/>
              <w:rPr>
                <w:ins w:id="7620" w:author="CR#0004r4" w:date="2021-06-28T13:12:00Z"/>
                <w:rFonts w:cs="Arial"/>
                <w:szCs w:val="18"/>
              </w:rPr>
            </w:pPr>
            <w:ins w:id="7621" w:author="CR#0004r4" w:date="2021-06-28T13:12:00Z">
              <w:r w:rsidRPr="00680735">
                <w:rPr>
                  <w:rFonts w:cs="Arial"/>
                  <w:szCs w:val="18"/>
                </w:rPr>
                <w:t> No</w:t>
              </w:r>
            </w:ins>
          </w:p>
        </w:tc>
        <w:tc>
          <w:tcPr>
            <w:tcW w:w="2070" w:type="dxa"/>
          </w:tcPr>
          <w:p w14:paraId="448AC5CE" w14:textId="5BA1EFD2" w:rsidR="00E15F46" w:rsidRPr="00680735" w:rsidRDefault="00E15F46" w:rsidP="00E15F46">
            <w:pPr>
              <w:pStyle w:val="TAL"/>
              <w:rPr>
                <w:ins w:id="7622" w:author="CR#0004r4" w:date="2021-06-28T13:12:00Z"/>
                <w:rFonts w:cs="Arial"/>
                <w:szCs w:val="18"/>
              </w:rPr>
            </w:pPr>
            <w:ins w:id="7623" w:author="CR#0004r4" w:date="2021-06-28T13:12:00Z">
              <w:r w:rsidRPr="00680735">
                <w:rPr>
                  <w:rFonts w:cs="Arial"/>
                  <w:szCs w:val="18"/>
                </w:rPr>
                <w:t>For each codebook type,</w:t>
              </w:r>
            </w:ins>
            <w:ins w:id="7624" w:author="CR#0004r4" w:date="2021-07-02T11:44:00Z">
              <w:r w:rsidR="00A876A2" w:rsidRPr="00680735">
                <w:rPr>
                  <w:rFonts w:cs="Arial"/>
                  <w:szCs w:val="18"/>
                </w:rPr>
                <w:t xml:space="preserve"> </w:t>
              </w:r>
            </w:ins>
            <w:ins w:id="7625" w:author="CR#0004r4" w:date="2021-06-28T13:12:00Z">
              <w:r w:rsidRPr="00680735">
                <w:rPr>
                  <w:rFonts w:cs="Arial"/>
                  <w:i/>
                  <w:iCs/>
                  <w:szCs w:val="18"/>
                </w:rPr>
                <w:t>supportedCSI-RS-ResourceListAlt-r16</w:t>
              </w:r>
            </w:ins>
            <w:ins w:id="7626" w:author="CR#0004r4" w:date="2021-07-02T11:44:00Z">
              <w:r w:rsidR="00A876A2" w:rsidRPr="00680735">
                <w:rPr>
                  <w:rFonts w:cs="Arial"/>
                  <w:szCs w:val="18"/>
                </w:rPr>
                <w:t xml:space="preserve"> </w:t>
              </w:r>
            </w:ins>
            <w:ins w:id="7627" w:author="CR#0004r4" w:date="2021-06-28T13:12:00Z">
              <w:r w:rsidRPr="00680735">
                <w:rPr>
                  <w:rFonts w:cs="Arial"/>
                  <w:szCs w:val="18"/>
                </w:rPr>
                <w:t>shall be included in both</w:t>
              </w:r>
            </w:ins>
            <w:ins w:id="7628" w:author="CR#0004r4" w:date="2021-07-02T11:44:00Z">
              <w:r w:rsidR="00A876A2" w:rsidRPr="00680735">
                <w:rPr>
                  <w:rFonts w:cs="Arial"/>
                  <w:szCs w:val="18"/>
                </w:rPr>
                <w:t xml:space="preserve"> </w:t>
              </w:r>
            </w:ins>
            <w:proofErr w:type="spellStart"/>
            <w:ins w:id="7629" w:author="CR#0004r4" w:date="2021-06-28T13:12:00Z">
              <w:r w:rsidRPr="00680735">
                <w:rPr>
                  <w:rFonts w:cs="Arial"/>
                  <w:i/>
                  <w:iCs/>
                  <w:szCs w:val="18"/>
                </w:rPr>
                <w:t>codebookParametersPerBC</w:t>
              </w:r>
            </w:ins>
            <w:proofErr w:type="spellEnd"/>
            <w:ins w:id="7630" w:author="CR#0004r4" w:date="2021-07-02T11:44:00Z">
              <w:r w:rsidR="00A876A2" w:rsidRPr="00680735">
                <w:rPr>
                  <w:rFonts w:cs="Arial"/>
                  <w:szCs w:val="18"/>
                </w:rPr>
                <w:t xml:space="preserve"> </w:t>
              </w:r>
            </w:ins>
            <w:ins w:id="7631" w:author="CR#0004r4" w:date="2021-06-28T13:12:00Z">
              <w:r w:rsidRPr="00680735">
                <w:rPr>
                  <w:rFonts w:cs="Arial"/>
                  <w:szCs w:val="18"/>
                </w:rPr>
                <w:t>and</w:t>
              </w:r>
            </w:ins>
            <w:ins w:id="7632" w:author="CR#0004r4" w:date="2021-07-02T11:44:00Z">
              <w:r w:rsidR="00A876A2" w:rsidRPr="00680735">
                <w:rPr>
                  <w:rFonts w:cs="Arial"/>
                  <w:szCs w:val="18"/>
                </w:rPr>
                <w:t xml:space="preserve"> </w:t>
              </w:r>
            </w:ins>
            <w:proofErr w:type="spellStart"/>
            <w:ins w:id="7633" w:author="CR#0004r4" w:date="2021-06-28T13:12:00Z">
              <w:r w:rsidRPr="00680735">
                <w:rPr>
                  <w:rFonts w:cs="Arial"/>
                  <w:i/>
                  <w:iCs/>
                  <w:szCs w:val="18"/>
                </w:rPr>
                <w:t>codebookParametersPerBand</w:t>
              </w:r>
              <w:proofErr w:type="spellEnd"/>
              <w:r w:rsidRPr="00680735">
                <w:rPr>
                  <w:rFonts w:cs="Arial"/>
                  <w:szCs w:val="18"/>
                </w:rPr>
                <w:t>.</w:t>
              </w:r>
            </w:ins>
          </w:p>
        </w:tc>
        <w:tc>
          <w:tcPr>
            <w:tcW w:w="1980" w:type="dxa"/>
          </w:tcPr>
          <w:p w14:paraId="1AD33C91" w14:textId="6E7A3C5A" w:rsidR="00E15F46" w:rsidRPr="00680735" w:rsidRDefault="00E15F46" w:rsidP="00E15F46">
            <w:pPr>
              <w:pStyle w:val="TAL"/>
              <w:rPr>
                <w:ins w:id="7634" w:author="CR#0004r4" w:date="2021-06-28T13:12:00Z"/>
                <w:rFonts w:cs="Arial"/>
                <w:szCs w:val="18"/>
              </w:rPr>
            </w:pPr>
            <w:ins w:id="7635" w:author="CR#0004r4" w:date="2021-06-28T13:12:00Z">
              <w:r w:rsidRPr="00680735">
                <w:rPr>
                  <w:rFonts w:cs="Arial"/>
                  <w:szCs w:val="18"/>
                </w:rPr>
                <w:t>Optional with capability </w:t>
              </w:r>
              <w:proofErr w:type="spellStart"/>
              <w:r w:rsidRPr="00680735">
                <w:rPr>
                  <w:rFonts w:cs="Arial"/>
                  <w:szCs w:val="18"/>
                </w:rPr>
                <w:t>signaling</w:t>
              </w:r>
              <w:proofErr w:type="spellEnd"/>
            </w:ins>
          </w:p>
        </w:tc>
      </w:tr>
      <w:tr w:rsidR="00E15F46" w:rsidRPr="00680735" w14:paraId="37FED462" w14:textId="77777777" w:rsidTr="00E15F46">
        <w:trPr>
          <w:trHeight w:val="20"/>
          <w:ins w:id="7636" w:author="CR#0004r4" w:date="2021-06-28T13:12:00Z"/>
        </w:trPr>
        <w:tc>
          <w:tcPr>
            <w:tcW w:w="1130" w:type="dxa"/>
          </w:tcPr>
          <w:p w14:paraId="5A0EBBD7" w14:textId="77777777" w:rsidR="00E15F46" w:rsidRPr="00680735" w:rsidRDefault="00E15F46" w:rsidP="00E15F46">
            <w:pPr>
              <w:pStyle w:val="TAL"/>
              <w:rPr>
                <w:ins w:id="7637" w:author="CR#0004r4" w:date="2021-06-28T13:12:00Z"/>
                <w:rFonts w:cs="Arial"/>
                <w:szCs w:val="18"/>
              </w:rPr>
            </w:pPr>
          </w:p>
        </w:tc>
        <w:tc>
          <w:tcPr>
            <w:tcW w:w="710" w:type="dxa"/>
          </w:tcPr>
          <w:p w14:paraId="02490080" w14:textId="77777777" w:rsidR="00E15F46" w:rsidRPr="00680735" w:rsidRDefault="00E15F46" w:rsidP="00E15F46">
            <w:pPr>
              <w:pStyle w:val="TAL"/>
              <w:rPr>
                <w:ins w:id="7638" w:author="CR#0004r4" w:date="2021-06-28T13:12:00Z"/>
                <w:rFonts w:cs="Arial"/>
                <w:szCs w:val="18"/>
              </w:rPr>
            </w:pPr>
            <w:ins w:id="7639" w:author="CR#0004r4" w:date="2021-06-28T13:12:00Z">
              <w:r w:rsidRPr="00680735">
                <w:rPr>
                  <w:rFonts w:cs="Arial"/>
                  <w:szCs w:val="18"/>
                </w:rPr>
                <w:t>14-10 (RAN2)</w:t>
              </w:r>
            </w:ins>
          </w:p>
        </w:tc>
        <w:tc>
          <w:tcPr>
            <w:tcW w:w="1559" w:type="dxa"/>
          </w:tcPr>
          <w:p w14:paraId="45A4D65D" w14:textId="77777777" w:rsidR="00E15F46" w:rsidRPr="00680735" w:rsidRDefault="00E15F46" w:rsidP="00E15F46">
            <w:pPr>
              <w:pStyle w:val="TAL"/>
              <w:rPr>
                <w:ins w:id="7640" w:author="CR#0004r4" w:date="2021-06-28T13:12:00Z"/>
                <w:rFonts w:cs="Arial"/>
                <w:szCs w:val="18"/>
                <w:rPrChange w:id="7641" w:author="CR#0004r4" w:date="2021-07-04T22:18:00Z">
                  <w:rPr>
                    <w:ins w:id="7642" w:author="CR#0004r4" w:date="2021-06-28T13:12:00Z"/>
                    <w:rFonts w:cs="Arial"/>
                    <w:color w:val="000000"/>
                    <w:szCs w:val="18"/>
                  </w:rPr>
                </w:rPrChange>
              </w:rPr>
            </w:pPr>
            <w:ins w:id="7643" w:author="CR#0004r4" w:date="2021-06-28T13:12:00Z">
              <w:r w:rsidRPr="00680735">
                <w:rPr>
                  <w:rFonts w:cs="Arial"/>
                  <w:szCs w:val="18"/>
                  <w:rPrChange w:id="7644" w:author="CR#0004r4" w:date="2021-07-04T22:18:00Z">
                    <w:rPr>
                      <w:rFonts w:cs="Arial"/>
                      <w:color w:val="000000"/>
                      <w:szCs w:val="18"/>
                    </w:rPr>
                  </w:rPrChange>
                </w:rPr>
                <w:t>Supported TRS bandwidths</w:t>
              </w:r>
            </w:ins>
          </w:p>
        </w:tc>
        <w:tc>
          <w:tcPr>
            <w:tcW w:w="3436" w:type="dxa"/>
          </w:tcPr>
          <w:p w14:paraId="5FC0798A" w14:textId="77777777" w:rsidR="00E15F46" w:rsidRPr="00680735" w:rsidRDefault="00E15F46" w:rsidP="00E15F46">
            <w:pPr>
              <w:spacing w:after="0"/>
              <w:rPr>
                <w:ins w:id="7645" w:author="CR#0004r4" w:date="2021-06-28T13:12:00Z"/>
                <w:rFonts w:ascii="Arial" w:hAnsi="Arial" w:cs="Arial"/>
                <w:sz w:val="18"/>
                <w:szCs w:val="18"/>
              </w:rPr>
            </w:pPr>
            <w:ins w:id="7646" w:author="CR#0004r4" w:date="2021-06-28T13:12:00Z">
              <w:r w:rsidRPr="00680735">
                <w:rPr>
                  <w:rFonts w:ascii="Arial" w:hAnsi="Arial" w:cs="Arial"/>
                  <w:sz w:val="18"/>
                  <w:szCs w:val="18"/>
                </w:rPr>
                <w:t>Indicates the UE supported TRS bandwidths, in addition to 52 RBs, for a 10MHz UE channel bandwidth.</w:t>
              </w:r>
            </w:ins>
          </w:p>
        </w:tc>
        <w:tc>
          <w:tcPr>
            <w:tcW w:w="1350" w:type="dxa"/>
          </w:tcPr>
          <w:p w14:paraId="7603861C" w14:textId="77777777" w:rsidR="00E15F46" w:rsidRPr="00680735" w:rsidRDefault="00E15F46" w:rsidP="00E15F46">
            <w:pPr>
              <w:spacing w:line="252" w:lineRule="auto"/>
              <w:jc w:val="both"/>
              <w:rPr>
                <w:ins w:id="7647" w:author="CR#0004r4" w:date="2021-06-28T13:12:00Z"/>
                <w:rFonts w:ascii="Arial" w:hAnsi="Arial" w:cs="Arial"/>
                <w:i/>
                <w:iCs/>
                <w:lang w:val="en-US"/>
              </w:rPr>
            </w:pPr>
          </w:p>
        </w:tc>
        <w:tc>
          <w:tcPr>
            <w:tcW w:w="3060" w:type="dxa"/>
          </w:tcPr>
          <w:p w14:paraId="003CDE5B" w14:textId="77777777" w:rsidR="00E15F46" w:rsidRPr="00680735" w:rsidRDefault="00E15F46" w:rsidP="00E15F46">
            <w:pPr>
              <w:pStyle w:val="TAH"/>
              <w:jc w:val="left"/>
              <w:rPr>
                <w:ins w:id="7648" w:author="CR#0004r4" w:date="2021-06-28T13:12:00Z"/>
                <w:rFonts w:cs="Arial"/>
                <w:b w:val="0"/>
                <w:i/>
                <w:iCs/>
                <w:szCs w:val="18"/>
              </w:rPr>
            </w:pPr>
            <w:ins w:id="7649" w:author="CR#0004r4" w:date="2021-06-28T13:12:00Z">
              <w:r w:rsidRPr="00680735">
                <w:rPr>
                  <w:rFonts w:cs="Arial"/>
                  <w:b w:val="0"/>
                  <w:i/>
                  <w:iCs/>
                  <w:szCs w:val="18"/>
                </w:rPr>
                <w:t>trs-AdditionalBandwidth-r16</w:t>
              </w:r>
            </w:ins>
          </w:p>
        </w:tc>
        <w:tc>
          <w:tcPr>
            <w:tcW w:w="2610" w:type="dxa"/>
          </w:tcPr>
          <w:p w14:paraId="3A2AF80A" w14:textId="77777777" w:rsidR="00E15F46" w:rsidRPr="00680735" w:rsidRDefault="00E15F46" w:rsidP="00E15F46">
            <w:pPr>
              <w:spacing w:after="0"/>
              <w:rPr>
                <w:ins w:id="7650" w:author="CR#0004r4" w:date="2021-06-28T13:12:00Z"/>
                <w:rFonts w:ascii="Arial" w:hAnsi="Arial" w:cs="Arial"/>
                <w:sz w:val="18"/>
                <w:szCs w:val="18"/>
              </w:rPr>
            </w:pPr>
            <w:proofErr w:type="spellStart"/>
            <w:ins w:id="7651" w:author="CR#0004r4" w:date="2021-06-28T13:12:00Z">
              <w:r w:rsidRPr="00680735">
                <w:rPr>
                  <w:rFonts w:ascii="Arial" w:hAnsi="Arial" w:cs="Arial"/>
                  <w:i/>
                  <w:iCs/>
                  <w:sz w:val="18"/>
                  <w:szCs w:val="18"/>
                </w:rPr>
                <w:t>BandNR</w:t>
              </w:r>
              <w:proofErr w:type="spellEnd"/>
            </w:ins>
          </w:p>
        </w:tc>
        <w:tc>
          <w:tcPr>
            <w:tcW w:w="1530" w:type="dxa"/>
          </w:tcPr>
          <w:p w14:paraId="1D7A6D34" w14:textId="77777777" w:rsidR="00E15F46" w:rsidRPr="00680735" w:rsidRDefault="00E15F46" w:rsidP="00E15F46">
            <w:pPr>
              <w:pStyle w:val="TAL"/>
              <w:rPr>
                <w:ins w:id="7652" w:author="CR#0004r4" w:date="2021-06-28T13:12:00Z"/>
                <w:rFonts w:cs="Arial"/>
                <w:szCs w:val="18"/>
              </w:rPr>
            </w:pPr>
            <w:ins w:id="7653" w:author="CR#0004r4" w:date="2021-06-28T13:12:00Z">
              <w:r w:rsidRPr="00680735">
                <w:rPr>
                  <w:rFonts w:cs="Arial"/>
                  <w:szCs w:val="18"/>
                </w:rPr>
                <w:t>FDD only</w:t>
              </w:r>
            </w:ins>
          </w:p>
        </w:tc>
        <w:tc>
          <w:tcPr>
            <w:tcW w:w="1620" w:type="dxa"/>
          </w:tcPr>
          <w:p w14:paraId="7CBC3662" w14:textId="77777777" w:rsidR="00E15F46" w:rsidRPr="00680735" w:rsidRDefault="00E15F46" w:rsidP="00E15F46">
            <w:pPr>
              <w:pStyle w:val="TAL"/>
              <w:rPr>
                <w:ins w:id="7654" w:author="CR#0004r4" w:date="2021-06-28T13:12:00Z"/>
                <w:rFonts w:cs="Arial"/>
                <w:szCs w:val="18"/>
              </w:rPr>
            </w:pPr>
            <w:ins w:id="7655" w:author="CR#0004r4" w:date="2021-06-28T13:12:00Z">
              <w:r w:rsidRPr="00680735">
                <w:rPr>
                  <w:rFonts w:cs="Arial"/>
                  <w:szCs w:val="18"/>
                </w:rPr>
                <w:t>FR1 only</w:t>
              </w:r>
            </w:ins>
          </w:p>
        </w:tc>
        <w:tc>
          <w:tcPr>
            <w:tcW w:w="2070" w:type="dxa"/>
          </w:tcPr>
          <w:p w14:paraId="5B7F4D47" w14:textId="77777777" w:rsidR="00E15F46" w:rsidRPr="00680735" w:rsidRDefault="00E15F46" w:rsidP="00E15F46">
            <w:pPr>
              <w:pStyle w:val="TAL"/>
              <w:rPr>
                <w:ins w:id="7656" w:author="CR#0004r4" w:date="2021-06-28T13:12:00Z"/>
                <w:rFonts w:cs="Arial"/>
                <w:szCs w:val="18"/>
              </w:rPr>
            </w:pPr>
          </w:p>
        </w:tc>
        <w:tc>
          <w:tcPr>
            <w:tcW w:w="1980" w:type="dxa"/>
          </w:tcPr>
          <w:p w14:paraId="3DC48A6A" w14:textId="77777777" w:rsidR="00E15F46" w:rsidRPr="00680735" w:rsidRDefault="00E15F46" w:rsidP="00E15F46">
            <w:pPr>
              <w:pStyle w:val="TAL"/>
              <w:rPr>
                <w:ins w:id="7657" w:author="CR#0004r4" w:date="2021-06-28T13:12:00Z"/>
                <w:rFonts w:cs="Arial"/>
                <w:szCs w:val="18"/>
              </w:rPr>
            </w:pPr>
            <w:ins w:id="7658" w:author="CR#0004r4" w:date="2021-06-28T13:12:00Z">
              <w:r w:rsidRPr="00680735">
                <w:rPr>
                  <w:rFonts w:eastAsia="SimSun" w:cs="Arial"/>
                  <w:szCs w:val="18"/>
                  <w:lang w:eastAsia="zh-CN"/>
                </w:rPr>
                <w:t>Optional with capability signalling</w:t>
              </w:r>
            </w:ins>
          </w:p>
        </w:tc>
      </w:tr>
    </w:tbl>
    <w:p w14:paraId="4492705F" w14:textId="77777777" w:rsidR="00E15F46" w:rsidRPr="00680735" w:rsidRDefault="00E15F46" w:rsidP="00E15F46">
      <w:pPr>
        <w:spacing w:afterLines="50" w:after="120"/>
        <w:jc w:val="both"/>
        <w:rPr>
          <w:ins w:id="7659" w:author="CR#0004r4" w:date="2021-06-28T13:12:00Z"/>
          <w:rFonts w:eastAsia="MS Mincho"/>
          <w:sz w:val="22"/>
        </w:rPr>
      </w:pPr>
    </w:p>
    <w:p w14:paraId="40EDC048" w14:textId="77777777" w:rsidR="00E15F46" w:rsidRPr="00680735" w:rsidRDefault="00E15F46" w:rsidP="00E15F46">
      <w:pPr>
        <w:pStyle w:val="Heading3"/>
        <w:rPr>
          <w:ins w:id="7660" w:author="CR#0004r4" w:date="2021-06-28T13:12:00Z"/>
          <w:lang w:val="en-US" w:eastAsia="ko-KR"/>
        </w:rPr>
      </w:pPr>
      <w:ins w:id="7661" w:author="CR#0004r4" w:date="2021-06-28T13:12:00Z">
        <w:r w:rsidRPr="00680735">
          <w:rPr>
            <w:lang w:val="en-US" w:eastAsia="ko-KR"/>
          </w:rPr>
          <w:lastRenderedPageBreak/>
          <w:t>5.1.7</w:t>
        </w:r>
        <w:r w:rsidRPr="00680735">
          <w:rPr>
            <w:lang w:val="en-US" w:eastAsia="ko-KR"/>
          </w:rPr>
          <w:tab/>
          <w:t>5G_V2X_NRSL</w:t>
        </w:r>
      </w:ins>
    </w:p>
    <w:p w14:paraId="7BF666D7" w14:textId="462C43CE" w:rsidR="00E15F46" w:rsidRPr="00680735" w:rsidRDefault="00E15F46">
      <w:pPr>
        <w:pStyle w:val="TH"/>
        <w:rPr>
          <w:ins w:id="7662" w:author="CR#0004r4" w:date="2021-06-28T13:12:00Z"/>
          <w:rPrChange w:id="7663" w:author="CR#0004r4" w:date="2021-07-04T22:18:00Z">
            <w:rPr>
              <w:ins w:id="7664" w:author="CR#0004r4" w:date="2021-06-28T13:12:00Z"/>
            </w:rPr>
          </w:rPrChange>
        </w:rPr>
        <w:pPrChange w:id="7665" w:author="CR#0004r4" w:date="2021-07-02T12:09:00Z">
          <w:pPr>
            <w:keepNext/>
            <w:jc w:val="center"/>
          </w:pPr>
        </w:pPrChange>
      </w:pPr>
      <w:ins w:id="7666" w:author="CR#0004r4" w:date="2021-06-28T13:12:00Z">
        <w:r w:rsidRPr="00371385">
          <w:t>Table 5.1</w:t>
        </w:r>
      </w:ins>
      <w:ins w:id="7667" w:author="CR#0004r4" w:date="2021-07-02T12:09:00Z">
        <w:r w:rsidR="00721E1E" w:rsidRPr="00371385">
          <w:t>.</w:t>
        </w:r>
      </w:ins>
      <w:ins w:id="7668" w:author="CR#0004r4" w:date="2021-06-28T13:12:00Z">
        <w:r w:rsidRPr="00FC69F1">
          <w:t>7</w:t>
        </w:r>
      </w:ins>
      <w:ins w:id="7669" w:author="CR#0004r4" w:date="2021-07-02T12:09:00Z">
        <w:r w:rsidR="00721E1E" w:rsidRPr="00680735">
          <w:rPr>
            <w:rPrChange w:id="7670" w:author="CR#0004r4" w:date="2021-07-04T22:18:00Z">
              <w:rPr>
                <w:b/>
              </w:rPr>
            </w:rPrChange>
          </w:rPr>
          <w:t>-1</w:t>
        </w:r>
      </w:ins>
      <w:ins w:id="7671" w:author="CR#0004r4" w:date="2021-06-28T13:12:00Z">
        <w:r w:rsidRPr="00680735">
          <w:rPr>
            <w:rPrChange w:id="7672" w:author="CR#0004r4" w:date="2021-07-04T22:18:00Z">
              <w:rPr>
                <w:b/>
              </w:rPr>
            </w:rPrChange>
          </w:rPr>
          <w:t>: Layer-1 feature list for 5G_V2X_NRS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7"/>
        <w:gridCol w:w="687"/>
        <w:gridCol w:w="1497"/>
        <w:gridCol w:w="2737"/>
        <w:gridCol w:w="1257"/>
        <w:gridCol w:w="3378"/>
        <w:gridCol w:w="2868"/>
        <w:gridCol w:w="1416"/>
        <w:gridCol w:w="1416"/>
        <w:gridCol w:w="2257"/>
        <w:gridCol w:w="1984"/>
      </w:tblGrid>
      <w:tr w:rsidR="006703D0" w:rsidRPr="00680735" w14:paraId="184CA853" w14:textId="77777777" w:rsidTr="00721E1E">
        <w:trPr>
          <w:ins w:id="7673" w:author="CR#0004r4" w:date="2021-06-28T13:12:00Z"/>
        </w:trPr>
        <w:tc>
          <w:tcPr>
            <w:tcW w:w="1477" w:type="dxa"/>
          </w:tcPr>
          <w:p w14:paraId="36D43A65" w14:textId="77777777" w:rsidR="00E15F46" w:rsidRPr="00680735" w:rsidRDefault="00E15F46" w:rsidP="00E15F46">
            <w:pPr>
              <w:pStyle w:val="TAL"/>
              <w:rPr>
                <w:ins w:id="7674" w:author="CR#0004r4" w:date="2021-06-28T13:12:00Z"/>
                <w:rFonts w:cs="Arial"/>
                <w:b/>
                <w:szCs w:val="18"/>
                <w:rPrChange w:id="7675" w:author="CR#0004r4" w:date="2021-07-04T22:18:00Z">
                  <w:rPr>
                    <w:ins w:id="7676" w:author="CR#0004r4" w:date="2021-06-28T13:12:00Z"/>
                    <w:rFonts w:cs="Arial"/>
                    <w:b/>
                    <w:color w:val="000000" w:themeColor="text1"/>
                    <w:szCs w:val="18"/>
                  </w:rPr>
                </w:rPrChange>
              </w:rPr>
            </w:pPr>
            <w:ins w:id="7677" w:author="CR#0004r4" w:date="2021-06-28T13:12:00Z">
              <w:r w:rsidRPr="00680735">
                <w:rPr>
                  <w:rFonts w:cs="Arial"/>
                  <w:b/>
                  <w:szCs w:val="18"/>
                  <w:rPrChange w:id="7678" w:author="CR#0004r4" w:date="2021-07-04T22:18:00Z">
                    <w:rPr>
                      <w:rFonts w:cs="Arial"/>
                      <w:b/>
                      <w:color w:val="000000" w:themeColor="text1"/>
                      <w:szCs w:val="18"/>
                    </w:rPr>
                  </w:rPrChange>
                </w:rPr>
                <w:lastRenderedPageBreak/>
                <w:t>Features</w:t>
              </w:r>
            </w:ins>
          </w:p>
        </w:tc>
        <w:tc>
          <w:tcPr>
            <w:tcW w:w="687" w:type="dxa"/>
          </w:tcPr>
          <w:p w14:paraId="06D10AF0" w14:textId="77777777" w:rsidR="00E15F46" w:rsidRPr="00680735" w:rsidRDefault="00E15F46" w:rsidP="00E15F46">
            <w:pPr>
              <w:pStyle w:val="TAL"/>
              <w:rPr>
                <w:ins w:id="7679" w:author="CR#0004r4" w:date="2021-06-28T13:12:00Z"/>
                <w:rFonts w:cs="Arial"/>
                <w:b/>
                <w:szCs w:val="18"/>
                <w:rPrChange w:id="7680" w:author="CR#0004r4" w:date="2021-07-04T22:18:00Z">
                  <w:rPr>
                    <w:ins w:id="7681" w:author="CR#0004r4" w:date="2021-06-28T13:12:00Z"/>
                    <w:rFonts w:cs="Arial"/>
                    <w:b/>
                    <w:color w:val="000000" w:themeColor="text1"/>
                    <w:szCs w:val="18"/>
                  </w:rPr>
                </w:rPrChange>
              </w:rPr>
            </w:pPr>
            <w:ins w:id="7682" w:author="CR#0004r4" w:date="2021-06-28T13:12:00Z">
              <w:r w:rsidRPr="00680735">
                <w:rPr>
                  <w:rFonts w:cs="Arial"/>
                  <w:b/>
                  <w:szCs w:val="18"/>
                  <w:rPrChange w:id="7683" w:author="CR#0004r4" w:date="2021-07-04T22:18:00Z">
                    <w:rPr>
                      <w:rFonts w:cs="Arial"/>
                      <w:b/>
                      <w:color w:val="000000" w:themeColor="text1"/>
                      <w:szCs w:val="18"/>
                    </w:rPr>
                  </w:rPrChange>
                </w:rPr>
                <w:t>Index</w:t>
              </w:r>
            </w:ins>
          </w:p>
        </w:tc>
        <w:tc>
          <w:tcPr>
            <w:tcW w:w="1497" w:type="dxa"/>
          </w:tcPr>
          <w:p w14:paraId="1C9D4F4A" w14:textId="77777777" w:rsidR="00E15F46" w:rsidRPr="00680735" w:rsidRDefault="00E15F46" w:rsidP="00E15F46">
            <w:pPr>
              <w:pStyle w:val="TAL"/>
              <w:rPr>
                <w:ins w:id="7684" w:author="CR#0004r4" w:date="2021-06-28T13:12:00Z"/>
                <w:rFonts w:cs="Arial"/>
                <w:b/>
                <w:szCs w:val="18"/>
                <w:rPrChange w:id="7685" w:author="CR#0004r4" w:date="2021-07-04T22:18:00Z">
                  <w:rPr>
                    <w:ins w:id="7686" w:author="CR#0004r4" w:date="2021-06-28T13:12:00Z"/>
                    <w:rFonts w:cs="Arial"/>
                    <w:b/>
                    <w:color w:val="000000" w:themeColor="text1"/>
                    <w:szCs w:val="18"/>
                  </w:rPr>
                </w:rPrChange>
              </w:rPr>
            </w:pPr>
            <w:ins w:id="7687" w:author="CR#0004r4" w:date="2021-06-28T13:12:00Z">
              <w:r w:rsidRPr="00680735">
                <w:rPr>
                  <w:rFonts w:cs="Arial"/>
                  <w:b/>
                  <w:szCs w:val="18"/>
                  <w:rPrChange w:id="7688" w:author="CR#0004r4" w:date="2021-07-04T22:18:00Z">
                    <w:rPr>
                      <w:rFonts w:cs="Arial"/>
                      <w:b/>
                      <w:color w:val="000000" w:themeColor="text1"/>
                      <w:szCs w:val="18"/>
                    </w:rPr>
                  </w:rPrChange>
                </w:rPr>
                <w:t>Feature group</w:t>
              </w:r>
            </w:ins>
          </w:p>
        </w:tc>
        <w:tc>
          <w:tcPr>
            <w:tcW w:w="2737" w:type="dxa"/>
          </w:tcPr>
          <w:p w14:paraId="59F782E7" w14:textId="77777777" w:rsidR="00E15F46" w:rsidRPr="00680735" w:rsidRDefault="00E15F46" w:rsidP="00E15F46">
            <w:pPr>
              <w:pStyle w:val="TAL"/>
              <w:rPr>
                <w:ins w:id="7689" w:author="CR#0004r4" w:date="2021-06-28T13:12:00Z"/>
                <w:rFonts w:cs="Arial"/>
                <w:b/>
                <w:szCs w:val="18"/>
                <w:rPrChange w:id="7690" w:author="CR#0004r4" w:date="2021-07-04T22:18:00Z">
                  <w:rPr>
                    <w:ins w:id="7691" w:author="CR#0004r4" w:date="2021-06-28T13:12:00Z"/>
                    <w:rFonts w:cs="Arial"/>
                    <w:b/>
                    <w:color w:val="000000" w:themeColor="text1"/>
                    <w:szCs w:val="18"/>
                  </w:rPr>
                </w:rPrChange>
              </w:rPr>
            </w:pPr>
            <w:ins w:id="7692" w:author="CR#0004r4" w:date="2021-06-28T13:12:00Z">
              <w:r w:rsidRPr="00680735">
                <w:rPr>
                  <w:rFonts w:cs="Arial"/>
                  <w:b/>
                  <w:szCs w:val="18"/>
                  <w:rPrChange w:id="7693" w:author="CR#0004r4" w:date="2021-07-04T22:18:00Z">
                    <w:rPr>
                      <w:rFonts w:cs="Arial"/>
                      <w:b/>
                      <w:color w:val="000000" w:themeColor="text1"/>
                      <w:szCs w:val="18"/>
                    </w:rPr>
                  </w:rPrChange>
                </w:rPr>
                <w:t>Components</w:t>
              </w:r>
            </w:ins>
          </w:p>
        </w:tc>
        <w:tc>
          <w:tcPr>
            <w:tcW w:w="1257" w:type="dxa"/>
          </w:tcPr>
          <w:p w14:paraId="0765BA87" w14:textId="77777777" w:rsidR="00E15F46" w:rsidRPr="00680735" w:rsidRDefault="00E15F46" w:rsidP="00E15F46">
            <w:pPr>
              <w:pStyle w:val="TAL"/>
              <w:rPr>
                <w:ins w:id="7694" w:author="CR#0004r4" w:date="2021-06-28T13:12:00Z"/>
                <w:rFonts w:eastAsia="Malgun Gothic" w:cs="Arial"/>
                <w:b/>
                <w:szCs w:val="18"/>
                <w:lang w:eastAsia="ko-KR"/>
                <w:rPrChange w:id="7695" w:author="CR#0004r4" w:date="2021-07-04T22:18:00Z">
                  <w:rPr>
                    <w:ins w:id="7696" w:author="CR#0004r4" w:date="2021-06-28T13:12:00Z"/>
                    <w:rFonts w:eastAsia="Malgun Gothic" w:cs="Arial"/>
                    <w:b/>
                    <w:color w:val="000000" w:themeColor="text1"/>
                    <w:szCs w:val="18"/>
                    <w:lang w:eastAsia="ko-KR"/>
                  </w:rPr>
                </w:rPrChange>
              </w:rPr>
            </w:pPr>
            <w:ins w:id="7697" w:author="CR#0004r4" w:date="2021-06-28T13:12:00Z">
              <w:r w:rsidRPr="00680735">
                <w:rPr>
                  <w:rFonts w:cs="Arial"/>
                  <w:b/>
                  <w:szCs w:val="18"/>
                  <w:rPrChange w:id="7698" w:author="CR#0004r4" w:date="2021-07-04T22:18:00Z">
                    <w:rPr>
                      <w:rFonts w:cs="Arial"/>
                      <w:b/>
                      <w:color w:val="000000" w:themeColor="text1"/>
                      <w:szCs w:val="18"/>
                    </w:rPr>
                  </w:rPrChange>
                </w:rPr>
                <w:t>Prerequisite feature groups</w:t>
              </w:r>
            </w:ins>
          </w:p>
        </w:tc>
        <w:tc>
          <w:tcPr>
            <w:tcW w:w="3378" w:type="dxa"/>
          </w:tcPr>
          <w:p w14:paraId="64B18204" w14:textId="77777777" w:rsidR="00E15F46" w:rsidRPr="00680735" w:rsidRDefault="00E15F46" w:rsidP="00E15F46">
            <w:pPr>
              <w:pStyle w:val="TAL"/>
              <w:jc w:val="center"/>
              <w:rPr>
                <w:ins w:id="7699" w:author="CR#0004r4" w:date="2021-06-28T13:12:00Z"/>
                <w:rFonts w:cs="Arial"/>
                <w:b/>
                <w:bCs/>
                <w:szCs w:val="18"/>
                <w:rPrChange w:id="7700" w:author="CR#0004r4" w:date="2021-07-04T22:18:00Z">
                  <w:rPr>
                    <w:ins w:id="7701" w:author="CR#0004r4" w:date="2021-06-28T13:12:00Z"/>
                    <w:rFonts w:cs="Arial"/>
                    <w:b/>
                    <w:bCs/>
                    <w:color w:val="000000" w:themeColor="text1"/>
                    <w:szCs w:val="18"/>
                  </w:rPr>
                </w:rPrChange>
              </w:rPr>
            </w:pPr>
            <w:ins w:id="7702" w:author="CR#0004r4" w:date="2021-06-28T13:12:00Z">
              <w:r w:rsidRPr="00680735">
                <w:rPr>
                  <w:rFonts w:cs="Arial"/>
                  <w:b/>
                  <w:bCs/>
                  <w:szCs w:val="18"/>
                </w:rPr>
                <w:t>Field name in TS 38.331</w:t>
              </w:r>
            </w:ins>
          </w:p>
        </w:tc>
        <w:tc>
          <w:tcPr>
            <w:tcW w:w="2868" w:type="dxa"/>
          </w:tcPr>
          <w:p w14:paraId="08D5BD68" w14:textId="77777777" w:rsidR="00E15F46" w:rsidRPr="00680735" w:rsidRDefault="00E15F46" w:rsidP="00E15F46">
            <w:pPr>
              <w:pStyle w:val="TAL"/>
              <w:jc w:val="center"/>
              <w:rPr>
                <w:ins w:id="7703" w:author="CR#0004r4" w:date="2021-06-28T13:12:00Z"/>
                <w:rFonts w:cs="Arial"/>
                <w:b/>
                <w:bCs/>
                <w:szCs w:val="18"/>
                <w:rPrChange w:id="7704" w:author="CR#0004r4" w:date="2021-07-04T22:18:00Z">
                  <w:rPr>
                    <w:ins w:id="7705" w:author="CR#0004r4" w:date="2021-06-28T13:12:00Z"/>
                    <w:rFonts w:cs="Arial"/>
                    <w:b/>
                    <w:bCs/>
                    <w:color w:val="000000" w:themeColor="text1"/>
                    <w:szCs w:val="18"/>
                  </w:rPr>
                </w:rPrChange>
              </w:rPr>
            </w:pPr>
            <w:ins w:id="7706" w:author="CR#0004r4" w:date="2021-06-28T13:12:00Z">
              <w:r w:rsidRPr="00680735">
                <w:rPr>
                  <w:rFonts w:cs="Arial"/>
                  <w:b/>
                  <w:bCs/>
                  <w:szCs w:val="18"/>
                </w:rPr>
                <w:t>Parent IE in TS 38.331</w:t>
              </w:r>
            </w:ins>
          </w:p>
        </w:tc>
        <w:tc>
          <w:tcPr>
            <w:tcW w:w="1416" w:type="dxa"/>
          </w:tcPr>
          <w:p w14:paraId="0ACFEC1E" w14:textId="77777777" w:rsidR="00E15F46" w:rsidRPr="00680735" w:rsidRDefault="00E15F46" w:rsidP="00E15F46">
            <w:pPr>
              <w:pStyle w:val="TAL"/>
              <w:rPr>
                <w:ins w:id="7707" w:author="CR#0004r4" w:date="2021-06-28T13:12:00Z"/>
                <w:rFonts w:cs="Arial"/>
                <w:b/>
                <w:szCs w:val="18"/>
                <w:rPrChange w:id="7708" w:author="CR#0004r4" w:date="2021-07-04T22:18:00Z">
                  <w:rPr>
                    <w:ins w:id="7709" w:author="CR#0004r4" w:date="2021-06-28T13:12:00Z"/>
                    <w:rFonts w:cs="Arial"/>
                    <w:b/>
                    <w:color w:val="000000" w:themeColor="text1"/>
                    <w:szCs w:val="18"/>
                  </w:rPr>
                </w:rPrChange>
              </w:rPr>
            </w:pPr>
            <w:ins w:id="7710" w:author="CR#0004r4" w:date="2021-06-28T13:12:00Z">
              <w:r w:rsidRPr="00680735">
                <w:rPr>
                  <w:rFonts w:cs="Arial"/>
                  <w:b/>
                  <w:szCs w:val="18"/>
                  <w:rPrChange w:id="7711" w:author="CR#0004r4" w:date="2021-07-04T22:18:00Z">
                    <w:rPr>
                      <w:rFonts w:cs="Arial"/>
                      <w:b/>
                      <w:color w:val="000000" w:themeColor="text1"/>
                      <w:szCs w:val="18"/>
                    </w:rPr>
                  </w:rPrChange>
                </w:rPr>
                <w:t>Need of FDD/TDD differentiation</w:t>
              </w:r>
            </w:ins>
          </w:p>
        </w:tc>
        <w:tc>
          <w:tcPr>
            <w:tcW w:w="1416" w:type="dxa"/>
          </w:tcPr>
          <w:p w14:paraId="65A1EA40" w14:textId="77777777" w:rsidR="00E15F46" w:rsidRPr="00680735" w:rsidRDefault="00E15F46" w:rsidP="00E15F46">
            <w:pPr>
              <w:pStyle w:val="TAL"/>
              <w:rPr>
                <w:ins w:id="7712" w:author="CR#0004r4" w:date="2021-06-28T13:12:00Z"/>
                <w:rFonts w:cs="Arial"/>
                <w:b/>
                <w:szCs w:val="18"/>
                <w:rPrChange w:id="7713" w:author="CR#0004r4" w:date="2021-07-04T22:18:00Z">
                  <w:rPr>
                    <w:ins w:id="7714" w:author="CR#0004r4" w:date="2021-06-28T13:12:00Z"/>
                    <w:rFonts w:cs="Arial"/>
                    <w:b/>
                    <w:color w:val="000000" w:themeColor="text1"/>
                    <w:szCs w:val="18"/>
                  </w:rPr>
                </w:rPrChange>
              </w:rPr>
            </w:pPr>
            <w:ins w:id="7715" w:author="CR#0004r4" w:date="2021-06-28T13:12:00Z">
              <w:r w:rsidRPr="00680735">
                <w:rPr>
                  <w:rFonts w:cs="Arial"/>
                  <w:b/>
                  <w:szCs w:val="18"/>
                  <w:rPrChange w:id="7716" w:author="CR#0004r4" w:date="2021-07-04T22:18:00Z">
                    <w:rPr>
                      <w:rFonts w:cs="Arial"/>
                      <w:b/>
                      <w:color w:val="000000" w:themeColor="text1"/>
                      <w:szCs w:val="18"/>
                    </w:rPr>
                  </w:rPrChange>
                </w:rPr>
                <w:t>Need of FR1/FR2 differentiation</w:t>
              </w:r>
            </w:ins>
          </w:p>
        </w:tc>
        <w:tc>
          <w:tcPr>
            <w:tcW w:w="2257" w:type="dxa"/>
          </w:tcPr>
          <w:p w14:paraId="0FA491AA" w14:textId="77777777" w:rsidR="00E15F46" w:rsidRPr="00680735" w:rsidRDefault="00E15F46" w:rsidP="00E15F46">
            <w:pPr>
              <w:pStyle w:val="TAL"/>
              <w:rPr>
                <w:ins w:id="7717" w:author="CR#0004r4" w:date="2021-06-28T13:12:00Z"/>
                <w:rFonts w:eastAsia="SimSun" w:cs="Arial"/>
                <w:b/>
                <w:szCs w:val="18"/>
                <w:lang w:eastAsia="zh-CN"/>
                <w:rPrChange w:id="7718" w:author="CR#0004r4" w:date="2021-07-04T22:18:00Z">
                  <w:rPr>
                    <w:ins w:id="7719" w:author="CR#0004r4" w:date="2021-06-28T13:12:00Z"/>
                    <w:rFonts w:eastAsia="SimSun" w:cs="Arial"/>
                    <w:b/>
                    <w:color w:val="000000" w:themeColor="text1"/>
                    <w:szCs w:val="18"/>
                    <w:lang w:eastAsia="zh-CN"/>
                  </w:rPr>
                </w:rPrChange>
              </w:rPr>
            </w:pPr>
            <w:ins w:id="7720" w:author="CR#0004r4" w:date="2021-06-28T13:12:00Z">
              <w:r w:rsidRPr="00680735">
                <w:rPr>
                  <w:rFonts w:cs="Arial"/>
                  <w:b/>
                  <w:szCs w:val="18"/>
                  <w:rPrChange w:id="7721" w:author="CR#0004r4" w:date="2021-07-04T22:18:00Z">
                    <w:rPr>
                      <w:rFonts w:cs="Arial"/>
                      <w:b/>
                      <w:color w:val="000000" w:themeColor="text1"/>
                      <w:szCs w:val="18"/>
                    </w:rPr>
                  </w:rPrChange>
                </w:rPr>
                <w:t>Note</w:t>
              </w:r>
            </w:ins>
          </w:p>
        </w:tc>
        <w:tc>
          <w:tcPr>
            <w:tcW w:w="1984" w:type="dxa"/>
          </w:tcPr>
          <w:p w14:paraId="3774D643" w14:textId="77777777" w:rsidR="00E15F46" w:rsidRPr="00680735" w:rsidRDefault="00E15F46" w:rsidP="00E15F46">
            <w:pPr>
              <w:pStyle w:val="TAL"/>
              <w:rPr>
                <w:ins w:id="7722" w:author="CR#0004r4" w:date="2021-06-28T13:12:00Z"/>
                <w:rFonts w:cs="Arial"/>
                <w:b/>
                <w:szCs w:val="18"/>
                <w:rPrChange w:id="7723" w:author="CR#0004r4" w:date="2021-07-04T22:18:00Z">
                  <w:rPr>
                    <w:ins w:id="7724" w:author="CR#0004r4" w:date="2021-06-28T13:12:00Z"/>
                    <w:rFonts w:cs="Arial"/>
                    <w:b/>
                    <w:color w:val="000000" w:themeColor="text1"/>
                    <w:szCs w:val="18"/>
                  </w:rPr>
                </w:rPrChange>
              </w:rPr>
            </w:pPr>
            <w:ins w:id="7725" w:author="CR#0004r4" w:date="2021-06-28T13:12:00Z">
              <w:r w:rsidRPr="00680735">
                <w:rPr>
                  <w:rFonts w:cs="Arial"/>
                  <w:b/>
                  <w:szCs w:val="18"/>
                  <w:rPrChange w:id="7726" w:author="CR#0004r4" w:date="2021-07-04T22:18:00Z">
                    <w:rPr>
                      <w:rFonts w:cs="Arial"/>
                      <w:b/>
                      <w:color w:val="000000" w:themeColor="text1"/>
                      <w:szCs w:val="18"/>
                    </w:rPr>
                  </w:rPrChange>
                </w:rPr>
                <w:t>Mandatory/Optional</w:t>
              </w:r>
            </w:ins>
          </w:p>
        </w:tc>
      </w:tr>
      <w:tr w:rsidR="006703D0" w:rsidRPr="00680735" w14:paraId="369CE0CF" w14:textId="77777777" w:rsidTr="00721E1E">
        <w:trPr>
          <w:ins w:id="7727" w:author="CR#0004r4" w:date="2021-06-28T13:12:00Z"/>
        </w:trPr>
        <w:tc>
          <w:tcPr>
            <w:tcW w:w="1477" w:type="dxa"/>
          </w:tcPr>
          <w:p w14:paraId="4FE245C7" w14:textId="77777777" w:rsidR="00E15F46" w:rsidRPr="00680735" w:rsidRDefault="00E15F46" w:rsidP="00E15F46">
            <w:pPr>
              <w:pStyle w:val="TAL"/>
              <w:rPr>
                <w:ins w:id="7728" w:author="CR#0004r4" w:date="2021-06-28T13:12:00Z"/>
                <w:rFonts w:cs="Arial"/>
                <w:szCs w:val="18"/>
                <w:rPrChange w:id="7729" w:author="CR#0004r4" w:date="2021-07-04T22:18:00Z">
                  <w:rPr>
                    <w:ins w:id="7730" w:author="CR#0004r4" w:date="2021-06-28T13:12:00Z"/>
                    <w:rFonts w:cs="Arial"/>
                    <w:color w:val="000000" w:themeColor="text1"/>
                    <w:szCs w:val="18"/>
                  </w:rPr>
                </w:rPrChange>
              </w:rPr>
            </w:pPr>
            <w:ins w:id="7731" w:author="CR#0004r4" w:date="2021-06-28T13:12:00Z">
              <w:r w:rsidRPr="00680735">
                <w:rPr>
                  <w:rFonts w:cs="Arial"/>
                  <w:szCs w:val="18"/>
                  <w:rPrChange w:id="7732" w:author="CR#0004r4" w:date="2021-07-04T22:18:00Z">
                    <w:rPr>
                      <w:rFonts w:cs="Arial"/>
                      <w:color w:val="000000" w:themeColor="text1"/>
                      <w:szCs w:val="18"/>
                    </w:rPr>
                  </w:rPrChange>
                </w:rPr>
                <w:t>12. 5G_V2X_NRSL</w:t>
              </w:r>
            </w:ins>
          </w:p>
        </w:tc>
        <w:tc>
          <w:tcPr>
            <w:tcW w:w="687" w:type="dxa"/>
          </w:tcPr>
          <w:p w14:paraId="369BC407" w14:textId="77777777" w:rsidR="00E15F46" w:rsidRPr="00680735" w:rsidRDefault="00E15F46" w:rsidP="00E15F46">
            <w:pPr>
              <w:pStyle w:val="TAL"/>
              <w:rPr>
                <w:ins w:id="7733" w:author="CR#0004r4" w:date="2021-06-28T13:12:00Z"/>
                <w:rFonts w:eastAsia="Malgun Gothic" w:cs="Arial"/>
                <w:szCs w:val="18"/>
                <w:lang w:eastAsia="ko-KR"/>
                <w:rPrChange w:id="7734" w:author="CR#0004r4" w:date="2021-07-04T22:18:00Z">
                  <w:rPr>
                    <w:ins w:id="7735" w:author="CR#0004r4" w:date="2021-06-28T13:12:00Z"/>
                    <w:rFonts w:eastAsia="Malgun Gothic" w:cs="Arial"/>
                    <w:color w:val="000000" w:themeColor="text1"/>
                    <w:szCs w:val="18"/>
                    <w:lang w:eastAsia="ko-KR"/>
                  </w:rPr>
                </w:rPrChange>
              </w:rPr>
            </w:pPr>
            <w:ins w:id="7736" w:author="CR#0004r4" w:date="2021-06-28T13:12:00Z">
              <w:r w:rsidRPr="00680735">
                <w:rPr>
                  <w:rFonts w:cs="Arial"/>
                  <w:szCs w:val="18"/>
                  <w:rPrChange w:id="7737" w:author="CR#0004r4" w:date="2021-07-04T22:18:00Z">
                    <w:rPr>
                      <w:rFonts w:cs="Arial"/>
                      <w:color w:val="000000" w:themeColor="text1"/>
                      <w:szCs w:val="18"/>
                    </w:rPr>
                  </w:rPrChange>
                </w:rPr>
                <w:t>15-1</w:t>
              </w:r>
            </w:ins>
          </w:p>
        </w:tc>
        <w:tc>
          <w:tcPr>
            <w:tcW w:w="1497" w:type="dxa"/>
          </w:tcPr>
          <w:p w14:paraId="10BC0721" w14:textId="77777777" w:rsidR="00E15F46" w:rsidRPr="00680735" w:rsidRDefault="00E15F46" w:rsidP="00E15F46">
            <w:pPr>
              <w:pStyle w:val="TAL"/>
              <w:rPr>
                <w:ins w:id="7738" w:author="CR#0004r4" w:date="2021-06-28T13:12:00Z"/>
                <w:rFonts w:cs="Arial"/>
                <w:szCs w:val="18"/>
                <w:rPrChange w:id="7739" w:author="CR#0004r4" w:date="2021-07-04T22:18:00Z">
                  <w:rPr>
                    <w:ins w:id="7740" w:author="CR#0004r4" w:date="2021-06-28T13:12:00Z"/>
                    <w:rFonts w:cs="Arial"/>
                    <w:color w:val="000000" w:themeColor="text1"/>
                    <w:szCs w:val="18"/>
                  </w:rPr>
                </w:rPrChange>
              </w:rPr>
            </w:pPr>
            <w:ins w:id="7741" w:author="CR#0004r4" w:date="2021-06-28T13:12:00Z">
              <w:r w:rsidRPr="00680735">
                <w:rPr>
                  <w:rFonts w:cs="Arial"/>
                  <w:szCs w:val="18"/>
                  <w:rPrChange w:id="7742" w:author="CR#0004r4" w:date="2021-07-04T22:18:00Z">
                    <w:rPr>
                      <w:rFonts w:cs="Arial"/>
                      <w:color w:val="000000" w:themeColor="text1"/>
                      <w:szCs w:val="18"/>
                    </w:rPr>
                  </w:rPrChange>
                </w:rPr>
                <w:t xml:space="preserve">Receiving NR </w:t>
              </w:r>
              <w:proofErr w:type="spellStart"/>
              <w:r w:rsidRPr="00680735">
                <w:rPr>
                  <w:rFonts w:cs="Arial"/>
                  <w:szCs w:val="18"/>
                  <w:rPrChange w:id="7743" w:author="CR#0004r4" w:date="2021-07-04T22:18:00Z">
                    <w:rPr>
                      <w:rFonts w:cs="Arial"/>
                      <w:color w:val="000000" w:themeColor="text1"/>
                      <w:szCs w:val="18"/>
                    </w:rPr>
                  </w:rPrChange>
                </w:rPr>
                <w:t>sidelink</w:t>
              </w:r>
              <w:proofErr w:type="spellEnd"/>
              <w:r w:rsidRPr="00680735">
                <w:rPr>
                  <w:rFonts w:cs="Arial"/>
                  <w:szCs w:val="18"/>
                  <w:rPrChange w:id="7744" w:author="CR#0004r4" w:date="2021-07-04T22:18:00Z">
                    <w:rPr>
                      <w:rFonts w:cs="Arial"/>
                      <w:color w:val="000000" w:themeColor="text1"/>
                      <w:szCs w:val="18"/>
                    </w:rPr>
                  </w:rPrChange>
                </w:rPr>
                <w:t xml:space="preserve"> </w:t>
              </w:r>
            </w:ins>
          </w:p>
        </w:tc>
        <w:tc>
          <w:tcPr>
            <w:tcW w:w="2737" w:type="dxa"/>
          </w:tcPr>
          <w:p w14:paraId="186A3483" w14:textId="77777777" w:rsidR="00E15F46" w:rsidRPr="00680735" w:rsidRDefault="00E15F46" w:rsidP="00E15F46">
            <w:pPr>
              <w:pStyle w:val="TAL"/>
              <w:rPr>
                <w:ins w:id="7745" w:author="CR#0004r4" w:date="2021-06-28T13:12:00Z"/>
                <w:rFonts w:cs="Arial"/>
                <w:szCs w:val="18"/>
                <w:rPrChange w:id="7746" w:author="CR#0004r4" w:date="2021-07-04T22:18:00Z">
                  <w:rPr>
                    <w:ins w:id="7747" w:author="CR#0004r4" w:date="2021-06-28T13:12:00Z"/>
                    <w:rFonts w:cs="Arial"/>
                    <w:color w:val="000000" w:themeColor="text1"/>
                    <w:szCs w:val="18"/>
                  </w:rPr>
                </w:rPrChange>
              </w:rPr>
            </w:pPr>
            <w:ins w:id="7748" w:author="CR#0004r4" w:date="2021-06-28T13:12:00Z">
              <w:r w:rsidRPr="00680735">
                <w:rPr>
                  <w:rFonts w:cs="Arial"/>
                  <w:szCs w:val="18"/>
                  <w:rPrChange w:id="7749" w:author="CR#0004r4" w:date="2021-07-04T22:18:00Z">
                    <w:rPr>
                      <w:rFonts w:cs="Arial"/>
                      <w:color w:val="000000" w:themeColor="text1"/>
                      <w:szCs w:val="18"/>
                    </w:rPr>
                  </w:rPrChange>
                </w:rPr>
                <w:t xml:space="preserve">1) UE can receive NR PSCCH/PSSCH. Up to a total of A </w:t>
              </w:r>
              <w:proofErr w:type="spellStart"/>
              <w:r w:rsidRPr="00680735">
                <w:rPr>
                  <w:rFonts w:cs="Arial"/>
                  <w:szCs w:val="18"/>
                  <w:rPrChange w:id="7750" w:author="CR#0004r4" w:date="2021-07-04T22:18:00Z">
                    <w:rPr>
                      <w:rFonts w:cs="Arial"/>
                      <w:color w:val="000000" w:themeColor="text1"/>
                      <w:szCs w:val="18"/>
                    </w:rPr>
                  </w:rPrChange>
                </w:rPr>
                <w:t>sidelink</w:t>
              </w:r>
              <w:proofErr w:type="spellEnd"/>
              <w:r w:rsidRPr="00680735">
                <w:rPr>
                  <w:rFonts w:cs="Arial"/>
                  <w:szCs w:val="18"/>
                  <w:rPrChange w:id="7751" w:author="CR#0004r4" w:date="2021-07-04T22:18:00Z">
                    <w:rPr>
                      <w:rFonts w:cs="Arial"/>
                      <w:color w:val="000000" w:themeColor="text1"/>
                      <w:szCs w:val="18"/>
                    </w:rPr>
                  </w:rPrChange>
                </w:rPr>
                <w:t xml:space="preserve"> HARQ processes across all links are supported.</w:t>
              </w:r>
            </w:ins>
          </w:p>
          <w:p w14:paraId="3D6D4FEB" w14:textId="77777777" w:rsidR="00E15F46" w:rsidRPr="00680735" w:rsidRDefault="00E15F46" w:rsidP="00E15F46">
            <w:pPr>
              <w:pStyle w:val="TAL"/>
              <w:rPr>
                <w:ins w:id="7752" w:author="CR#0004r4" w:date="2021-06-28T13:12:00Z"/>
                <w:rFonts w:cs="Arial"/>
                <w:szCs w:val="18"/>
                <w:rPrChange w:id="7753" w:author="CR#0004r4" w:date="2021-07-04T22:18:00Z">
                  <w:rPr>
                    <w:ins w:id="7754" w:author="CR#0004r4" w:date="2021-06-28T13:12:00Z"/>
                    <w:rFonts w:cs="Arial"/>
                    <w:color w:val="000000" w:themeColor="text1"/>
                    <w:szCs w:val="18"/>
                  </w:rPr>
                </w:rPrChange>
              </w:rPr>
            </w:pPr>
            <w:ins w:id="7755" w:author="CR#0004r4" w:date="2021-06-28T13:12:00Z">
              <w:r w:rsidRPr="00680735">
                <w:rPr>
                  <w:rFonts w:cs="Arial"/>
                  <w:szCs w:val="18"/>
                  <w:rPrChange w:id="7756" w:author="CR#0004r4" w:date="2021-07-04T22:18:00Z">
                    <w:rPr>
                      <w:rFonts w:cs="Arial"/>
                      <w:color w:val="000000" w:themeColor="text1"/>
                      <w:szCs w:val="18"/>
                    </w:rPr>
                  </w:rPrChange>
                </w:rPr>
                <w:t>2) UE can receive X PSCCH in a slot.</w:t>
              </w:r>
            </w:ins>
          </w:p>
          <w:p w14:paraId="259FCB68" w14:textId="77777777" w:rsidR="00E15F46" w:rsidRPr="00680735" w:rsidRDefault="00E15F46" w:rsidP="00E15F46">
            <w:pPr>
              <w:pStyle w:val="TAL"/>
              <w:rPr>
                <w:ins w:id="7757" w:author="CR#0004r4" w:date="2021-06-28T13:12:00Z"/>
                <w:rFonts w:cs="Arial"/>
                <w:szCs w:val="18"/>
                <w:rPrChange w:id="7758" w:author="CR#0004r4" w:date="2021-07-04T22:18:00Z">
                  <w:rPr>
                    <w:ins w:id="7759" w:author="CR#0004r4" w:date="2021-06-28T13:12:00Z"/>
                    <w:rFonts w:cs="Arial"/>
                    <w:color w:val="000000" w:themeColor="text1"/>
                    <w:szCs w:val="18"/>
                  </w:rPr>
                </w:rPrChange>
              </w:rPr>
            </w:pPr>
            <w:ins w:id="7760" w:author="CR#0004r4" w:date="2021-06-28T13:12:00Z">
              <w:r w:rsidRPr="00680735">
                <w:rPr>
                  <w:rFonts w:cs="Arial"/>
                  <w:szCs w:val="18"/>
                  <w:rPrChange w:id="7761" w:author="CR#0004r4" w:date="2021-07-04T22:18:00Z">
                    <w:rPr>
                      <w:rFonts w:cs="Arial"/>
                      <w:color w:val="000000" w:themeColor="text1"/>
                      <w:szCs w:val="18"/>
                    </w:rPr>
                  </w:rPrChange>
                </w:rPr>
                <w:t>3) UE can attempt to decode Y= N</w:t>
              </w:r>
              <w:r w:rsidRPr="00680735">
                <w:rPr>
                  <w:rFonts w:cs="Arial"/>
                  <w:szCs w:val="18"/>
                  <w:vertAlign w:val="subscript"/>
                  <w:rPrChange w:id="7762" w:author="CR#0004r4" w:date="2021-07-04T22:18:00Z">
                    <w:rPr>
                      <w:rFonts w:cs="Arial"/>
                      <w:color w:val="000000" w:themeColor="text1"/>
                      <w:szCs w:val="18"/>
                      <w:vertAlign w:val="subscript"/>
                    </w:rPr>
                  </w:rPrChange>
                </w:rPr>
                <w:t>RB</w:t>
              </w:r>
              <w:r w:rsidRPr="00680735">
                <w:rPr>
                  <w:rFonts w:cs="Arial"/>
                  <w:szCs w:val="18"/>
                  <w:rPrChange w:id="7763" w:author="CR#0004r4" w:date="2021-07-04T22:18:00Z">
                    <w:rPr>
                      <w:rFonts w:cs="Arial"/>
                      <w:color w:val="000000" w:themeColor="text1"/>
                      <w:szCs w:val="18"/>
                    </w:rPr>
                  </w:rPrChange>
                </w:rPr>
                <w:t xml:space="preserve"> non-overlapping RBs per slot </w:t>
              </w:r>
            </w:ins>
          </w:p>
          <w:p w14:paraId="7E4B10DF" w14:textId="77777777" w:rsidR="00E15F46" w:rsidRPr="00680735" w:rsidRDefault="00E15F46" w:rsidP="00E15F46">
            <w:pPr>
              <w:pStyle w:val="TAL"/>
              <w:rPr>
                <w:ins w:id="7764" w:author="CR#0004r4" w:date="2021-06-28T13:12:00Z"/>
                <w:rFonts w:cs="Arial"/>
                <w:szCs w:val="18"/>
                <w:rPrChange w:id="7765" w:author="CR#0004r4" w:date="2021-07-04T22:18:00Z">
                  <w:rPr>
                    <w:ins w:id="7766" w:author="CR#0004r4" w:date="2021-06-28T13:12:00Z"/>
                    <w:rFonts w:cs="Arial"/>
                    <w:color w:val="000000" w:themeColor="text1"/>
                    <w:szCs w:val="18"/>
                  </w:rPr>
                </w:rPrChange>
              </w:rPr>
            </w:pPr>
            <w:ins w:id="7767" w:author="CR#0004r4" w:date="2021-06-28T13:12:00Z">
              <w:r w:rsidRPr="00680735">
                <w:rPr>
                  <w:rFonts w:cs="Arial"/>
                  <w:szCs w:val="18"/>
                  <w:rPrChange w:id="7768" w:author="CR#0004r4" w:date="2021-07-04T22:18:00Z">
                    <w:rPr>
                      <w:rFonts w:cs="Arial"/>
                      <w:color w:val="000000" w:themeColor="text1"/>
                      <w:szCs w:val="18"/>
                    </w:rPr>
                  </w:rPrChange>
                </w:rPr>
                <w:t xml:space="preserve">4) UE supports reception of PSSCH according to the 64QAM MCS table </w:t>
              </w:r>
            </w:ins>
          </w:p>
          <w:p w14:paraId="20D32EC7" w14:textId="77777777" w:rsidR="00E15F46" w:rsidRPr="00680735" w:rsidRDefault="00E15F46" w:rsidP="00E15F46">
            <w:pPr>
              <w:pStyle w:val="TAL"/>
              <w:rPr>
                <w:ins w:id="7769" w:author="CR#0004r4" w:date="2021-06-28T13:12:00Z"/>
                <w:rFonts w:cs="Arial"/>
                <w:szCs w:val="18"/>
                <w:rPrChange w:id="7770" w:author="CR#0004r4" w:date="2021-07-04T22:18:00Z">
                  <w:rPr>
                    <w:ins w:id="7771" w:author="CR#0004r4" w:date="2021-06-28T13:12:00Z"/>
                    <w:rFonts w:cs="Arial"/>
                    <w:color w:val="000000" w:themeColor="text1"/>
                    <w:szCs w:val="18"/>
                  </w:rPr>
                </w:rPrChange>
              </w:rPr>
            </w:pPr>
            <w:ins w:id="7772" w:author="CR#0004r4" w:date="2021-06-28T13:12:00Z">
              <w:r w:rsidRPr="00680735">
                <w:rPr>
                  <w:rFonts w:cs="Arial"/>
                  <w:szCs w:val="18"/>
                  <w:rPrChange w:id="7773" w:author="CR#0004r4" w:date="2021-07-04T22:18:00Z">
                    <w:rPr>
                      <w:rFonts w:cs="Arial"/>
                      <w:color w:val="000000" w:themeColor="text1"/>
                      <w:szCs w:val="18"/>
                    </w:rPr>
                  </w:rPrChange>
                </w:rPr>
                <w:t>5) UE supports PT-RS reception in FR2.</w:t>
              </w:r>
            </w:ins>
          </w:p>
          <w:p w14:paraId="60B65432" w14:textId="77777777" w:rsidR="00E15F46" w:rsidRPr="00680735" w:rsidRDefault="00E15F46" w:rsidP="00E15F46">
            <w:pPr>
              <w:pStyle w:val="TAL"/>
              <w:rPr>
                <w:ins w:id="7774" w:author="CR#0004r4" w:date="2021-06-28T13:12:00Z"/>
                <w:rFonts w:cs="Arial"/>
                <w:szCs w:val="18"/>
                <w:rPrChange w:id="7775" w:author="CR#0004r4" w:date="2021-07-04T22:18:00Z">
                  <w:rPr>
                    <w:ins w:id="7776" w:author="CR#0004r4" w:date="2021-06-28T13:12:00Z"/>
                    <w:rFonts w:cs="Arial"/>
                    <w:color w:val="000000" w:themeColor="text1"/>
                    <w:szCs w:val="18"/>
                  </w:rPr>
                </w:rPrChange>
              </w:rPr>
            </w:pPr>
            <w:ins w:id="7777" w:author="CR#0004r4" w:date="2021-06-28T13:12:00Z">
              <w:r w:rsidRPr="00680735">
                <w:rPr>
                  <w:rFonts w:cs="Arial"/>
                  <w:szCs w:val="18"/>
                  <w:rPrChange w:id="7778" w:author="CR#0004r4" w:date="2021-07-04T22:18:00Z">
                    <w:rPr>
                      <w:rFonts w:cs="Arial"/>
                      <w:color w:val="000000" w:themeColor="text1"/>
                      <w:szCs w:val="18"/>
                    </w:rPr>
                  </w:rPrChange>
                </w:rPr>
                <w:t>6) UE can receive using the subcarrier spacing and CP length defined for a given band in RAN4</w:t>
              </w:r>
            </w:ins>
          </w:p>
          <w:p w14:paraId="4DC8DC14" w14:textId="77777777" w:rsidR="00E15F46" w:rsidRPr="00680735" w:rsidRDefault="00E15F46" w:rsidP="00E15F46">
            <w:pPr>
              <w:pStyle w:val="TAL"/>
              <w:rPr>
                <w:ins w:id="7779" w:author="CR#0004r4" w:date="2021-06-28T13:12:00Z"/>
                <w:rFonts w:eastAsia="Malgun Gothic" w:cs="Arial"/>
                <w:szCs w:val="18"/>
                <w:lang w:eastAsia="ko-KR"/>
                <w:rPrChange w:id="7780" w:author="CR#0004r4" w:date="2021-07-04T22:18:00Z">
                  <w:rPr>
                    <w:ins w:id="7781" w:author="CR#0004r4" w:date="2021-06-28T13:12:00Z"/>
                    <w:rFonts w:eastAsia="Malgun Gothic" w:cs="Arial"/>
                    <w:color w:val="000000" w:themeColor="text1"/>
                    <w:szCs w:val="18"/>
                    <w:lang w:eastAsia="ko-KR"/>
                  </w:rPr>
                </w:rPrChange>
              </w:rPr>
            </w:pPr>
            <w:ins w:id="7782" w:author="CR#0004r4" w:date="2021-06-28T13:12:00Z">
              <w:r w:rsidRPr="00680735">
                <w:rPr>
                  <w:rFonts w:eastAsia="Malgun Gothic" w:cs="Arial"/>
                  <w:szCs w:val="18"/>
                  <w:lang w:eastAsia="ko-KR"/>
                  <w:rPrChange w:id="7783" w:author="CR#0004r4" w:date="2021-07-04T22:18:00Z">
                    <w:rPr>
                      <w:rFonts w:eastAsia="Malgun Gothic" w:cs="Arial"/>
                      <w:color w:val="000000" w:themeColor="text1"/>
                      <w:szCs w:val="18"/>
                      <w:lang w:eastAsia="ko-KR"/>
                    </w:rPr>
                  </w:rPrChange>
                </w:rPr>
                <w:t>7) Supports 14-symbol SL slot with all DMRS patterns corresponding to {#PSSCH symbols} = {12, 9} for slots w/wo PSFCH. If UE signals support of ECP, support 12-symbol SL slot with all DMRS patterns corresponding to {#PSSCH symbols} = {10,7} for slots w/wo PSFCH.</w:t>
              </w:r>
            </w:ins>
          </w:p>
          <w:p w14:paraId="2DAFC3E8" w14:textId="77777777" w:rsidR="00E15F46" w:rsidRPr="00680735" w:rsidRDefault="00E15F46" w:rsidP="00E15F46">
            <w:pPr>
              <w:pStyle w:val="TAL"/>
              <w:rPr>
                <w:ins w:id="7784" w:author="CR#0004r4" w:date="2021-06-28T13:12:00Z"/>
                <w:rFonts w:cs="Arial"/>
                <w:szCs w:val="18"/>
                <w:rPrChange w:id="7785" w:author="CR#0004r4" w:date="2021-07-04T22:18:00Z">
                  <w:rPr>
                    <w:ins w:id="7786" w:author="CR#0004r4" w:date="2021-06-28T13:12:00Z"/>
                    <w:rFonts w:cs="Arial"/>
                    <w:color w:val="000000" w:themeColor="text1"/>
                    <w:szCs w:val="18"/>
                  </w:rPr>
                </w:rPrChange>
              </w:rPr>
            </w:pPr>
            <w:ins w:id="7787" w:author="CR#0004r4" w:date="2021-06-28T13:12:00Z">
              <w:r w:rsidRPr="00680735">
                <w:rPr>
                  <w:rFonts w:eastAsia="Malgun Gothic" w:cs="Arial"/>
                  <w:szCs w:val="18"/>
                  <w:lang w:eastAsia="ko-KR"/>
                  <w:rPrChange w:id="7788" w:author="CR#0004r4" w:date="2021-07-04T22:18:00Z">
                    <w:rPr>
                      <w:rFonts w:eastAsia="Malgun Gothic" w:cs="Arial"/>
                      <w:color w:val="000000" w:themeColor="text1"/>
                      <w:szCs w:val="18"/>
                      <w:lang w:eastAsia="ko-KR"/>
                    </w:rPr>
                  </w:rPrChange>
                </w:rPr>
                <w:t>8) UE can receive using 30 kHz subcarrier spacing with normal CP in FR1, 120 kHz subcarrier spacing with normal CP FR2</w:t>
              </w:r>
            </w:ins>
          </w:p>
        </w:tc>
        <w:tc>
          <w:tcPr>
            <w:tcW w:w="1257" w:type="dxa"/>
          </w:tcPr>
          <w:p w14:paraId="4AFB708D" w14:textId="77777777" w:rsidR="00E15F46" w:rsidRPr="00680735" w:rsidRDefault="00E15F46" w:rsidP="00E15F46">
            <w:pPr>
              <w:pStyle w:val="TAL"/>
              <w:rPr>
                <w:ins w:id="7789" w:author="CR#0004r4" w:date="2021-06-28T13:12:00Z"/>
                <w:rFonts w:eastAsia="Malgun Gothic" w:cs="Arial"/>
                <w:szCs w:val="18"/>
                <w:lang w:eastAsia="ko-KR"/>
                <w:rPrChange w:id="7790" w:author="CR#0004r4" w:date="2021-07-04T22:18:00Z">
                  <w:rPr>
                    <w:ins w:id="7791" w:author="CR#0004r4" w:date="2021-06-28T13:12:00Z"/>
                    <w:rFonts w:eastAsia="Malgun Gothic" w:cs="Arial"/>
                    <w:color w:val="000000" w:themeColor="text1"/>
                    <w:szCs w:val="18"/>
                    <w:lang w:eastAsia="ko-KR"/>
                  </w:rPr>
                </w:rPrChange>
              </w:rPr>
            </w:pPr>
            <w:ins w:id="7792" w:author="CR#0004r4" w:date="2021-06-28T13:12:00Z">
              <w:r w:rsidRPr="00680735">
                <w:rPr>
                  <w:rFonts w:eastAsia="Malgun Gothic" w:cs="Arial"/>
                  <w:szCs w:val="18"/>
                  <w:lang w:eastAsia="ko-KR"/>
                  <w:rPrChange w:id="7793" w:author="CR#0004r4" w:date="2021-07-04T22:18:00Z">
                    <w:rPr>
                      <w:rFonts w:eastAsia="Malgun Gothic" w:cs="Arial"/>
                      <w:color w:val="000000" w:themeColor="text1"/>
                      <w:szCs w:val="18"/>
                      <w:lang w:eastAsia="ko-KR"/>
                    </w:rPr>
                  </w:rPrChange>
                </w:rPr>
                <w:t>None</w:t>
              </w:r>
            </w:ins>
          </w:p>
        </w:tc>
        <w:tc>
          <w:tcPr>
            <w:tcW w:w="3378" w:type="dxa"/>
          </w:tcPr>
          <w:p w14:paraId="2B199FD3" w14:textId="0E467F2C" w:rsidR="00E15F46" w:rsidRPr="00680735" w:rsidRDefault="00E15F46" w:rsidP="00E15F46">
            <w:pPr>
              <w:pStyle w:val="PL"/>
              <w:rPr>
                <w:ins w:id="7794" w:author="CR#0004r4" w:date="2021-06-28T13:12:00Z"/>
                <w:rFonts w:ascii="Arial" w:hAnsi="Arial" w:cs="Arial"/>
                <w:i/>
                <w:iCs/>
                <w:sz w:val="18"/>
                <w:szCs w:val="18"/>
              </w:rPr>
            </w:pPr>
            <w:ins w:id="7795" w:author="CR#0004r4" w:date="2021-06-28T13:12:00Z">
              <w:r w:rsidRPr="00680735">
                <w:rPr>
                  <w:rFonts w:ascii="Arial" w:hAnsi="Arial" w:cs="Arial"/>
                  <w:i/>
                  <w:iCs/>
                  <w:sz w:val="18"/>
                  <w:szCs w:val="18"/>
                </w:rPr>
                <w:t>sl-Reception-r16</w:t>
              </w:r>
            </w:ins>
            <w:ins w:id="7796" w:author="CR#0004r4" w:date="2021-07-02T12:10:00Z">
              <w:r w:rsidR="00721E1E" w:rsidRPr="00680735">
                <w:rPr>
                  <w:rFonts w:ascii="Arial" w:hAnsi="Arial" w:cs="Arial"/>
                  <w:i/>
                  <w:iCs/>
                  <w:sz w:val="18"/>
                  <w:szCs w:val="18"/>
                </w:rPr>
                <w:t xml:space="preserve"> </w:t>
              </w:r>
            </w:ins>
            <w:ins w:id="7797" w:author="CR#0004r4" w:date="2021-06-28T13:12:00Z">
              <w:r w:rsidRPr="00680735">
                <w:rPr>
                  <w:rFonts w:ascii="Arial" w:hAnsi="Arial" w:cs="Arial"/>
                  <w:i/>
                  <w:iCs/>
                  <w:sz w:val="18"/>
                  <w:szCs w:val="18"/>
                </w:rPr>
                <w:t>{</w:t>
              </w:r>
            </w:ins>
          </w:p>
          <w:p w14:paraId="111529E3" w14:textId="77777777" w:rsidR="00E15F46" w:rsidRPr="00680735" w:rsidRDefault="00E15F46" w:rsidP="00E15F46">
            <w:pPr>
              <w:pStyle w:val="PL"/>
              <w:rPr>
                <w:ins w:id="7798" w:author="CR#0004r4" w:date="2021-06-28T13:12:00Z"/>
                <w:rFonts w:ascii="Arial" w:hAnsi="Arial" w:cs="Arial"/>
                <w:i/>
                <w:iCs/>
                <w:sz w:val="18"/>
                <w:szCs w:val="18"/>
              </w:rPr>
            </w:pPr>
            <w:ins w:id="7799" w:author="CR#0004r4" w:date="2021-06-28T13:12:00Z">
              <w:r w:rsidRPr="00680735">
                <w:rPr>
                  <w:rFonts w:ascii="Arial" w:hAnsi="Arial" w:cs="Arial"/>
                  <w:i/>
                  <w:iCs/>
                  <w:sz w:val="18"/>
                  <w:szCs w:val="18"/>
                </w:rPr>
                <w:t>harq-RxProcessSidelink-r16,</w:t>
              </w:r>
            </w:ins>
          </w:p>
          <w:p w14:paraId="73F4A0D6" w14:textId="77777777" w:rsidR="00E15F46" w:rsidRPr="00680735" w:rsidRDefault="00E15F46" w:rsidP="00E15F46">
            <w:pPr>
              <w:pStyle w:val="PL"/>
              <w:rPr>
                <w:ins w:id="7800" w:author="CR#0004r4" w:date="2021-06-28T13:12:00Z"/>
                <w:rFonts w:ascii="Arial" w:hAnsi="Arial" w:cs="Arial"/>
                <w:i/>
                <w:iCs/>
                <w:sz w:val="18"/>
                <w:szCs w:val="18"/>
              </w:rPr>
            </w:pPr>
            <w:ins w:id="7801" w:author="CR#0004r4" w:date="2021-06-28T13:12:00Z">
              <w:r w:rsidRPr="00680735">
                <w:rPr>
                  <w:rFonts w:ascii="Arial" w:hAnsi="Arial" w:cs="Arial"/>
                  <w:i/>
                  <w:iCs/>
                  <w:sz w:val="18"/>
                  <w:szCs w:val="18"/>
                </w:rPr>
                <w:t>pscch-RxSidelink-r16,</w:t>
              </w:r>
            </w:ins>
          </w:p>
          <w:p w14:paraId="0ACB1480" w14:textId="77777777" w:rsidR="00E15F46" w:rsidRPr="00680735" w:rsidRDefault="00E15F46" w:rsidP="00E15F46">
            <w:pPr>
              <w:pStyle w:val="PL"/>
              <w:rPr>
                <w:ins w:id="7802" w:author="CR#0004r4" w:date="2021-06-28T13:12:00Z"/>
                <w:rFonts w:ascii="Arial" w:hAnsi="Arial" w:cs="Arial"/>
                <w:i/>
                <w:iCs/>
                <w:sz w:val="18"/>
                <w:szCs w:val="18"/>
              </w:rPr>
            </w:pPr>
            <w:ins w:id="7803" w:author="CR#0004r4" w:date="2021-06-28T13:12:00Z">
              <w:r w:rsidRPr="00680735">
                <w:rPr>
                  <w:rFonts w:ascii="Arial" w:hAnsi="Arial" w:cs="Arial"/>
                  <w:i/>
                  <w:iCs/>
                  <w:sz w:val="18"/>
                  <w:szCs w:val="18"/>
                </w:rPr>
                <w:t>scs-CP-PatternRxSidelink-r16{</w:t>
              </w:r>
            </w:ins>
          </w:p>
          <w:p w14:paraId="2BDE3590" w14:textId="77777777" w:rsidR="00E15F46" w:rsidRPr="00680735" w:rsidRDefault="00E15F46" w:rsidP="00E15F46">
            <w:pPr>
              <w:pStyle w:val="PL"/>
              <w:rPr>
                <w:ins w:id="7804" w:author="CR#0004r4" w:date="2021-06-28T13:12:00Z"/>
                <w:rFonts w:ascii="Arial" w:hAnsi="Arial" w:cs="Arial"/>
                <w:i/>
                <w:iCs/>
                <w:sz w:val="18"/>
                <w:szCs w:val="18"/>
              </w:rPr>
            </w:pPr>
            <w:ins w:id="7805" w:author="CR#0004r4" w:date="2021-06-28T13:12:00Z">
              <w:r w:rsidRPr="00680735">
                <w:rPr>
                  <w:rFonts w:ascii="Arial" w:hAnsi="Arial" w:cs="Arial"/>
                  <w:i/>
                  <w:iCs/>
                  <w:sz w:val="18"/>
                  <w:szCs w:val="18"/>
                </w:rPr>
                <w:t>fr1-r16{</w:t>
              </w:r>
            </w:ins>
          </w:p>
          <w:p w14:paraId="06B99E99" w14:textId="77777777" w:rsidR="00E15F46" w:rsidRPr="00680735" w:rsidRDefault="00E15F46" w:rsidP="00E15F46">
            <w:pPr>
              <w:pStyle w:val="PL"/>
              <w:rPr>
                <w:ins w:id="7806" w:author="CR#0004r4" w:date="2021-06-28T13:12:00Z"/>
                <w:rFonts w:ascii="Arial" w:hAnsi="Arial" w:cs="Arial"/>
                <w:i/>
                <w:iCs/>
                <w:sz w:val="18"/>
                <w:szCs w:val="18"/>
              </w:rPr>
            </w:pPr>
            <w:ins w:id="7807" w:author="CR#0004r4" w:date="2021-06-28T13:12:00Z">
              <w:r w:rsidRPr="00680735">
                <w:rPr>
                  <w:rFonts w:ascii="Arial" w:hAnsi="Arial" w:cs="Arial"/>
                  <w:i/>
                  <w:iCs/>
                  <w:sz w:val="18"/>
                  <w:szCs w:val="18"/>
                </w:rPr>
                <w:t>scs-15kHz-r16,</w:t>
              </w:r>
            </w:ins>
          </w:p>
          <w:p w14:paraId="1A05F96C" w14:textId="77777777" w:rsidR="00E15F46" w:rsidRPr="00680735" w:rsidRDefault="00E15F46" w:rsidP="00E15F46">
            <w:pPr>
              <w:pStyle w:val="PL"/>
              <w:rPr>
                <w:ins w:id="7808" w:author="CR#0004r4" w:date="2021-06-28T13:12:00Z"/>
                <w:rFonts w:ascii="Arial" w:hAnsi="Arial" w:cs="Arial"/>
                <w:i/>
                <w:iCs/>
                <w:sz w:val="18"/>
                <w:szCs w:val="18"/>
              </w:rPr>
            </w:pPr>
            <w:ins w:id="7809" w:author="CR#0004r4" w:date="2021-06-28T13:12:00Z">
              <w:r w:rsidRPr="00680735">
                <w:rPr>
                  <w:rFonts w:ascii="Arial" w:hAnsi="Arial" w:cs="Arial"/>
                  <w:i/>
                  <w:iCs/>
                  <w:sz w:val="18"/>
                  <w:szCs w:val="18"/>
                </w:rPr>
                <w:t>scs-30kHz-r16,</w:t>
              </w:r>
            </w:ins>
          </w:p>
          <w:p w14:paraId="723E73A8" w14:textId="77777777" w:rsidR="00E15F46" w:rsidRPr="00680735" w:rsidRDefault="00E15F46" w:rsidP="00E15F46">
            <w:pPr>
              <w:pStyle w:val="PL"/>
              <w:rPr>
                <w:ins w:id="7810" w:author="CR#0004r4" w:date="2021-06-28T13:12:00Z"/>
                <w:rFonts w:ascii="Arial" w:hAnsi="Arial" w:cs="Arial"/>
                <w:i/>
                <w:iCs/>
                <w:sz w:val="18"/>
                <w:szCs w:val="18"/>
              </w:rPr>
            </w:pPr>
            <w:ins w:id="7811" w:author="CR#0004r4" w:date="2021-06-28T13:12:00Z">
              <w:r w:rsidRPr="00680735">
                <w:rPr>
                  <w:rFonts w:ascii="Arial" w:hAnsi="Arial" w:cs="Arial"/>
                  <w:i/>
                  <w:iCs/>
                  <w:sz w:val="18"/>
                  <w:szCs w:val="18"/>
                </w:rPr>
                <w:t>scs-60kHz-r16},</w:t>
              </w:r>
            </w:ins>
          </w:p>
          <w:p w14:paraId="60E7E28C" w14:textId="77777777" w:rsidR="00E15F46" w:rsidRPr="00680735" w:rsidRDefault="00E15F46" w:rsidP="00E15F46">
            <w:pPr>
              <w:pStyle w:val="PL"/>
              <w:rPr>
                <w:ins w:id="7812" w:author="CR#0004r4" w:date="2021-06-28T13:12:00Z"/>
                <w:rFonts w:ascii="Arial" w:hAnsi="Arial" w:cs="Arial"/>
                <w:i/>
                <w:iCs/>
                <w:sz w:val="18"/>
                <w:szCs w:val="18"/>
              </w:rPr>
            </w:pPr>
            <w:ins w:id="7813" w:author="CR#0004r4" w:date="2021-06-28T13:12:00Z">
              <w:r w:rsidRPr="00680735">
                <w:rPr>
                  <w:rFonts w:ascii="Arial" w:hAnsi="Arial" w:cs="Arial"/>
                  <w:i/>
                  <w:iCs/>
                  <w:sz w:val="18"/>
                  <w:szCs w:val="18"/>
                </w:rPr>
                <w:t>fr2-r16{</w:t>
              </w:r>
            </w:ins>
          </w:p>
          <w:p w14:paraId="3AEB1211" w14:textId="77777777" w:rsidR="00E15F46" w:rsidRPr="00680735" w:rsidRDefault="00E15F46" w:rsidP="00E15F46">
            <w:pPr>
              <w:pStyle w:val="PL"/>
              <w:rPr>
                <w:ins w:id="7814" w:author="CR#0004r4" w:date="2021-06-28T13:12:00Z"/>
                <w:rFonts w:ascii="Arial" w:hAnsi="Arial" w:cs="Arial"/>
                <w:i/>
                <w:iCs/>
                <w:sz w:val="18"/>
                <w:szCs w:val="18"/>
              </w:rPr>
            </w:pPr>
            <w:ins w:id="7815" w:author="CR#0004r4" w:date="2021-06-28T13:12:00Z">
              <w:r w:rsidRPr="00680735">
                <w:rPr>
                  <w:rFonts w:ascii="Arial" w:hAnsi="Arial" w:cs="Arial"/>
                  <w:i/>
                  <w:iCs/>
                  <w:sz w:val="18"/>
                  <w:szCs w:val="18"/>
                </w:rPr>
                <w:t>scs-60kHz-r16,</w:t>
              </w:r>
            </w:ins>
          </w:p>
          <w:p w14:paraId="6720DDA8" w14:textId="77777777" w:rsidR="00E15F46" w:rsidRPr="00680735" w:rsidRDefault="00E15F46" w:rsidP="00E15F46">
            <w:pPr>
              <w:pStyle w:val="PL"/>
              <w:rPr>
                <w:ins w:id="7816" w:author="CR#0004r4" w:date="2021-06-28T13:12:00Z"/>
                <w:rFonts w:ascii="Arial" w:hAnsi="Arial" w:cs="Arial"/>
                <w:i/>
                <w:iCs/>
                <w:sz w:val="18"/>
                <w:szCs w:val="18"/>
              </w:rPr>
            </w:pPr>
            <w:ins w:id="7817" w:author="CR#0004r4" w:date="2021-06-28T13:12:00Z">
              <w:r w:rsidRPr="00680735">
                <w:rPr>
                  <w:rFonts w:ascii="Arial" w:hAnsi="Arial" w:cs="Arial"/>
                  <w:i/>
                  <w:iCs/>
                  <w:sz w:val="18"/>
                  <w:szCs w:val="18"/>
                </w:rPr>
                <w:t>scs-120kHz-r16}</w:t>
              </w:r>
            </w:ins>
          </w:p>
          <w:p w14:paraId="72E45ACF" w14:textId="0368FFD2" w:rsidR="00E15F46" w:rsidRPr="00680735" w:rsidRDefault="00E15F46" w:rsidP="00E15F46">
            <w:pPr>
              <w:pStyle w:val="PL"/>
              <w:rPr>
                <w:ins w:id="7818" w:author="CR#0004r4" w:date="2021-06-28T13:12:00Z"/>
                <w:rFonts w:ascii="Arial" w:hAnsi="Arial" w:cs="Arial"/>
                <w:i/>
                <w:iCs/>
                <w:sz w:val="18"/>
                <w:szCs w:val="18"/>
              </w:rPr>
            </w:pPr>
            <w:ins w:id="7819" w:author="CR#0004r4" w:date="2021-06-28T13:12:00Z">
              <w:r w:rsidRPr="00680735">
                <w:rPr>
                  <w:rFonts w:ascii="Arial" w:hAnsi="Arial" w:cs="Arial"/>
                  <w:i/>
                  <w:iCs/>
                  <w:sz w:val="18"/>
                  <w:szCs w:val="18"/>
                </w:rPr>
                <w:t>},</w:t>
              </w:r>
            </w:ins>
          </w:p>
          <w:p w14:paraId="252C4DC6" w14:textId="77777777" w:rsidR="00721E1E" w:rsidRPr="00680735" w:rsidRDefault="00E15F46" w:rsidP="00E15F46">
            <w:pPr>
              <w:pStyle w:val="PL"/>
              <w:rPr>
                <w:ins w:id="7820" w:author="CR#0004r4" w:date="2021-07-02T12:10:00Z"/>
                <w:rFonts w:ascii="Arial" w:hAnsi="Arial" w:cs="Arial"/>
                <w:i/>
                <w:iCs/>
                <w:sz w:val="18"/>
                <w:szCs w:val="18"/>
              </w:rPr>
            </w:pPr>
            <w:ins w:id="7821" w:author="CR#0004r4" w:date="2021-06-28T13:12:00Z">
              <w:r w:rsidRPr="00680735">
                <w:rPr>
                  <w:rFonts w:ascii="Arial" w:hAnsi="Arial" w:cs="Arial"/>
                  <w:i/>
                  <w:iCs/>
                  <w:sz w:val="18"/>
                  <w:szCs w:val="18"/>
                </w:rPr>
                <w:t>extendedCP-RxSidelink-r16</w:t>
              </w:r>
            </w:ins>
          </w:p>
          <w:p w14:paraId="3D7C9CCD" w14:textId="1090FC50" w:rsidR="00E15F46" w:rsidRPr="00680735" w:rsidRDefault="00E15F46" w:rsidP="00E15F46">
            <w:pPr>
              <w:pStyle w:val="PL"/>
              <w:rPr>
                <w:ins w:id="7822" w:author="CR#0004r4" w:date="2021-06-28T13:12:00Z"/>
                <w:rFonts w:ascii="Arial" w:eastAsia="Malgun Gothic" w:hAnsi="Arial" w:cs="Arial"/>
                <w:i/>
                <w:iCs/>
                <w:sz w:val="18"/>
                <w:szCs w:val="18"/>
                <w:lang w:eastAsia="ko-KR"/>
                <w:rPrChange w:id="7823" w:author="CR#0004r4" w:date="2021-07-04T22:18:00Z">
                  <w:rPr>
                    <w:ins w:id="7824" w:author="CR#0004r4" w:date="2021-06-28T13:12:00Z"/>
                    <w:rFonts w:ascii="Arial" w:eastAsia="Malgun Gothic" w:hAnsi="Arial" w:cs="Arial"/>
                    <w:i/>
                    <w:iCs/>
                    <w:color w:val="000000" w:themeColor="text1"/>
                    <w:sz w:val="18"/>
                    <w:szCs w:val="18"/>
                    <w:lang w:eastAsia="ko-KR"/>
                  </w:rPr>
                </w:rPrChange>
              </w:rPr>
            </w:pPr>
            <w:ins w:id="7825" w:author="CR#0004r4" w:date="2021-06-28T13:12:00Z">
              <w:r w:rsidRPr="00680735">
                <w:rPr>
                  <w:rFonts w:ascii="Arial" w:hAnsi="Arial" w:cs="Arial"/>
                  <w:i/>
                  <w:iCs/>
                  <w:sz w:val="18"/>
                  <w:szCs w:val="18"/>
                </w:rPr>
                <w:t>}</w:t>
              </w:r>
            </w:ins>
          </w:p>
        </w:tc>
        <w:tc>
          <w:tcPr>
            <w:tcW w:w="2868" w:type="dxa"/>
          </w:tcPr>
          <w:p w14:paraId="709849FF" w14:textId="77777777" w:rsidR="00E15F46" w:rsidRPr="00680735" w:rsidRDefault="00E15F46" w:rsidP="00E15F46">
            <w:pPr>
              <w:pStyle w:val="TAL"/>
              <w:rPr>
                <w:ins w:id="7826" w:author="CR#0004r4" w:date="2021-06-28T13:12:00Z"/>
                <w:rFonts w:cs="Arial"/>
                <w:i/>
                <w:iCs/>
                <w:szCs w:val="18"/>
              </w:rPr>
            </w:pPr>
            <w:ins w:id="7827" w:author="CR#0004r4" w:date="2021-06-28T13:12:00Z">
              <w:r w:rsidRPr="00680735">
                <w:rPr>
                  <w:rFonts w:cs="Arial"/>
                  <w:i/>
                  <w:iCs/>
                  <w:szCs w:val="18"/>
                </w:rPr>
                <w:t>BandSidelink-r16</w:t>
              </w:r>
            </w:ins>
          </w:p>
        </w:tc>
        <w:tc>
          <w:tcPr>
            <w:tcW w:w="1416" w:type="dxa"/>
          </w:tcPr>
          <w:p w14:paraId="1D5BC090" w14:textId="77777777" w:rsidR="00E15F46" w:rsidRPr="00680735" w:rsidRDefault="00E15F46" w:rsidP="00E15F46">
            <w:pPr>
              <w:pStyle w:val="TAL"/>
              <w:rPr>
                <w:ins w:id="7828" w:author="CR#0004r4" w:date="2021-06-28T13:12:00Z"/>
                <w:rFonts w:cs="Arial"/>
                <w:szCs w:val="18"/>
                <w:rPrChange w:id="7829" w:author="CR#0004r4" w:date="2021-07-04T22:18:00Z">
                  <w:rPr>
                    <w:ins w:id="7830" w:author="CR#0004r4" w:date="2021-06-28T13:12:00Z"/>
                    <w:rFonts w:cs="Arial"/>
                    <w:color w:val="000000" w:themeColor="text1"/>
                    <w:szCs w:val="18"/>
                  </w:rPr>
                </w:rPrChange>
              </w:rPr>
            </w:pPr>
            <w:ins w:id="7831" w:author="CR#0004r4" w:date="2021-06-28T13:12:00Z">
              <w:r w:rsidRPr="00680735">
                <w:rPr>
                  <w:rFonts w:cs="Arial"/>
                  <w:szCs w:val="18"/>
                  <w:rPrChange w:id="7832" w:author="CR#0004r4" w:date="2021-07-04T22:18:00Z">
                    <w:rPr>
                      <w:rFonts w:cs="Arial"/>
                      <w:color w:val="000000" w:themeColor="text1"/>
                      <w:szCs w:val="18"/>
                    </w:rPr>
                  </w:rPrChange>
                </w:rPr>
                <w:t>n/a</w:t>
              </w:r>
            </w:ins>
          </w:p>
        </w:tc>
        <w:tc>
          <w:tcPr>
            <w:tcW w:w="1416" w:type="dxa"/>
          </w:tcPr>
          <w:p w14:paraId="63F710C7" w14:textId="77777777" w:rsidR="00E15F46" w:rsidRPr="00680735" w:rsidRDefault="00E15F46" w:rsidP="00E15F46">
            <w:pPr>
              <w:pStyle w:val="TAL"/>
              <w:rPr>
                <w:ins w:id="7833" w:author="CR#0004r4" w:date="2021-06-28T13:12:00Z"/>
                <w:rFonts w:cs="Arial"/>
                <w:szCs w:val="18"/>
                <w:rPrChange w:id="7834" w:author="CR#0004r4" w:date="2021-07-04T22:18:00Z">
                  <w:rPr>
                    <w:ins w:id="7835" w:author="CR#0004r4" w:date="2021-06-28T13:12:00Z"/>
                    <w:rFonts w:cs="Arial"/>
                    <w:color w:val="000000" w:themeColor="text1"/>
                    <w:szCs w:val="18"/>
                  </w:rPr>
                </w:rPrChange>
              </w:rPr>
            </w:pPr>
            <w:ins w:id="7836" w:author="CR#0004r4" w:date="2021-06-28T13:12:00Z">
              <w:r w:rsidRPr="00680735">
                <w:rPr>
                  <w:rFonts w:cs="Arial"/>
                  <w:szCs w:val="18"/>
                  <w:rPrChange w:id="7837" w:author="CR#0004r4" w:date="2021-07-04T22:18:00Z">
                    <w:rPr>
                      <w:rFonts w:cs="Arial"/>
                      <w:color w:val="000000" w:themeColor="text1"/>
                      <w:szCs w:val="18"/>
                    </w:rPr>
                  </w:rPrChange>
                </w:rPr>
                <w:t>n/a</w:t>
              </w:r>
            </w:ins>
          </w:p>
        </w:tc>
        <w:tc>
          <w:tcPr>
            <w:tcW w:w="2257" w:type="dxa"/>
          </w:tcPr>
          <w:p w14:paraId="184B928A" w14:textId="77777777" w:rsidR="00E15F46" w:rsidRPr="00680735" w:rsidRDefault="00E15F46" w:rsidP="00E15F46">
            <w:pPr>
              <w:pStyle w:val="TAL"/>
              <w:rPr>
                <w:ins w:id="7838" w:author="CR#0004r4" w:date="2021-06-28T13:12:00Z"/>
                <w:rFonts w:eastAsia="SimSun" w:cs="Arial"/>
                <w:szCs w:val="18"/>
                <w:lang w:eastAsia="zh-CN"/>
                <w:rPrChange w:id="7839" w:author="CR#0004r4" w:date="2021-07-04T22:18:00Z">
                  <w:rPr>
                    <w:ins w:id="7840" w:author="CR#0004r4" w:date="2021-06-28T13:12:00Z"/>
                    <w:rFonts w:eastAsia="SimSun" w:cs="Arial"/>
                    <w:color w:val="000000" w:themeColor="text1"/>
                    <w:szCs w:val="18"/>
                    <w:lang w:eastAsia="zh-CN"/>
                  </w:rPr>
                </w:rPrChange>
              </w:rPr>
            </w:pPr>
            <w:ins w:id="7841" w:author="CR#0004r4" w:date="2021-06-28T13:12:00Z">
              <w:r w:rsidRPr="00680735">
                <w:rPr>
                  <w:rFonts w:eastAsia="SimSun" w:cs="Arial"/>
                  <w:szCs w:val="18"/>
                  <w:lang w:eastAsia="zh-CN"/>
                  <w:rPrChange w:id="7842" w:author="CR#0004r4" w:date="2021-07-04T22:18:00Z">
                    <w:rPr>
                      <w:rFonts w:eastAsia="SimSun" w:cs="Arial"/>
                      <w:color w:val="000000" w:themeColor="text1"/>
                      <w:szCs w:val="18"/>
                      <w:lang w:eastAsia="zh-CN"/>
                    </w:rPr>
                  </w:rPrChange>
                </w:rPr>
                <w:t xml:space="preserve">This is the basic FG for </w:t>
              </w:r>
              <w:proofErr w:type="spellStart"/>
              <w:r w:rsidRPr="00680735">
                <w:rPr>
                  <w:rFonts w:eastAsia="SimSun" w:cs="Arial"/>
                  <w:szCs w:val="18"/>
                  <w:lang w:eastAsia="zh-CN"/>
                  <w:rPrChange w:id="7843" w:author="CR#0004r4" w:date="2021-07-04T22:18:00Z">
                    <w:rPr>
                      <w:rFonts w:eastAsia="SimSun" w:cs="Arial"/>
                      <w:color w:val="000000" w:themeColor="text1"/>
                      <w:szCs w:val="18"/>
                      <w:lang w:eastAsia="zh-CN"/>
                    </w:rPr>
                  </w:rPrChange>
                </w:rPr>
                <w:t>sidelink</w:t>
              </w:r>
              <w:proofErr w:type="spellEnd"/>
            </w:ins>
          </w:p>
          <w:p w14:paraId="26416F5B" w14:textId="77777777" w:rsidR="00E15F46" w:rsidRPr="00680735" w:rsidRDefault="00E15F46" w:rsidP="00E15F46">
            <w:pPr>
              <w:pStyle w:val="TAL"/>
              <w:rPr>
                <w:ins w:id="7844" w:author="CR#0004r4" w:date="2021-06-28T13:12:00Z"/>
                <w:rFonts w:eastAsia="SimSun" w:cs="Arial"/>
                <w:szCs w:val="18"/>
                <w:lang w:eastAsia="zh-CN"/>
                <w:rPrChange w:id="7845" w:author="CR#0004r4" w:date="2021-07-04T22:18:00Z">
                  <w:rPr>
                    <w:ins w:id="7846" w:author="CR#0004r4" w:date="2021-06-28T13:12:00Z"/>
                    <w:rFonts w:eastAsia="SimSun" w:cs="Arial"/>
                    <w:color w:val="000000" w:themeColor="text1"/>
                    <w:szCs w:val="18"/>
                    <w:lang w:eastAsia="zh-CN"/>
                  </w:rPr>
                </w:rPrChange>
              </w:rPr>
            </w:pPr>
          </w:p>
          <w:p w14:paraId="3759CAE1" w14:textId="77777777" w:rsidR="00E15F46" w:rsidRPr="00680735" w:rsidRDefault="00E15F46" w:rsidP="00E15F46">
            <w:pPr>
              <w:pStyle w:val="TAL"/>
              <w:rPr>
                <w:ins w:id="7847" w:author="CR#0004r4" w:date="2021-06-28T13:12:00Z"/>
                <w:rFonts w:eastAsia="SimSun" w:cs="Arial"/>
                <w:szCs w:val="18"/>
                <w:lang w:eastAsia="zh-CN"/>
                <w:rPrChange w:id="7848" w:author="CR#0004r4" w:date="2021-07-04T22:18:00Z">
                  <w:rPr>
                    <w:ins w:id="7849" w:author="CR#0004r4" w:date="2021-06-28T13:12:00Z"/>
                    <w:rFonts w:eastAsia="SimSun" w:cs="Arial"/>
                    <w:color w:val="000000" w:themeColor="text1"/>
                    <w:szCs w:val="18"/>
                    <w:lang w:eastAsia="zh-CN"/>
                  </w:rPr>
                </w:rPrChange>
              </w:rPr>
            </w:pPr>
            <w:ins w:id="7850" w:author="CR#0004r4" w:date="2021-06-28T13:12:00Z">
              <w:r w:rsidRPr="00680735">
                <w:rPr>
                  <w:rFonts w:eastAsia="SimSun" w:cs="Arial"/>
                  <w:szCs w:val="18"/>
                  <w:lang w:eastAsia="zh-CN"/>
                  <w:rPrChange w:id="7851" w:author="CR#0004r4" w:date="2021-07-04T22:18:00Z">
                    <w:rPr>
                      <w:rFonts w:eastAsia="SimSun" w:cs="Arial"/>
                      <w:color w:val="000000" w:themeColor="text1"/>
                      <w:szCs w:val="18"/>
                      <w:lang w:eastAsia="zh-CN"/>
                    </w:rPr>
                  </w:rPrChange>
                </w:rPr>
                <w:t xml:space="preserve">Note: configuration by NR </w:t>
              </w:r>
              <w:proofErr w:type="spellStart"/>
              <w:r w:rsidRPr="00680735">
                <w:rPr>
                  <w:rFonts w:eastAsia="SimSun" w:cs="Arial"/>
                  <w:szCs w:val="18"/>
                  <w:lang w:eastAsia="zh-CN"/>
                  <w:rPrChange w:id="7852" w:author="CR#0004r4" w:date="2021-07-04T22:18:00Z">
                    <w:rPr>
                      <w:rFonts w:eastAsia="SimSun" w:cs="Arial"/>
                      <w:color w:val="000000" w:themeColor="text1"/>
                      <w:szCs w:val="18"/>
                      <w:lang w:eastAsia="zh-CN"/>
                    </w:rPr>
                  </w:rPrChange>
                </w:rPr>
                <w:t>Uu</w:t>
              </w:r>
              <w:proofErr w:type="spellEnd"/>
              <w:r w:rsidRPr="00680735">
                <w:rPr>
                  <w:rFonts w:eastAsia="SimSun" w:cs="Arial"/>
                  <w:szCs w:val="18"/>
                  <w:lang w:eastAsia="zh-CN"/>
                  <w:rPrChange w:id="7853" w:author="CR#0004r4" w:date="2021-07-04T22:18:00Z">
                    <w:rPr>
                      <w:rFonts w:eastAsia="SimSun" w:cs="Arial"/>
                      <w:color w:val="000000" w:themeColor="text1"/>
                      <w:szCs w:val="18"/>
                      <w:lang w:eastAsia="zh-CN"/>
                    </w:rPr>
                  </w:rPrChange>
                </w:rPr>
                <w:t xml:space="preserve"> is not required to be supported in a band indicated with only the PC5 interface in 38.101-1 Table 5.2E.1-1</w:t>
              </w:r>
            </w:ins>
          </w:p>
          <w:p w14:paraId="0AC8E4E5" w14:textId="77777777" w:rsidR="00E15F46" w:rsidRPr="00680735" w:rsidRDefault="00E15F46" w:rsidP="00E15F46">
            <w:pPr>
              <w:pStyle w:val="TAL"/>
              <w:rPr>
                <w:ins w:id="7854" w:author="CR#0004r4" w:date="2021-06-28T13:12:00Z"/>
                <w:rFonts w:eastAsia="SimSun" w:cs="Arial"/>
                <w:szCs w:val="18"/>
                <w:lang w:eastAsia="zh-CN"/>
                <w:rPrChange w:id="7855" w:author="CR#0004r4" w:date="2021-07-04T22:18:00Z">
                  <w:rPr>
                    <w:ins w:id="7856" w:author="CR#0004r4" w:date="2021-06-28T13:12:00Z"/>
                    <w:rFonts w:eastAsia="SimSun" w:cs="Arial"/>
                    <w:color w:val="000000" w:themeColor="text1"/>
                    <w:szCs w:val="18"/>
                    <w:lang w:eastAsia="zh-CN"/>
                  </w:rPr>
                </w:rPrChange>
              </w:rPr>
            </w:pPr>
          </w:p>
          <w:p w14:paraId="5801DFC9" w14:textId="77777777" w:rsidR="00E15F46" w:rsidRPr="00680735" w:rsidRDefault="00E15F46" w:rsidP="00E15F46">
            <w:pPr>
              <w:pStyle w:val="TAL"/>
              <w:rPr>
                <w:ins w:id="7857" w:author="CR#0004r4" w:date="2021-06-28T13:12:00Z"/>
                <w:rFonts w:cs="Arial"/>
                <w:szCs w:val="18"/>
                <w:vertAlign w:val="subscript"/>
                <w:lang w:val="en-US"/>
                <w:rPrChange w:id="7858" w:author="CR#0004r4" w:date="2021-07-04T22:18:00Z">
                  <w:rPr>
                    <w:ins w:id="7859" w:author="CR#0004r4" w:date="2021-06-28T13:12:00Z"/>
                    <w:rFonts w:cs="Arial"/>
                    <w:color w:val="000000" w:themeColor="text1"/>
                    <w:szCs w:val="18"/>
                    <w:vertAlign w:val="subscript"/>
                    <w:lang w:val="en-US"/>
                  </w:rPr>
                </w:rPrChange>
              </w:rPr>
            </w:pPr>
            <w:ins w:id="7860" w:author="CR#0004r4" w:date="2021-06-28T13:12:00Z">
              <w:r w:rsidRPr="00680735">
                <w:rPr>
                  <w:rFonts w:cs="Arial"/>
                  <w:szCs w:val="18"/>
                  <w:lang w:eastAsia="zh-CN"/>
                  <w:rPrChange w:id="7861" w:author="CR#0004r4" w:date="2021-07-04T22:18:00Z">
                    <w:rPr>
                      <w:rFonts w:cs="Arial"/>
                      <w:color w:val="000000" w:themeColor="text1"/>
                      <w:szCs w:val="18"/>
                      <w:lang w:eastAsia="zh-CN"/>
                    </w:rPr>
                  </w:rPrChange>
                </w:rPr>
                <w:t>Note:</w:t>
              </w:r>
            </w:ins>
          </w:p>
          <w:p w14:paraId="5AF2FD81" w14:textId="77777777" w:rsidR="00E15F46" w:rsidRPr="00680735" w:rsidRDefault="00E15F46" w:rsidP="00E15F46">
            <w:pPr>
              <w:pStyle w:val="TAL"/>
              <w:rPr>
                <w:ins w:id="7862" w:author="CR#0004r4" w:date="2021-06-28T13:12:00Z"/>
                <w:rFonts w:cs="Arial"/>
                <w:szCs w:val="18"/>
                <w:lang w:eastAsia="zh-CN"/>
                <w:rPrChange w:id="7863" w:author="CR#0004r4" w:date="2021-07-04T22:18:00Z">
                  <w:rPr>
                    <w:ins w:id="7864" w:author="CR#0004r4" w:date="2021-06-28T13:12:00Z"/>
                    <w:rFonts w:cs="Arial"/>
                    <w:color w:val="000000" w:themeColor="text1"/>
                    <w:szCs w:val="18"/>
                    <w:lang w:eastAsia="zh-CN"/>
                  </w:rPr>
                </w:rPrChange>
              </w:rPr>
            </w:pPr>
            <w:ins w:id="7865" w:author="CR#0004r4" w:date="2021-06-28T13:12:00Z">
              <w:r w:rsidRPr="00680735">
                <w:rPr>
                  <w:rFonts w:cs="Arial"/>
                  <w:szCs w:val="18"/>
                  <w:rPrChange w:id="7866" w:author="CR#0004r4" w:date="2021-07-04T22:18:00Z">
                    <w:rPr>
                      <w:rFonts w:cs="Arial"/>
                      <w:color w:val="000000" w:themeColor="text1"/>
                      <w:szCs w:val="18"/>
                    </w:rPr>
                  </w:rPrChange>
                </w:rPr>
                <w:t>N</w:t>
              </w:r>
              <w:r w:rsidRPr="00680735">
                <w:rPr>
                  <w:rFonts w:cs="Arial"/>
                  <w:szCs w:val="18"/>
                  <w:vertAlign w:val="subscript"/>
                  <w:rPrChange w:id="7867" w:author="CR#0004r4" w:date="2021-07-04T22:18:00Z">
                    <w:rPr>
                      <w:rFonts w:cs="Arial"/>
                      <w:color w:val="000000" w:themeColor="text1"/>
                      <w:szCs w:val="18"/>
                      <w:vertAlign w:val="subscript"/>
                    </w:rPr>
                  </w:rPrChange>
                </w:rPr>
                <w:t>RB</w:t>
              </w:r>
              <w:r w:rsidRPr="00680735">
                <w:rPr>
                  <w:rFonts w:cs="Arial"/>
                  <w:szCs w:val="18"/>
                  <w:rPrChange w:id="7868" w:author="CR#0004r4" w:date="2021-07-04T22:18:00Z">
                    <w:rPr>
                      <w:rFonts w:cs="Arial"/>
                      <w:color w:val="000000" w:themeColor="text1"/>
                      <w:szCs w:val="18"/>
                    </w:rPr>
                  </w:rPrChange>
                </w:rPr>
                <w:t xml:space="preserve"> is the number of RBs defined per channel bandwidth by RAN4 in 38.101-1 Table 5.3.2-1 for FR1 and 38.101-2 Table 5.3.2.-1 for FR2 </w:t>
              </w:r>
            </w:ins>
          </w:p>
          <w:p w14:paraId="36F435C0" w14:textId="77777777" w:rsidR="00E15F46" w:rsidRPr="00680735" w:rsidRDefault="00E15F46" w:rsidP="00E15F46">
            <w:pPr>
              <w:pStyle w:val="TAL"/>
              <w:rPr>
                <w:ins w:id="7869" w:author="CR#0004r4" w:date="2021-06-28T13:12:00Z"/>
                <w:rFonts w:eastAsia="SimSun" w:cs="Arial"/>
                <w:szCs w:val="18"/>
                <w:lang w:eastAsia="zh-CN"/>
                <w:rPrChange w:id="7870" w:author="CR#0004r4" w:date="2021-07-04T22:18:00Z">
                  <w:rPr>
                    <w:ins w:id="7871" w:author="CR#0004r4" w:date="2021-06-28T13:12:00Z"/>
                    <w:rFonts w:eastAsia="SimSun" w:cs="Arial"/>
                    <w:color w:val="000000" w:themeColor="text1"/>
                    <w:szCs w:val="18"/>
                    <w:lang w:eastAsia="zh-CN"/>
                  </w:rPr>
                </w:rPrChange>
              </w:rPr>
            </w:pPr>
          </w:p>
          <w:p w14:paraId="51BED234" w14:textId="77777777" w:rsidR="00E15F46" w:rsidRPr="00680735" w:rsidRDefault="00E15F46" w:rsidP="00E15F46">
            <w:pPr>
              <w:pStyle w:val="TAL"/>
              <w:rPr>
                <w:ins w:id="7872" w:author="CR#0004r4" w:date="2021-06-28T13:12:00Z"/>
                <w:rFonts w:eastAsia="SimSun" w:cs="Arial"/>
                <w:szCs w:val="18"/>
                <w:lang w:eastAsia="zh-CN"/>
                <w:rPrChange w:id="7873" w:author="CR#0004r4" w:date="2021-07-04T22:18:00Z">
                  <w:rPr>
                    <w:ins w:id="7874" w:author="CR#0004r4" w:date="2021-06-28T13:12:00Z"/>
                    <w:rFonts w:eastAsia="SimSun" w:cs="Arial"/>
                    <w:color w:val="000000" w:themeColor="text1"/>
                    <w:szCs w:val="18"/>
                    <w:lang w:eastAsia="zh-CN"/>
                  </w:rPr>
                </w:rPrChange>
              </w:rPr>
            </w:pPr>
            <w:ins w:id="7875" w:author="CR#0004r4" w:date="2021-06-28T13:12:00Z">
              <w:r w:rsidRPr="00680735">
                <w:rPr>
                  <w:rFonts w:eastAsia="SimSun" w:cs="Arial"/>
                  <w:szCs w:val="18"/>
                  <w:lang w:eastAsia="zh-CN"/>
                  <w:rPrChange w:id="7876" w:author="CR#0004r4" w:date="2021-07-04T22:18:00Z">
                    <w:rPr>
                      <w:rFonts w:eastAsia="SimSun" w:cs="Arial"/>
                      <w:color w:val="000000" w:themeColor="text1"/>
                      <w:szCs w:val="18"/>
                      <w:lang w:eastAsia="zh-CN"/>
                    </w:rPr>
                  </w:rPrChange>
                </w:rPr>
                <w:t>Note: Component 8 is not required to be signalled in a band indicated with only the PC5 interface in 38.101-1 Table 5.2E.1-1</w:t>
              </w:r>
            </w:ins>
          </w:p>
          <w:p w14:paraId="2092EB5C" w14:textId="77777777" w:rsidR="00E15F46" w:rsidRPr="00680735" w:rsidRDefault="00E15F46" w:rsidP="00E15F46">
            <w:pPr>
              <w:pStyle w:val="TAL"/>
              <w:rPr>
                <w:ins w:id="7877" w:author="CR#0004r4" w:date="2021-06-28T13:12:00Z"/>
                <w:rFonts w:eastAsia="SimSun" w:cs="Arial"/>
                <w:szCs w:val="18"/>
                <w:lang w:eastAsia="zh-CN"/>
                <w:rPrChange w:id="7878" w:author="CR#0004r4" w:date="2021-07-04T22:18:00Z">
                  <w:rPr>
                    <w:ins w:id="7879" w:author="CR#0004r4" w:date="2021-06-28T13:12:00Z"/>
                    <w:rFonts w:eastAsia="SimSun" w:cs="Arial"/>
                    <w:color w:val="000000" w:themeColor="text1"/>
                    <w:szCs w:val="18"/>
                    <w:lang w:eastAsia="zh-CN"/>
                  </w:rPr>
                </w:rPrChange>
              </w:rPr>
            </w:pPr>
          </w:p>
          <w:p w14:paraId="3F5BF36D" w14:textId="77777777" w:rsidR="00E15F46" w:rsidRPr="00680735" w:rsidRDefault="00E15F46" w:rsidP="00E15F46">
            <w:pPr>
              <w:pStyle w:val="TAL"/>
              <w:rPr>
                <w:ins w:id="7880" w:author="CR#0004r4" w:date="2021-06-28T13:12:00Z"/>
                <w:rFonts w:eastAsia="SimSun" w:cs="Arial"/>
                <w:szCs w:val="18"/>
                <w:lang w:eastAsia="zh-CN"/>
                <w:rPrChange w:id="7881" w:author="CR#0004r4" w:date="2021-07-04T22:18:00Z">
                  <w:rPr>
                    <w:ins w:id="7882" w:author="CR#0004r4" w:date="2021-06-28T13:12:00Z"/>
                    <w:rFonts w:eastAsia="SimSun" w:cs="Arial"/>
                    <w:color w:val="000000" w:themeColor="text1"/>
                    <w:szCs w:val="18"/>
                    <w:lang w:eastAsia="zh-CN"/>
                  </w:rPr>
                </w:rPrChange>
              </w:rPr>
            </w:pPr>
            <w:ins w:id="7883" w:author="CR#0004r4" w:date="2021-06-28T13:12:00Z">
              <w:r w:rsidRPr="00680735">
                <w:rPr>
                  <w:rFonts w:eastAsia="SimSun" w:cs="Arial"/>
                  <w:szCs w:val="18"/>
                  <w:lang w:eastAsia="zh-CN"/>
                  <w:rPrChange w:id="7884" w:author="CR#0004r4" w:date="2021-07-04T22:18:00Z">
                    <w:rPr>
                      <w:rFonts w:eastAsia="SimSun" w:cs="Arial"/>
                      <w:color w:val="000000" w:themeColor="text1"/>
                      <w:szCs w:val="18"/>
                      <w:lang w:eastAsia="zh-CN"/>
                    </w:rPr>
                  </w:rPrChange>
                </w:rPr>
                <w:t>Note: Component 12 is only required in a band indicated with only the PC5 interface in 38.101-1 Table 5.2E.1-1</w:t>
              </w:r>
            </w:ins>
          </w:p>
          <w:p w14:paraId="45966F9E" w14:textId="77777777" w:rsidR="00E15F46" w:rsidRPr="00680735" w:rsidRDefault="00E15F46" w:rsidP="00E15F46">
            <w:pPr>
              <w:pStyle w:val="TAL"/>
              <w:rPr>
                <w:ins w:id="7885" w:author="CR#0004r4" w:date="2021-06-28T13:12:00Z"/>
                <w:rFonts w:eastAsia="SimSun" w:cs="Arial"/>
                <w:szCs w:val="18"/>
                <w:lang w:eastAsia="zh-CN"/>
                <w:rPrChange w:id="7886" w:author="CR#0004r4" w:date="2021-07-04T22:18:00Z">
                  <w:rPr>
                    <w:ins w:id="7887" w:author="CR#0004r4" w:date="2021-06-28T13:12:00Z"/>
                    <w:rFonts w:eastAsia="SimSun" w:cs="Arial"/>
                    <w:color w:val="000000" w:themeColor="text1"/>
                    <w:szCs w:val="18"/>
                    <w:lang w:eastAsia="zh-CN"/>
                  </w:rPr>
                </w:rPrChange>
              </w:rPr>
            </w:pPr>
          </w:p>
          <w:p w14:paraId="3744E421" w14:textId="77777777" w:rsidR="00E15F46" w:rsidRPr="00680735" w:rsidRDefault="00E15F46" w:rsidP="00E15F46">
            <w:pPr>
              <w:pStyle w:val="TAL"/>
              <w:rPr>
                <w:ins w:id="7888" w:author="CR#0004r4" w:date="2021-06-28T13:12:00Z"/>
                <w:rFonts w:cs="Arial"/>
                <w:szCs w:val="18"/>
                <w:rPrChange w:id="7889" w:author="CR#0004r4" w:date="2021-07-04T22:18:00Z">
                  <w:rPr>
                    <w:ins w:id="7890" w:author="CR#0004r4" w:date="2021-06-28T13:12:00Z"/>
                    <w:rFonts w:cs="Arial"/>
                    <w:color w:val="000000" w:themeColor="text1"/>
                    <w:szCs w:val="18"/>
                  </w:rPr>
                </w:rPrChange>
              </w:rPr>
            </w:pPr>
            <w:ins w:id="7891" w:author="CR#0004r4" w:date="2021-06-28T13:12:00Z">
              <w:r w:rsidRPr="00680735">
                <w:rPr>
                  <w:rFonts w:eastAsia="SimSun" w:cs="Arial"/>
                  <w:szCs w:val="18"/>
                  <w:lang w:eastAsia="zh-CN"/>
                  <w:rPrChange w:id="7892" w:author="CR#0004r4" w:date="2021-07-04T22:18:00Z">
                    <w:rPr>
                      <w:rFonts w:eastAsia="SimSun" w:cs="Arial"/>
                      <w:color w:val="000000" w:themeColor="text1"/>
                      <w:szCs w:val="18"/>
                      <w:lang w:eastAsia="zh-CN"/>
                    </w:rPr>
                  </w:rPrChange>
                </w:rPr>
                <w:t xml:space="preserve">Component-1 </w:t>
              </w:r>
              <w:r w:rsidRPr="00680735">
                <w:rPr>
                  <w:rFonts w:cs="Arial"/>
                  <w:szCs w:val="18"/>
                  <w:rPrChange w:id="7893" w:author="CR#0004r4" w:date="2021-07-04T22:18:00Z">
                    <w:rPr>
                      <w:rFonts w:cs="Arial"/>
                      <w:color w:val="000000" w:themeColor="text1"/>
                      <w:szCs w:val="18"/>
                    </w:rPr>
                  </w:rPrChange>
                </w:rPr>
                <w:t>candidate value set: {16, 24, 32, 48, 64}</w:t>
              </w:r>
            </w:ins>
          </w:p>
          <w:p w14:paraId="68F096C2" w14:textId="77777777" w:rsidR="00E15F46" w:rsidRPr="00680735" w:rsidRDefault="00E15F46" w:rsidP="00E15F46">
            <w:pPr>
              <w:pStyle w:val="TAL"/>
              <w:rPr>
                <w:ins w:id="7894" w:author="CR#0004r4" w:date="2021-06-28T13:12:00Z"/>
                <w:rFonts w:eastAsia="SimSun" w:cs="Arial"/>
                <w:szCs w:val="18"/>
                <w:lang w:eastAsia="zh-CN"/>
                <w:rPrChange w:id="7895" w:author="CR#0004r4" w:date="2021-07-04T22:18:00Z">
                  <w:rPr>
                    <w:ins w:id="7896" w:author="CR#0004r4" w:date="2021-06-28T13:12:00Z"/>
                    <w:rFonts w:eastAsia="SimSun" w:cs="Arial"/>
                    <w:color w:val="000000" w:themeColor="text1"/>
                    <w:szCs w:val="18"/>
                    <w:lang w:eastAsia="zh-CN"/>
                  </w:rPr>
                </w:rPrChange>
              </w:rPr>
            </w:pPr>
          </w:p>
          <w:p w14:paraId="70D48955" w14:textId="77777777" w:rsidR="00E15F46" w:rsidRPr="00680735" w:rsidRDefault="00E15F46" w:rsidP="00E15F46">
            <w:pPr>
              <w:pStyle w:val="TAL"/>
              <w:rPr>
                <w:ins w:id="7897" w:author="CR#0004r4" w:date="2021-06-28T13:12:00Z"/>
                <w:rFonts w:eastAsia="SimSun" w:cs="Arial"/>
                <w:szCs w:val="18"/>
                <w:lang w:eastAsia="zh-CN"/>
                <w:rPrChange w:id="7898" w:author="CR#0004r4" w:date="2021-07-04T22:18:00Z">
                  <w:rPr>
                    <w:ins w:id="7899" w:author="CR#0004r4" w:date="2021-06-28T13:12:00Z"/>
                    <w:rFonts w:eastAsia="SimSun" w:cs="Arial"/>
                    <w:color w:val="000000" w:themeColor="text1"/>
                    <w:szCs w:val="18"/>
                    <w:lang w:eastAsia="zh-CN"/>
                  </w:rPr>
                </w:rPrChange>
              </w:rPr>
            </w:pPr>
            <w:ins w:id="7900" w:author="CR#0004r4" w:date="2021-06-28T13:12:00Z">
              <w:r w:rsidRPr="00680735">
                <w:rPr>
                  <w:rFonts w:eastAsia="SimSun" w:cs="Arial"/>
                  <w:szCs w:val="18"/>
                  <w:lang w:eastAsia="zh-CN"/>
                  <w:rPrChange w:id="7901" w:author="CR#0004r4" w:date="2021-07-04T22:18:00Z">
                    <w:rPr>
                      <w:rFonts w:eastAsia="SimSun" w:cs="Arial"/>
                      <w:color w:val="000000" w:themeColor="text1"/>
                      <w:szCs w:val="18"/>
                      <w:lang w:eastAsia="zh-CN"/>
                    </w:rPr>
                  </w:rPrChange>
                </w:rPr>
                <w:t>Component-2 candidate value set: {</w:t>
              </w:r>
              <w:r w:rsidRPr="00680735">
                <w:rPr>
                  <w:rFonts w:cs="Arial"/>
                  <w:szCs w:val="18"/>
                  <w:rPrChange w:id="7902" w:author="CR#0004r4" w:date="2021-07-04T22:18:00Z">
                    <w:rPr>
                      <w:rFonts w:cs="Arial"/>
                      <w:color w:val="000000" w:themeColor="text1"/>
                      <w:szCs w:val="18"/>
                    </w:rPr>
                  </w:rPrChange>
                </w:rPr>
                <w:t>floor (N</w:t>
              </w:r>
              <w:r w:rsidRPr="00680735">
                <w:rPr>
                  <w:rFonts w:cs="Arial"/>
                  <w:szCs w:val="18"/>
                  <w:vertAlign w:val="subscript"/>
                  <w:rPrChange w:id="7903" w:author="CR#0004r4" w:date="2021-07-04T22:18:00Z">
                    <w:rPr>
                      <w:rFonts w:cs="Arial"/>
                      <w:color w:val="000000" w:themeColor="text1"/>
                      <w:szCs w:val="18"/>
                      <w:vertAlign w:val="subscript"/>
                    </w:rPr>
                  </w:rPrChange>
                </w:rPr>
                <w:t>RB</w:t>
              </w:r>
              <w:r w:rsidRPr="00680735">
                <w:rPr>
                  <w:rFonts w:cs="Arial"/>
                  <w:szCs w:val="18"/>
                  <w:rPrChange w:id="7904" w:author="CR#0004r4" w:date="2021-07-04T22:18:00Z">
                    <w:rPr>
                      <w:rFonts w:cs="Arial"/>
                      <w:color w:val="000000" w:themeColor="text1"/>
                      <w:szCs w:val="18"/>
                    </w:rPr>
                  </w:rPrChange>
                </w:rPr>
                <w:t xml:space="preserve"> /10 RBs), 2*floor (N</w:t>
              </w:r>
              <w:r w:rsidRPr="00680735">
                <w:rPr>
                  <w:rFonts w:cs="Arial"/>
                  <w:szCs w:val="18"/>
                  <w:vertAlign w:val="subscript"/>
                  <w:rPrChange w:id="7905" w:author="CR#0004r4" w:date="2021-07-04T22:18:00Z">
                    <w:rPr>
                      <w:rFonts w:cs="Arial"/>
                      <w:color w:val="000000" w:themeColor="text1"/>
                      <w:szCs w:val="18"/>
                      <w:vertAlign w:val="subscript"/>
                    </w:rPr>
                  </w:rPrChange>
                </w:rPr>
                <w:t>RB</w:t>
              </w:r>
              <w:r w:rsidRPr="00680735">
                <w:rPr>
                  <w:rFonts w:cs="Arial"/>
                  <w:szCs w:val="18"/>
                  <w:rPrChange w:id="7906" w:author="CR#0004r4" w:date="2021-07-04T22:18:00Z">
                    <w:rPr>
                      <w:rFonts w:cs="Arial"/>
                      <w:color w:val="000000" w:themeColor="text1"/>
                      <w:szCs w:val="18"/>
                    </w:rPr>
                  </w:rPrChange>
                </w:rPr>
                <w:t xml:space="preserve"> /10 RBs)</w:t>
              </w:r>
              <w:r w:rsidRPr="00680735">
                <w:rPr>
                  <w:rFonts w:eastAsia="SimSun" w:cs="Arial"/>
                  <w:szCs w:val="18"/>
                  <w:lang w:eastAsia="zh-CN"/>
                  <w:rPrChange w:id="7907" w:author="CR#0004r4" w:date="2021-07-04T22:18:00Z">
                    <w:rPr>
                      <w:rFonts w:eastAsia="SimSun" w:cs="Arial"/>
                      <w:color w:val="000000" w:themeColor="text1"/>
                      <w:szCs w:val="18"/>
                      <w:lang w:eastAsia="zh-CN"/>
                    </w:rPr>
                  </w:rPrChange>
                </w:rPr>
                <w:t>}</w:t>
              </w:r>
            </w:ins>
          </w:p>
          <w:p w14:paraId="24A5818F" w14:textId="77777777" w:rsidR="00E15F46" w:rsidRPr="00680735" w:rsidRDefault="00E15F46" w:rsidP="00E15F46">
            <w:pPr>
              <w:pStyle w:val="TAL"/>
              <w:rPr>
                <w:ins w:id="7908" w:author="CR#0004r4" w:date="2021-06-28T13:12:00Z"/>
                <w:rFonts w:eastAsia="SimSun" w:cs="Arial"/>
                <w:szCs w:val="18"/>
                <w:lang w:eastAsia="zh-CN"/>
                <w:rPrChange w:id="7909" w:author="CR#0004r4" w:date="2021-07-04T22:18:00Z">
                  <w:rPr>
                    <w:ins w:id="7910" w:author="CR#0004r4" w:date="2021-06-28T13:12:00Z"/>
                    <w:rFonts w:eastAsia="SimSun" w:cs="Arial"/>
                    <w:color w:val="000000" w:themeColor="text1"/>
                    <w:szCs w:val="18"/>
                    <w:lang w:eastAsia="zh-CN"/>
                  </w:rPr>
                </w:rPrChange>
              </w:rPr>
            </w:pPr>
          </w:p>
          <w:p w14:paraId="7C681234" w14:textId="77777777" w:rsidR="00E15F46" w:rsidRPr="00680735" w:rsidRDefault="00E15F46" w:rsidP="00E15F46">
            <w:pPr>
              <w:pStyle w:val="TAL"/>
              <w:rPr>
                <w:ins w:id="7911" w:author="CR#0004r4" w:date="2021-06-28T13:12:00Z"/>
                <w:rFonts w:eastAsia="Malgun Gothic" w:cs="Arial"/>
                <w:szCs w:val="18"/>
                <w:lang w:eastAsia="ko-KR"/>
                <w:rPrChange w:id="7912" w:author="CR#0004r4" w:date="2021-07-04T22:18:00Z">
                  <w:rPr>
                    <w:ins w:id="7913" w:author="CR#0004r4" w:date="2021-06-28T13:12:00Z"/>
                    <w:rFonts w:eastAsia="Malgun Gothic" w:cs="Arial"/>
                    <w:color w:val="000000" w:themeColor="text1"/>
                    <w:szCs w:val="18"/>
                    <w:lang w:eastAsia="ko-KR"/>
                  </w:rPr>
                </w:rPrChange>
              </w:rPr>
            </w:pPr>
            <w:ins w:id="7914" w:author="CR#0004r4" w:date="2021-06-28T13:12:00Z">
              <w:r w:rsidRPr="00680735">
                <w:rPr>
                  <w:rFonts w:eastAsia="Malgun Gothic" w:cs="Arial"/>
                  <w:szCs w:val="18"/>
                  <w:lang w:eastAsia="ko-KR"/>
                  <w:rPrChange w:id="7915" w:author="CR#0004r4" w:date="2021-07-04T22:18:00Z">
                    <w:rPr>
                      <w:rFonts w:eastAsia="Malgun Gothic" w:cs="Arial"/>
                      <w:color w:val="000000" w:themeColor="text1"/>
                      <w:szCs w:val="18"/>
                      <w:lang w:eastAsia="ko-KR"/>
                    </w:rPr>
                  </w:rPrChange>
                </w:rPr>
                <w:t>Component-8 candidate value set in FR1:</w:t>
              </w:r>
            </w:ins>
          </w:p>
          <w:p w14:paraId="3F8F4B21" w14:textId="77777777" w:rsidR="00E15F46" w:rsidRPr="00680735" w:rsidRDefault="00E15F46" w:rsidP="00E15F46">
            <w:pPr>
              <w:pStyle w:val="TAL"/>
              <w:rPr>
                <w:ins w:id="7916" w:author="CR#0004r4" w:date="2021-06-28T13:12:00Z"/>
                <w:rFonts w:eastAsia="Malgun Gothic" w:cs="Arial"/>
                <w:szCs w:val="18"/>
                <w:lang w:eastAsia="ko-KR"/>
                <w:rPrChange w:id="7917" w:author="CR#0004r4" w:date="2021-07-04T22:18:00Z">
                  <w:rPr>
                    <w:ins w:id="7918" w:author="CR#0004r4" w:date="2021-06-28T13:12:00Z"/>
                    <w:rFonts w:eastAsia="Malgun Gothic" w:cs="Arial"/>
                    <w:color w:val="000000" w:themeColor="text1"/>
                    <w:szCs w:val="18"/>
                    <w:lang w:eastAsia="ko-KR"/>
                  </w:rPr>
                </w:rPrChange>
              </w:rPr>
            </w:pPr>
            <w:ins w:id="7919" w:author="CR#0004r4" w:date="2021-06-28T13:12:00Z">
              <w:r w:rsidRPr="00680735">
                <w:rPr>
                  <w:rFonts w:eastAsia="Malgun Gothic" w:cs="Arial"/>
                  <w:szCs w:val="18"/>
                  <w:lang w:eastAsia="ko-KR"/>
                  <w:rPrChange w:id="7920" w:author="CR#0004r4" w:date="2021-07-04T22:18:00Z">
                    <w:rPr>
                      <w:rFonts w:eastAsia="Malgun Gothic" w:cs="Arial"/>
                      <w:color w:val="000000" w:themeColor="text1"/>
                      <w:szCs w:val="18"/>
                      <w:lang w:eastAsia="ko-KR"/>
                    </w:rPr>
                  </w:rPrChange>
                </w:rPr>
                <w:t>{{15 kHz}, {30 kHz}, {60 kHz}, {15, 30 kHz}, {30, 60 kHz}, {15, 60 kHz}, {15, 30, 60 kHz}}</w:t>
              </w:r>
            </w:ins>
          </w:p>
          <w:p w14:paraId="7741FCBD" w14:textId="77777777" w:rsidR="00E15F46" w:rsidRPr="00680735" w:rsidRDefault="00E15F46" w:rsidP="00E15F46">
            <w:pPr>
              <w:pStyle w:val="TAL"/>
              <w:rPr>
                <w:ins w:id="7921" w:author="CR#0004r4" w:date="2021-06-28T13:12:00Z"/>
                <w:rFonts w:eastAsia="Malgun Gothic" w:cs="Arial"/>
                <w:szCs w:val="18"/>
                <w:lang w:eastAsia="ko-KR"/>
                <w:rPrChange w:id="7922" w:author="CR#0004r4" w:date="2021-07-04T22:18:00Z">
                  <w:rPr>
                    <w:ins w:id="7923" w:author="CR#0004r4" w:date="2021-06-28T13:12:00Z"/>
                    <w:rFonts w:eastAsia="Malgun Gothic" w:cs="Arial"/>
                    <w:color w:val="000000" w:themeColor="text1"/>
                    <w:szCs w:val="18"/>
                    <w:lang w:eastAsia="ko-KR"/>
                  </w:rPr>
                </w:rPrChange>
              </w:rPr>
            </w:pPr>
            <w:ins w:id="7924" w:author="CR#0004r4" w:date="2021-06-28T13:12:00Z">
              <w:r w:rsidRPr="00680735">
                <w:rPr>
                  <w:rFonts w:eastAsia="Malgun Gothic" w:cs="Arial"/>
                  <w:szCs w:val="18"/>
                  <w:lang w:eastAsia="ko-KR"/>
                  <w:rPrChange w:id="7925" w:author="CR#0004r4" w:date="2021-07-04T22:18:00Z">
                    <w:rPr>
                      <w:rFonts w:eastAsia="Malgun Gothic" w:cs="Arial"/>
                      <w:color w:val="000000" w:themeColor="text1"/>
                      <w:szCs w:val="18"/>
                      <w:lang w:eastAsia="ko-KR"/>
                    </w:rPr>
                  </w:rPrChange>
                </w:rPr>
                <w:t>Component-8 candidate value set in FR2:</w:t>
              </w:r>
            </w:ins>
          </w:p>
          <w:p w14:paraId="3989D100" w14:textId="77777777" w:rsidR="00E15F46" w:rsidRPr="00680735" w:rsidRDefault="00E15F46" w:rsidP="00E15F46">
            <w:pPr>
              <w:pStyle w:val="TAL"/>
              <w:rPr>
                <w:ins w:id="7926" w:author="CR#0004r4" w:date="2021-06-28T13:12:00Z"/>
                <w:rFonts w:eastAsia="Malgun Gothic" w:cs="Arial"/>
                <w:szCs w:val="18"/>
                <w:lang w:eastAsia="ko-KR"/>
                <w:rPrChange w:id="7927" w:author="CR#0004r4" w:date="2021-07-04T22:18:00Z">
                  <w:rPr>
                    <w:ins w:id="7928" w:author="CR#0004r4" w:date="2021-06-28T13:12:00Z"/>
                    <w:rFonts w:eastAsia="Malgun Gothic" w:cs="Arial"/>
                    <w:color w:val="000000" w:themeColor="text1"/>
                    <w:szCs w:val="18"/>
                    <w:lang w:eastAsia="ko-KR"/>
                  </w:rPr>
                </w:rPrChange>
              </w:rPr>
            </w:pPr>
            <w:ins w:id="7929" w:author="CR#0004r4" w:date="2021-06-28T13:12:00Z">
              <w:r w:rsidRPr="00680735">
                <w:rPr>
                  <w:rFonts w:eastAsia="Malgun Gothic" w:cs="Arial"/>
                  <w:szCs w:val="18"/>
                  <w:lang w:eastAsia="ko-KR"/>
                  <w:rPrChange w:id="7930" w:author="CR#0004r4" w:date="2021-07-04T22:18:00Z">
                    <w:rPr>
                      <w:rFonts w:eastAsia="Malgun Gothic" w:cs="Arial"/>
                      <w:color w:val="000000" w:themeColor="text1"/>
                      <w:szCs w:val="18"/>
                      <w:lang w:eastAsia="ko-KR"/>
                    </w:rPr>
                  </w:rPrChange>
                </w:rPr>
                <w:t>{{60 kHz}, {120 kHz}, {60, 120 kHz}}</w:t>
              </w:r>
            </w:ins>
          </w:p>
          <w:p w14:paraId="7723CE07" w14:textId="77777777" w:rsidR="00E15F46" w:rsidRPr="00680735" w:rsidRDefault="00E15F46" w:rsidP="00E15F46">
            <w:pPr>
              <w:pStyle w:val="TAL"/>
              <w:rPr>
                <w:ins w:id="7931" w:author="CR#0004r4" w:date="2021-06-28T13:12:00Z"/>
                <w:rFonts w:eastAsia="Malgun Gothic" w:cs="Arial"/>
                <w:szCs w:val="18"/>
                <w:lang w:eastAsia="ko-KR"/>
                <w:rPrChange w:id="7932" w:author="CR#0004r4" w:date="2021-07-04T22:18:00Z">
                  <w:rPr>
                    <w:ins w:id="7933" w:author="CR#0004r4" w:date="2021-06-28T13:12:00Z"/>
                    <w:rFonts w:eastAsia="Malgun Gothic" w:cs="Arial"/>
                    <w:color w:val="000000" w:themeColor="text1"/>
                    <w:szCs w:val="18"/>
                    <w:lang w:eastAsia="ko-KR"/>
                  </w:rPr>
                </w:rPrChange>
              </w:rPr>
            </w:pPr>
            <w:ins w:id="7934" w:author="CR#0004r4" w:date="2021-06-28T13:12:00Z">
              <w:r w:rsidRPr="00680735">
                <w:rPr>
                  <w:rFonts w:eastAsia="Malgun Gothic" w:cs="Arial"/>
                  <w:szCs w:val="18"/>
                  <w:lang w:eastAsia="ko-KR"/>
                  <w:rPrChange w:id="7935" w:author="CR#0004r4" w:date="2021-07-04T22:18:00Z">
                    <w:rPr>
                      <w:rFonts w:eastAsia="Malgun Gothic" w:cs="Arial"/>
                      <w:color w:val="000000" w:themeColor="text1"/>
                      <w:szCs w:val="18"/>
                      <w:lang w:eastAsia="ko-KR"/>
                    </w:rPr>
                  </w:rPrChange>
                </w:rPr>
                <w:t xml:space="preserve">Component-8 candidate value set for CP length: {NCP,NCP and ECP} </w:t>
              </w:r>
            </w:ins>
          </w:p>
          <w:p w14:paraId="33A3EB5D" w14:textId="77777777" w:rsidR="00E15F46" w:rsidRPr="00680735" w:rsidRDefault="00E15F46" w:rsidP="00E15F46">
            <w:pPr>
              <w:pStyle w:val="TAL"/>
              <w:rPr>
                <w:ins w:id="7936" w:author="CR#0004r4" w:date="2021-06-28T13:12:00Z"/>
                <w:rFonts w:eastAsia="SimSun" w:cs="Arial"/>
                <w:szCs w:val="18"/>
                <w:lang w:eastAsia="zh-CN"/>
                <w:rPrChange w:id="7937" w:author="CR#0004r4" w:date="2021-07-04T22:18:00Z">
                  <w:rPr>
                    <w:ins w:id="7938" w:author="CR#0004r4" w:date="2021-06-28T13:12:00Z"/>
                    <w:rFonts w:eastAsia="SimSun" w:cs="Arial"/>
                    <w:color w:val="000000" w:themeColor="text1"/>
                    <w:szCs w:val="18"/>
                    <w:lang w:eastAsia="zh-CN"/>
                  </w:rPr>
                </w:rPrChange>
              </w:rPr>
            </w:pPr>
            <w:ins w:id="7939" w:author="CR#0004r4" w:date="2021-06-28T13:12:00Z">
              <w:r w:rsidRPr="00680735">
                <w:rPr>
                  <w:rFonts w:eastAsia="SimSun" w:cs="Arial"/>
                  <w:szCs w:val="18"/>
                  <w:lang w:eastAsia="zh-CN"/>
                  <w:rPrChange w:id="7940" w:author="CR#0004r4" w:date="2021-07-04T22:18:00Z">
                    <w:rPr>
                      <w:rFonts w:eastAsia="SimSun" w:cs="Arial"/>
                      <w:color w:val="000000" w:themeColor="text1"/>
                      <w:szCs w:val="18"/>
                      <w:lang w:eastAsia="zh-CN"/>
                    </w:rPr>
                  </w:rPrChange>
                </w:rPr>
                <w:t>(ECP only applies to SCS of 60 kHz)</w:t>
              </w:r>
            </w:ins>
          </w:p>
          <w:p w14:paraId="32891C56" w14:textId="77777777" w:rsidR="00E15F46" w:rsidRPr="00680735" w:rsidRDefault="00E15F46" w:rsidP="00E15F46">
            <w:pPr>
              <w:pStyle w:val="TAL"/>
              <w:rPr>
                <w:ins w:id="7941" w:author="CR#0004r4" w:date="2021-06-28T13:12:00Z"/>
                <w:rFonts w:cs="Arial"/>
                <w:szCs w:val="18"/>
                <w:rPrChange w:id="7942" w:author="CR#0004r4" w:date="2021-07-04T22:18:00Z">
                  <w:rPr>
                    <w:ins w:id="7943" w:author="CR#0004r4" w:date="2021-06-28T13:12:00Z"/>
                    <w:rFonts w:cs="Arial"/>
                    <w:color w:val="000000" w:themeColor="text1"/>
                    <w:szCs w:val="18"/>
                  </w:rPr>
                </w:rPrChange>
              </w:rPr>
            </w:pPr>
          </w:p>
        </w:tc>
        <w:tc>
          <w:tcPr>
            <w:tcW w:w="1984" w:type="dxa"/>
          </w:tcPr>
          <w:p w14:paraId="5110E901" w14:textId="77777777" w:rsidR="00E15F46" w:rsidRPr="00680735" w:rsidRDefault="00E15F46" w:rsidP="00E15F46">
            <w:pPr>
              <w:pStyle w:val="TAL"/>
              <w:rPr>
                <w:ins w:id="7944" w:author="CR#0004r4" w:date="2021-06-28T13:12:00Z"/>
                <w:rFonts w:cs="Arial"/>
                <w:szCs w:val="18"/>
                <w:rPrChange w:id="7945" w:author="CR#0004r4" w:date="2021-07-04T22:18:00Z">
                  <w:rPr>
                    <w:ins w:id="7946" w:author="CR#0004r4" w:date="2021-06-28T13:12:00Z"/>
                    <w:rFonts w:cs="Arial"/>
                    <w:color w:val="000000" w:themeColor="text1"/>
                    <w:szCs w:val="18"/>
                  </w:rPr>
                </w:rPrChange>
              </w:rPr>
            </w:pPr>
            <w:ins w:id="7947" w:author="CR#0004r4" w:date="2021-06-28T13:12:00Z">
              <w:r w:rsidRPr="00680735">
                <w:rPr>
                  <w:rFonts w:cs="Arial"/>
                  <w:szCs w:val="18"/>
                  <w:rPrChange w:id="7948" w:author="CR#0004r4" w:date="2021-07-04T22:18:00Z">
                    <w:rPr>
                      <w:rFonts w:cs="Arial"/>
                      <w:color w:val="000000" w:themeColor="text1"/>
                      <w:szCs w:val="18"/>
                    </w:rPr>
                  </w:rPrChange>
                </w:rPr>
                <w:t xml:space="preserve">Optional with capability </w:t>
              </w:r>
              <w:proofErr w:type="spellStart"/>
              <w:r w:rsidRPr="00680735">
                <w:rPr>
                  <w:rFonts w:cs="Arial"/>
                  <w:szCs w:val="18"/>
                  <w:rPrChange w:id="7949" w:author="CR#0004r4" w:date="2021-07-04T22:18:00Z">
                    <w:rPr>
                      <w:rFonts w:cs="Arial"/>
                      <w:color w:val="000000" w:themeColor="text1"/>
                      <w:szCs w:val="18"/>
                    </w:rPr>
                  </w:rPrChange>
                </w:rPr>
                <w:t>signaling</w:t>
              </w:r>
              <w:proofErr w:type="spellEnd"/>
              <w:r w:rsidRPr="00680735">
                <w:rPr>
                  <w:rFonts w:cs="Arial"/>
                  <w:szCs w:val="18"/>
                  <w:rPrChange w:id="7950" w:author="CR#0004r4" w:date="2021-07-04T22:18:00Z">
                    <w:rPr>
                      <w:rFonts w:cs="Arial"/>
                      <w:color w:val="000000" w:themeColor="text1"/>
                      <w:szCs w:val="18"/>
                    </w:rPr>
                  </w:rPrChange>
                </w:rPr>
                <w:t xml:space="preserve">. For UE supports NR </w:t>
              </w:r>
              <w:proofErr w:type="spellStart"/>
              <w:r w:rsidRPr="00680735">
                <w:rPr>
                  <w:rFonts w:cs="Arial"/>
                  <w:szCs w:val="18"/>
                  <w:rPrChange w:id="7951" w:author="CR#0004r4" w:date="2021-07-04T22:18:00Z">
                    <w:rPr>
                      <w:rFonts w:cs="Arial"/>
                      <w:color w:val="000000" w:themeColor="text1"/>
                      <w:szCs w:val="18"/>
                    </w:rPr>
                  </w:rPrChange>
                </w:rPr>
                <w:t>sidelink</w:t>
              </w:r>
              <w:proofErr w:type="spellEnd"/>
              <w:r w:rsidRPr="00680735">
                <w:rPr>
                  <w:rFonts w:cs="Arial"/>
                  <w:szCs w:val="18"/>
                  <w:rPrChange w:id="7952" w:author="CR#0004r4" w:date="2021-07-04T22:18:00Z">
                    <w:rPr>
                      <w:rFonts w:cs="Arial"/>
                      <w:color w:val="000000" w:themeColor="text1"/>
                      <w:szCs w:val="18"/>
                    </w:rPr>
                  </w:rPrChange>
                </w:rPr>
                <w:t>, UE must indicate this FG is supported.</w:t>
              </w:r>
            </w:ins>
          </w:p>
          <w:p w14:paraId="10C7BC6F" w14:textId="77777777" w:rsidR="00E15F46" w:rsidRPr="00680735" w:rsidRDefault="00E15F46" w:rsidP="00E15F46">
            <w:pPr>
              <w:pStyle w:val="TAL"/>
              <w:rPr>
                <w:ins w:id="7953" w:author="CR#0004r4" w:date="2021-06-28T13:12:00Z"/>
                <w:rFonts w:cs="Arial"/>
                <w:szCs w:val="18"/>
                <w:rPrChange w:id="7954" w:author="CR#0004r4" w:date="2021-07-04T22:18:00Z">
                  <w:rPr>
                    <w:ins w:id="7955" w:author="CR#0004r4" w:date="2021-06-28T13:12:00Z"/>
                    <w:rFonts w:cs="Arial"/>
                    <w:color w:val="000000" w:themeColor="text1"/>
                    <w:szCs w:val="18"/>
                  </w:rPr>
                </w:rPrChange>
              </w:rPr>
            </w:pPr>
          </w:p>
          <w:p w14:paraId="5994A578" w14:textId="77777777" w:rsidR="00E15F46" w:rsidRPr="00680735" w:rsidRDefault="00E15F46" w:rsidP="00E15F46">
            <w:pPr>
              <w:pStyle w:val="TAL"/>
              <w:rPr>
                <w:ins w:id="7956" w:author="CR#0004r4" w:date="2021-06-28T13:12:00Z"/>
                <w:rFonts w:cs="Arial"/>
                <w:szCs w:val="18"/>
                <w:rPrChange w:id="7957" w:author="CR#0004r4" w:date="2021-07-04T22:18:00Z">
                  <w:rPr>
                    <w:ins w:id="7958" w:author="CR#0004r4" w:date="2021-06-28T13:12:00Z"/>
                    <w:rFonts w:cs="Arial"/>
                    <w:color w:val="000000" w:themeColor="text1"/>
                    <w:szCs w:val="18"/>
                  </w:rPr>
                </w:rPrChange>
              </w:rPr>
            </w:pPr>
          </w:p>
        </w:tc>
      </w:tr>
      <w:tr w:rsidR="006703D0" w:rsidRPr="00680735" w14:paraId="61C6EF3A" w14:textId="77777777" w:rsidTr="00721E1E">
        <w:trPr>
          <w:ins w:id="7959" w:author="CR#0004r4" w:date="2021-06-28T13:12:00Z"/>
        </w:trPr>
        <w:tc>
          <w:tcPr>
            <w:tcW w:w="1477" w:type="dxa"/>
          </w:tcPr>
          <w:p w14:paraId="3B693479" w14:textId="77777777" w:rsidR="00E15F46" w:rsidRPr="00680735" w:rsidRDefault="00E15F46" w:rsidP="00E15F46">
            <w:pPr>
              <w:pStyle w:val="TAL"/>
              <w:rPr>
                <w:ins w:id="7960" w:author="CR#0004r4" w:date="2021-06-28T13:12:00Z"/>
                <w:rFonts w:cs="Arial"/>
                <w:szCs w:val="18"/>
                <w:rPrChange w:id="7961" w:author="CR#0004r4" w:date="2021-07-04T22:18:00Z">
                  <w:rPr>
                    <w:ins w:id="7962" w:author="CR#0004r4" w:date="2021-06-28T13:12:00Z"/>
                    <w:rFonts w:cs="Arial"/>
                    <w:color w:val="000000" w:themeColor="text1"/>
                    <w:szCs w:val="18"/>
                  </w:rPr>
                </w:rPrChange>
              </w:rPr>
            </w:pPr>
          </w:p>
        </w:tc>
        <w:tc>
          <w:tcPr>
            <w:tcW w:w="687" w:type="dxa"/>
          </w:tcPr>
          <w:p w14:paraId="4E0EE68A" w14:textId="77777777" w:rsidR="00E15F46" w:rsidRPr="00680735" w:rsidRDefault="00E15F46" w:rsidP="00E15F46">
            <w:pPr>
              <w:pStyle w:val="TAL"/>
              <w:rPr>
                <w:ins w:id="7963" w:author="CR#0004r4" w:date="2021-06-28T13:12:00Z"/>
                <w:rFonts w:cs="Arial"/>
                <w:szCs w:val="18"/>
                <w:rPrChange w:id="7964" w:author="CR#0004r4" w:date="2021-07-04T22:18:00Z">
                  <w:rPr>
                    <w:ins w:id="7965" w:author="CR#0004r4" w:date="2021-06-28T13:12:00Z"/>
                    <w:rFonts w:cs="Arial"/>
                    <w:color w:val="000000" w:themeColor="text1"/>
                    <w:szCs w:val="18"/>
                  </w:rPr>
                </w:rPrChange>
              </w:rPr>
            </w:pPr>
            <w:ins w:id="7966" w:author="CR#0004r4" w:date="2021-06-28T13:12:00Z">
              <w:r w:rsidRPr="00680735">
                <w:rPr>
                  <w:rFonts w:cs="Arial"/>
                  <w:szCs w:val="18"/>
                  <w:rPrChange w:id="7967" w:author="CR#0004r4" w:date="2021-07-04T22:18:00Z">
                    <w:rPr>
                      <w:rFonts w:cs="Arial"/>
                      <w:color w:val="000000" w:themeColor="text1"/>
                      <w:szCs w:val="18"/>
                    </w:rPr>
                  </w:rPrChange>
                </w:rPr>
                <w:t>15-2</w:t>
              </w:r>
            </w:ins>
          </w:p>
        </w:tc>
        <w:tc>
          <w:tcPr>
            <w:tcW w:w="1497" w:type="dxa"/>
          </w:tcPr>
          <w:p w14:paraId="2CAF1B25" w14:textId="77777777" w:rsidR="00E15F46" w:rsidRPr="00680735" w:rsidRDefault="00E15F46" w:rsidP="00E15F46">
            <w:pPr>
              <w:pStyle w:val="TAL"/>
              <w:rPr>
                <w:ins w:id="7968" w:author="CR#0004r4" w:date="2021-06-28T13:12:00Z"/>
                <w:rFonts w:cs="Arial"/>
                <w:szCs w:val="18"/>
                <w:rPrChange w:id="7969" w:author="CR#0004r4" w:date="2021-07-04T22:18:00Z">
                  <w:rPr>
                    <w:ins w:id="7970" w:author="CR#0004r4" w:date="2021-06-28T13:12:00Z"/>
                    <w:rFonts w:cs="Arial"/>
                    <w:color w:val="000000" w:themeColor="text1"/>
                    <w:szCs w:val="18"/>
                  </w:rPr>
                </w:rPrChange>
              </w:rPr>
            </w:pPr>
            <w:ins w:id="7971" w:author="CR#0004r4" w:date="2021-06-28T13:12:00Z">
              <w:r w:rsidRPr="00680735">
                <w:rPr>
                  <w:rFonts w:cs="Arial"/>
                  <w:szCs w:val="18"/>
                  <w:rPrChange w:id="7972" w:author="CR#0004r4" w:date="2021-07-04T22:18:00Z">
                    <w:rPr>
                      <w:rFonts w:cs="Arial"/>
                      <w:color w:val="000000" w:themeColor="text1"/>
                      <w:szCs w:val="18"/>
                    </w:rPr>
                  </w:rPrChange>
                </w:rPr>
                <w:t xml:space="preserve">Transmitting NR </w:t>
              </w:r>
              <w:proofErr w:type="spellStart"/>
              <w:r w:rsidRPr="00680735">
                <w:rPr>
                  <w:rFonts w:cs="Arial"/>
                  <w:szCs w:val="18"/>
                  <w:rPrChange w:id="7973" w:author="CR#0004r4" w:date="2021-07-04T22:18:00Z">
                    <w:rPr>
                      <w:rFonts w:cs="Arial"/>
                      <w:color w:val="000000" w:themeColor="text1"/>
                      <w:szCs w:val="18"/>
                    </w:rPr>
                  </w:rPrChange>
                </w:rPr>
                <w:t>sidelink</w:t>
              </w:r>
              <w:proofErr w:type="spellEnd"/>
              <w:r w:rsidRPr="00680735">
                <w:rPr>
                  <w:rFonts w:cs="Arial"/>
                  <w:szCs w:val="18"/>
                  <w:rPrChange w:id="7974" w:author="CR#0004r4" w:date="2021-07-04T22:18:00Z">
                    <w:rPr>
                      <w:rFonts w:cs="Arial"/>
                      <w:color w:val="000000" w:themeColor="text1"/>
                      <w:szCs w:val="18"/>
                    </w:rPr>
                  </w:rPrChange>
                </w:rPr>
                <w:t xml:space="preserve"> mode 1 scheduled by NR </w:t>
              </w:r>
              <w:proofErr w:type="spellStart"/>
              <w:r w:rsidRPr="00680735">
                <w:rPr>
                  <w:rFonts w:cs="Arial"/>
                  <w:szCs w:val="18"/>
                  <w:rPrChange w:id="7975" w:author="CR#0004r4" w:date="2021-07-04T22:18:00Z">
                    <w:rPr>
                      <w:rFonts w:cs="Arial"/>
                      <w:color w:val="000000" w:themeColor="text1"/>
                      <w:szCs w:val="18"/>
                    </w:rPr>
                  </w:rPrChange>
                </w:rPr>
                <w:t>Uu</w:t>
              </w:r>
              <w:proofErr w:type="spellEnd"/>
            </w:ins>
          </w:p>
        </w:tc>
        <w:tc>
          <w:tcPr>
            <w:tcW w:w="2737" w:type="dxa"/>
          </w:tcPr>
          <w:p w14:paraId="54B11A34" w14:textId="77777777" w:rsidR="00E15F46" w:rsidRPr="00680735" w:rsidRDefault="00E15F46" w:rsidP="00E15F46">
            <w:pPr>
              <w:pStyle w:val="TAL"/>
              <w:rPr>
                <w:ins w:id="7976" w:author="CR#0004r4" w:date="2021-06-28T13:12:00Z"/>
                <w:rFonts w:cs="Arial"/>
                <w:szCs w:val="18"/>
                <w:rPrChange w:id="7977" w:author="CR#0004r4" w:date="2021-07-04T22:18:00Z">
                  <w:rPr>
                    <w:ins w:id="7978" w:author="CR#0004r4" w:date="2021-06-28T13:12:00Z"/>
                    <w:rFonts w:cs="Arial"/>
                    <w:color w:val="000000" w:themeColor="text1"/>
                    <w:szCs w:val="18"/>
                  </w:rPr>
                </w:rPrChange>
              </w:rPr>
            </w:pPr>
            <w:ins w:id="7979" w:author="CR#0004r4" w:date="2021-06-28T13:12:00Z">
              <w:r w:rsidRPr="00680735">
                <w:rPr>
                  <w:rFonts w:cs="Arial"/>
                  <w:szCs w:val="18"/>
                  <w:rPrChange w:id="7980" w:author="CR#0004r4" w:date="2021-07-04T22:18:00Z">
                    <w:rPr>
                      <w:rFonts w:cs="Arial"/>
                      <w:color w:val="000000" w:themeColor="text1"/>
                      <w:szCs w:val="18"/>
                    </w:rPr>
                  </w:rPrChange>
                </w:rPr>
                <w:t xml:space="preserve">1) UE can transmit PSCCH/PSSCH using dynamic scheduling or configured grant type 1 and 2 in NR </w:t>
              </w:r>
              <w:proofErr w:type="spellStart"/>
              <w:r w:rsidRPr="00680735">
                <w:rPr>
                  <w:rFonts w:cs="Arial"/>
                  <w:szCs w:val="18"/>
                  <w:rPrChange w:id="7981" w:author="CR#0004r4" w:date="2021-07-04T22:18:00Z">
                    <w:rPr>
                      <w:rFonts w:cs="Arial"/>
                      <w:color w:val="000000" w:themeColor="text1"/>
                      <w:szCs w:val="18"/>
                    </w:rPr>
                  </w:rPrChange>
                </w:rPr>
                <w:t>sidelink</w:t>
              </w:r>
              <w:proofErr w:type="spellEnd"/>
              <w:r w:rsidRPr="00680735">
                <w:rPr>
                  <w:rFonts w:cs="Arial"/>
                  <w:szCs w:val="18"/>
                  <w:rPrChange w:id="7982" w:author="CR#0004r4" w:date="2021-07-04T22:18:00Z">
                    <w:rPr>
                      <w:rFonts w:cs="Arial"/>
                      <w:color w:val="000000" w:themeColor="text1"/>
                      <w:szCs w:val="18"/>
                    </w:rPr>
                  </w:rPrChange>
                </w:rPr>
                <w:t xml:space="preserve"> mode 1 scheduled by NR </w:t>
              </w:r>
              <w:proofErr w:type="spellStart"/>
              <w:r w:rsidRPr="00680735">
                <w:rPr>
                  <w:rFonts w:cs="Arial"/>
                  <w:szCs w:val="18"/>
                  <w:rPrChange w:id="7983" w:author="CR#0004r4" w:date="2021-07-04T22:18:00Z">
                    <w:rPr>
                      <w:rFonts w:cs="Arial"/>
                      <w:color w:val="000000" w:themeColor="text1"/>
                      <w:szCs w:val="18"/>
                    </w:rPr>
                  </w:rPrChange>
                </w:rPr>
                <w:t>Uu</w:t>
              </w:r>
              <w:proofErr w:type="spellEnd"/>
              <w:r w:rsidRPr="00680735">
                <w:rPr>
                  <w:rFonts w:cs="Arial"/>
                  <w:szCs w:val="18"/>
                  <w:rPrChange w:id="7984" w:author="CR#0004r4" w:date="2021-07-04T22:18:00Z">
                    <w:rPr>
                      <w:rFonts w:cs="Arial"/>
                      <w:color w:val="000000" w:themeColor="text1"/>
                      <w:szCs w:val="18"/>
                    </w:rPr>
                  </w:rPrChange>
                </w:rPr>
                <w:t xml:space="preserve">. Up to 8 configured grants can be configured for a UE. Up to C </w:t>
              </w:r>
              <w:proofErr w:type="spellStart"/>
              <w:r w:rsidRPr="00680735">
                <w:rPr>
                  <w:rFonts w:cs="Arial"/>
                  <w:szCs w:val="18"/>
                  <w:rPrChange w:id="7985" w:author="CR#0004r4" w:date="2021-07-04T22:18:00Z">
                    <w:rPr>
                      <w:rFonts w:cs="Arial"/>
                      <w:color w:val="000000" w:themeColor="text1"/>
                      <w:szCs w:val="18"/>
                    </w:rPr>
                  </w:rPrChange>
                </w:rPr>
                <w:t>sidelink</w:t>
              </w:r>
              <w:proofErr w:type="spellEnd"/>
              <w:r w:rsidRPr="00680735">
                <w:rPr>
                  <w:rFonts w:cs="Arial"/>
                  <w:szCs w:val="18"/>
                  <w:rPrChange w:id="7986" w:author="CR#0004r4" w:date="2021-07-04T22:18:00Z">
                    <w:rPr>
                      <w:rFonts w:cs="Arial"/>
                      <w:color w:val="000000" w:themeColor="text1"/>
                      <w:szCs w:val="18"/>
                    </w:rPr>
                  </w:rPrChange>
                </w:rPr>
                <w:t xml:space="preserve"> HARQ processes are supported including those for configured grants</w:t>
              </w:r>
            </w:ins>
          </w:p>
          <w:p w14:paraId="29472CD6" w14:textId="77777777" w:rsidR="00E15F46" w:rsidRPr="00680735" w:rsidRDefault="00E15F46" w:rsidP="00E15F46">
            <w:pPr>
              <w:pStyle w:val="TAL"/>
              <w:rPr>
                <w:ins w:id="7987" w:author="CR#0004r4" w:date="2021-06-28T13:12:00Z"/>
                <w:rFonts w:cs="Arial"/>
                <w:szCs w:val="18"/>
                <w:rPrChange w:id="7988" w:author="CR#0004r4" w:date="2021-07-04T22:18:00Z">
                  <w:rPr>
                    <w:ins w:id="7989" w:author="CR#0004r4" w:date="2021-06-28T13:12:00Z"/>
                    <w:rFonts w:cs="Arial"/>
                    <w:color w:val="000000" w:themeColor="text1"/>
                    <w:szCs w:val="18"/>
                  </w:rPr>
                </w:rPrChange>
              </w:rPr>
            </w:pPr>
            <w:ins w:id="7990" w:author="CR#0004r4" w:date="2021-06-28T13:12:00Z">
              <w:r w:rsidRPr="00680735">
                <w:rPr>
                  <w:rFonts w:cs="Arial"/>
                  <w:szCs w:val="18"/>
                  <w:rPrChange w:id="7991" w:author="CR#0004r4" w:date="2021-07-04T22:18:00Z">
                    <w:rPr>
                      <w:rFonts w:cs="Arial"/>
                      <w:color w:val="000000" w:themeColor="text1"/>
                      <w:szCs w:val="18"/>
                    </w:rPr>
                  </w:rPrChange>
                </w:rPr>
                <w:t>2) UE can transmit PSSCH according to the normal 64QAM MCS OFDM table.</w:t>
              </w:r>
            </w:ins>
          </w:p>
          <w:p w14:paraId="2A8FCF75" w14:textId="77777777" w:rsidR="00E15F46" w:rsidRPr="00680735" w:rsidRDefault="00E15F46" w:rsidP="00E15F46">
            <w:pPr>
              <w:pStyle w:val="TAL"/>
              <w:rPr>
                <w:ins w:id="7992" w:author="CR#0004r4" w:date="2021-06-28T13:12:00Z"/>
                <w:rFonts w:cs="Arial"/>
                <w:szCs w:val="18"/>
                <w:rPrChange w:id="7993" w:author="CR#0004r4" w:date="2021-07-04T22:18:00Z">
                  <w:rPr>
                    <w:ins w:id="7994" w:author="CR#0004r4" w:date="2021-06-28T13:12:00Z"/>
                    <w:rFonts w:cs="Arial"/>
                    <w:color w:val="000000" w:themeColor="text1"/>
                    <w:szCs w:val="18"/>
                  </w:rPr>
                </w:rPrChange>
              </w:rPr>
            </w:pPr>
            <w:ins w:id="7995" w:author="CR#0004r4" w:date="2021-06-28T13:12:00Z">
              <w:r w:rsidRPr="00680735">
                <w:rPr>
                  <w:rFonts w:cs="Arial"/>
                  <w:szCs w:val="18"/>
                  <w:rPrChange w:id="7996" w:author="CR#0004r4" w:date="2021-07-04T22:18:00Z">
                    <w:rPr>
                      <w:rFonts w:cs="Arial"/>
                      <w:color w:val="000000" w:themeColor="text1"/>
                      <w:szCs w:val="18"/>
                    </w:rPr>
                  </w:rPrChange>
                </w:rPr>
                <w:t>3) UE supports PT-RS transmission in FR2.</w:t>
              </w:r>
            </w:ins>
          </w:p>
          <w:p w14:paraId="6A167A71" w14:textId="77777777" w:rsidR="00E15F46" w:rsidRPr="00680735" w:rsidRDefault="00E15F46" w:rsidP="00E15F46">
            <w:pPr>
              <w:pStyle w:val="TAL"/>
              <w:rPr>
                <w:ins w:id="7997" w:author="CR#0004r4" w:date="2021-06-28T13:12:00Z"/>
                <w:rFonts w:cs="Arial"/>
                <w:szCs w:val="18"/>
                <w:rPrChange w:id="7998" w:author="CR#0004r4" w:date="2021-07-04T22:18:00Z">
                  <w:rPr>
                    <w:ins w:id="7999" w:author="CR#0004r4" w:date="2021-06-28T13:12:00Z"/>
                    <w:rFonts w:cs="Arial"/>
                    <w:color w:val="000000" w:themeColor="text1"/>
                    <w:szCs w:val="18"/>
                  </w:rPr>
                </w:rPrChange>
              </w:rPr>
            </w:pPr>
            <w:ins w:id="8000" w:author="CR#0004r4" w:date="2021-06-28T13:12:00Z">
              <w:r w:rsidRPr="00680735">
                <w:rPr>
                  <w:rFonts w:cs="Arial"/>
                  <w:szCs w:val="18"/>
                  <w:rPrChange w:id="8001" w:author="CR#0004r4" w:date="2021-07-04T22:18:00Z">
                    <w:rPr>
                      <w:rFonts w:cs="Arial"/>
                      <w:color w:val="000000" w:themeColor="text1"/>
                      <w:szCs w:val="18"/>
                    </w:rPr>
                  </w:rPrChange>
                </w:rPr>
                <w:t xml:space="preserve">4) UE can monitor DCI format 3_0 for NR </w:t>
              </w:r>
              <w:proofErr w:type="spellStart"/>
              <w:r w:rsidRPr="00680735">
                <w:rPr>
                  <w:rFonts w:cs="Arial"/>
                  <w:szCs w:val="18"/>
                  <w:rPrChange w:id="8002" w:author="CR#0004r4" w:date="2021-07-04T22:18:00Z">
                    <w:rPr>
                      <w:rFonts w:cs="Arial"/>
                      <w:color w:val="000000" w:themeColor="text1"/>
                      <w:szCs w:val="18"/>
                    </w:rPr>
                  </w:rPrChange>
                </w:rPr>
                <w:t>sidelink</w:t>
              </w:r>
              <w:proofErr w:type="spellEnd"/>
              <w:r w:rsidRPr="00680735">
                <w:rPr>
                  <w:rFonts w:cs="Arial"/>
                  <w:szCs w:val="18"/>
                  <w:rPrChange w:id="8003" w:author="CR#0004r4" w:date="2021-07-04T22:18:00Z">
                    <w:rPr>
                      <w:rFonts w:cs="Arial"/>
                      <w:color w:val="000000" w:themeColor="text1"/>
                      <w:szCs w:val="18"/>
                    </w:rPr>
                  </w:rPrChange>
                </w:rPr>
                <w:t xml:space="preserve"> dynamic scheduling and configured grant type 2 on the same carrier as </w:t>
              </w:r>
              <w:proofErr w:type="spellStart"/>
              <w:r w:rsidRPr="00680735">
                <w:rPr>
                  <w:rFonts w:cs="Arial"/>
                  <w:szCs w:val="18"/>
                  <w:rPrChange w:id="8004" w:author="CR#0004r4" w:date="2021-07-04T22:18:00Z">
                    <w:rPr>
                      <w:rFonts w:cs="Arial"/>
                      <w:color w:val="000000" w:themeColor="text1"/>
                      <w:szCs w:val="18"/>
                    </w:rPr>
                  </w:rPrChange>
                </w:rPr>
                <w:t>sidelink</w:t>
              </w:r>
              <w:proofErr w:type="spellEnd"/>
              <w:r w:rsidRPr="00680735">
                <w:rPr>
                  <w:rFonts w:cs="Arial"/>
                  <w:szCs w:val="18"/>
                  <w:rPrChange w:id="8005" w:author="CR#0004r4" w:date="2021-07-04T22:18:00Z">
                    <w:rPr>
                      <w:rFonts w:cs="Arial"/>
                      <w:color w:val="000000" w:themeColor="text1"/>
                      <w:szCs w:val="18"/>
                    </w:rPr>
                  </w:rPrChange>
                </w:rPr>
                <w:t>.</w:t>
              </w:r>
            </w:ins>
          </w:p>
          <w:p w14:paraId="7B643111" w14:textId="77777777" w:rsidR="00E15F46" w:rsidRPr="00680735" w:rsidRDefault="00E15F46" w:rsidP="00E15F46">
            <w:pPr>
              <w:pStyle w:val="TAL"/>
              <w:rPr>
                <w:ins w:id="8006" w:author="CR#0004r4" w:date="2021-06-28T13:12:00Z"/>
                <w:rFonts w:cs="Arial"/>
                <w:szCs w:val="18"/>
                <w:rPrChange w:id="8007" w:author="CR#0004r4" w:date="2021-07-04T22:18:00Z">
                  <w:rPr>
                    <w:ins w:id="8008" w:author="CR#0004r4" w:date="2021-06-28T13:12:00Z"/>
                    <w:rFonts w:cs="Arial"/>
                    <w:color w:val="000000" w:themeColor="text1"/>
                    <w:szCs w:val="18"/>
                  </w:rPr>
                </w:rPrChange>
              </w:rPr>
            </w:pPr>
            <w:ins w:id="8009" w:author="CR#0004r4" w:date="2021-06-28T13:12:00Z">
              <w:r w:rsidRPr="00680735">
                <w:rPr>
                  <w:rFonts w:cs="Arial"/>
                  <w:szCs w:val="18"/>
                  <w:rPrChange w:id="8010" w:author="CR#0004r4" w:date="2021-07-04T22:18:00Z">
                    <w:rPr>
                      <w:rFonts w:cs="Arial"/>
                      <w:color w:val="000000" w:themeColor="text1"/>
                      <w:szCs w:val="18"/>
                    </w:rPr>
                  </w:rPrChange>
                </w:rPr>
                <w:t>5) UE can transmit using the subcarrier spacing and CP length it reports.</w:t>
              </w:r>
            </w:ins>
          </w:p>
          <w:p w14:paraId="4DBB4838" w14:textId="77777777" w:rsidR="00E15F46" w:rsidRPr="00680735" w:rsidRDefault="00E15F46" w:rsidP="00E15F46">
            <w:pPr>
              <w:pStyle w:val="TAL"/>
              <w:rPr>
                <w:ins w:id="8011" w:author="CR#0004r4" w:date="2021-06-28T13:12:00Z"/>
                <w:rFonts w:cs="Arial"/>
                <w:szCs w:val="18"/>
                <w:rPrChange w:id="8012" w:author="CR#0004r4" w:date="2021-07-04T22:18:00Z">
                  <w:rPr>
                    <w:ins w:id="8013" w:author="CR#0004r4" w:date="2021-06-28T13:12:00Z"/>
                    <w:rFonts w:cs="Arial"/>
                    <w:color w:val="000000" w:themeColor="text1"/>
                    <w:szCs w:val="18"/>
                  </w:rPr>
                </w:rPrChange>
              </w:rPr>
            </w:pPr>
            <w:ins w:id="8014" w:author="CR#0004r4" w:date="2021-06-28T13:12:00Z">
              <w:r w:rsidRPr="00680735">
                <w:rPr>
                  <w:rFonts w:cs="Arial"/>
                  <w:szCs w:val="18"/>
                  <w:rPrChange w:id="8015" w:author="CR#0004r4" w:date="2021-07-04T22:18:00Z">
                    <w:rPr>
                      <w:rFonts w:cs="Arial"/>
                      <w:color w:val="000000" w:themeColor="text1"/>
                      <w:szCs w:val="18"/>
                    </w:rPr>
                  </w:rPrChange>
                </w:rPr>
                <w:t xml:space="preserve">6) Supports 14-symbol SL slot with </w:t>
              </w:r>
              <w:r w:rsidRPr="00680735">
                <w:rPr>
                  <w:rFonts w:eastAsia="Malgun Gothic" w:cs="Arial"/>
                  <w:szCs w:val="18"/>
                  <w:lang w:eastAsia="ko-KR"/>
                  <w:rPrChange w:id="8016" w:author="CR#0004r4" w:date="2021-07-04T22:18:00Z">
                    <w:rPr>
                      <w:rFonts w:eastAsia="Malgun Gothic" w:cs="Arial"/>
                      <w:color w:val="000000" w:themeColor="text1"/>
                      <w:szCs w:val="18"/>
                      <w:lang w:eastAsia="ko-KR"/>
                    </w:rPr>
                  </w:rPrChange>
                </w:rPr>
                <w:t xml:space="preserve">all </w:t>
              </w:r>
              <w:r w:rsidRPr="00680735">
                <w:rPr>
                  <w:rFonts w:cs="Arial"/>
                  <w:szCs w:val="18"/>
                  <w:rPrChange w:id="8017" w:author="CR#0004r4" w:date="2021-07-04T22:18:00Z">
                    <w:rPr>
                      <w:rFonts w:cs="Arial"/>
                      <w:color w:val="000000" w:themeColor="text1"/>
                      <w:szCs w:val="18"/>
                    </w:rPr>
                  </w:rPrChange>
                </w:rPr>
                <w:t xml:space="preserve">DMRS patterns corresponding to {#PSSCH symbols} = {12, 9} for slots w/wo PSFCH. </w:t>
              </w:r>
              <w:r w:rsidRPr="00680735">
                <w:rPr>
                  <w:rFonts w:eastAsia="Malgun Gothic" w:cs="Arial"/>
                  <w:szCs w:val="18"/>
                  <w:lang w:eastAsia="ko-KR"/>
                  <w:rPrChange w:id="8018" w:author="CR#0004r4" w:date="2021-07-04T22:18:00Z">
                    <w:rPr>
                      <w:rFonts w:eastAsia="Malgun Gothic" w:cs="Arial"/>
                      <w:color w:val="000000" w:themeColor="text1"/>
                      <w:szCs w:val="18"/>
                      <w:lang w:eastAsia="ko-KR"/>
                    </w:rPr>
                  </w:rPrChange>
                </w:rPr>
                <w:t xml:space="preserve">If UE signals support of ECP, support 12-symbol SL slot with all DMRS patterns corresponding to </w:t>
              </w:r>
              <w:r w:rsidRPr="00680735">
                <w:rPr>
                  <w:rFonts w:eastAsia="Malgun Gothic" w:cs="Arial"/>
                  <w:strike/>
                  <w:szCs w:val="18"/>
                  <w:lang w:eastAsia="ko-KR"/>
                  <w:rPrChange w:id="8019" w:author="CR#0004r4" w:date="2021-07-04T22:18:00Z">
                    <w:rPr>
                      <w:rFonts w:eastAsia="Malgun Gothic" w:cs="Arial"/>
                      <w:strike/>
                      <w:color w:val="000000" w:themeColor="text1"/>
                      <w:szCs w:val="18"/>
                      <w:lang w:eastAsia="ko-KR"/>
                    </w:rPr>
                  </w:rPrChange>
                </w:rPr>
                <w:t>{</w:t>
              </w:r>
              <w:r w:rsidRPr="00680735">
                <w:rPr>
                  <w:rFonts w:eastAsia="Malgun Gothic" w:cs="Arial"/>
                  <w:szCs w:val="18"/>
                  <w:lang w:eastAsia="ko-KR"/>
                  <w:rPrChange w:id="8020" w:author="CR#0004r4" w:date="2021-07-04T22:18:00Z">
                    <w:rPr>
                      <w:rFonts w:eastAsia="Malgun Gothic" w:cs="Arial"/>
                      <w:color w:val="000000" w:themeColor="text1"/>
                      <w:szCs w:val="18"/>
                      <w:lang w:eastAsia="ko-KR"/>
                    </w:rPr>
                  </w:rPrChange>
                </w:rPr>
                <w:t>#PSSCH symbols} = {10,7} for slots w/wo PSFCH.</w:t>
              </w:r>
            </w:ins>
          </w:p>
          <w:p w14:paraId="24CE6DAD" w14:textId="77777777" w:rsidR="00E15F46" w:rsidRPr="00680735" w:rsidRDefault="00E15F46" w:rsidP="00E15F46">
            <w:pPr>
              <w:pStyle w:val="TAL"/>
              <w:rPr>
                <w:ins w:id="8021" w:author="CR#0004r4" w:date="2021-06-28T13:12:00Z"/>
                <w:rFonts w:cs="Arial"/>
                <w:szCs w:val="18"/>
                <w:rPrChange w:id="8022" w:author="CR#0004r4" w:date="2021-07-04T22:18:00Z">
                  <w:rPr>
                    <w:ins w:id="8023" w:author="CR#0004r4" w:date="2021-06-28T13:12:00Z"/>
                    <w:rFonts w:cs="Arial"/>
                    <w:color w:val="000000" w:themeColor="text1"/>
                    <w:szCs w:val="18"/>
                  </w:rPr>
                </w:rPrChange>
              </w:rPr>
            </w:pPr>
            <w:ins w:id="8024" w:author="CR#0004r4" w:date="2021-06-28T13:12:00Z">
              <w:r w:rsidRPr="00680735">
                <w:rPr>
                  <w:rFonts w:cs="Arial"/>
                  <w:szCs w:val="18"/>
                  <w:rPrChange w:id="8025" w:author="CR#0004r4" w:date="2021-07-04T22:18:00Z">
                    <w:rPr>
                      <w:rFonts w:cs="Arial"/>
                      <w:color w:val="000000" w:themeColor="text1"/>
                      <w:szCs w:val="18"/>
                    </w:rPr>
                  </w:rPrChange>
                </w:rPr>
                <w:t>7) Support downlink pathloss based open loop power control</w:t>
              </w:r>
            </w:ins>
          </w:p>
          <w:p w14:paraId="1E525DD1" w14:textId="77777777" w:rsidR="00E15F46" w:rsidRPr="00680735" w:rsidRDefault="00E15F46" w:rsidP="00E15F46">
            <w:pPr>
              <w:pStyle w:val="TAL"/>
              <w:rPr>
                <w:ins w:id="8026" w:author="CR#0004r4" w:date="2021-06-28T13:12:00Z"/>
                <w:rFonts w:cs="Arial"/>
                <w:szCs w:val="18"/>
                <w:rPrChange w:id="8027" w:author="CR#0004r4" w:date="2021-07-04T22:18:00Z">
                  <w:rPr>
                    <w:ins w:id="8028" w:author="CR#0004r4" w:date="2021-06-28T13:12:00Z"/>
                    <w:rFonts w:cs="Arial"/>
                    <w:color w:val="000000" w:themeColor="text1"/>
                    <w:szCs w:val="18"/>
                  </w:rPr>
                </w:rPrChange>
              </w:rPr>
            </w:pPr>
            <w:ins w:id="8029" w:author="CR#0004r4" w:date="2021-06-28T13:12:00Z">
              <w:r w:rsidRPr="00680735">
                <w:rPr>
                  <w:rFonts w:cs="Arial"/>
                  <w:szCs w:val="18"/>
                  <w:rPrChange w:id="8030" w:author="CR#0004r4" w:date="2021-07-04T22:18:00Z">
                    <w:rPr>
                      <w:rFonts w:cs="Arial"/>
                      <w:color w:val="000000" w:themeColor="text1"/>
                      <w:szCs w:val="18"/>
                    </w:rPr>
                  </w:rPrChange>
                </w:rPr>
                <w:t xml:space="preserve">11) UE can report </w:t>
              </w:r>
              <w:proofErr w:type="spellStart"/>
              <w:r w:rsidRPr="00680735">
                <w:rPr>
                  <w:rFonts w:cs="Arial"/>
                  <w:szCs w:val="18"/>
                  <w:rPrChange w:id="8031" w:author="CR#0004r4" w:date="2021-07-04T22:18:00Z">
                    <w:rPr>
                      <w:rFonts w:cs="Arial"/>
                      <w:color w:val="000000" w:themeColor="text1"/>
                      <w:szCs w:val="18"/>
                    </w:rPr>
                  </w:rPrChange>
                </w:rPr>
                <w:t>sidelink</w:t>
              </w:r>
              <w:proofErr w:type="spellEnd"/>
              <w:r w:rsidRPr="00680735">
                <w:rPr>
                  <w:rFonts w:cs="Arial"/>
                  <w:szCs w:val="18"/>
                  <w:rPrChange w:id="8032" w:author="CR#0004r4" w:date="2021-07-04T22:18:00Z">
                    <w:rPr>
                      <w:rFonts w:cs="Arial"/>
                      <w:color w:val="000000" w:themeColor="text1"/>
                      <w:szCs w:val="18"/>
                    </w:rPr>
                  </w:rPrChange>
                </w:rPr>
                <w:t xml:space="preserve"> HARQ-ACK to </w:t>
              </w:r>
              <w:proofErr w:type="spellStart"/>
              <w:r w:rsidRPr="00680735">
                <w:rPr>
                  <w:rFonts w:cs="Arial"/>
                  <w:szCs w:val="18"/>
                  <w:rPrChange w:id="8033" w:author="CR#0004r4" w:date="2021-07-04T22:18:00Z">
                    <w:rPr>
                      <w:rFonts w:cs="Arial"/>
                      <w:color w:val="000000" w:themeColor="text1"/>
                      <w:szCs w:val="18"/>
                    </w:rPr>
                  </w:rPrChange>
                </w:rPr>
                <w:t>gNB</w:t>
              </w:r>
              <w:proofErr w:type="spellEnd"/>
              <w:r w:rsidRPr="00680735">
                <w:rPr>
                  <w:rFonts w:cs="Arial"/>
                  <w:szCs w:val="18"/>
                  <w:rPrChange w:id="8034" w:author="CR#0004r4" w:date="2021-07-04T22:18:00Z">
                    <w:rPr>
                      <w:rFonts w:cs="Arial"/>
                      <w:color w:val="000000" w:themeColor="text1"/>
                      <w:szCs w:val="18"/>
                    </w:rPr>
                  </w:rPrChange>
                </w:rPr>
                <w:t xml:space="preserve"> via PUCCH and PUSCH when it is operating in NR </w:t>
              </w:r>
              <w:proofErr w:type="spellStart"/>
              <w:r w:rsidRPr="00680735">
                <w:rPr>
                  <w:rFonts w:cs="Arial"/>
                  <w:szCs w:val="18"/>
                  <w:rPrChange w:id="8035" w:author="CR#0004r4" w:date="2021-07-04T22:18:00Z">
                    <w:rPr>
                      <w:rFonts w:cs="Arial"/>
                      <w:color w:val="000000" w:themeColor="text1"/>
                      <w:szCs w:val="18"/>
                    </w:rPr>
                  </w:rPrChange>
                </w:rPr>
                <w:t>sidelink</w:t>
              </w:r>
              <w:proofErr w:type="spellEnd"/>
              <w:r w:rsidRPr="00680735">
                <w:rPr>
                  <w:rFonts w:cs="Arial"/>
                  <w:szCs w:val="18"/>
                  <w:rPrChange w:id="8036" w:author="CR#0004r4" w:date="2021-07-04T22:18:00Z">
                    <w:rPr>
                      <w:rFonts w:cs="Arial"/>
                      <w:color w:val="000000" w:themeColor="text1"/>
                      <w:szCs w:val="18"/>
                    </w:rPr>
                  </w:rPrChange>
                </w:rPr>
                <w:t xml:space="preserve"> mode 1</w:t>
              </w:r>
            </w:ins>
          </w:p>
        </w:tc>
        <w:tc>
          <w:tcPr>
            <w:tcW w:w="1257" w:type="dxa"/>
          </w:tcPr>
          <w:p w14:paraId="58E5D7D7" w14:textId="77777777" w:rsidR="00E15F46" w:rsidRPr="00680735" w:rsidRDefault="00E15F46" w:rsidP="00E15F46">
            <w:pPr>
              <w:pStyle w:val="TAL"/>
              <w:rPr>
                <w:ins w:id="8037" w:author="CR#0004r4" w:date="2021-06-28T13:12:00Z"/>
                <w:rFonts w:eastAsia="Malgun Gothic" w:cs="Arial"/>
                <w:szCs w:val="18"/>
                <w:lang w:eastAsia="ko-KR"/>
                <w:rPrChange w:id="8038" w:author="CR#0004r4" w:date="2021-07-04T22:18:00Z">
                  <w:rPr>
                    <w:ins w:id="8039" w:author="CR#0004r4" w:date="2021-06-28T13:12:00Z"/>
                    <w:rFonts w:eastAsia="Malgun Gothic" w:cs="Arial"/>
                    <w:color w:val="000000" w:themeColor="text1"/>
                    <w:szCs w:val="18"/>
                    <w:lang w:eastAsia="ko-KR"/>
                  </w:rPr>
                </w:rPrChange>
              </w:rPr>
            </w:pPr>
          </w:p>
        </w:tc>
        <w:tc>
          <w:tcPr>
            <w:tcW w:w="3378" w:type="dxa"/>
          </w:tcPr>
          <w:p w14:paraId="049646CC" w14:textId="77777777" w:rsidR="00E15F46" w:rsidRPr="00680735" w:rsidRDefault="00E15F46" w:rsidP="00E15F46">
            <w:pPr>
              <w:pStyle w:val="PL"/>
              <w:rPr>
                <w:ins w:id="8040" w:author="CR#0004r4" w:date="2021-06-28T13:12:00Z"/>
                <w:rFonts w:ascii="Arial" w:hAnsi="Arial" w:cs="Arial"/>
                <w:i/>
                <w:iCs/>
                <w:sz w:val="18"/>
                <w:szCs w:val="18"/>
              </w:rPr>
            </w:pPr>
            <w:ins w:id="8041" w:author="CR#0004r4" w:date="2021-06-28T13:12:00Z">
              <w:r w:rsidRPr="00680735">
                <w:rPr>
                  <w:rFonts w:ascii="Arial" w:hAnsi="Arial" w:cs="Arial"/>
                  <w:i/>
                  <w:iCs/>
                  <w:sz w:val="18"/>
                  <w:szCs w:val="18"/>
                </w:rPr>
                <w:t>sl-TransmissionMode1-r16{</w:t>
              </w:r>
            </w:ins>
          </w:p>
          <w:p w14:paraId="1426C4F9" w14:textId="77777777" w:rsidR="00E15F46" w:rsidRPr="00680735" w:rsidRDefault="00E15F46" w:rsidP="00E15F46">
            <w:pPr>
              <w:pStyle w:val="PL"/>
              <w:rPr>
                <w:ins w:id="8042" w:author="CR#0004r4" w:date="2021-06-28T13:12:00Z"/>
                <w:rFonts w:ascii="Arial" w:hAnsi="Arial" w:cs="Arial"/>
                <w:i/>
                <w:iCs/>
                <w:sz w:val="18"/>
                <w:szCs w:val="18"/>
              </w:rPr>
            </w:pPr>
            <w:ins w:id="8043" w:author="CR#0004r4" w:date="2021-06-28T13:12:00Z">
              <w:r w:rsidRPr="00680735">
                <w:rPr>
                  <w:rFonts w:ascii="Arial" w:hAnsi="Arial" w:cs="Arial"/>
                  <w:i/>
                  <w:iCs/>
                  <w:sz w:val="18"/>
                  <w:szCs w:val="18"/>
                </w:rPr>
                <w:t>harq-TxProcessModeOneSidelink-r16,</w:t>
              </w:r>
            </w:ins>
          </w:p>
          <w:p w14:paraId="2E5F3529" w14:textId="227C13A4" w:rsidR="00E15F46" w:rsidRPr="00680735" w:rsidRDefault="00E15F46" w:rsidP="00E15F46">
            <w:pPr>
              <w:pStyle w:val="PL"/>
              <w:rPr>
                <w:ins w:id="8044" w:author="CR#0004r4" w:date="2021-06-28T13:12:00Z"/>
                <w:rFonts w:ascii="Arial" w:hAnsi="Arial" w:cs="Arial"/>
                <w:i/>
                <w:iCs/>
                <w:sz w:val="18"/>
                <w:szCs w:val="18"/>
              </w:rPr>
            </w:pPr>
            <w:ins w:id="8045" w:author="CR#0004r4" w:date="2021-06-28T13:12:00Z">
              <w:r w:rsidRPr="00680735">
                <w:rPr>
                  <w:rFonts w:ascii="Arial" w:hAnsi="Arial" w:cs="Arial"/>
                  <w:i/>
                  <w:iCs/>
                  <w:sz w:val="18"/>
                  <w:szCs w:val="18"/>
                </w:rPr>
                <w:t>scs-CP-PatternTxSidelinkModeOne-r16 {</w:t>
              </w:r>
            </w:ins>
          </w:p>
          <w:p w14:paraId="15874249" w14:textId="77777777" w:rsidR="00E15F46" w:rsidRPr="00680735" w:rsidRDefault="00E15F46" w:rsidP="00E15F46">
            <w:pPr>
              <w:pStyle w:val="PL"/>
              <w:rPr>
                <w:ins w:id="8046" w:author="CR#0004r4" w:date="2021-06-28T13:12:00Z"/>
                <w:rFonts w:ascii="Arial" w:hAnsi="Arial" w:cs="Arial"/>
                <w:i/>
                <w:iCs/>
                <w:sz w:val="18"/>
                <w:szCs w:val="18"/>
              </w:rPr>
            </w:pPr>
            <w:ins w:id="8047" w:author="CR#0004r4" w:date="2021-06-28T13:12:00Z">
              <w:r w:rsidRPr="00680735">
                <w:rPr>
                  <w:rFonts w:ascii="Arial" w:hAnsi="Arial" w:cs="Arial"/>
                  <w:i/>
                  <w:iCs/>
                  <w:sz w:val="18"/>
                  <w:szCs w:val="18"/>
                </w:rPr>
                <w:t>fr1-r16{</w:t>
              </w:r>
            </w:ins>
          </w:p>
          <w:p w14:paraId="01069C93" w14:textId="77777777" w:rsidR="00E15F46" w:rsidRPr="00680735" w:rsidRDefault="00E15F46" w:rsidP="00E15F46">
            <w:pPr>
              <w:pStyle w:val="PL"/>
              <w:rPr>
                <w:ins w:id="8048" w:author="CR#0004r4" w:date="2021-06-28T13:12:00Z"/>
                <w:rFonts w:ascii="Arial" w:hAnsi="Arial" w:cs="Arial"/>
                <w:i/>
                <w:iCs/>
                <w:sz w:val="18"/>
                <w:szCs w:val="18"/>
              </w:rPr>
            </w:pPr>
            <w:ins w:id="8049" w:author="CR#0004r4" w:date="2021-06-28T13:12:00Z">
              <w:r w:rsidRPr="00680735">
                <w:rPr>
                  <w:rFonts w:ascii="Arial" w:hAnsi="Arial" w:cs="Arial"/>
                  <w:i/>
                  <w:iCs/>
                  <w:sz w:val="18"/>
                  <w:szCs w:val="18"/>
                </w:rPr>
                <w:t>scs-15kHz-r16,</w:t>
              </w:r>
            </w:ins>
          </w:p>
          <w:p w14:paraId="75B173C3" w14:textId="77777777" w:rsidR="00E15F46" w:rsidRPr="00680735" w:rsidRDefault="00E15F46" w:rsidP="00E15F46">
            <w:pPr>
              <w:pStyle w:val="PL"/>
              <w:rPr>
                <w:ins w:id="8050" w:author="CR#0004r4" w:date="2021-06-28T13:12:00Z"/>
                <w:rFonts w:ascii="Arial" w:hAnsi="Arial" w:cs="Arial"/>
                <w:i/>
                <w:iCs/>
                <w:sz w:val="18"/>
                <w:szCs w:val="18"/>
              </w:rPr>
            </w:pPr>
            <w:ins w:id="8051" w:author="CR#0004r4" w:date="2021-06-28T13:12:00Z">
              <w:r w:rsidRPr="00680735">
                <w:rPr>
                  <w:rFonts w:ascii="Arial" w:hAnsi="Arial" w:cs="Arial"/>
                  <w:i/>
                  <w:iCs/>
                  <w:sz w:val="18"/>
                  <w:szCs w:val="18"/>
                </w:rPr>
                <w:t>scs-30kHz-r16,</w:t>
              </w:r>
            </w:ins>
          </w:p>
          <w:p w14:paraId="33B3012B" w14:textId="77777777" w:rsidR="00E15F46" w:rsidRPr="00680735" w:rsidRDefault="00E15F46" w:rsidP="00E15F46">
            <w:pPr>
              <w:pStyle w:val="PL"/>
              <w:rPr>
                <w:ins w:id="8052" w:author="CR#0004r4" w:date="2021-06-28T13:12:00Z"/>
                <w:rFonts w:ascii="Arial" w:hAnsi="Arial" w:cs="Arial"/>
                <w:i/>
                <w:iCs/>
                <w:sz w:val="18"/>
                <w:szCs w:val="18"/>
              </w:rPr>
            </w:pPr>
            <w:ins w:id="8053" w:author="CR#0004r4" w:date="2021-06-28T13:12:00Z">
              <w:r w:rsidRPr="00680735">
                <w:rPr>
                  <w:rFonts w:ascii="Arial" w:hAnsi="Arial" w:cs="Arial"/>
                  <w:i/>
                  <w:iCs/>
                  <w:sz w:val="18"/>
                  <w:szCs w:val="18"/>
                </w:rPr>
                <w:t>scs-60kHz-r16},</w:t>
              </w:r>
            </w:ins>
          </w:p>
          <w:p w14:paraId="7540A144" w14:textId="77777777" w:rsidR="00E15F46" w:rsidRPr="00680735" w:rsidRDefault="00E15F46" w:rsidP="00E15F46">
            <w:pPr>
              <w:pStyle w:val="PL"/>
              <w:rPr>
                <w:ins w:id="8054" w:author="CR#0004r4" w:date="2021-06-28T13:12:00Z"/>
                <w:rFonts w:ascii="Arial" w:hAnsi="Arial" w:cs="Arial"/>
                <w:i/>
                <w:iCs/>
                <w:sz w:val="18"/>
                <w:szCs w:val="18"/>
              </w:rPr>
            </w:pPr>
          </w:p>
          <w:p w14:paraId="4B7794F4" w14:textId="77777777" w:rsidR="00E15F46" w:rsidRPr="00680735" w:rsidRDefault="00E15F46" w:rsidP="00E15F46">
            <w:pPr>
              <w:pStyle w:val="PL"/>
              <w:rPr>
                <w:ins w:id="8055" w:author="CR#0004r4" w:date="2021-06-28T13:12:00Z"/>
                <w:rFonts w:ascii="Arial" w:hAnsi="Arial" w:cs="Arial"/>
                <w:i/>
                <w:iCs/>
                <w:sz w:val="18"/>
                <w:szCs w:val="18"/>
              </w:rPr>
            </w:pPr>
            <w:ins w:id="8056" w:author="CR#0004r4" w:date="2021-06-28T13:12:00Z">
              <w:r w:rsidRPr="00680735">
                <w:rPr>
                  <w:rFonts w:ascii="Arial" w:hAnsi="Arial" w:cs="Arial"/>
                  <w:i/>
                  <w:iCs/>
                  <w:sz w:val="18"/>
                  <w:szCs w:val="18"/>
                </w:rPr>
                <w:t>fr2-r16{</w:t>
              </w:r>
            </w:ins>
          </w:p>
          <w:p w14:paraId="459A3A2B" w14:textId="77777777" w:rsidR="00E15F46" w:rsidRPr="00680735" w:rsidRDefault="00E15F46" w:rsidP="00E15F46">
            <w:pPr>
              <w:pStyle w:val="PL"/>
              <w:rPr>
                <w:ins w:id="8057" w:author="CR#0004r4" w:date="2021-06-28T13:12:00Z"/>
                <w:rFonts w:ascii="Arial" w:hAnsi="Arial" w:cs="Arial"/>
                <w:i/>
                <w:iCs/>
                <w:sz w:val="18"/>
                <w:szCs w:val="18"/>
              </w:rPr>
            </w:pPr>
            <w:ins w:id="8058" w:author="CR#0004r4" w:date="2021-06-28T13:12:00Z">
              <w:r w:rsidRPr="00680735">
                <w:rPr>
                  <w:rFonts w:ascii="Arial" w:hAnsi="Arial" w:cs="Arial"/>
                  <w:i/>
                  <w:iCs/>
                  <w:sz w:val="18"/>
                  <w:szCs w:val="18"/>
                </w:rPr>
                <w:t>scs-60kHz-r16,</w:t>
              </w:r>
            </w:ins>
          </w:p>
          <w:p w14:paraId="48B6622E" w14:textId="77777777" w:rsidR="00E15F46" w:rsidRPr="00680735" w:rsidRDefault="00E15F46" w:rsidP="00E15F46">
            <w:pPr>
              <w:pStyle w:val="PL"/>
              <w:rPr>
                <w:ins w:id="8059" w:author="CR#0004r4" w:date="2021-06-28T13:12:00Z"/>
                <w:rFonts w:ascii="Arial" w:hAnsi="Arial" w:cs="Arial"/>
                <w:i/>
                <w:iCs/>
                <w:sz w:val="18"/>
                <w:szCs w:val="18"/>
              </w:rPr>
            </w:pPr>
            <w:ins w:id="8060" w:author="CR#0004r4" w:date="2021-06-28T13:12:00Z">
              <w:r w:rsidRPr="00680735">
                <w:rPr>
                  <w:rFonts w:ascii="Arial" w:hAnsi="Arial" w:cs="Arial"/>
                  <w:i/>
                  <w:iCs/>
                  <w:sz w:val="18"/>
                  <w:szCs w:val="18"/>
                </w:rPr>
                <w:t>scs-120kHz-r16}</w:t>
              </w:r>
            </w:ins>
          </w:p>
          <w:p w14:paraId="17E16165" w14:textId="77777777" w:rsidR="00E15F46" w:rsidRPr="00680735" w:rsidRDefault="00E15F46" w:rsidP="00E15F46">
            <w:pPr>
              <w:pStyle w:val="PL"/>
              <w:rPr>
                <w:ins w:id="8061" w:author="CR#0004r4" w:date="2021-06-28T13:12:00Z"/>
                <w:rFonts w:ascii="Arial" w:hAnsi="Arial" w:cs="Arial"/>
                <w:i/>
                <w:iCs/>
                <w:sz w:val="18"/>
                <w:szCs w:val="18"/>
              </w:rPr>
            </w:pPr>
            <w:ins w:id="8062" w:author="CR#0004r4" w:date="2021-06-28T13:12:00Z">
              <w:r w:rsidRPr="00680735">
                <w:rPr>
                  <w:rFonts w:ascii="Arial" w:hAnsi="Arial" w:cs="Arial"/>
                  <w:i/>
                  <w:iCs/>
                  <w:sz w:val="18"/>
                  <w:szCs w:val="18"/>
                </w:rPr>
                <w:t>},</w:t>
              </w:r>
            </w:ins>
          </w:p>
          <w:p w14:paraId="3C621BA2" w14:textId="77777777" w:rsidR="00E15F46" w:rsidRPr="00680735" w:rsidRDefault="00E15F46" w:rsidP="00E15F46">
            <w:pPr>
              <w:pStyle w:val="PL"/>
              <w:rPr>
                <w:ins w:id="8063" w:author="CR#0004r4" w:date="2021-06-28T13:12:00Z"/>
                <w:rFonts w:ascii="Arial" w:hAnsi="Arial" w:cs="Arial"/>
                <w:i/>
                <w:iCs/>
                <w:sz w:val="18"/>
                <w:szCs w:val="18"/>
              </w:rPr>
            </w:pPr>
          </w:p>
          <w:p w14:paraId="1ACAFBAF" w14:textId="7CE947D8" w:rsidR="00E15F46" w:rsidRPr="00680735" w:rsidRDefault="00E15F46" w:rsidP="00E15F46">
            <w:pPr>
              <w:pStyle w:val="PL"/>
              <w:rPr>
                <w:ins w:id="8064" w:author="CR#0004r4" w:date="2021-06-28T13:12:00Z"/>
                <w:rFonts w:ascii="Arial" w:hAnsi="Arial" w:cs="Arial"/>
                <w:i/>
                <w:iCs/>
                <w:sz w:val="18"/>
                <w:szCs w:val="18"/>
              </w:rPr>
            </w:pPr>
            <w:ins w:id="8065" w:author="CR#0004r4" w:date="2021-06-28T13:12:00Z">
              <w:r w:rsidRPr="00680735">
                <w:rPr>
                  <w:rFonts w:ascii="Arial" w:hAnsi="Arial" w:cs="Arial"/>
                  <w:i/>
                  <w:iCs/>
                  <w:sz w:val="18"/>
                  <w:szCs w:val="18"/>
                </w:rPr>
                <w:t>extendedCP-TxSidelink-r16,</w:t>
              </w:r>
            </w:ins>
          </w:p>
          <w:p w14:paraId="5DBAA4BE" w14:textId="77777777" w:rsidR="00721E1E" w:rsidRPr="00680735" w:rsidRDefault="00E15F46" w:rsidP="00E15F46">
            <w:pPr>
              <w:pStyle w:val="PL"/>
              <w:rPr>
                <w:ins w:id="8066" w:author="CR#0004r4" w:date="2021-07-02T12:11:00Z"/>
                <w:rFonts w:ascii="Arial" w:hAnsi="Arial" w:cs="Arial"/>
                <w:i/>
                <w:iCs/>
                <w:sz w:val="18"/>
                <w:szCs w:val="18"/>
              </w:rPr>
            </w:pPr>
            <w:ins w:id="8067" w:author="CR#0004r4" w:date="2021-06-28T13:12:00Z">
              <w:r w:rsidRPr="00680735">
                <w:rPr>
                  <w:rFonts w:ascii="Arial" w:hAnsi="Arial" w:cs="Arial"/>
                  <w:i/>
                  <w:iCs/>
                  <w:sz w:val="18"/>
                  <w:szCs w:val="18"/>
                </w:rPr>
                <w:t>harq-ReportOnPUCCH-r1</w:t>
              </w:r>
            </w:ins>
            <w:ins w:id="8068" w:author="CR#0004r4" w:date="2021-07-02T12:11:00Z">
              <w:r w:rsidR="00721E1E" w:rsidRPr="00680735">
                <w:rPr>
                  <w:rFonts w:ascii="Arial" w:hAnsi="Arial" w:cs="Arial"/>
                  <w:i/>
                  <w:iCs/>
                  <w:sz w:val="18"/>
                  <w:szCs w:val="18"/>
                </w:rPr>
                <w:t>6</w:t>
              </w:r>
            </w:ins>
          </w:p>
          <w:p w14:paraId="78261647" w14:textId="5ED0E853" w:rsidR="00E15F46" w:rsidRPr="00680735" w:rsidRDefault="00E15F46" w:rsidP="00E15F46">
            <w:pPr>
              <w:pStyle w:val="PL"/>
              <w:rPr>
                <w:ins w:id="8069" w:author="CR#0004r4" w:date="2021-06-28T13:12:00Z"/>
                <w:rFonts w:ascii="Arial" w:eastAsia="Malgun Gothic" w:hAnsi="Arial" w:cs="Arial"/>
                <w:i/>
                <w:iCs/>
                <w:sz w:val="18"/>
                <w:szCs w:val="18"/>
                <w:lang w:eastAsia="ko-KR"/>
                <w:rPrChange w:id="8070" w:author="CR#0004r4" w:date="2021-07-04T22:18:00Z">
                  <w:rPr>
                    <w:ins w:id="8071" w:author="CR#0004r4" w:date="2021-06-28T13:12:00Z"/>
                    <w:rFonts w:ascii="Arial" w:eastAsia="Malgun Gothic" w:hAnsi="Arial" w:cs="Arial"/>
                    <w:i/>
                    <w:iCs/>
                    <w:color w:val="000000" w:themeColor="text1"/>
                    <w:sz w:val="18"/>
                    <w:szCs w:val="18"/>
                    <w:lang w:eastAsia="ko-KR"/>
                  </w:rPr>
                </w:rPrChange>
              </w:rPr>
            </w:pPr>
            <w:ins w:id="8072" w:author="CR#0004r4" w:date="2021-06-28T13:12:00Z">
              <w:r w:rsidRPr="00680735">
                <w:rPr>
                  <w:rFonts w:ascii="Arial" w:hAnsi="Arial" w:cs="Arial"/>
                  <w:i/>
                  <w:iCs/>
                  <w:sz w:val="18"/>
                  <w:szCs w:val="18"/>
                </w:rPr>
                <w:t>}</w:t>
              </w:r>
            </w:ins>
          </w:p>
        </w:tc>
        <w:tc>
          <w:tcPr>
            <w:tcW w:w="2868" w:type="dxa"/>
          </w:tcPr>
          <w:p w14:paraId="68319A5A" w14:textId="77777777" w:rsidR="00E15F46" w:rsidRPr="00680735" w:rsidRDefault="00E15F46" w:rsidP="00E15F46">
            <w:pPr>
              <w:pStyle w:val="TAL"/>
              <w:rPr>
                <w:ins w:id="8073" w:author="CR#0004r4" w:date="2021-06-28T13:12:00Z"/>
                <w:rFonts w:eastAsia="Malgun Gothic" w:cs="Arial"/>
                <w:i/>
                <w:iCs/>
                <w:szCs w:val="18"/>
                <w:lang w:eastAsia="ko-KR"/>
                <w:rPrChange w:id="8074" w:author="CR#0004r4" w:date="2021-07-04T22:18:00Z">
                  <w:rPr>
                    <w:ins w:id="8075" w:author="CR#0004r4" w:date="2021-06-28T13:12:00Z"/>
                    <w:rFonts w:eastAsia="Malgun Gothic" w:cs="Arial"/>
                    <w:i/>
                    <w:iCs/>
                    <w:color w:val="000000" w:themeColor="text1"/>
                    <w:szCs w:val="18"/>
                    <w:lang w:eastAsia="ko-KR"/>
                  </w:rPr>
                </w:rPrChange>
              </w:rPr>
            </w:pPr>
            <w:ins w:id="8076" w:author="CR#0004r4" w:date="2021-06-28T13:12:00Z">
              <w:r w:rsidRPr="00680735">
                <w:rPr>
                  <w:rFonts w:cs="Arial"/>
                  <w:i/>
                  <w:iCs/>
                  <w:szCs w:val="18"/>
                </w:rPr>
                <w:t>BandSidelink-r16</w:t>
              </w:r>
            </w:ins>
          </w:p>
        </w:tc>
        <w:tc>
          <w:tcPr>
            <w:tcW w:w="1416" w:type="dxa"/>
          </w:tcPr>
          <w:p w14:paraId="51FB5293" w14:textId="77777777" w:rsidR="00E15F46" w:rsidRPr="00680735" w:rsidRDefault="00E15F46" w:rsidP="00E15F46">
            <w:pPr>
              <w:pStyle w:val="TAL"/>
              <w:rPr>
                <w:ins w:id="8077" w:author="CR#0004r4" w:date="2021-06-28T13:12:00Z"/>
                <w:rFonts w:cs="Arial"/>
                <w:szCs w:val="18"/>
                <w:rPrChange w:id="8078" w:author="CR#0004r4" w:date="2021-07-04T22:18:00Z">
                  <w:rPr>
                    <w:ins w:id="8079" w:author="CR#0004r4" w:date="2021-06-28T13:12:00Z"/>
                    <w:rFonts w:cs="Arial"/>
                    <w:color w:val="000000" w:themeColor="text1"/>
                    <w:szCs w:val="18"/>
                  </w:rPr>
                </w:rPrChange>
              </w:rPr>
            </w:pPr>
            <w:ins w:id="8080" w:author="CR#0004r4" w:date="2021-06-28T13:12:00Z">
              <w:r w:rsidRPr="00680735">
                <w:rPr>
                  <w:rFonts w:cs="Arial"/>
                  <w:szCs w:val="18"/>
                  <w:rPrChange w:id="8081" w:author="CR#0004r4" w:date="2021-07-04T22:18:00Z">
                    <w:rPr>
                      <w:rFonts w:cs="Arial"/>
                      <w:color w:val="000000" w:themeColor="text1"/>
                      <w:szCs w:val="18"/>
                    </w:rPr>
                  </w:rPrChange>
                </w:rPr>
                <w:t>n/a</w:t>
              </w:r>
            </w:ins>
          </w:p>
        </w:tc>
        <w:tc>
          <w:tcPr>
            <w:tcW w:w="1416" w:type="dxa"/>
          </w:tcPr>
          <w:p w14:paraId="319BB01D" w14:textId="77777777" w:rsidR="00E15F46" w:rsidRPr="00680735" w:rsidRDefault="00E15F46" w:rsidP="00E15F46">
            <w:pPr>
              <w:pStyle w:val="TAL"/>
              <w:rPr>
                <w:ins w:id="8082" w:author="CR#0004r4" w:date="2021-06-28T13:12:00Z"/>
                <w:rFonts w:cs="Arial"/>
                <w:szCs w:val="18"/>
                <w:rPrChange w:id="8083" w:author="CR#0004r4" w:date="2021-07-04T22:18:00Z">
                  <w:rPr>
                    <w:ins w:id="8084" w:author="CR#0004r4" w:date="2021-06-28T13:12:00Z"/>
                    <w:rFonts w:cs="Arial"/>
                    <w:color w:val="000000" w:themeColor="text1"/>
                    <w:szCs w:val="18"/>
                  </w:rPr>
                </w:rPrChange>
              </w:rPr>
            </w:pPr>
            <w:ins w:id="8085" w:author="CR#0004r4" w:date="2021-06-28T13:12:00Z">
              <w:r w:rsidRPr="00680735">
                <w:rPr>
                  <w:rFonts w:cs="Arial"/>
                  <w:szCs w:val="18"/>
                  <w:rPrChange w:id="8086" w:author="CR#0004r4" w:date="2021-07-04T22:18:00Z">
                    <w:rPr>
                      <w:rFonts w:cs="Arial"/>
                      <w:color w:val="000000" w:themeColor="text1"/>
                      <w:szCs w:val="18"/>
                    </w:rPr>
                  </w:rPrChange>
                </w:rPr>
                <w:t>n/a</w:t>
              </w:r>
            </w:ins>
          </w:p>
        </w:tc>
        <w:tc>
          <w:tcPr>
            <w:tcW w:w="2257" w:type="dxa"/>
          </w:tcPr>
          <w:p w14:paraId="3CC012CA" w14:textId="77777777" w:rsidR="00E15F46" w:rsidRPr="00680735" w:rsidRDefault="00E15F46" w:rsidP="00E15F46">
            <w:pPr>
              <w:pStyle w:val="TAL"/>
              <w:rPr>
                <w:ins w:id="8087" w:author="CR#0004r4" w:date="2021-06-28T13:12:00Z"/>
                <w:rFonts w:cs="Arial"/>
                <w:szCs w:val="18"/>
                <w:rPrChange w:id="8088" w:author="CR#0004r4" w:date="2021-07-04T22:18:00Z">
                  <w:rPr>
                    <w:ins w:id="8089" w:author="CR#0004r4" w:date="2021-06-28T13:12:00Z"/>
                    <w:rFonts w:cs="Arial"/>
                    <w:color w:val="000000" w:themeColor="text1"/>
                    <w:szCs w:val="18"/>
                  </w:rPr>
                </w:rPrChange>
              </w:rPr>
            </w:pPr>
            <w:ins w:id="8090" w:author="CR#0004r4" w:date="2021-06-28T13:12:00Z">
              <w:r w:rsidRPr="00680735">
                <w:rPr>
                  <w:rFonts w:cs="Arial"/>
                  <w:szCs w:val="18"/>
                  <w:rPrChange w:id="8091" w:author="CR#0004r4" w:date="2021-07-04T22:18:00Z">
                    <w:rPr>
                      <w:rFonts w:cs="Arial"/>
                      <w:color w:val="000000" w:themeColor="text1"/>
                      <w:szCs w:val="18"/>
                    </w:rPr>
                  </w:rPrChange>
                </w:rPr>
                <w:t>Note: Random selection in the exceptional pool is supported.</w:t>
              </w:r>
            </w:ins>
          </w:p>
          <w:p w14:paraId="2F9DA973" w14:textId="77777777" w:rsidR="00E15F46" w:rsidRPr="00680735" w:rsidRDefault="00E15F46" w:rsidP="00E15F46">
            <w:pPr>
              <w:pStyle w:val="TAL"/>
              <w:rPr>
                <w:ins w:id="8092" w:author="CR#0004r4" w:date="2021-06-28T13:12:00Z"/>
                <w:rFonts w:cs="Arial"/>
                <w:szCs w:val="18"/>
                <w:rPrChange w:id="8093" w:author="CR#0004r4" w:date="2021-07-04T22:18:00Z">
                  <w:rPr>
                    <w:ins w:id="8094" w:author="CR#0004r4" w:date="2021-06-28T13:12:00Z"/>
                    <w:rFonts w:cs="Arial"/>
                    <w:color w:val="000000" w:themeColor="text1"/>
                    <w:szCs w:val="18"/>
                  </w:rPr>
                </w:rPrChange>
              </w:rPr>
            </w:pPr>
          </w:p>
          <w:p w14:paraId="4E7A60FE" w14:textId="77777777" w:rsidR="00E15F46" w:rsidRPr="00680735" w:rsidRDefault="00E15F46" w:rsidP="00E15F46">
            <w:pPr>
              <w:pStyle w:val="TAL"/>
              <w:rPr>
                <w:ins w:id="8095" w:author="CR#0004r4" w:date="2021-06-28T13:12:00Z"/>
                <w:rFonts w:cs="Arial"/>
                <w:szCs w:val="18"/>
                <w:rPrChange w:id="8096" w:author="CR#0004r4" w:date="2021-07-04T22:18:00Z">
                  <w:rPr>
                    <w:ins w:id="8097" w:author="CR#0004r4" w:date="2021-06-28T13:12:00Z"/>
                    <w:rFonts w:cs="Arial"/>
                    <w:color w:val="000000" w:themeColor="text1"/>
                    <w:szCs w:val="18"/>
                  </w:rPr>
                </w:rPrChange>
              </w:rPr>
            </w:pPr>
            <w:ins w:id="8098" w:author="CR#0004r4" w:date="2021-06-28T13:12:00Z">
              <w:r w:rsidRPr="00680735">
                <w:rPr>
                  <w:rFonts w:cs="Arial"/>
                  <w:szCs w:val="18"/>
                  <w:rPrChange w:id="8099" w:author="CR#0004r4" w:date="2021-07-04T22:18:00Z">
                    <w:rPr>
                      <w:rFonts w:cs="Arial"/>
                      <w:color w:val="000000" w:themeColor="text1"/>
                      <w:szCs w:val="18"/>
                    </w:rPr>
                  </w:rPrChange>
                </w:rPr>
                <w:t xml:space="preserve">This is the basic FG for </w:t>
              </w:r>
              <w:proofErr w:type="spellStart"/>
              <w:r w:rsidRPr="00680735">
                <w:rPr>
                  <w:rFonts w:cs="Arial"/>
                  <w:szCs w:val="18"/>
                  <w:rPrChange w:id="8100" w:author="CR#0004r4" w:date="2021-07-04T22:18:00Z">
                    <w:rPr>
                      <w:rFonts w:cs="Arial"/>
                      <w:color w:val="000000" w:themeColor="text1"/>
                      <w:szCs w:val="18"/>
                    </w:rPr>
                  </w:rPrChange>
                </w:rPr>
                <w:t>sidelink</w:t>
              </w:r>
              <w:proofErr w:type="spellEnd"/>
              <w:r w:rsidRPr="00680735">
                <w:rPr>
                  <w:rFonts w:cs="Arial"/>
                  <w:szCs w:val="18"/>
                  <w:rPrChange w:id="8101" w:author="CR#0004r4" w:date="2021-07-04T22:18:00Z">
                    <w:rPr>
                      <w:rFonts w:cs="Arial"/>
                      <w:color w:val="000000" w:themeColor="text1"/>
                      <w:szCs w:val="18"/>
                    </w:rPr>
                  </w:rPrChange>
                </w:rPr>
                <w:t xml:space="preserve"> in licensed spectrum where </w:t>
              </w:r>
              <w:proofErr w:type="spellStart"/>
              <w:r w:rsidRPr="00680735">
                <w:rPr>
                  <w:rFonts w:cs="Arial"/>
                  <w:szCs w:val="18"/>
                  <w:rPrChange w:id="8102" w:author="CR#0004r4" w:date="2021-07-04T22:18:00Z">
                    <w:rPr>
                      <w:rFonts w:cs="Arial"/>
                      <w:color w:val="000000" w:themeColor="text1"/>
                      <w:szCs w:val="18"/>
                    </w:rPr>
                  </w:rPrChange>
                </w:rPr>
                <w:t>gNB</w:t>
              </w:r>
              <w:proofErr w:type="spellEnd"/>
              <w:r w:rsidRPr="00680735">
                <w:rPr>
                  <w:rFonts w:cs="Arial"/>
                  <w:szCs w:val="18"/>
                  <w:rPrChange w:id="8103" w:author="CR#0004r4" w:date="2021-07-04T22:18:00Z">
                    <w:rPr>
                      <w:rFonts w:cs="Arial"/>
                      <w:color w:val="000000" w:themeColor="text1"/>
                      <w:szCs w:val="18"/>
                    </w:rPr>
                  </w:rPrChange>
                </w:rPr>
                <w:t xml:space="preserve"> is operating on or managing that spectrum and optional FG otherwise</w:t>
              </w:r>
            </w:ins>
          </w:p>
          <w:p w14:paraId="47E7BD4D" w14:textId="77777777" w:rsidR="00E15F46" w:rsidRPr="00680735" w:rsidRDefault="00E15F46" w:rsidP="00E15F46">
            <w:pPr>
              <w:pStyle w:val="TAL"/>
              <w:rPr>
                <w:ins w:id="8104" w:author="CR#0004r4" w:date="2021-06-28T13:12:00Z"/>
                <w:rFonts w:cs="Arial"/>
                <w:szCs w:val="18"/>
                <w:rPrChange w:id="8105" w:author="CR#0004r4" w:date="2021-07-04T22:18:00Z">
                  <w:rPr>
                    <w:ins w:id="8106" w:author="CR#0004r4" w:date="2021-06-28T13:12:00Z"/>
                    <w:rFonts w:cs="Arial"/>
                    <w:color w:val="000000" w:themeColor="text1"/>
                    <w:szCs w:val="18"/>
                  </w:rPr>
                </w:rPrChange>
              </w:rPr>
            </w:pPr>
          </w:p>
          <w:p w14:paraId="20560253" w14:textId="77777777" w:rsidR="00E15F46" w:rsidRPr="00680735" w:rsidRDefault="00E15F46" w:rsidP="00E15F46">
            <w:pPr>
              <w:pStyle w:val="TAL"/>
              <w:rPr>
                <w:ins w:id="8107" w:author="CR#0004r4" w:date="2021-06-28T13:12:00Z"/>
                <w:rFonts w:cs="Arial"/>
                <w:szCs w:val="18"/>
                <w:rPrChange w:id="8108" w:author="CR#0004r4" w:date="2021-07-04T22:18:00Z">
                  <w:rPr>
                    <w:ins w:id="8109" w:author="CR#0004r4" w:date="2021-06-28T13:12:00Z"/>
                    <w:rFonts w:cs="Arial"/>
                    <w:color w:val="000000" w:themeColor="text1"/>
                    <w:szCs w:val="18"/>
                  </w:rPr>
                </w:rPrChange>
              </w:rPr>
            </w:pPr>
            <w:ins w:id="8110" w:author="CR#0004r4" w:date="2021-06-28T13:12:00Z">
              <w:r w:rsidRPr="00680735">
                <w:rPr>
                  <w:rFonts w:cs="Arial"/>
                  <w:szCs w:val="18"/>
                  <w:rPrChange w:id="8111" w:author="CR#0004r4" w:date="2021-07-04T22:18:00Z">
                    <w:rPr>
                      <w:rFonts w:cs="Arial"/>
                      <w:color w:val="000000" w:themeColor="text1"/>
                      <w:szCs w:val="18"/>
                    </w:rPr>
                  </w:rPrChange>
                </w:rPr>
                <w:t>Candidate values for C are {8,16}</w:t>
              </w:r>
            </w:ins>
          </w:p>
          <w:p w14:paraId="1EA3EB58" w14:textId="77777777" w:rsidR="00E15F46" w:rsidRPr="00680735" w:rsidRDefault="00E15F46" w:rsidP="00E15F46">
            <w:pPr>
              <w:pStyle w:val="TAL"/>
              <w:rPr>
                <w:ins w:id="8112" w:author="CR#0004r4" w:date="2021-06-28T13:12:00Z"/>
                <w:rFonts w:cs="Arial"/>
                <w:szCs w:val="18"/>
                <w:rPrChange w:id="8113" w:author="CR#0004r4" w:date="2021-07-04T22:18:00Z">
                  <w:rPr>
                    <w:ins w:id="8114" w:author="CR#0004r4" w:date="2021-06-28T13:12:00Z"/>
                    <w:rFonts w:cs="Arial"/>
                    <w:color w:val="000000" w:themeColor="text1"/>
                    <w:szCs w:val="18"/>
                  </w:rPr>
                </w:rPrChange>
              </w:rPr>
            </w:pPr>
          </w:p>
          <w:p w14:paraId="1188437F" w14:textId="77777777" w:rsidR="00E15F46" w:rsidRPr="00680735" w:rsidRDefault="00E15F46" w:rsidP="00E15F46">
            <w:pPr>
              <w:pStyle w:val="TAL"/>
              <w:rPr>
                <w:ins w:id="8115" w:author="CR#0004r4" w:date="2021-06-28T13:12:00Z"/>
                <w:rFonts w:cs="Arial"/>
                <w:szCs w:val="18"/>
                <w:rPrChange w:id="8116" w:author="CR#0004r4" w:date="2021-07-04T22:18:00Z">
                  <w:rPr>
                    <w:ins w:id="8117" w:author="CR#0004r4" w:date="2021-06-28T13:12:00Z"/>
                    <w:rFonts w:cs="Arial"/>
                    <w:color w:val="000000" w:themeColor="text1"/>
                    <w:szCs w:val="18"/>
                  </w:rPr>
                </w:rPrChange>
              </w:rPr>
            </w:pPr>
            <w:ins w:id="8118" w:author="CR#0004r4" w:date="2021-06-28T13:12:00Z">
              <w:r w:rsidRPr="00680735">
                <w:rPr>
                  <w:rFonts w:cs="Arial"/>
                  <w:szCs w:val="18"/>
                  <w:rPrChange w:id="8119" w:author="CR#0004r4" w:date="2021-07-04T22:18:00Z">
                    <w:rPr>
                      <w:rFonts w:cs="Arial"/>
                      <w:color w:val="000000" w:themeColor="text1"/>
                      <w:szCs w:val="18"/>
                    </w:rPr>
                  </w:rPrChange>
                </w:rPr>
                <w:t>Component-6 candidate value set in FR1:</w:t>
              </w:r>
            </w:ins>
          </w:p>
          <w:p w14:paraId="33921F47" w14:textId="77777777" w:rsidR="00E15F46" w:rsidRPr="00680735" w:rsidRDefault="00E15F46" w:rsidP="00E15F46">
            <w:pPr>
              <w:pStyle w:val="TAL"/>
              <w:rPr>
                <w:ins w:id="8120" w:author="CR#0004r4" w:date="2021-06-28T13:12:00Z"/>
                <w:rFonts w:cs="Arial"/>
                <w:szCs w:val="18"/>
                <w:rPrChange w:id="8121" w:author="CR#0004r4" w:date="2021-07-04T22:18:00Z">
                  <w:rPr>
                    <w:ins w:id="8122" w:author="CR#0004r4" w:date="2021-06-28T13:12:00Z"/>
                    <w:rFonts w:cs="Arial"/>
                    <w:color w:val="000000" w:themeColor="text1"/>
                    <w:szCs w:val="18"/>
                  </w:rPr>
                </w:rPrChange>
              </w:rPr>
            </w:pPr>
            <w:ins w:id="8123" w:author="CR#0004r4" w:date="2021-06-28T13:12:00Z">
              <w:r w:rsidRPr="00680735">
                <w:rPr>
                  <w:rFonts w:cs="Arial"/>
                  <w:szCs w:val="18"/>
                  <w:rPrChange w:id="8124" w:author="CR#0004r4" w:date="2021-07-04T22:18:00Z">
                    <w:rPr>
                      <w:rFonts w:cs="Arial"/>
                      <w:color w:val="000000" w:themeColor="text1"/>
                      <w:szCs w:val="18"/>
                    </w:rPr>
                  </w:rPrChange>
                </w:rPr>
                <w:t>{{15 kHz}, {30 kHz}, {60 kHz}, {15, 30 kHz}, {30, 60 kHz}, {15, 60 kHz}, {15, 30, 60 kHz}}</w:t>
              </w:r>
            </w:ins>
          </w:p>
          <w:p w14:paraId="07C6ACDB" w14:textId="77777777" w:rsidR="00E15F46" w:rsidRPr="00680735" w:rsidRDefault="00E15F46" w:rsidP="00E15F46">
            <w:pPr>
              <w:pStyle w:val="TAL"/>
              <w:rPr>
                <w:ins w:id="8125" w:author="CR#0004r4" w:date="2021-06-28T13:12:00Z"/>
                <w:rFonts w:cs="Arial"/>
                <w:szCs w:val="18"/>
                <w:rPrChange w:id="8126" w:author="CR#0004r4" w:date="2021-07-04T22:18:00Z">
                  <w:rPr>
                    <w:ins w:id="8127" w:author="CR#0004r4" w:date="2021-06-28T13:12:00Z"/>
                    <w:rFonts w:cs="Arial"/>
                    <w:color w:val="000000" w:themeColor="text1"/>
                    <w:szCs w:val="18"/>
                  </w:rPr>
                </w:rPrChange>
              </w:rPr>
            </w:pPr>
            <w:ins w:id="8128" w:author="CR#0004r4" w:date="2021-06-28T13:12:00Z">
              <w:r w:rsidRPr="00680735">
                <w:rPr>
                  <w:rFonts w:cs="Arial"/>
                  <w:szCs w:val="18"/>
                  <w:rPrChange w:id="8129" w:author="CR#0004r4" w:date="2021-07-04T22:18:00Z">
                    <w:rPr>
                      <w:rFonts w:cs="Arial"/>
                      <w:color w:val="000000" w:themeColor="text1"/>
                      <w:szCs w:val="18"/>
                    </w:rPr>
                  </w:rPrChange>
                </w:rPr>
                <w:t>Component-6 candidate value set in FR2:</w:t>
              </w:r>
            </w:ins>
          </w:p>
          <w:p w14:paraId="6BE1FAAA" w14:textId="77777777" w:rsidR="00E15F46" w:rsidRPr="00680735" w:rsidRDefault="00E15F46" w:rsidP="00E15F46">
            <w:pPr>
              <w:pStyle w:val="TAL"/>
              <w:rPr>
                <w:ins w:id="8130" w:author="CR#0004r4" w:date="2021-06-28T13:12:00Z"/>
                <w:rFonts w:cs="Arial"/>
                <w:szCs w:val="18"/>
                <w:rPrChange w:id="8131" w:author="CR#0004r4" w:date="2021-07-04T22:18:00Z">
                  <w:rPr>
                    <w:ins w:id="8132" w:author="CR#0004r4" w:date="2021-06-28T13:12:00Z"/>
                    <w:rFonts w:cs="Arial"/>
                    <w:color w:val="000000" w:themeColor="text1"/>
                    <w:szCs w:val="18"/>
                  </w:rPr>
                </w:rPrChange>
              </w:rPr>
            </w:pPr>
            <w:ins w:id="8133" w:author="CR#0004r4" w:date="2021-06-28T13:12:00Z">
              <w:r w:rsidRPr="00680735">
                <w:rPr>
                  <w:rFonts w:cs="Arial"/>
                  <w:szCs w:val="18"/>
                  <w:rPrChange w:id="8134" w:author="CR#0004r4" w:date="2021-07-04T22:18:00Z">
                    <w:rPr>
                      <w:rFonts w:cs="Arial"/>
                      <w:color w:val="000000" w:themeColor="text1"/>
                      <w:szCs w:val="18"/>
                    </w:rPr>
                  </w:rPrChange>
                </w:rPr>
                <w:t>{{60 kHz}, {120 kHz}, {60, 120 kHz}}</w:t>
              </w:r>
            </w:ins>
          </w:p>
          <w:p w14:paraId="575A32EF" w14:textId="77777777" w:rsidR="00E15F46" w:rsidRPr="00680735" w:rsidRDefault="00E15F46" w:rsidP="00E15F46">
            <w:pPr>
              <w:pStyle w:val="TAL"/>
              <w:rPr>
                <w:ins w:id="8135" w:author="CR#0004r4" w:date="2021-06-28T13:12:00Z"/>
                <w:rFonts w:eastAsia="Malgun Gothic" w:cs="Arial"/>
                <w:szCs w:val="18"/>
                <w:lang w:eastAsia="ko-KR"/>
                <w:rPrChange w:id="8136" w:author="CR#0004r4" w:date="2021-07-04T22:18:00Z">
                  <w:rPr>
                    <w:ins w:id="8137" w:author="CR#0004r4" w:date="2021-06-28T13:12:00Z"/>
                    <w:rFonts w:eastAsia="Malgun Gothic" w:cs="Arial"/>
                    <w:color w:val="000000" w:themeColor="text1"/>
                    <w:szCs w:val="18"/>
                    <w:lang w:eastAsia="ko-KR"/>
                  </w:rPr>
                </w:rPrChange>
              </w:rPr>
            </w:pPr>
            <w:ins w:id="8138" w:author="CR#0004r4" w:date="2021-06-28T13:12:00Z">
              <w:r w:rsidRPr="00680735">
                <w:rPr>
                  <w:rFonts w:eastAsia="Malgun Gothic" w:cs="Arial"/>
                  <w:szCs w:val="18"/>
                  <w:lang w:eastAsia="ko-KR"/>
                  <w:rPrChange w:id="8139" w:author="CR#0004r4" w:date="2021-07-04T22:18:00Z">
                    <w:rPr>
                      <w:rFonts w:eastAsia="Malgun Gothic" w:cs="Arial"/>
                      <w:color w:val="000000" w:themeColor="text1"/>
                      <w:szCs w:val="18"/>
                      <w:lang w:eastAsia="ko-KR"/>
                    </w:rPr>
                  </w:rPrChange>
                </w:rPr>
                <w:t xml:space="preserve">Component-6 candidate value set for CP length: {NCP,NCP and ECP} </w:t>
              </w:r>
            </w:ins>
          </w:p>
          <w:p w14:paraId="3A60D94F" w14:textId="77777777" w:rsidR="00E15F46" w:rsidRPr="00680735" w:rsidRDefault="00E15F46" w:rsidP="00E15F46">
            <w:pPr>
              <w:pStyle w:val="TAL"/>
              <w:rPr>
                <w:ins w:id="8140" w:author="CR#0004r4" w:date="2021-06-28T13:12:00Z"/>
                <w:rFonts w:eastAsia="SimSun" w:cs="Arial"/>
                <w:szCs w:val="18"/>
                <w:lang w:eastAsia="zh-CN"/>
                <w:rPrChange w:id="8141" w:author="CR#0004r4" w:date="2021-07-04T22:18:00Z">
                  <w:rPr>
                    <w:ins w:id="8142" w:author="CR#0004r4" w:date="2021-06-28T13:12:00Z"/>
                    <w:rFonts w:eastAsia="SimSun" w:cs="Arial"/>
                    <w:color w:val="000000" w:themeColor="text1"/>
                    <w:szCs w:val="18"/>
                    <w:lang w:eastAsia="zh-CN"/>
                  </w:rPr>
                </w:rPrChange>
              </w:rPr>
            </w:pPr>
            <w:ins w:id="8143" w:author="CR#0004r4" w:date="2021-06-28T13:12:00Z">
              <w:r w:rsidRPr="00680735">
                <w:rPr>
                  <w:rFonts w:eastAsia="SimSun" w:cs="Arial"/>
                  <w:szCs w:val="18"/>
                  <w:lang w:eastAsia="zh-CN"/>
                  <w:rPrChange w:id="8144" w:author="CR#0004r4" w:date="2021-07-04T22:18:00Z">
                    <w:rPr>
                      <w:rFonts w:eastAsia="SimSun" w:cs="Arial"/>
                      <w:color w:val="000000" w:themeColor="text1"/>
                      <w:szCs w:val="18"/>
                      <w:lang w:eastAsia="zh-CN"/>
                    </w:rPr>
                  </w:rPrChange>
                </w:rPr>
                <w:t>(ECP only applies to SCS of 60 kHz)</w:t>
              </w:r>
            </w:ins>
          </w:p>
          <w:p w14:paraId="307D876A" w14:textId="77777777" w:rsidR="00E15F46" w:rsidRPr="00680735" w:rsidRDefault="00E15F46" w:rsidP="00E15F46">
            <w:pPr>
              <w:pStyle w:val="TAL"/>
              <w:rPr>
                <w:ins w:id="8145" w:author="CR#0004r4" w:date="2021-06-28T13:12:00Z"/>
                <w:rFonts w:cs="Arial"/>
                <w:szCs w:val="18"/>
                <w:rPrChange w:id="8146" w:author="CR#0004r4" w:date="2021-07-04T22:18:00Z">
                  <w:rPr>
                    <w:ins w:id="8147" w:author="CR#0004r4" w:date="2021-06-28T13:12:00Z"/>
                    <w:rFonts w:cs="Arial"/>
                    <w:color w:val="000000" w:themeColor="text1"/>
                    <w:szCs w:val="18"/>
                  </w:rPr>
                </w:rPrChange>
              </w:rPr>
            </w:pPr>
          </w:p>
          <w:p w14:paraId="5AC0AD92" w14:textId="77777777" w:rsidR="00E15F46" w:rsidRPr="00680735" w:rsidRDefault="00E15F46" w:rsidP="00E15F46">
            <w:pPr>
              <w:pStyle w:val="TAL"/>
              <w:rPr>
                <w:ins w:id="8148" w:author="CR#0004r4" w:date="2021-06-28T13:12:00Z"/>
                <w:rFonts w:eastAsia="SimSun" w:cs="Arial"/>
                <w:szCs w:val="18"/>
                <w:lang w:eastAsia="zh-CN"/>
                <w:rPrChange w:id="8149" w:author="CR#0004r4" w:date="2021-07-04T22:18:00Z">
                  <w:rPr>
                    <w:ins w:id="8150" w:author="CR#0004r4" w:date="2021-06-28T13:12:00Z"/>
                    <w:rFonts w:eastAsia="SimSun" w:cs="Arial"/>
                    <w:color w:val="000000" w:themeColor="text1"/>
                    <w:szCs w:val="18"/>
                    <w:lang w:eastAsia="zh-CN"/>
                  </w:rPr>
                </w:rPrChange>
              </w:rPr>
            </w:pPr>
            <w:ins w:id="8151" w:author="CR#0004r4" w:date="2021-06-28T13:12:00Z">
              <w:r w:rsidRPr="00680735">
                <w:rPr>
                  <w:rFonts w:eastAsia="SimSun" w:cs="Arial"/>
                  <w:szCs w:val="18"/>
                  <w:lang w:eastAsia="zh-CN"/>
                  <w:rPrChange w:id="8152" w:author="CR#0004r4" w:date="2021-07-04T22:18:00Z">
                    <w:rPr>
                      <w:rFonts w:eastAsia="SimSun" w:cs="Arial"/>
                      <w:color w:val="000000" w:themeColor="text1"/>
                      <w:szCs w:val="18"/>
                      <w:lang w:eastAsia="zh-CN"/>
                    </w:rPr>
                  </w:rPrChange>
                </w:rPr>
                <w:t xml:space="preserve">Note: For Component 6, if a band is not indicated with only the PC5 interface in 38.101-1 Table 5.2E.1-1, the reported numerology shall be the same for </w:t>
              </w:r>
              <w:proofErr w:type="spellStart"/>
              <w:r w:rsidRPr="00680735">
                <w:rPr>
                  <w:rFonts w:eastAsia="SimSun" w:cs="Arial"/>
                  <w:szCs w:val="18"/>
                  <w:lang w:eastAsia="zh-CN"/>
                  <w:rPrChange w:id="8153" w:author="CR#0004r4" w:date="2021-07-04T22:18:00Z">
                    <w:rPr>
                      <w:rFonts w:eastAsia="SimSun" w:cs="Arial"/>
                      <w:color w:val="000000" w:themeColor="text1"/>
                      <w:szCs w:val="18"/>
                      <w:lang w:eastAsia="zh-CN"/>
                    </w:rPr>
                  </w:rPrChange>
                </w:rPr>
                <w:t>sidelink</w:t>
              </w:r>
              <w:proofErr w:type="spellEnd"/>
              <w:r w:rsidRPr="00680735">
                <w:rPr>
                  <w:rFonts w:eastAsia="SimSun" w:cs="Arial"/>
                  <w:szCs w:val="18"/>
                  <w:lang w:eastAsia="zh-CN"/>
                  <w:rPrChange w:id="8154" w:author="CR#0004r4" w:date="2021-07-04T22:18:00Z">
                    <w:rPr>
                      <w:rFonts w:eastAsia="SimSun" w:cs="Arial"/>
                      <w:color w:val="000000" w:themeColor="text1"/>
                      <w:szCs w:val="18"/>
                      <w:lang w:eastAsia="zh-CN"/>
                    </w:rPr>
                  </w:rPrChange>
                </w:rPr>
                <w:t xml:space="preserve"> and uplink.</w:t>
              </w:r>
            </w:ins>
          </w:p>
          <w:p w14:paraId="2CCF9F7E" w14:textId="77777777" w:rsidR="00E15F46" w:rsidRPr="00680735" w:rsidRDefault="00E15F46" w:rsidP="00E15F46">
            <w:pPr>
              <w:pStyle w:val="TAL"/>
              <w:rPr>
                <w:ins w:id="8155" w:author="CR#0004r4" w:date="2021-06-28T13:12:00Z"/>
                <w:rFonts w:eastAsia="SimSun" w:cs="Arial"/>
                <w:szCs w:val="18"/>
                <w:lang w:eastAsia="zh-CN"/>
                <w:rPrChange w:id="8156" w:author="CR#0004r4" w:date="2021-07-04T22:18:00Z">
                  <w:rPr>
                    <w:ins w:id="8157" w:author="CR#0004r4" w:date="2021-06-28T13:12:00Z"/>
                    <w:rFonts w:eastAsia="SimSun" w:cs="Arial"/>
                    <w:color w:val="000000" w:themeColor="text1"/>
                    <w:szCs w:val="18"/>
                    <w:lang w:eastAsia="zh-CN"/>
                  </w:rPr>
                </w:rPrChange>
              </w:rPr>
            </w:pPr>
          </w:p>
          <w:p w14:paraId="34267C5E" w14:textId="77777777" w:rsidR="00E15F46" w:rsidRPr="00680735" w:rsidRDefault="00E15F46" w:rsidP="00E15F46">
            <w:pPr>
              <w:pStyle w:val="TAL"/>
              <w:rPr>
                <w:ins w:id="8158" w:author="CR#0004r4" w:date="2021-06-28T13:12:00Z"/>
                <w:rFonts w:eastAsia="SimSun" w:cs="Arial"/>
                <w:szCs w:val="18"/>
                <w:lang w:eastAsia="zh-CN"/>
                <w:rPrChange w:id="8159" w:author="CR#0004r4" w:date="2021-07-04T22:18:00Z">
                  <w:rPr>
                    <w:ins w:id="8160" w:author="CR#0004r4" w:date="2021-06-28T13:12:00Z"/>
                    <w:rFonts w:eastAsia="SimSun" w:cs="Arial"/>
                    <w:color w:val="000000" w:themeColor="text1"/>
                    <w:szCs w:val="18"/>
                    <w:lang w:eastAsia="zh-CN"/>
                  </w:rPr>
                </w:rPrChange>
              </w:rPr>
            </w:pPr>
            <w:ins w:id="8161" w:author="CR#0004r4" w:date="2021-06-28T13:12:00Z">
              <w:r w:rsidRPr="00680735">
                <w:rPr>
                  <w:rFonts w:eastAsia="SimSun" w:cs="Arial"/>
                  <w:szCs w:val="18"/>
                  <w:lang w:eastAsia="zh-CN"/>
                  <w:rPrChange w:id="8162" w:author="CR#0004r4" w:date="2021-07-04T22:18:00Z">
                    <w:rPr>
                      <w:rFonts w:eastAsia="SimSun" w:cs="Arial"/>
                      <w:color w:val="000000" w:themeColor="text1"/>
                      <w:szCs w:val="18"/>
                      <w:lang w:eastAsia="zh-CN"/>
                    </w:rPr>
                  </w:rPrChange>
                </w:rPr>
                <w:t>Component (9) is only required to be supported in a band not indicated with only the PC5 interface in 38.101-1 Table 5.2E.1-1</w:t>
              </w:r>
            </w:ins>
          </w:p>
          <w:p w14:paraId="437DE296" w14:textId="77777777" w:rsidR="00E15F46" w:rsidRPr="00680735" w:rsidRDefault="00E15F46" w:rsidP="00E15F46">
            <w:pPr>
              <w:pStyle w:val="TAL"/>
              <w:rPr>
                <w:ins w:id="8163" w:author="CR#0004r4" w:date="2021-06-28T13:12:00Z"/>
                <w:rFonts w:eastAsia="SimSun" w:cs="Arial"/>
                <w:szCs w:val="18"/>
                <w:lang w:eastAsia="zh-CN"/>
                <w:rPrChange w:id="8164" w:author="CR#0004r4" w:date="2021-07-04T22:18:00Z">
                  <w:rPr>
                    <w:ins w:id="8165" w:author="CR#0004r4" w:date="2021-06-28T13:12:00Z"/>
                    <w:rFonts w:eastAsia="SimSun" w:cs="Arial"/>
                    <w:color w:val="000000" w:themeColor="text1"/>
                    <w:szCs w:val="18"/>
                    <w:lang w:eastAsia="zh-CN"/>
                  </w:rPr>
                </w:rPrChange>
              </w:rPr>
            </w:pPr>
          </w:p>
          <w:p w14:paraId="4F6A766C" w14:textId="77777777" w:rsidR="00E15F46" w:rsidRPr="00680735" w:rsidRDefault="00E15F46" w:rsidP="00E15F46">
            <w:pPr>
              <w:pStyle w:val="TAL"/>
              <w:rPr>
                <w:ins w:id="8166" w:author="CR#0004r4" w:date="2021-06-28T13:12:00Z"/>
                <w:rFonts w:eastAsia="SimSun" w:cs="Arial"/>
                <w:szCs w:val="18"/>
                <w:lang w:eastAsia="zh-CN"/>
                <w:rPrChange w:id="8167" w:author="CR#0004r4" w:date="2021-07-04T22:18:00Z">
                  <w:rPr>
                    <w:ins w:id="8168" w:author="CR#0004r4" w:date="2021-06-28T13:12:00Z"/>
                    <w:rFonts w:eastAsia="SimSun" w:cs="Arial"/>
                    <w:color w:val="000000" w:themeColor="text1"/>
                    <w:szCs w:val="18"/>
                    <w:lang w:eastAsia="zh-CN"/>
                  </w:rPr>
                </w:rPrChange>
              </w:rPr>
            </w:pPr>
            <w:ins w:id="8169" w:author="CR#0004r4" w:date="2021-06-28T13:12:00Z">
              <w:r w:rsidRPr="00680735">
                <w:rPr>
                  <w:rFonts w:eastAsia="SimSun" w:cs="Arial"/>
                  <w:szCs w:val="18"/>
                  <w:lang w:eastAsia="zh-CN"/>
                  <w:rPrChange w:id="8170" w:author="CR#0004r4" w:date="2021-07-04T22:18:00Z">
                    <w:rPr>
                      <w:rFonts w:eastAsia="SimSun" w:cs="Arial"/>
                      <w:color w:val="000000" w:themeColor="text1"/>
                      <w:szCs w:val="18"/>
                      <w:lang w:eastAsia="zh-CN"/>
                    </w:rPr>
                  </w:rPrChange>
                </w:rPr>
                <w:t>Note: Component 11 is not required to be supported in a band indicated with the PC5 interface in 38.101-1 Table 5.2E.1-1</w:t>
              </w:r>
            </w:ins>
          </w:p>
          <w:p w14:paraId="424DF695" w14:textId="77777777" w:rsidR="00E15F46" w:rsidRPr="00680735" w:rsidRDefault="00E15F46" w:rsidP="00E15F46">
            <w:pPr>
              <w:pStyle w:val="TAL"/>
              <w:rPr>
                <w:ins w:id="8171" w:author="CR#0004r4" w:date="2021-06-28T13:12:00Z"/>
                <w:rFonts w:cs="Arial"/>
                <w:szCs w:val="18"/>
                <w:rPrChange w:id="8172" w:author="CR#0004r4" w:date="2021-07-04T22:18:00Z">
                  <w:rPr>
                    <w:ins w:id="8173" w:author="CR#0004r4" w:date="2021-06-28T13:12:00Z"/>
                    <w:rFonts w:cs="Arial"/>
                    <w:color w:val="000000" w:themeColor="text1"/>
                    <w:szCs w:val="18"/>
                  </w:rPr>
                </w:rPrChange>
              </w:rPr>
            </w:pPr>
          </w:p>
          <w:p w14:paraId="43F99ACE" w14:textId="77777777" w:rsidR="00E15F46" w:rsidRPr="00680735" w:rsidRDefault="00E15F46" w:rsidP="00E15F46">
            <w:pPr>
              <w:pStyle w:val="TAL"/>
              <w:rPr>
                <w:ins w:id="8174" w:author="CR#0004r4" w:date="2021-06-28T13:12:00Z"/>
                <w:rFonts w:cs="Arial"/>
                <w:szCs w:val="18"/>
                <w:rPrChange w:id="8175" w:author="CR#0004r4" w:date="2021-07-04T22:18:00Z">
                  <w:rPr>
                    <w:ins w:id="8176" w:author="CR#0004r4" w:date="2021-06-28T13:12:00Z"/>
                    <w:rFonts w:cs="Arial"/>
                    <w:color w:val="000000" w:themeColor="text1"/>
                    <w:szCs w:val="18"/>
                    <w:highlight w:val="yellow"/>
                  </w:rPr>
                </w:rPrChange>
              </w:rPr>
            </w:pPr>
            <w:ins w:id="8177" w:author="CR#0004r4" w:date="2021-06-28T13:12:00Z">
              <w:r w:rsidRPr="00680735">
                <w:rPr>
                  <w:rFonts w:cs="Arial"/>
                  <w:szCs w:val="18"/>
                  <w:rPrChange w:id="8178" w:author="CR#0004r4" w:date="2021-07-04T22:18:00Z">
                    <w:rPr>
                      <w:rFonts w:cs="Arial"/>
                      <w:color w:val="000000" w:themeColor="text1"/>
                      <w:szCs w:val="18"/>
                    </w:rPr>
                  </w:rPrChange>
                </w:rPr>
                <w:t>In a band indicated with only the PC5 interface in 38.101-1 Table 5.2E.1-1, the UE supports at least 30 kHz with normal CP in FR1, and at least 120 kHz with normal CP in FR2</w:t>
              </w:r>
            </w:ins>
          </w:p>
        </w:tc>
        <w:tc>
          <w:tcPr>
            <w:tcW w:w="1984" w:type="dxa"/>
          </w:tcPr>
          <w:p w14:paraId="59B4A128" w14:textId="77777777" w:rsidR="00E15F46" w:rsidRPr="00680735" w:rsidRDefault="00E15F46" w:rsidP="00E15F46">
            <w:pPr>
              <w:pStyle w:val="TAL"/>
              <w:rPr>
                <w:ins w:id="8179" w:author="CR#0004r4" w:date="2021-06-28T13:12:00Z"/>
                <w:rFonts w:cs="Arial"/>
                <w:szCs w:val="18"/>
                <w:rPrChange w:id="8180" w:author="CR#0004r4" w:date="2021-07-04T22:18:00Z">
                  <w:rPr>
                    <w:ins w:id="8181" w:author="CR#0004r4" w:date="2021-06-28T13:12:00Z"/>
                    <w:rFonts w:cs="Arial"/>
                    <w:color w:val="000000" w:themeColor="text1"/>
                    <w:szCs w:val="18"/>
                  </w:rPr>
                </w:rPrChange>
              </w:rPr>
            </w:pPr>
            <w:ins w:id="8182" w:author="CR#0004r4" w:date="2021-06-28T13:12:00Z">
              <w:r w:rsidRPr="00680735">
                <w:rPr>
                  <w:rFonts w:cs="Arial"/>
                  <w:szCs w:val="18"/>
                  <w:rPrChange w:id="8183" w:author="CR#0004r4" w:date="2021-07-04T22:18:00Z">
                    <w:rPr>
                      <w:rFonts w:cs="Arial"/>
                      <w:color w:val="000000" w:themeColor="text1"/>
                      <w:szCs w:val="18"/>
                    </w:rPr>
                  </w:rPrChange>
                </w:rPr>
                <w:t>Optional with capability signalling</w:t>
              </w:r>
            </w:ins>
          </w:p>
          <w:p w14:paraId="019770F3" w14:textId="77777777" w:rsidR="00E15F46" w:rsidRPr="00680735" w:rsidRDefault="00E15F46" w:rsidP="00E15F46">
            <w:pPr>
              <w:pStyle w:val="TAL"/>
              <w:rPr>
                <w:ins w:id="8184" w:author="CR#0004r4" w:date="2021-06-28T13:12:00Z"/>
                <w:rFonts w:cs="Arial"/>
                <w:szCs w:val="18"/>
                <w:rPrChange w:id="8185" w:author="CR#0004r4" w:date="2021-07-04T22:18:00Z">
                  <w:rPr>
                    <w:ins w:id="8186" w:author="CR#0004r4" w:date="2021-06-28T13:12:00Z"/>
                    <w:rFonts w:cs="Arial"/>
                    <w:color w:val="000000" w:themeColor="text1"/>
                    <w:szCs w:val="18"/>
                  </w:rPr>
                </w:rPrChange>
              </w:rPr>
            </w:pPr>
            <w:ins w:id="8187" w:author="CR#0004r4" w:date="2021-06-28T13:12:00Z">
              <w:r w:rsidRPr="00680735">
                <w:rPr>
                  <w:rFonts w:cs="Arial"/>
                  <w:szCs w:val="18"/>
                  <w:rPrChange w:id="8188" w:author="CR#0004r4" w:date="2021-07-04T22:18:00Z">
                    <w:rPr>
                      <w:rFonts w:cs="Arial"/>
                      <w:color w:val="000000" w:themeColor="text1"/>
                      <w:szCs w:val="18"/>
                    </w:rPr>
                  </w:rPrChange>
                </w:rPr>
                <w:t xml:space="preserve">For UE supports NR </w:t>
              </w:r>
              <w:proofErr w:type="spellStart"/>
              <w:r w:rsidRPr="00680735">
                <w:rPr>
                  <w:rFonts w:cs="Arial"/>
                  <w:szCs w:val="18"/>
                  <w:rPrChange w:id="8189" w:author="CR#0004r4" w:date="2021-07-04T22:18:00Z">
                    <w:rPr>
                      <w:rFonts w:cs="Arial"/>
                      <w:color w:val="000000" w:themeColor="text1"/>
                      <w:szCs w:val="18"/>
                    </w:rPr>
                  </w:rPrChange>
                </w:rPr>
                <w:t>sidelink</w:t>
              </w:r>
              <w:proofErr w:type="spellEnd"/>
              <w:r w:rsidRPr="00680735">
                <w:rPr>
                  <w:rFonts w:cs="Arial"/>
                  <w:szCs w:val="18"/>
                  <w:rPrChange w:id="8190" w:author="CR#0004r4" w:date="2021-07-04T22:18:00Z">
                    <w:rPr>
                      <w:rFonts w:cs="Arial"/>
                      <w:color w:val="000000" w:themeColor="text1"/>
                      <w:szCs w:val="18"/>
                    </w:rPr>
                  </w:rPrChange>
                </w:rPr>
                <w:t xml:space="preserve"> in licensed spectrum where </w:t>
              </w:r>
              <w:proofErr w:type="spellStart"/>
              <w:r w:rsidRPr="00680735">
                <w:rPr>
                  <w:rFonts w:cs="Arial"/>
                  <w:szCs w:val="18"/>
                  <w:rPrChange w:id="8191" w:author="CR#0004r4" w:date="2021-07-04T22:18:00Z">
                    <w:rPr>
                      <w:rFonts w:cs="Arial"/>
                      <w:color w:val="000000" w:themeColor="text1"/>
                      <w:szCs w:val="18"/>
                    </w:rPr>
                  </w:rPrChange>
                </w:rPr>
                <w:t>gNB</w:t>
              </w:r>
              <w:proofErr w:type="spellEnd"/>
              <w:r w:rsidRPr="00680735">
                <w:rPr>
                  <w:rFonts w:cs="Arial"/>
                  <w:szCs w:val="18"/>
                  <w:rPrChange w:id="8192" w:author="CR#0004r4" w:date="2021-07-04T22:18:00Z">
                    <w:rPr>
                      <w:rFonts w:cs="Arial"/>
                      <w:color w:val="000000" w:themeColor="text1"/>
                      <w:szCs w:val="18"/>
                    </w:rPr>
                  </w:rPrChange>
                </w:rPr>
                <w:t xml:space="preserve"> is defined, UE must indicate this FG is supported.</w:t>
              </w:r>
            </w:ins>
          </w:p>
          <w:p w14:paraId="29D4BF98" w14:textId="77777777" w:rsidR="00E15F46" w:rsidRPr="00680735" w:rsidRDefault="00E15F46" w:rsidP="00E15F46">
            <w:pPr>
              <w:pStyle w:val="TAL"/>
              <w:rPr>
                <w:ins w:id="8193" w:author="CR#0004r4" w:date="2021-06-28T13:12:00Z"/>
                <w:rFonts w:cs="Arial"/>
                <w:szCs w:val="18"/>
                <w:rPrChange w:id="8194" w:author="CR#0004r4" w:date="2021-07-04T22:18:00Z">
                  <w:rPr>
                    <w:ins w:id="8195" w:author="CR#0004r4" w:date="2021-06-28T13:12:00Z"/>
                    <w:rFonts w:cs="Arial"/>
                    <w:color w:val="000000" w:themeColor="text1"/>
                    <w:szCs w:val="18"/>
                  </w:rPr>
                </w:rPrChange>
              </w:rPr>
            </w:pPr>
          </w:p>
        </w:tc>
      </w:tr>
      <w:tr w:rsidR="006703D0" w:rsidRPr="00680735" w14:paraId="31E8A971" w14:textId="77777777" w:rsidTr="00721E1E">
        <w:trPr>
          <w:ins w:id="8196" w:author="CR#0004r4" w:date="2021-06-28T13:12:00Z"/>
        </w:trPr>
        <w:tc>
          <w:tcPr>
            <w:tcW w:w="1477" w:type="dxa"/>
          </w:tcPr>
          <w:p w14:paraId="27D47494" w14:textId="77777777" w:rsidR="00E15F46" w:rsidRPr="00680735" w:rsidRDefault="00E15F46" w:rsidP="00E15F46">
            <w:pPr>
              <w:pStyle w:val="TAL"/>
              <w:rPr>
                <w:ins w:id="8197" w:author="CR#0004r4" w:date="2021-06-28T13:12:00Z"/>
                <w:rFonts w:cs="Arial"/>
                <w:szCs w:val="18"/>
                <w:rPrChange w:id="8198" w:author="CR#0004r4" w:date="2021-07-04T22:18:00Z">
                  <w:rPr>
                    <w:ins w:id="8199" w:author="CR#0004r4" w:date="2021-06-28T13:12:00Z"/>
                    <w:rFonts w:cs="Arial"/>
                    <w:color w:val="000000" w:themeColor="text1"/>
                    <w:szCs w:val="18"/>
                  </w:rPr>
                </w:rPrChange>
              </w:rPr>
            </w:pPr>
          </w:p>
        </w:tc>
        <w:tc>
          <w:tcPr>
            <w:tcW w:w="687" w:type="dxa"/>
          </w:tcPr>
          <w:p w14:paraId="1C890E29" w14:textId="77777777" w:rsidR="00E15F46" w:rsidRPr="00680735" w:rsidRDefault="00E15F46" w:rsidP="00E15F46">
            <w:pPr>
              <w:pStyle w:val="TAL"/>
              <w:rPr>
                <w:ins w:id="8200" w:author="CR#0004r4" w:date="2021-06-28T13:12:00Z"/>
                <w:rFonts w:cs="Arial"/>
                <w:szCs w:val="18"/>
                <w:rPrChange w:id="8201" w:author="CR#0004r4" w:date="2021-07-04T22:18:00Z">
                  <w:rPr>
                    <w:ins w:id="8202" w:author="CR#0004r4" w:date="2021-06-28T13:12:00Z"/>
                    <w:rFonts w:cs="Arial"/>
                    <w:color w:val="000000" w:themeColor="text1"/>
                    <w:szCs w:val="18"/>
                  </w:rPr>
                </w:rPrChange>
              </w:rPr>
            </w:pPr>
            <w:ins w:id="8203" w:author="CR#0004r4" w:date="2021-06-28T13:12:00Z">
              <w:r w:rsidRPr="00680735">
                <w:rPr>
                  <w:rFonts w:cs="Arial"/>
                  <w:szCs w:val="18"/>
                  <w:rPrChange w:id="8204" w:author="CR#0004r4" w:date="2021-07-04T22:18:00Z">
                    <w:rPr>
                      <w:rFonts w:cs="Arial"/>
                      <w:color w:val="000000" w:themeColor="text1"/>
                      <w:szCs w:val="18"/>
                    </w:rPr>
                  </w:rPrChange>
                </w:rPr>
                <w:t>15-3</w:t>
              </w:r>
            </w:ins>
          </w:p>
        </w:tc>
        <w:tc>
          <w:tcPr>
            <w:tcW w:w="1497" w:type="dxa"/>
          </w:tcPr>
          <w:p w14:paraId="50F0FDCE" w14:textId="77777777" w:rsidR="00E15F46" w:rsidRPr="00680735" w:rsidRDefault="00E15F46" w:rsidP="00E15F46">
            <w:pPr>
              <w:pStyle w:val="TAL"/>
              <w:rPr>
                <w:ins w:id="8205" w:author="CR#0004r4" w:date="2021-06-28T13:12:00Z"/>
                <w:rFonts w:cs="Arial"/>
                <w:szCs w:val="18"/>
                <w:rPrChange w:id="8206" w:author="CR#0004r4" w:date="2021-07-04T22:18:00Z">
                  <w:rPr>
                    <w:ins w:id="8207" w:author="CR#0004r4" w:date="2021-06-28T13:12:00Z"/>
                    <w:rFonts w:cs="Arial"/>
                    <w:color w:val="000000" w:themeColor="text1"/>
                    <w:szCs w:val="18"/>
                  </w:rPr>
                </w:rPrChange>
              </w:rPr>
            </w:pPr>
            <w:ins w:id="8208" w:author="CR#0004r4" w:date="2021-06-28T13:12:00Z">
              <w:r w:rsidRPr="00680735">
                <w:rPr>
                  <w:rFonts w:cs="Arial"/>
                  <w:szCs w:val="18"/>
                  <w:rPrChange w:id="8209" w:author="CR#0004r4" w:date="2021-07-04T22:18:00Z">
                    <w:rPr>
                      <w:rFonts w:cs="Arial"/>
                      <w:color w:val="000000" w:themeColor="text1"/>
                      <w:szCs w:val="18"/>
                    </w:rPr>
                  </w:rPrChange>
                </w:rPr>
                <w:t xml:space="preserve">Transmitting NR </w:t>
              </w:r>
              <w:proofErr w:type="spellStart"/>
              <w:r w:rsidRPr="00680735">
                <w:rPr>
                  <w:rFonts w:cs="Arial"/>
                  <w:szCs w:val="18"/>
                  <w:rPrChange w:id="8210" w:author="CR#0004r4" w:date="2021-07-04T22:18:00Z">
                    <w:rPr>
                      <w:rFonts w:cs="Arial"/>
                      <w:color w:val="000000" w:themeColor="text1"/>
                      <w:szCs w:val="18"/>
                    </w:rPr>
                  </w:rPrChange>
                </w:rPr>
                <w:t>sidelink</w:t>
              </w:r>
              <w:proofErr w:type="spellEnd"/>
              <w:r w:rsidRPr="00680735">
                <w:rPr>
                  <w:rFonts w:cs="Arial"/>
                  <w:szCs w:val="18"/>
                  <w:rPrChange w:id="8211" w:author="CR#0004r4" w:date="2021-07-04T22:18:00Z">
                    <w:rPr>
                      <w:rFonts w:cs="Arial"/>
                      <w:color w:val="000000" w:themeColor="text1"/>
                      <w:szCs w:val="18"/>
                    </w:rPr>
                  </w:rPrChange>
                </w:rPr>
                <w:t xml:space="preserve"> mode 2 </w:t>
              </w:r>
            </w:ins>
          </w:p>
        </w:tc>
        <w:tc>
          <w:tcPr>
            <w:tcW w:w="2737" w:type="dxa"/>
          </w:tcPr>
          <w:p w14:paraId="4845A98B" w14:textId="77777777" w:rsidR="00E15F46" w:rsidRPr="00680735" w:rsidRDefault="00E15F46" w:rsidP="00E15F46">
            <w:pPr>
              <w:pStyle w:val="TAL"/>
              <w:rPr>
                <w:ins w:id="8212" w:author="CR#0004r4" w:date="2021-06-28T13:12:00Z"/>
                <w:rFonts w:cs="Arial"/>
                <w:szCs w:val="18"/>
                <w:rPrChange w:id="8213" w:author="CR#0004r4" w:date="2021-07-04T22:18:00Z">
                  <w:rPr>
                    <w:ins w:id="8214" w:author="CR#0004r4" w:date="2021-06-28T13:12:00Z"/>
                    <w:rFonts w:cs="Arial"/>
                    <w:color w:val="000000" w:themeColor="text1"/>
                    <w:szCs w:val="18"/>
                  </w:rPr>
                </w:rPrChange>
              </w:rPr>
            </w:pPr>
            <w:ins w:id="8215" w:author="CR#0004r4" w:date="2021-06-28T13:12:00Z">
              <w:r w:rsidRPr="00680735">
                <w:rPr>
                  <w:rFonts w:cs="Arial"/>
                  <w:szCs w:val="18"/>
                  <w:rPrChange w:id="8216" w:author="CR#0004r4" w:date="2021-07-04T22:18:00Z">
                    <w:rPr>
                      <w:rFonts w:cs="Arial"/>
                      <w:color w:val="000000" w:themeColor="text1"/>
                      <w:szCs w:val="18"/>
                    </w:rPr>
                  </w:rPrChange>
                </w:rPr>
                <w:t xml:space="preserve">1) UE can transmit PSCCH/PSSCH using NR </w:t>
              </w:r>
              <w:proofErr w:type="spellStart"/>
              <w:r w:rsidRPr="00680735">
                <w:rPr>
                  <w:rFonts w:cs="Arial"/>
                  <w:szCs w:val="18"/>
                  <w:rPrChange w:id="8217" w:author="CR#0004r4" w:date="2021-07-04T22:18:00Z">
                    <w:rPr>
                      <w:rFonts w:cs="Arial"/>
                      <w:color w:val="000000" w:themeColor="text1"/>
                      <w:szCs w:val="18"/>
                    </w:rPr>
                  </w:rPrChange>
                </w:rPr>
                <w:t>sidelink</w:t>
              </w:r>
              <w:proofErr w:type="spellEnd"/>
              <w:r w:rsidRPr="00680735">
                <w:rPr>
                  <w:rFonts w:cs="Arial"/>
                  <w:szCs w:val="18"/>
                  <w:rPrChange w:id="8218" w:author="CR#0004r4" w:date="2021-07-04T22:18:00Z">
                    <w:rPr>
                      <w:rFonts w:cs="Arial"/>
                      <w:color w:val="000000" w:themeColor="text1"/>
                      <w:szCs w:val="18"/>
                    </w:rPr>
                  </w:rPrChange>
                </w:rPr>
                <w:t xml:space="preserve"> mode 2 configured by NR </w:t>
              </w:r>
              <w:proofErr w:type="spellStart"/>
              <w:r w:rsidRPr="00680735">
                <w:rPr>
                  <w:rFonts w:cs="Arial"/>
                  <w:szCs w:val="18"/>
                  <w:rPrChange w:id="8219" w:author="CR#0004r4" w:date="2021-07-04T22:18:00Z">
                    <w:rPr>
                      <w:rFonts w:cs="Arial"/>
                      <w:color w:val="000000" w:themeColor="text1"/>
                      <w:szCs w:val="18"/>
                    </w:rPr>
                  </w:rPrChange>
                </w:rPr>
                <w:t>Uu</w:t>
              </w:r>
              <w:proofErr w:type="spellEnd"/>
              <w:r w:rsidRPr="00680735">
                <w:rPr>
                  <w:rFonts w:cs="Arial"/>
                  <w:szCs w:val="18"/>
                  <w:rPrChange w:id="8220" w:author="CR#0004r4" w:date="2021-07-04T22:18:00Z">
                    <w:rPr>
                      <w:rFonts w:cs="Arial"/>
                      <w:color w:val="000000" w:themeColor="text1"/>
                      <w:szCs w:val="18"/>
                    </w:rPr>
                  </w:rPrChange>
                </w:rPr>
                <w:t xml:space="preserve"> or </w:t>
              </w:r>
              <w:proofErr w:type="spellStart"/>
              <w:r w:rsidRPr="00680735">
                <w:rPr>
                  <w:rFonts w:cs="Arial"/>
                  <w:szCs w:val="18"/>
                  <w:rPrChange w:id="8221" w:author="CR#0004r4" w:date="2021-07-04T22:18:00Z">
                    <w:rPr>
                      <w:rFonts w:cs="Arial"/>
                      <w:color w:val="000000" w:themeColor="text1"/>
                      <w:szCs w:val="18"/>
                    </w:rPr>
                  </w:rPrChange>
                </w:rPr>
                <w:t>preconfiguration</w:t>
              </w:r>
              <w:proofErr w:type="spellEnd"/>
              <w:r w:rsidRPr="00680735">
                <w:rPr>
                  <w:rFonts w:cs="Arial"/>
                  <w:szCs w:val="18"/>
                  <w:rPrChange w:id="8222" w:author="CR#0004r4" w:date="2021-07-04T22:18:00Z">
                    <w:rPr>
                      <w:rFonts w:cs="Arial"/>
                      <w:color w:val="000000" w:themeColor="text1"/>
                      <w:szCs w:val="18"/>
                    </w:rPr>
                  </w:rPrChange>
                </w:rPr>
                <w:t xml:space="preserve">. Up to B </w:t>
              </w:r>
              <w:proofErr w:type="spellStart"/>
              <w:r w:rsidRPr="00680735">
                <w:rPr>
                  <w:rFonts w:cs="Arial"/>
                  <w:szCs w:val="18"/>
                  <w:rPrChange w:id="8223" w:author="CR#0004r4" w:date="2021-07-04T22:18:00Z">
                    <w:rPr>
                      <w:rFonts w:cs="Arial"/>
                      <w:color w:val="000000" w:themeColor="text1"/>
                      <w:szCs w:val="18"/>
                    </w:rPr>
                  </w:rPrChange>
                </w:rPr>
                <w:t>sidelink</w:t>
              </w:r>
              <w:proofErr w:type="spellEnd"/>
              <w:r w:rsidRPr="00680735">
                <w:rPr>
                  <w:rFonts w:cs="Arial"/>
                  <w:szCs w:val="18"/>
                  <w:rPrChange w:id="8224" w:author="CR#0004r4" w:date="2021-07-04T22:18:00Z">
                    <w:rPr>
                      <w:rFonts w:cs="Arial"/>
                      <w:color w:val="000000" w:themeColor="text1"/>
                      <w:szCs w:val="18"/>
                    </w:rPr>
                  </w:rPrChange>
                </w:rPr>
                <w:t xml:space="preserve"> processes are supported.</w:t>
              </w:r>
            </w:ins>
          </w:p>
          <w:p w14:paraId="33860DF1" w14:textId="77777777" w:rsidR="00E15F46" w:rsidRPr="00680735" w:rsidRDefault="00E15F46" w:rsidP="00E15F46">
            <w:pPr>
              <w:pStyle w:val="TAL"/>
              <w:rPr>
                <w:ins w:id="8225" w:author="CR#0004r4" w:date="2021-06-28T13:12:00Z"/>
                <w:rFonts w:cs="Arial"/>
                <w:szCs w:val="18"/>
                <w:rPrChange w:id="8226" w:author="CR#0004r4" w:date="2021-07-04T22:18:00Z">
                  <w:rPr>
                    <w:ins w:id="8227" w:author="CR#0004r4" w:date="2021-06-28T13:12:00Z"/>
                    <w:rFonts w:cs="Arial"/>
                    <w:color w:val="000000" w:themeColor="text1"/>
                    <w:szCs w:val="18"/>
                  </w:rPr>
                </w:rPrChange>
              </w:rPr>
            </w:pPr>
            <w:ins w:id="8228" w:author="CR#0004r4" w:date="2021-06-28T13:12:00Z">
              <w:r w:rsidRPr="00680735">
                <w:rPr>
                  <w:rFonts w:cs="Arial"/>
                  <w:szCs w:val="18"/>
                  <w:rPrChange w:id="8229" w:author="CR#0004r4" w:date="2021-07-04T22:18:00Z">
                    <w:rPr>
                      <w:rFonts w:cs="Arial"/>
                      <w:color w:val="000000" w:themeColor="text1"/>
                      <w:szCs w:val="18"/>
                    </w:rPr>
                  </w:rPrChange>
                </w:rPr>
                <w:t>2) UE can transmit PSSCH according to the normal 64QAM MCS table.</w:t>
              </w:r>
            </w:ins>
          </w:p>
          <w:p w14:paraId="38D1A53A" w14:textId="77777777" w:rsidR="00E15F46" w:rsidRPr="00680735" w:rsidRDefault="00E15F46" w:rsidP="00E15F46">
            <w:pPr>
              <w:pStyle w:val="TAL"/>
              <w:rPr>
                <w:ins w:id="8230" w:author="CR#0004r4" w:date="2021-06-28T13:12:00Z"/>
                <w:rFonts w:cs="Arial"/>
                <w:szCs w:val="18"/>
                <w:rPrChange w:id="8231" w:author="CR#0004r4" w:date="2021-07-04T22:18:00Z">
                  <w:rPr>
                    <w:ins w:id="8232" w:author="CR#0004r4" w:date="2021-06-28T13:12:00Z"/>
                    <w:rFonts w:cs="Arial"/>
                    <w:color w:val="000000" w:themeColor="text1"/>
                    <w:szCs w:val="18"/>
                  </w:rPr>
                </w:rPrChange>
              </w:rPr>
            </w:pPr>
            <w:ins w:id="8233" w:author="CR#0004r4" w:date="2021-06-28T13:12:00Z">
              <w:r w:rsidRPr="00680735">
                <w:rPr>
                  <w:rFonts w:cs="Arial"/>
                  <w:szCs w:val="18"/>
                  <w:rPrChange w:id="8234" w:author="CR#0004r4" w:date="2021-07-04T22:18:00Z">
                    <w:rPr>
                      <w:rFonts w:cs="Arial"/>
                      <w:color w:val="000000" w:themeColor="text1"/>
                      <w:szCs w:val="18"/>
                    </w:rPr>
                  </w:rPrChange>
                </w:rPr>
                <w:t>3) UE supports PT-RS transmission in FR2.</w:t>
              </w:r>
            </w:ins>
          </w:p>
          <w:p w14:paraId="5DBC7145" w14:textId="77777777" w:rsidR="00E15F46" w:rsidRPr="00680735" w:rsidRDefault="00E15F46" w:rsidP="00E15F46">
            <w:pPr>
              <w:pStyle w:val="TAL"/>
              <w:rPr>
                <w:ins w:id="8235" w:author="CR#0004r4" w:date="2021-06-28T13:12:00Z"/>
                <w:rFonts w:cs="Arial"/>
                <w:szCs w:val="18"/>
                <w:rPrChange w:id="8236" w:author="CR#0004r4" w:date="2021-07-04T22:18:00Z">
                  <w:rPr>
                    <w:ins w:id="8237" w:author="CR#0004r4" w:date="2021-06-28T13:12:00Z"/>
                    <w:rFonts w:cs="Arial"/>
                    <w:color w:val="000000" w:themeColor="text1"/>
                    <w:szCs w:val="18"/>
                  </w:rPr>
                </w:rPrChange>
              </w:rPr>
            </w:pPr>
            <w:ins w:id="8238" w:author="CR#0004r4" w:date="2021-06-28T13:12:00Z">
              <w:r w:rsidRPr="00680735">
                <w:rPr>
                  <w:rFonts w:cs="Arial"/>
                  <w:szCs w:val="18"/>
                  <w:rPrChange w:id="8239" w:author="CR#0004r4" w:date="2021-07-04T22:18:00Z">
                    <w:rPr>
                      <w:rFonts w:cs="Arial"/>
                      <w:color w:val="000000" w:themeColor="text1"/>
                      <w:szCs w:val="18"/>
                    </w:rPr>
                  </w:rPrChange>
                </w:rPr>
                <w:t>4) UE can perform mode 2 sensing and resource allocation operations</w:t>
              </w:r>
            </w:ins>
          </w:p>
          <w:p w14:paraId="21523DAF" w14:textId="77777777" w:rsidR="00E15F46" w:rsidRPr="00680735" w:rsidRDefault="00E15F46" w:rsidP="00E15F46">
            <w:pPr>
              <w:pStyle w:val="TAL"/>
              <w:rPr>
                <w:ins w:id="8240" w:author="CR#0004r4" w:date="2021-06-28T13:12:00Z"/>
                <w:rFonts w:cs="Arial"/>
                <w:szCs w:val="18"/>
                <w:rPrChange w:id="8241" w:author="CR#0004r4" w:date="2021-07-04T22:18:00Z">
                  <w:rPr>
                    <w:ins w:id="8242" w:author="CR#0004r4" w:date="2021-06-28T13:12:00Z"/>
                    <w:rFonts w:cs="Arial"/>
                    <w:color w:val="000000" w:themeColor="text1"/>
                    <w:szCs w:val="18"/>
                  </w:rPr>
                </w:rPrChange>
              </w:rPr>
            </w:pPr>
            <w:ins w:id="8243" w:author="CR#0004r4" w:date="2021-06-28T13:12:00Z">
              <w:r w:rsidRPr="00680735">
                <w:rPr>
                  <w:rFonts w:cs="Arial"/>
                  <w:szCs w:val="18"/>
                  <w:rPrChange w:id="8244" w:author="CR#0004r4" w:date="2021-07-04T22:18:00Z">
                    <w:rPr>
                      <w:rFonts w:cs="Arial"/>
                      <w:color w:val="000000" w:themeColor="text1"/>
                      <w:szCs w:val="18"/>
                    </w:rPr>
                  </w:rPrChange>
                </w:rPr>
                <w:t>5) UE can transmit using the subcarrier spacing and CP length it reports for FG 15-1</w:t>
              </w:r>
            </w:ins>
          </w:p>
          <w:p w14:paraId="6B151F57" w14:textId="77777777" w:rsidR="00E15F46" w:rsidRPr="00680735" w:rsidRDefault="00E15F46" w:rsidP="00E15F46">
            <w:pPr>
              <w:pStyle w:val="TAL"/>
              <w:rPr>
                <w:ins w:id="8245" w:author="CR#0004r4" w:date="2021-06-28T13:12:00Z"/>
                <w:rFonts w:cs="Arial"/>
                <w:szCs w:val="18"/>
                <w:rPrChange w:id="8246" w:author="CR#0004r4" w:date="2021-07-04T22:18:00Z">
                  <w:rPr>
                    <w:ins w:id="8247" w:author="CR#0004r4" w:date="2021-06-28T13:12:00Z"/>
                    <w:rFonts w:cs="Arial"/>
                    <w:color w:val="000000" w:themeColor="text1"/>
                    <w:szCs w:val="18"/>
                  </w:rPr>
                </w:rPrChange>
              </w:rPr>
            </w:pPr>
            <w:ins w:id="8248" w:author="CR#0004r4" w:date="2021-06-28T13:12:00Z">
              <w:r w:rsidRPr="00680735">
                <w:rPr>
                  <w:rFonts w:cs="Arial"/>
                  <w:szCs w:val="18"/>
                  <w:rPrChange w:id="8249" w:author="CR#0004r4" w:date="2021-07-04T22:18:00Z">
                    <w:rPr>
                      <w:rFonts w:cs="Arial"/>
                      <w:color w:val="000000" w:themeColor="text1"/>
                      <w:szCs w:val="18"/>
                    </w:rPr>
                  </w:rPrChange>
                </w:rPr>
                <w:t xml:space="preserve">6) Supports 14-symbol SL slot with </w:t>
              </w:r>
              <w:r w:rsidRPr="00680735">
                <w:rPr>
                  <w:rFonts w:eastAsia="Malgun Gothic" w:cs="Arial"/>
                  <w:szCs w:val="18"/>
                  <w:lang w:eastAsia="ko-KR"/>
                  <w:rPrChange w:id="8250" w:author="CR#0004r4" w:date="2021-07-04T22:18:00Z">
                    <w:rPr>
                      <w:rFonts w:eastAsia="Malgun Gothic" w:cs="Arial"/>
                      <w:color w:val="000000" w:themeColor="text1"/>
                      <w:szCs w:val="18"/>
                      <w:lang w:eastAsia="ko-KR"/>
                    </w:rPr>
                  </w:rPrChange>
                </w:rPr>
                <w:t>all</w:t>
              </w:r>
              <w:r w:rsidRPr="00680735">
                <w:rPr>
                  <w:rFonts w:cs="Arial"/>
                  <w:szCs w:val="18"/>
                  <w:rPrChange w:id="8251" w:author="CR#0004r4" w:date="2021-07-04T22:18:00Z">
                    <w:rPr>
                      <w:rFonts w:cs="Arial"/>
                      <w:color w:val="000000" w:themeColor="text1"/>
                      <w:szCs w:val="18"/>
                    </w:rPr>
                  </w:rPrChange>
                </w:rPr>
                <w:t xml:space="preserve"> DMRS patterns corresponding to {#PSSCH symbols} = {12, 9} for slots w/wo PSFCH. </w:t>
              </w:r>
              <w:r w:rsidRPr="00680735">
                <w:rPr>
                  <w:rFonts w:eastAsia="Malgun Gothic" w:cs="Arial"/>
                  <w:szCs w:val="18"/>
                  <w:lang w:eastAsia="ko-KR"/>
                  <w:rPrChange w:id="8252" w:author="CR#0004r4" w:date="2021-07-04T22:18:00Z">
                    <w:rPr>
                      <w:rFonts w:eastAsia="Malgun Gothic" w:cs="Arial"/>
                      <w:color w:val="000000" w:themeColor="text1"/>
                      <w:szCs w:val="18"/>
                      <w:lang w:eastAsia="ko-KR"/>
                    </w:rPr>
                  </w:rPrChange>
                </w:rPr>
                <w:t xml:space="preserve">If UE signals support of ECP, support 12-symbol SL slot with all DMRS patterns corresponding to </w:t>
              </w:r>
              <w:r w:rsidRPr="00680735">
                <w:rPr>
                  <w:rFonts w:eastAsia="Malgun Gothic" w:cs="Arial"/>
                  <w:strike/>
                  <w:szCs w:val="18"/>
                  <w:lang w:eastAsia="ko-KR"/>
                  <w:rPrChange w:id="8253" w:author="CR#0004r4" w:date="2021-07-04T22:18:00Z">
                    <w:rPr>
                      <w:rFonts w:eastAsia="Malgun Gothic" w:cs="Arial"/>
                      <w:strike/>
                      <w:color w:val="000000" w:themeColor="text1"/>
                      <w:szCs w:val="18"/>
                      <w:lang w:eastAsia="ko-KR"/>
                    </w:rPr>
                  </w:rPrChange>
                </w:rPr>
                <w:t>{</w:t>
              </w:r>
              <w:r w:rsidRPr="00680735">
                <w:rPr>
                  <w:rFonts w:eastAsia="Malgun Gothic" w:cs="Arial"/>
                  <w:szCs w:val="18"/>
                  <w:lang w:eastAsia="ko-KR"/>
                  <w:rPrChange w:id="8254" w:author="CR#0004r4" w:date="2021-07-04T22:18:00Z">
                    <w:rPr>
                      <w:rFonts w:eastAsia="Malgun Gothic" w:cs="Arial"/>
                      <w:color w:val="000000" w:themeColor="text1"/>
                      <w:szCs w:val="18"/>
                      <w:lang w:eastAsia="ko-KR"/>
                    </w:rPr>
                  </w:rPrChange>
                </w:rPr>
                <w:t>#PSSCH symbols} = {10,7} for slots w/wo PSFCH.</w:t>
              </w:r>
            </w:ins>
          </w:p>
          <w:p w14:paraId="2460325C" w14:textId="77777777" w:rsidR="00E15F46" w:rsidRPr="00680735" w:rsidRDefault="00E15F46" w:rsidP="00E15F46">
            <w:pPr>
              <w:pStyle w:val="TAL"/>
              <w:rPr>
                <w:ins w:id="8255" w:author="CR#0004r4" w:date="2021-06-28T13:12:00Z"/>
                <w:rFonts w:cs="Arial"/>
                <w:szCs w:val="18"/>
                <w:rPrChange w:id="8256" w:author="CR#0004r4" w:date="2021-07-04T22:18:00Z">
                  <w:rPr>
                    <w:ins w:id="8257" w:author="CR#0004r4" w:date="2021-06-28T13:12:00Z"/>
                    <w:rFonts w:cs="Arial"/>
                    <w:color w:val="000000" w:themeColor="text1"/>
                    <w:szCs w:val="18"/>
                  </w:rPr>
                </w:rPrChange>
              </w:rPr>
            </w:pPr>
            <w:ins w:id="8258" w:author="CR#0004r4" w:date="2021-06-28T13:12:00Z">
              <w:r w:rsidRPr="00680735">
                <w:rPr>
                  <w:rFonts w:eastAsia="Malgun Gothic" w:cs="Arial"/>
                  <w:szCs w:val="18"/>
                  <w:lang w:eastAsia="ko-KR"/>
                  <w:rPrChange w:id="8259" w:author="CR#0004r4" w:date="2021-07-04T22:18:00Z">
                    <w:rPr>
                      <w:rFonts w:eastAsia="Malgun Gothic" w:cs="Arial"/>
                      <w:color w:val="000000" w:themeColor="text1"/>
                      <w:szCs w:val="18"/>
                      <w:lang w:eastAsia="ko-KR"/>
                    </w:rPr>
                  </w:rPrChange>
                </w:rPr>
                <w:t>7) UE can transmit using 30 kHz and normal CP subcarrier spacing in FR1, 120 kHz subcarrier spacing with normal CP FR2</w:t>
              </w:r>
            </w:ins>
          </w:p>
          <w:p w14:paraId="1978C0AD" w14:textId="77777777" w:rsidR="00E15F46" w:rsidRPr="00680735" w:rsidRDefault="00E15F46" w:rsidP="00E15F46">
            <w:pPr>
              <w:pStyle w:val="TAL"/>
              <w:rPr>
                <w:ins w:id="8260" w:author="CR#0004r4" w:date="2021-06-28T13:12:00Z"/>
                <w:rFonts w:cs="Arial"/>
                <w:szCs w:val="18"/>
                <w:rPrChange w:id="8261" w:author="CR#0004r4" w:date="2021-07-04T22:18:00Z">
                  <w:rPr>
                    <w:ins w:id="8262" w:author="CR#0004r4" w:date="2021-06-28T13:12:00Z"/>
                    <w:rFonts w:cs="Arial"/>
                    <w:color w:val="000000" w:themeColor="text1"/>
                    <w:szCs w:val="18"/>
                  </w:rPr>
                </w:rPrChange>
              </w:rPr>
            </w:pPr>
            <w:ins w:id="8263" w:author="CR#0004r4" w:date="2021-06-28T13:12:00Z">
              <w:r w:rsidRPr="00680735">
                <w:rPr>
                  <w:rFonts w:cs="Arial"/>
                  <w:szCs w:val="18"/>
                  <w:rPrChange w:id="8264" w:author="CR#0004r4" w:date="2021-07-04T22:18:00Z">
                    <w:rPr>
                      <w:rFonts w:cs="Arial"/>
                      <w:color w:val="000000" w:themeColor="text1"/>
                      <w:szCs w:val="18"/>
                    </w:rPr>
                  </w:rPrChange>
                </w:rPr>
                <w:t xml:space="preserve">8) DL pathloss based open loop power control when mode 2 is configured by NR </w:t>
              </w:r>
              <w:proofErr w:type="spellStart"/>
              <w:r w:rsidRPr="00680735">
                <w:rPr>
                  <w:rFonts w:cs="Arial"/>
                  <w:szCs w:val="18"/>
                  <w:rPrChange w:id="8265" w:author="CR#0004r4" w:date="2021-07-04T22:18:00Z">
                    <w:rPr>
                      <w:rFonts w:cs="Arial"/>
                      <w:color w:val="000000" w:themeColor="text1"/>
                      <w:szCs w:val="18"/>
                    </w:rPr>
                  </w:rPrChange>
                </w:rPr>
                <w:t>Uu</w:t>
              </w:r>
              <w:proofErr w:type="spellEnd"/>
            </w:ins>
          </w:p>
        </w:tc>
        <w:tc>
          <w:tcPr>
            <w:tcW w:w="1257" w:type="dxa"/>
          </w:tcPr>
          <w:p w14:paraId="48846ABD" w14:textId="77777777" w:rsidR="00E15F46" w:rsidRPr="00680735" w:rsidRDefault="00E15F46" w:rsidP="00E15F46">
            <w:pPr>
              <w:pStyle w:val="TAL"/>
              <w:rPr>
                <w:ins w:id="8266" w:author="CR#0004r4" w:date="2021-06-28T13:12:00Z"/>
                <w:rFonts w:eastAsia="Malgun Gothic" w:cs="Arial"/>
                <w:szCs w:val="18"/>
                <w:lang w:eastAsia="ko-KR"/>
                <w:rPrChange w:id="8267" w:author="CR#0004r4" w:date="2021-07-04T22:18:00Z">
                  <w:rPr>
                    <w:ins w:id="8268" w:author="CR#0004r4" w:date="2021-06-28T13:12:00Z"/>
                    <w:rFonts w:eastAsia="Malgun Gothic" w:cs="Arial"/>
                    <w:color w:val="000000" w:themeColor="text1"/>
                    <w:szCs w:val="18"/>
                    <w:lang w:eastAsia="ko-KR"/>
                  </w:rPr>
                </w:rPrChange>
              </w:rPr>
            </w:pPr>
            <w:ins w:id="8269" w:author="CR#0004r4" w:date="2021-06-28T13:12:00Z">
              <w:r w:rsidRPr="00680735">
                <w:rPr>
                  <w:rFonts w:cs="Arial"/>
                  <w:szCs w:val="18"/>
                  <w:rPrChange w:id="8270" w:author="CR#0004r4" w:date="2021-07-04T22:18:00Z">
                    <w:rPr>
                      <w:rFonts w:cs="Arial"/>
                      <w:color w:val="000000" w:themeColor="text1"/>
                      <w:szCs w:val="18"/>
                    </w:rPr>
                  </w:rPrChange>
                </w:rPr>
                <w:t>15-1</w:t>
              </w:r>
            </w:ins>
          </w:p>
        </w:tc>
        <w:tc>
          <w:tcPr>
            <w:tcW w:w="3378" w:type="dxa"/>
          </w:tcPr>
          <w:p w14:paraId="1AFFAFDA" w14:textId="30DF168A" w:rsidR="00E15F46" w:rsidRPr="00680735" w:rsidRDefault="00E15F46" w:rsidP="00E15F46">
            <w:pPr>
              <w:pStyle w:val="TAL"/>
              <w:rPr>
                <w:ins w:id="8271" w:author="CR#0004r4" w:date="2021-06-28T13:12:00Z"/>
                <w:rFonts w:cs="Arial"/>
                <w:i/>
                <w:iCs/>
                <w:szCs w:val="18"/>
                <w:rPrChange w:id="8272" w:author="CR#0004r4" w:date="2021-07-04T22:18:00Z">
                  <w:rPr>
                    <w:ins w:id="8273" w:author="CR#0004r4" w:date="2021-06-28T13:12:00Z"/>
                    <w:rFonts w:cs="Arial"/>
                    <w:i/>
                    <w:iCs/>
                    <w:color w:val="000000" w:themeColor="text1"/>
                    <w:szCs w:val="18"/>
                  </w:rPr>
                </w:rPrChange>
              </w:rPr>
            </w:pPr>
            <w:ins w:id="8274" w:author="CR#0004r4" w:date="2021-06-28T13:12:00Z">
              <w:r w:rsidRPr="00680735">
                <w:rPr>
                  <w:rFonts w:cs="Arial"/>
                  <w:i/>
                  <w:iCs/>
                  <w:szCs w:val="18"/>
                  <w:rPrChange w:id="8275" w:author="CR#0004r4" w:date="2021-07-04T22:18:00Z">
                    <w:rPr>
                      <w:rFonts w:cs="Arial"/>
                      <w:i/>
                      <w:iCs/>
                      <w:color w:val="000000" w:themeColor="text1"/>
                      <w:szCs w:val="18"/>
                    </w:rPr>
                  </w:rPrChange>
                </w:rPr>
                <w:t>sl-TransmissionMode2-r16{</w:t>
              </w:r>
            </w:ins>
          </w:p>
          <w:p w14:paraId="5E09F3D8" w14:textId="7DDD60FF" w:rsidR="00E15F46" w:rsidRPr="00680735" w:rsidRDefault="00E15F46" w:rsidP="00E15F46">
            <w:pPr>
              <w:pStyle w:val="TAL"/>
              <w:rPr>
                <w:ins w:id="8276" w:author="CR#0004r4" w:date="2021-06-28T13:12:00Z"/>
                <w:rFonts w:cs="Arial"/>
                <w:i/>
                <w:iCs/>
                <w:szCs w:val="18"/>
                <w:rPrChange w:id="8277" w:author="CR#0004r4" w:date="2021-07-04T22:18:00Z">
                  <w:rPr>
                    <w:ins w:id="8278" w:author="CR#0004r4" w:date="2021-06-28T13:12:00Z"/>
                    <w:rFonts w:cs="Arial"/>
                    <w:i/>
                    <w:iCs/>
                    <w:color w:val="000000" w:themeColor="text1"/>
                    <w:szCs w:val="18"/>
                  </w:rPr>
                </w:rPrChange>
              </w:rPr>
            </w:pPr>
            <w:ins w:id="8279" w:author="CR#0004r4" w:date="2021-06-28T13:12:00Z">
              <w:r w:rsidRPr="00680735">
                <w:rPr>
                  <w:rFonts w:cs="Arial"/>
                  <w:i/>
                  <w:iCs/>
                  <w:szCs w:val="18"/>
                  <w:rPrChange w:id="8280" w:author="CR#0004r4" w:date="2021-07-04T22:18:00Z">
                    <w:rPr>
                      <w:rFonts w:cs="Arial"/>
                      <w:i/>
                      <w:iCs/>
                      <w:color w:val="000000" w:themeColor="text1"/>
                      <w:szCs w:val="18"/>
                    </w:rPr>
                  </w:rPrChange>
                </w:rPr>
                <w:t>harq-TxProcessModeTwoSidelink-r16,</w:t>
              </w:r>
            </w:ins>
          </w:p>
          <w:p w14:paraId="3EDC8168" w14:textId="0C3A8BC7" w:rsidR="00E15F46" w:rsidRPr="00680735" w:rsidRDefault="00E15F46" w:rsidP="00E15F46">
            <w:pPr>
              <w:pStyle w:val="TAL"/>
              <w:rPr>
                <w:ins w:id="8281" w:author="CR#0004r4" w:date="2021-06-28T13:12:00Z"/>
                <w:rFonts w:cs="Arial"/>
                <w:i/>
                <w:iCs/>
                <w:szCs w:val="18"/>
                <w:rPrChange w:id="8282" w:author="CR#0004r4" w:date="2021-07-04T22:18:00Z">
                  <w:rPr>
                    <w:ins w:id="8283" w:author="CR#0004r4" w:date="2021-06-28T13:12:00Z"/>
                    <w:rFonts w:cs="Arial"/>
                    <w:i/>
                    <w:iCs/>
                    <w:color w:val="000000" w:themeColor="text1"/>
                    <w:szCs w:val="18"/>
                  </w:rPr>
                </w:rPrChange>
              </w:rPr>
            </w:pPr>
            <w:ins w:id="8284" w:author="CR#0004r4" w:date="2021-06-28T13:12:00Z">
              <w:r w:rsidRPr="00680735">
                <w:rPr>
                  <w:rFonts w:cs="Arial"/>
                  <w:i/>
                  <w:iCs/>
                  <w:szCs w:val="18"/>
                  <w:rPrChange w:id="8285" w:author="CR#0004r4" w:date="2021-07-04T22:18:00Z">
                    <w:rPr>
                      <w:rFonts w:cs="Arial"/>
                      <w:i/>
                      <w:iCs/>
                      <w:color w:val="000000" w:themeColor="text1"/>
                      <w:szCs w:val="18"/>
                    </w:rPr>
                  </w:rPrChange>
                </w:rPr>
                <w:t>scs-CP-PatternTxSidelinkModeTwo-r16,</w:t>
              </w:r>
            </w:ins>
          </w:p>
          <w:p w14:paraId="5BDD5203" w14:textId="77777777" w:rsidR="00D15FCF" w:rsidRPr="00680735" w:rsidRDefault="00E15F46" w:rsidP="00E15F46">
            <w:pPr>
              <w:pStyle w:val="TAL"/>
              <w:rPr>
                <w:ins w:id="8286" w:author="CR#0004r4" w:date="2021-07-02T12:12:00Z"/>
                <w:rFonts w:cs="Arial"/>
                <w:i/>
                <w:iCs/>
                <w:szCs w:val="18"/>
              </w:rPr>
            </w:pPr>
            <w:ins w:id="8287" w:author="CR#0004r4" w:date="2021-06-28T13:12:00Z">
              <w:r w:rsidRPr="00680735">
                <w:rPr>
                  <w:rFonts w:cs="Arial"/>
                  <w:i/>
                  <w:iCs/>
                  <w:szCs w:val="18"/>
                  <w:rPrChange w:id="8288" w:author="CR#0004r4" w:date="2021-07-04T22:18:00Z">
                    <w:rPr>
                      <w:rFonts w:cs="Arial"/>
                      <w:i/>
                      <w:iCs/>
                      <w:color w:val="000000" w:themeColor="text1"/>
                      <w:szCs w:val="18"/>
                    </w:rPr>
                  </w:rPrChange>
                </w:rPr>
                <w:t>dl-openLoopPC-Sidelink-r16</w:t>
              </w:r>
            </w:ins>
          </w:p>
          <w:p w14:paraId="2C5D47C0" w14:textId="197E9A9A" w:rsidR="00E15F46" w:rsidRPr="00680735" w:rsidRDefault="00E15F46" w:rsidP="00E15F46">
            <w:pPr>
              <w:pStyle w:val="TAL"/>
              <w:rPr>
                <w:ins w:id="8289" w:author="CR#0004r4" w:date="2021-06-28T13:12:00Z"/>
                <w:rFonts w:cs="Arial"/>
                <w:i/>
                <w:iCs/>
                <w:szCs w:val="18"/>
                <w:rPrChange w:id="8290" w:author="CR#0004r4" w:date="2021-07-04T22:18:00Z">
                  <w:rPr>
                    <w:ins w:id="8291" w:author="CR#0004r4" w:date="2021-06-28T13:12:00Z"/>
                    <w:rFonts w:cs="Arial"/>
                    <w:i/>
                    <w:iCs/>
                    <w:color w:val="000000" w:themeColor="text1"/>
                    <w:szCs w:val="18"/>
                  </w:rPr>
                </w:rPrChange>
              </w:rPr>
            </w:pPr>
            <w:ins w:id="8292" w:author="CR#0004r4" w:date="2021-06-28T13:12:00Z">
              <w:r w:rsidRPr="00680735">
                <w:rPr>
                  <w:rFonts w:cs="Arial"/>
                  <w:i/>
                  <w:iCs/>
                  <w:szCs w:val="18"/>
                  <w:rPrChange w:id="8293" w:author="CR#0004r4" w:date="2021-07-04T22:18:00Z">
                    <w:rPr>
                      <w:rFonts w:cs="Arial"/>
                      <w:i/>
                      <w:iCs/>
                      <w:color w:val="000000" w:themeColor="text1"/>
                      <w:szCs w:val="18"/>
                    </w:rPr>
                  </w:rPrChange>
                </w:rPr>
                <w:t>}</w:t>
              </w:r>
            </w:ins>
          </w:p>
        </w:tc>
        <w:tc>
          <w:tcPr>
            <w:tcW w:w="2868" w:type="dxa"/>
          </w:tcPr>
          <w:p w14:paraId="119669D8" w14:textId="77777777" w:rsidR="00E15F46" w:rsidRPr="00680735" w:rsidRDefault="00E15F46" w:rsidP="00E15F46">
            <w:pPr>
              <w:pStyle w:val="TAL"/>
              <w:rPr>
                <w:ins w:id="8294" w:author="CR#0004r4" w:date="2021-06-28T13:12:00Z"/>
                <w:rFonts w:eastAsia="Malgun Gothic" w:cs="Arial"/>
                <w:i/>
                <w:iCs/>
                <w:szCs w:val="18"/>
                <w:lang w:eastAsia="ko-KR"/>
                <w:rPrChange w:id="8295" w:author="CR#0004r4" w:date="2021-07-04T22:18:00Z">
                  <w:rPr>
                    <w:ins w:id="8296" w:author="CR#0004r4" w:date="2021-06-28T13:12:00Z"/>
                    <w:rFonts w:eastAsia="Malgun Gothic" w:cs="Arial"/>
                    <w:i/>
                    <w:iCs/>
                    <w:color w:val="000000" w:themeColor="text1"/>
                    <w:szCs w:val="18"/>
                    <w:lang w:eastAsia="ko-KR"/>
                  </w:rPr>
                </w:rPrChange>
              </w:rPr>
            </w:pPr>
            <w:ins w:id="8297" w:author="CR#0004r4" w:date="2021-06-28T13:12:00Z">
              <w:r w:rsidRPr="00680735">
                <w:rPr>
                  <w:rFonts w:cs="Arial"/>
                  <w:i/>
                  <w:iCs/>
                  <w:noProof/>
                  <w:szCs w:val="18"/>
                  <w:lang w:eastAsia="en-GB"/>
                </w:rPr>
                <w:t>BandSidelink-r16</w:t>
              </w:r>
            </w:ins>
          </w:p>
        </w:tc>
        <w:tc>
          <w:tcPr>
            <w:tcW w:w="1416" w:type="dxa"/>
          </w:tcPr>
          <w:p w14:paraId="526735D2" w14:textId="77777777" w:rsidR="00E15F46" w:rsidRPr="00680735" w:rsidRDefault="00E15F46" w:rsidP="00E15F46">
            <w:pPr>
              <w:pStyle w:val="TAL"/>
              <w:rPr>
                <w:ins w:id="8298" w:author="CR#0004r4" w:date="2021-06-28T13:12:00Z"/>
                <w:rFonts w:cs="Arial"/>
                <w:szCs w:val="18"/>
                <w:rPrChange w:id="8299" w:author="CR#0004r4" w:date="2021-07-04T22:18:00Z">
                  <w:rPr>
                    <w:ins w:id="8300" w:author="CR#0004r4" w:date="2021-06-28T13:12:00Z"/>
                    <w:rFonts w:cs="Arial"/>
                    <w:color w:val="000000" w:themeColor="text1"/>
                    <w:szCs w:val="18"/>
                  </w:rPr>
                </w:rPrChange>
              </w:rPr>
            </w:pPr>
            <w:ins w:id="8301" w:author="CR#0004r4" w:date="2021-06-28T13:12:00Z">
              <w:r w:rsidRPr="00680735">
                <w:rPr>
                  <w:rFonts w:cs="Arial"/>
                  <w:szCs w:val="18"/>
                  <w:rPrChange w:id="8302" w:author="CR#0004r4" w:date="2021-07-04T22:18:00Z">
                    <w:rPr>
                      <w:rFonts w:cs="Arial"/>
                      <w:color w:val="000000" w:themeColor="text1"/>
                      <w:szCs w:val="18"/>
                    </w:rPr>
                  </w:rPrChange>
                </w:rPr>
                <w:t>n/a</w:t>
              </w:r>
            </w:ins>
          </w:p>
        </w:tc>
        <w:tc>
          <w:tcPr>
            <w:tcW w:w="1416" w:type="dxa"/>
          </w:tcPr>
          <w:p w14:paraId="5C889586" w14:textId="77777777" w:rsidR="00E15F46" w:rsidRPr="00680735" w:rsidRDefault="00E15F46" w:rsidP="00E15F46">
            <w:pPr>
              <w:pStyle w:val="TAL"/>
              <w:rPr>
                <w:ins w:id="8303" w:author="CR#0004r4" w:date="2021-06-28T13:12:00Z"/>
                <w:rFonts w:cs="Arial"/>
                <w:szCs w:val="18"/>
                <w:rPrChange w:id="8304" w:author="CR#0004r4" w:date="2021-07-04T22:18:00Z">
                  <w:rPr>
                    <w:ins w:id="8305" w:author="CR#0004r4" w:date="2021-06-28T13:12:00Z"/>
                    <w:rFonts w:cs="Arial"/>
                    <w:color w:val="000000" w:themeColor="text1"/>
                    <w:szCs w:val="18"/>
                  </w:rPr>
                </w:rPrChange>
              </w:rPr>
            </w:pPr>
            <w:ins w:id="8306" w:author="CR#0004r4" w:date="2021-06-28T13:12:00Z">
              <w:r w:rsidRPr="00680735">
                <w:rPr>
                  <w:rFonts w:cs="Arial"/>
                  <w:szCs w:val="18"/>
                  <w:rPrChange w:id="8307" w:author="CR#0004r4" w:date="2021-07-04T22:18:00Z">
                    <w:rPr>
                      <w:rFonts w:cs="Arial"/>
                      <w:color w:val="000000" w:themeColor="text1"/>
                      <w:szCs w:val="18"/>
                    </w:rPr>
                  </w:rPrChange>
                </w:rPr>
                <w:t>n/a</w:t>
              </w:r>
            </w:ins>
          </w:p>
        </w:tc>
        <w:tc>
          <w:tcPr>
            <w:tcW w:w="2257" w:type="dxa"/>
          </w:tcPr>
          <w:p w14:paraId="7EDD2685" w14:textId="77777777" w:rsidR="00E15F46" w:rsidRPr="00680735" w:rsidRDefault="00E15F46" w:rsidP="00E15F46">
            <w:pPr>
              <w:pStyle w:val="TAL"/>
              <w:rPr>
                <w:ins w:id="8308" w:author="CR#0004r4" w:date="2021-06-28T13:12:00Z"/>
                <w:rFonts w:cs="Arial"/>
                <w:szCs w:val="18"/>
                <w:rPrChange w:id="8309" w:author="CR#0004r4" w:date="2021-07-04T22:18:00Z">
                  <w:rPr>
                    <w:ins w:id="8310" w:author="CR#0004r4" w:date="2021-06-28T13:12:00Z"/>
                    <w:rFonts w:cs="Arial"/>
                    <w:color w:val="000000" w:themeColor="text1"/>
                    <w:szCs w:val="18"/>
                  </w:rPr>
                </w:rPrChange>
              </w:rPr>
            </w:pPr>
            <w:ins w:id="8311" w:author="CR#0004r4" w:date="2021-06-28T13:12:00Z">
              <w:r w:rsidRPr="00680735">
                <w:rPr>
                  <w:rFonts w:cs="Arial"/>
                  <w:szCs w:val="18"/>
                  <w:rPrChange w:id="8312" w:author="CR#0004r4" w:date="2021-07-04T22:18:00Z">
                    <w:rPr>
                      <w:rFonts w:cs="Arial"/>
                      <w:color w:val="000000" w:themeColor="text1"/>
                      <w:szCs w:val="18"/>
                    </w:rPr>
                  </w:rPrChange>
                </w:rPr>
                <w:t>Note: Random selection in the exceptional pool is supported.</w:t>
              </w:r>
            </w:ins>
          </w:p>
          <w:p w14:paraId="051BAB4A" w14:textId="77777777" w:rsidR="00E15F46" w:rsidRPr="00680735" w:rsidRDefault="00E15F46" w:rsidP="00E15F46">
            <w:pPr>
              <w:pStyle w:val="TAL"/>
              <w:rPr>
                <w:ins w:id="8313" w:author="CR#0004r4" w:date="2021-06-28T13:12:00Z"/>
                <w:rFonts w:cs="Arial"/>
                <w:szCs w:val="18"/>
                <w:rPrChange w:id="8314" w:author="CR#0004r4" w:date="2021-07-04T22:18:00Z">
                  <w:rPr>
                    <w:ins w:id="8315" w:author="CR#0004r4" w:date="2021-06-28T13:12:00Z"/>
                    <w:rFonts w:cs="Arial"/>
                    <w:color w:val="000000" w:themeColor="text1"/>
                    <w:szCs w:val="18"/>
                  </w:rPr>
                </w:rPrChange>
              </w:rPr>
            </w:pPr>
          </w:p>
          <w:p w14:paraId="1186E9D0" w14:textId="77777777" w:rsidR="00E15F46" w:rsidRPr="00680735" w:rsidRDefault="00E15F46" w:rsidP="00E15F46">
            <w:pPr>
              <w:pStyle w:val="TAL"/>
              <w:rPr>
                <w:ins w:id="8316" w:author="CR#0004r4" w:date="2021-06-28T13:12:00Z"/>
                <w:rFonts w:eastAsia="SimSun" w:cs="Arial"/>
                <w:szCs w:val="18"/>
                <w:lang w:eastAsia="zh-CN"/>
                <w:rPrChange w:id="8317" w:author="CR#0004r4" w:date="2021-07-04T22:18:00Z">
                  <w:rPr>
                    <w:ins w:id="8318" w:author="CR#0004r4" w:date="2021-06-28T13:12:00Z"/>
                    <w:rFonts w:eastAsia="SimSun" w:cs="Arial"/>
                    <w:color w:val="000000" w:themeColor="text1"/>
                    <w:szCs w:val="18"/>
                    <w:lang w:eastAsia="zh-CN"/>
                  </w:rPr>
                </w:rPrChange>
              </w:rPr>
            </w:pPr>
            <w:ins w:id="8319" w:author="CR#0004r4" w:date="2021-06-28T13:12:00Z">
              <w:r w:rsidRPr="00680735">
                <w:rPr>
                  <w:rFonts w:eastAsia="SimSun" w:cs="Arial"/>
                  <w:szCs w:val="18"/>
                  <w:lang w:eastAsia="zh-CN"/>
                  <w:rPrChange w:id="8320" w:author="CR#0004r4" w:date="2021-07-04T22:18:00Z">
                    <w:rPr>
                      <w:rFonts w:eastAsia="SimSun" w:cs="Arial"/>
                      <w:color w:val="000000" w:themeColor="text1"/>
                      <w:szCs w:val="18"/>
                      <w:lang w:eastAsia="zh-CN"/>
                    </w:rPr>
                  </w:rPrChange>
                </w:rPr>
                <w:t xml:space="preserve">Note: configuration by NR </w:t>
              </w:r>
              <w:proofErr w:type="spellStart"/>
              <w:r w:rsidRPr="00680735">
                <w:rPr>
                  <w:rFonts w:eastAsia="SimSun" w:cs="Arial"/>
                  <w:szCs w:val="18"/>
                  <w:lang w:eastAsia="zh-CN"/>
                  <w:rPrChange w:id="8321" w:author="CR#0004r4" w:date="2021-07-04T22:18:00Z">
                    <w:rPr>
                      <w:rFonts w:eastAsia="SimSun" w:cs="Arial"/>
                      <w:color w:val="000000" w:themeColor="text1"/>
                      <w:szCs w:val="18"/>
                      <w:lang w:eastAsia="zh-CN"/>
                    </w:rPr>
                  </w:rPrChange>
                </w:rPr>
                <w:t>Uu</w:t>
              </w:r>
              <w:proofErr w:type="spellEnd"/>
              <w:r w:rsidRPr="00680735">
                <w:rPr>
                  <w:rFonts w:eastAsia="SimSun" w:cs="Arial"/>
                  <w:szCs w:val="18"/>
                  <w:lang w:eastAsia="zh-CN"/>
                  <w:rPrChange w:id="8322" w:author="CR#0004r4" w:date="2021-07-04T22:18:00Z">
                    <w:rPr>
                      <w:rFonts w:eastAsia="SimSun" w:cs="Arial"/>
                      <w:color w:val="000000" w:themeColor="text1"/>
                      <w:szCs w:val="18"/>
                      <w:lang w:eastAsia="zh-CN"/>
                    </w:rPr>
                  </w:rPrChange>
                </w:rPr>
                <w:t xml:space="preserve"> is not required to be supported in a band indicated with only the PC5 interface in 38.101-1 Table 5.2E.1-1</w:t>
              </w:r>
            </w:ins>
          </w:p>
          <w:p w14:paraId="7FC47F50" w14:textId="77777777" w:rsidR="00E15F46" w:rsidRPr="00680735" w:rsidRDefault="00E15F46" w:rsidP="00E15F46">
            <w:pPr>
              <w:pStyle w:val="TAL"/>
              <w:rPr>
                <w:ins w:id="8323" w:author="CR#0004r4" w:date="2021-06-28T13:12:00Z"/>
                <w:rFonts w:cs="Arial"/>
                <w:szCs w:val="18"/>
                <w:rPrChange w:id="8324" w:author="CR#0004r4" w:date="2021-07-04T22:18:00Z">
                  <w:rPr>
                    <w:ins w:id="8325" w:author="CR#0004r4" w:date="2021-06-28T13:12:00Z"/>
                    <w:rFonts w:cs="Arial"/>
                    <w:color w:val="000000" w:themeColor="text1"/>
                    <w:szCs w:val="18"/>
                  </w:rPr>
                </w:rPrChange>
              </w:rPr>
            </w:pPr>
          </w:p>
          <w:p w14:paraId="30552D74" w14:textId="77777777" w:rsidR="00E15F46" w:rsidRPr="00680735" w:rsidRDefault="00E15F46" w:rsidP="00E15F46">
            <w:pPr>
              <w:pStyle w:val="TAL"/>
              <w:rPr>
                <w:ins w:id="8326" w:author="CR#0004r4" w:date="2021-06-28T13:12:00Z"/>
                <w:rFonts w:cs="Arial"/>
                <w:szCs w:val="18"/>
                <w:rPrChange w:id="8327" w:author="CR#0004r4" w:date="2021-07-04T22:18:00Z">
                  <w:rPr>
                    <w:ins w:id="8328" w:author="CR#0004r4" w:date="2021-06-28T13:12:00Z"/>
                    <w:rFonts w:cs="Arial"/>
                    <w:color w:val="000000" w:themeColor="text1"/>
                    <w:szCs w:val="18"/>
                  </w:rPr>
                </w:rPrChange>
              </w:rPr>
            </w:pPr>
            <w:ins w:id="8329" w:author="CR#0004r4" w:date="2021-06-28T13:12:00Z">
              <w:r w:rsidRPr="00680735">
                <w:rPr>
                  <w:rFonts w:cs="Arial"/>
                  <w:szCs w:val="18"/>
                  <w:rPrChange w:id="8330" w:author="CR#0004r4" w:date="2021-07-04T22:18:00Z">
                    <w:rPr>
                      <w:rFonts w:cs="Arial"/>
                      <w:color w:val="000000" w:themeColor="text1"/>
                      <w:szCs w:val="18"/>
                    </w:rPr>
                  </w:rPrChange>
                </w:rPr>
                <w:t xml:space="preserve">This is the basic FG for NR </w:t>
              </w:r>
              <w:proofErr w:type="spellStart"/>
              <w:r w:rsidRPr="00680735">
                <w:rPr>
                  <w:rFonts w:cs="Arial"/>
                  <w:szCs w:val="18"/>
                  <w:rPrChange w:id="8331" w:author="CR#0004r4" w:date="2021-07-04T22:18:00Z">
                    <w:rPr>
                      <w:rFonts w:cs="Arial"/>
                      <w:color w:val="000000" w:themeColor="text1"/>
                      <w:szCs w:val="18"/>
                    </w:rPr>
                  </w:rPrChange>
                </w:rPr>
                <w:t>sidelink</w:t>
              </w:r>
              <w:proofErr w:type="spellEnd"/>
            </w:ins>
          </w:p>
          <w:p w14:paraId="4EBD8BB0" w14:textId="77777777" w:rsidR="00E15F46" w:rsidRPr="00680735" w:rsidRDefault="00E15F46" w:rsidP="00E15F46">
            <w:pPr>
              <w:pStyle w:val="TAL"/>
              <w:rPr>
                <w:ins w:id="8332" w:author="CR#0004r4" w:date="2021-06-28T13:12:00Z"/>
                <w:rFonts w:cs="Arial"/>
                <w:szCs w:val="18"/>
                <w:rPrChange w:id="8333" w:author="CR#0004r4" w:date="2021-07-04T22:18:00Z">
                  <w:rPr>
                    <w:ins w:id="8334" w:author="CR#0004r4" w:date="2021-06-28T13:12:00Z"/>
                    <w:rFonts w:cs="Arial"/>
                    <w:color w:val="000000" w:themeColor="text1"/>
                    <w:szCs w:val="18"/>
                  </w:rPr>
                </w:rPrChange>
              </w:rPr>
            </w:pPr>
          </w:p>
          <w:p w14:paraId="58A4C2E4" w14:textId="77777777" w:rsidR="00E15F46" w:rsidRPr="00680735" w:rsidRDefault="00E15F46" w:rsidP="00E15F46">
            <w:pPr>
              <w:pStyle w:val="TAL"/>
              <w:rPr>
                <w:ins w:id="8335" w:author="CR#0004r4" w:date="2021-06-28T13:12:00Z"/>
                <w:rFonts w:eastAsia="SimSun" w:cs="Arial"/>
                <w:szCs w:val="18"/>
                <w:lang w:eastAsia="zh-CN"/>
                <w:rPrChange w:id="8336" w:author="CR#0004r4" w:date="2021-07-04T22:18:00Z">
                  <w:rPr>
                    <w:ins w:id="8337" w:author="CR#0004r4" w:date="2021-06-28T13:12:00Z"/>
                    <w:rFonts w:eastAsia="SimSun" w:cs="Arial"/>
                    <w:color w:val="000000" w:themeColor="text1"/>
                    <w:szCs w:val="18"/>
                    <w:lang w:eastAsia="zh-CN"/>
                  </w:rPr>
                </w:rPrChange>
              </w:rPr>
            </w:pPr>
            <w:ins w:id="8338" w:author="CR#0004r4" w:date="2021-06-28T13:12:00Z">
              <w:r w:rsidRPr="00680735">
                <w:rPr>
                  <w:rFonts w:cs="Arial"/>
                  <w:szCs w:val="18"/>
                  <w:rPrChange w:id="8339" w:author="CR#0004r4" w:date="2021-07-04T22:18:00Z">
                    <w:rPr>
                      <w:rFonts w:cs="Arial"/>
                      <w:color w:val="000000" w:themeColor="text1"/>
                      <w:szCs w:val="18"/>
                    </w:rPr>
                  </w:rPrChange>
                </w:rPr>
                <w:t>Candidate values for B are {8,16}</w:t>
              </w:r>
            </w:ins>
          </w:p>
          <w:p w14:paraId="43D58A82" w14:textId="77777777" w:rsidR="00E15F46" w:rsidRPr="00680735" w:rsidRDefault="00E15F46" w:rsidP="00E15F46">
            <w:pPr>
              <w:pStyle w:val="TAL"/>
              <w:rPr>
                <w:ins w:id="8340" w:author="CR#0004r4" w:date="2021-06-28T13:12:00Z"/>
                <w:rFonts w:eastAsia="SimSun" w:cs="Arial"/>
                <w:szCs w:val="18"/>
                <w:lang w:eastAsia="zh-CN"/>
                <w:rPrChange w:id="8341" w:author="CR#0004r4" w:date="2021-07-04T22:18:00Z">
                  <w:rPr>
                    <w:ins w:id="8342" w:author="CR#0004r4" w:date="2021-06-28T13:12:00Z"/>
                    <w:rFonts w:eastAsia="SimSun" w:cs="Arial"/>
                    <w:color w:val="000000" w:themeColor="text1"/>
                    <w:szCs w:val="18"/>
                    <w:lang w:eastAsia="zh-CN"/>
                  </w:rPr>
                </w:rPrChange>
              </w:rPr>
            </w:pPr>
          </w:p>
          <w:p w14:paraId="722F635B" w14:textId="77777777" w:rsidR="00E15F46" w:rsidRPr="00680735" w:rsidRDefault="00E15F46" w:rsidP="00E15F46">
            <w:pPr>
              <w:pStyle w:val="TAL"/>
              <w:rPr>
                <w:ins w:id="8343" w:author="CR#0004r4" w:date="2021-06-28T13:12:00Z"/>
                <w:rFonts w:eastAsia="SimSun" w:cs="Arial"/>
                <w:szCs w:val="18"/>
                <w:lang w:eastAsia="zh-CN"/>
                <w:rPrChange w:id="8344" w:author="CR#0004r4" w:date="2021-07-04T22:18:00Z">
                  <w:rPr>
                    <w:ins w:id="8345" w:author="CR#0004r4" w:date="2021-06-28T13:12:00Z"/>
                    <w:rFonts w:eastAsia="SimSun" w:cs="Arial"/>
                    <w:color w:val="000000" w:themeColor="text1"/>
                    <w:szCs w:val="18"/>
                    <w:lang w:eastAsia="zh-CN"/>
                  </w:rPr>
                </w:rPrChange>
              </w:rPr>
            </w:pPr>
            <w:ins w:id="8346" w:author="CR#0004r4" w:date="2021-06-28T13:12:00Z">
              <w:r w:rsidRPr="00680735">
                <w:rPr>
                  <w:rFonts w:eastAsia="SimSun" w:cs="Arial"/>
                  <w:szCs w:val="18"/>
                  <w:lang w:eastAsia="zh-CN"/>
                  <w:rPrChange w:id="8347" w:author="CR#0004r4" w:date="2021-07-04T22:18:00Z">
                    <w:rPr>
                      <w:rFonts w:eastAsia="SimSun" w:cs="Arial"/>
                      <w:color w:val="000000" w:themeColor="text1"/>
                      <w:szCs w:val="18"/>
                      <w:lang w:eastAsia="zh-CN"/>
                    </w:rPr>
                  </w:rPrChange>
                </w:rPr>
                <w:t>Note: Component 6 is not required to be signalled in a band indicated with only the PC5 interface in 38.101-1 Table 5.2E.1-1</w:t>
              </w:r>
            </w:ins>
          </w:p>
          <w:p w14:paraId="1F039ADD" w14:textId="77777777" w:rsidR="00E15F46" w:rsidRPr="00680735" w:rsidRDefault="00E15F46" w:rsidP="00E15F46">
            <w:pPr>
              <w:pStyle w:val="TAL"/>
              <w:rPr>
                <w:ins w:id="8348" w:author="CR#0004r4" w:date="2021-06-28T13:12:00Z"/>
                <w:rFonts w:eastAsia="SimSun" w:cs="Arial"/>
                <w:szCs w:val="18"/>
                <w:lang w:eastAsia="zh-CN"/>
                <w:rPrChange w:id="8349" w:author="CR#0004r4" w:date="2021-07-04T22:18:00Z">
                  <w:rPr>
                    <w:ins w:id="8350" w:author="CR#0004r4" w:date="2021-06-28T13:12:00Z"/>
                    <w:rFonts w:eastAsia="SimSun" w:cs="Arial"/>
                    <w:color w:val="000000" w:themeColor="text1"/>
                    <w:szCs w:val="18"/>
                    <w:lang w:eastAsia="zh-CN"/>
                  </w:rPr>
                </w:rPrChange>
              </w:rPr>
            </w:pPr>
          </w:p>
          <w:p w14:paraId="6858CD0D" w14:textId="77777777" w:rsidR="00E15F46" w:rsidRPr="00680735" w:rsidRDefault="00E15F46" w:rsidP="00E15F46">
            <w:pPr>
              <w:pStyle w:val="TAL"/>
              <w:rPr>
                <w:ins w:id="8351" w:author="CR#0004r4" w:date="2021-06-28T13:12:00Z"/>
                <w:rFonts w:eastAsia="SimSun" w:cs="Arial"/>
                <w:szCs w:val="18"/>
                <w:lang w:eastAsia="zh-CN"/>
                <w:rPrChange w:id="8352" w:author="CR#0004r4" w:date="2021-07-04T22:18:00Z">
                  <w:rPr>
                    <w:ins w:id="8353" w:author="CR#0004r4" w:date="2021-06-28T13:12:00Z"/>
                    <w:rFonts w:eastAsia="SimSun" w:cs="Arial"/>
                    <w:color w:val="000000" w:themeColor="text1"/>
                    <w:szCs w:val="18"/>
                    <w:lang w:eastAsia="zh-CN"/>
                  </w:rPr>
                </w:rPrChange>
              </w:rPr>
            </w:pPr>
            <w:ins w:id="8354" w:author="CR#0004r4" w:date="2021-06-28T13:12:00Z">
              <w:r w:rsidRPr="00680735">
                <w:rPr>
                  <w:rFonts w:eastAsia="SimSun" w:cs="Arial"/>
                  <w:szCs w:val="18"/>
                  <w:lang w:eastAsia="zh-CN"/>
                  <w:rPrChange w:id="8355" w:author="CR#0004r4" w:date="2021-07-04T22:18:00Z">
                    <w:rPr>
                      <w:rFonts w:eastAsia="SimSun" w:cs="Arial"/>
                      <w:color w:val="000000" w:themeColor="text1"/>
                      <w:szCs w:val="18"/>
                      <w:lang w:eastAsia="zh-CN"/>
                    </w:rPr>
                  </w:rPrChange>
                </w:rPr>
                <w:t>Note: Component 10 is only required in a band indicated with only the PC5 interface in 38.101-1 Table 5.2E.1-1</w:t>
              </w:r>
            </w:ins>
          </w:p>
          <w:p w14:paraId="31BF517A" w14:textId="77777777" w:rsidR="00E15F46" w:rsidRPr="00680735" w:rsidRDefault="00E15F46" w:rsidP="00E15F46">
            <w:pPr>
              <w:pStyle w:val="TAL"/>
              <w:rPr>
                <w:ins w:id="8356" w:author="CR#0004r4" w:date="2021-06-28T13:12:00Z"/>
                <w:rFonts w:eastAsia="SimSun" w:cs="Arial"/>
                <w:szCs w:val="18"/>
                <w:lang w:eastAsia="zh-CN"/>
                <w:rPrChange w:id="8357" w:author="CR#0004r4" w:date="2021-07-04T22:18:00Z">
                  <w:rPr>
                    <w:ins w:id="8358" w:author="CR#0004r4" w:date="2021-06-28T13:12:00Z"/>
                    <w:rFonts w:eastAsia="SimSun" w:cs="Arial"/>
                    <w:color w:val="000000" w:themeColor="text1"/>
                    <w:szCs w:val="18"/>
                    <w:lang w:eastAsia="zh-CN"/>
                  </w:rPr>
                </w:rPrChange>
              </w:rPr>
            </w:pPr>
          </w:p>
          <w:p w14:paraId="13A5826D" w14:textId="77777777" w:rsidR="00E15F46" w:rsidRPr="00680735" w:rsidRDefault="00E15F46" w:rsidP="00E15F46">
            <w:pPr>
              <w:pStyle w:val="TAL"/>
              <w:rPr>
                <w:ins w:id="8359" w:author="CR#0004r4" w:date="2021-06-28T13:12:00Z"/>
                <w:rFonts w:cs="Arial"/>
                <w:szCs w:val="18"/>
                <w:rPrChange w:id="8360" w:author="CR#0004r4" w:date="2021-07-04T22:18:00Z">
                  <w:rPr>
                    <w:ins w:id="8361" w:author="CR#0004r4" w:date="2021-06-28T13:12:00Z"/>
                    <w:rFonts w:cs="Arial"/>
                    <w:color w:val="000000" w:themeColor="text1"/>
                    <w:szCs w:val="18"/>
                  </w:rPr>
                </w:rPrChange>
              </w:rPr>
            </w:pPr>
            <w:ins w:id="8362" w:author="CR#0004r4" w:date="2021-06-28T13:12:00Z">
              <w:r w:rsidRPr="00680735">
                <w:rPr>
                  <w:rFonts w:eastAsia="SimSun" w:cs="Arial"/>
                  <w:szCs w:val="18"/>
                  <w:lang w:eastAsia="zh-CN"/>
                  <w:rPrChange w:id="8363" w:author="CR#0004r4" w:date="2021-07-04T22:18:00Z">
                    <w:rPr>
                      <w:rFonts w:eastAsia="SimSun" w:cs="Arial"/>
                      <w:color w:val="000000" w:themeColor="text1"/>
                      <w:szCs w:val="18"/>
                      <w:lang w:eastAsia="zh-CN"/>
                    </w:rPr>
                  </w:rPrChange>
                </w:rPr>
                <w:t xml:space="preserve">Note: Component 11 is not required to be supported in a band indicated with only the PC5 interface in 38.101-1 Table 5.2E.1-1 </w:t>
              </w:r>
            </w:ins>
          </w:p>
        </w:tc>
        <w:tc>
          <w:tcPr>
            <w:tcW w:w="1984" w:type="dxa"/>
          </w:tcPr>
          <w:p w14:paraId="4F893F8D" w14:textId="77777777" w:rsidR="00E15F46" w:rsidRPr="00680735" w:rsidRDefault="00E15F46" w:rsidP="00E15F46">
            <w:pPr>
              <w:pStyle w:val="TAL"/>
              <w:rPr>
                <w:ins w:id="8364" w:author="CR#0004r4" w:date="2021-06-28T13:12:00Z"/>
                <w:rFonts w:cs="Arial"/>
                <w:szCs w:val="18"/>
                <w:rPrChange w:id="8365" w:author="CR#0004r4" w:date="2021-07-04T22:18:00Z">
                  <w:rPr>
                    <w:ins w:id="8366" w:author="CR#0004r4" w:date="2021-06-28T13:12:00Z"/>
                    <w:rFonts w:cs="Arial"/>
                    <w:color w:val="000000" w:themeColor="text1"/>
                    <w:szCs w:val="18"/>
                  </w:rPr>
                </w:rPrChange>
              </w:rPr>
            </w:pPr>
            <w:ins w:id="8367" w:author="CR#0004r4" w:date="2021-06-28T13:12:00Z">
              <w:r w:rsidRPr="00680735">
                <w:rPr>
                  <w:rFonts w:cs="Arial"/>
                  <w:szCs w:val="18"/>
                  <w:rPrChange w:id="8368" w:author="CR#0004r4" w:date="2021-07-04T22:18:00Z">
                    <w:rPr>
                      <w:rFonts w:cs="Arial"/>
                      <w:color w:val="000000" w:themeColor="text1"/>
                      <w:szCs w:val="18"/>
                    </w:rPr>
                  </w:rPrChange>
                </w:rPr>
                <w:t>Optional with capability signalling</w:t>
              </w:r>
            </w:ins>
          </w:p>
          <w:p w14:paraId="5F57E7A7" w14:textId="77777777" w:rsidR="00E15F46" w:rsidRPr="00680735" w:rsidRDefault="00E15F46" w:rsidP="00E15F46">
            <w:pPr>
              <w:pStyle w:val="TAL"/>
              <w:rPr>
                <w:ins w:id="8369" w:author="CR#0004r4" w:date="2021-06-28T13:12:00Z"/>
                <w:rFonts w:cs="Arial"/>
                <w:szCs w:val="18"/>
                <w:rPrChange w:id="8370" w:author="CR#0004r4" w:date="2021-07-04T22:18:00Z">
                  <w:rPr>
                    <w:ins w:id="8371" w:author="CR#0004r4" w:date="2021-06-28T13:12:00Z"/>
                    <w:rFonts w:cs="Arial"/>
                    <w:color w:val="000000" w:themeColor="text1"/>
                    <w:szCs w:val="18"/>
                  </w:rPr>
                </w:rPrChange>
              </w:rPr>
            </w:pPr>
            <w:ins w:id="8372" w:author="CR#0004r4" w:date="2021-06-28T13:12:00Z">
              <w:r w:rsidRPr="00680735">
                <w:rPr>
                  <w:rFonts w:cs="Arial"/>
                  <w:szCs w:val="18"/>
                  <w:rPrChange w:id="8373" w:author="CR#0004r4" w:date="2021-07-04T22:18:00Z">
                    <w:rPr>
                      <w:rFonts w:cs="Arial"/>
                      <w:color w:val="000000" w:themeColor="text1"/>
                      <w:szCs w:val="18"/>
                    </w:rPr>
                  </w:rPrChange>
                </w:rPr>
                <w:t xml:space="preserve">For UE supports NR </w:t>
              </w:r>
              <w:proofErr w:type="spellStart"/>
              <w:r w:rsidRPr="00680735">
                <w:rPr>
                  <w:rFonts w:cs="Arial"/>
                  <w:szCs w:val="18"/>
                  <w:rPrChange w:id="8374" w:author="CR#0004r4" w:date="2021-07-04T22:18:00Z">
                    <w:rPr>
                      <w:rFonts w:cs="Arial"/>
                      <w:color w:val="000000" w:themeColor="text1"/>
                      <w:szCs w:val="18"/>
                    </w:rPr>
                  </w:rPrChange>
                </w:rPr>
                <w:t>sidelink</w:t>
              </w:r>
              <w:proofErr w:type="spellEnd"/>
              <w:r w:rsidRPr="00680735">
                <w:rPr>
                  <w:rFonts w:cs="Arial"/>
                  <w:szCs w:val="18"/>
                  <w:rPrChange w:id="8375" w:author="CR#0004r4" w:date="2021-07-04T22:18:00Z">
                    <w:rPr>
                      <w:rFonts w:cs="Arial"/>
                      <w:color w:val="000000" w:themeColor="text1"/>
                      <w:szCs w:val="18"/>
                    </w:rPr>
                  </w:rPrChange>
                </w:rPr>
                <w:t>, UE must indicate this FG is supported.</w:t>
              </w:r>
            </w:ins>
          </w:p>
          <w:p w14:paraId="4A5ECCEE" w14:textId="77777777" w:rsidR="00E15F46" w:rsidRPr="00680735" w:rsidRDefault="00E15F46" w:rsidP="00E15F46">
            <w:pPr>
              <w:pStyle w:val="TAL"/>
              <w:rPr>
                <w:ins w:id="8376" w:author="CR#0004r4" w:date="2021-06-28T13:12:00Z"/>
                <w:rFonts w:cs="Arial"/>
                <w:szCs w:val="18"/>
                <w:rPrChange w:id="8377" w:author="CR#0004r4" w:date="2021-07-04T22:18:00Z">
                  <w:rPr>
                    <w:ins w:id="8378" w:author="CR#0004r4" w:date="2021-06-28T13:12:00Z"/>
                    <w:rFonts w:cs="Arial"/>
                    <w:color w:val="000000" w:themeColor="text1"/>
                    <w:szCs w:val="18"/>
                  </w:rPr>
                </w:rPrChange>
              </w:rPr>
            </w:pPr>
          </w:p>
        </w:tc>
      </w:tr>
      <w:tr w:rsidR="006703D0" w:rsidRPr="00680735" w14:paraId="4CAA2C2F" w14:textId="77777777" w:rsidTr="00721E1E">
        <w:trPr>
          <w:ins w:id="8379" w:author="CR#0004r4" w:date="2021-06-28T13:12:00Z"/>
        </w:trPr>
        <w:tc>
          <w:tcPr>
            <w:tcW w:w="1477" w:type="dxa"/>
          </w:tcPr>
          <w:p w14:paraId="45B92BDE" w14:textId="77777777" w:rsidR="00E15F46" w:rsidRPr="00680735" w:rsidRDefault="00E15F46" w:rsidP="00E15F46">
            <w:pPr>
              <w:pStyle w:val="TAL"/>
              <w:rPr>
                <w:ins w:id="8380" w:author="CR#0004r4" w:date="2021-06-28T13:12:00Z"/>
                <w:rFonts w:cs="Arial"/>
                <w:szCs w:val="18"/>
                <w:rPrChange w:id="8381" w:author="CR#0004r4" w:date="2021-07-04T22:18:00Z">
                  <w:rPr>
                    <w:ins w:id="8382" w:author="CR#0004r4" w:date="2021-06-28T13:12:00Z"/>
                    <w:rFonts w:cs="Arial"/>
                    <w:color w:val="000000" w:themeColor="text1"/>
                    <w:szCs w:val="18"/>
                  </w:rPr>
                </w:rPrChange>
              </w:rPr>
            </w:pPr>
          </w:p>
        </w:tc>
        <w:tc>
          <w:tcPr>
            <w:tcW w:w="687" w:type="dxa"/>
          </w:tcPr>
          <w:p w14:paraId="6BD4B8FD" w14:textId="77777777" w:rsidR="00E15F46" w:rsidRPr="00680735" w:rsidRDefault="00E15F46" w:rsidP="00E15F46">
            <w:pPr>
              <w:pStyle w:val="TAL"/>
              <w:rPr>
                <w:ins w:id="8383" w:author="CR#0004r4" w:date="2021-06-28T13:12:00Z"/>
                <w:rFonts w:cs="Arial"/>
                <w:szCs w:val="18"/>
                <w:rPrChange w:id="8384" w:author="CR#0004r4" w:date="2021-07-04T22:18:00Z">
                  <w:rPr>
                    <w:ins w:id="8385" w:author="CR#0004r4" w:date="2021-06-28T13:12:00Z"/>
                    <w:rFonts w:cs="Arial"/>
                    <w:color w:val="000000" w:themeColor="text1"/>
                    <w:szCs w:val="18"/>
                  </w:rPr>
                </w:rPrChange>
              </w:rPr>
            </w:pPr>
            <w:ins w:id="8386" w:author="CR#0004r4" w:date="2021-06-28T13:12:00Z">
              <w:r w:rsidRPr="00680735">
                <w:rPr>
                  <w:rFonts w:cs="Arial"/>
                  <w:szCs w:val="18"/>
                  <w:rPrChange w:id="8387" w:author="CR#0004r4" w:date="2021-07-04T22:18:00Z">
                    <w:rPr>
                      <w:rFonts w:cs="Arial"/>
                      <w:color w:val="000000" w:themeColor="text1"/>
                      <w:szCs w:val="18"/>
                    </w:rPr>
                  </w:rPrChange>
                </w:rPr>
                <w:t>15-4</w:t>
              </w:r>
            </w:ins>
          </w:p>
        </w:tc>
        <w:tc>
          <w:tcPr>
            <w:tcW w:w="1497" w:type="dxa"/>
          </w:tcPr>
          <w:p w14:paraId="5AC9BDD7" w14:textId="77777777" w:rsidR="00E15F46" w:rsidRPr="00680735" w:rsidRDefault="00E15F46" w:rsidP="00E15F46">
            <w:pPr>
              <w:pStyle w:val="TAL"/>
              <w:rPr>
                <w:ins w:id="8388" w:author="CR#0004r4" w:date="2021-06-28T13:12:00Z"/>
                <w:rFonts w:cs="Arial"/>
                <w:szCs w:val="18"/>
                <w:rPrChange w:id="8389" w:author="CR#0004r4" w:date="2021-07-04T22:18:00Z">
                  <w:rPr>
                    <w:ins w:id="8390" w:author="CR#0004r4" w:date="2021-06-28T13:12:00Z"/>
                    <w:rFonts w:cs="Arial"/>
                    <w:color w:val="000000" w:themeColor="text1"/>
                    <w:szCs w:val="18"/>
                  </w:rPr>
                </w:rPrChange>
              </w:rPr>
            </w:pPr>
            <w:ins w:id="8391" w:author="CR#0004r4" w:date="2021-06-28T13:12:00Z">
              <w:r w:rsidRPr="00680735">
                <w:rPr>
                  <w:rFonts w:cs="Arial"/>
                  <w:szCs w:val="18"/>
                  <w:rPrChange w:id="8392" w:author="CR#0004r4" w:date="2021-07-04T22:18:00Z">
                    <w:rPr>
                      <w:rFonts w:cs="Arial"/>
                      <w:color w:val="000000" w:themeColor="text1"/>
                      <w:szCs w:val="18"/>
                    </w:rPr>
                  </w:rPrChange>
                </w:rPr>
                <w:t xml:space="preserve">Synchronization sources for NR </w:t>
              </w:r>
              <w:proofErr w:type="spellStart"/>
              <w:r w:rsidRPr="00680735">
                <w:rPr>
                  <w:rFonts w:cs="Arial"/>
                  <w:szCs w:val="18"/>
                  <w:rPrChange w:id="8393" w:author="CR#0004r4" w:date="2021-07-04T22:18:00Z">
                    <w:rPr>
                      <w:rFonts w:cs="Arial"/>
                      <w:color w:val="000000" w:themeColor="text1"/>
                      <w:szCs w:val="18"/>
                    </w:rPr>
                  </w:rPrChange>
                </w:rPr>
                <w:t>sidelink</w:t>
              </w:r>
              <w:proofErr w:type="spellEnd"/>
            </w:ins>
          </w:p>
        </w:tc>
        <w:tc>
          <w:tcPr>
            <w:tcW w:w="2737" w:type="dxa"/>
          </w:tcPr>
          <w:p w14:paraId="0884CBBB" w14:textId="77777777" w:rsidR="00E15F46" w:rsidRPr="00680735" w:rsidRDefault="00E15F46" w:rsidP="00E15F46">
            <w:pPr>
              <w:pStyle w:val="TAL"/>
              <w:rPr>
                <w:ins w:id="8394" w:author="CR#0004r4" w:date="2021-06-28T13:12:00Z"/>
                <w:rFonts w:cs="Arial"/>
                <w:szCs w:val="18"/>
                <w:rPrChange w:id="8395" w:author="CR#0004r4" w:date="2021-07-04T22:18:00Z">
                  <w:rPr>
                    <w:ins w:id="8396" w:author="CR#0004r4" w:date="2021-06-28T13:12:00Z"/>
                    <w:rFonts w:cs="Arial"/>
                    <w:color w:val="000000" w:themeColor="text1"/>
                    <w:szCs w:val="18"/>
                  </w:rPr>
                </w:rPrChange>
              </w:rPr>
            </w:pPr>
            <w:ins w:id="8397" w:author="CR#0004r4" w:date="2021-06-28T13:12:00Z">
              <w:r w:rsidRPr="00680735">
                <w:rPr>
                  <w:rFonts w:cs="Arial"/>
                  <w:szCs w:val="18"/>
                  <w:rPrChange w:id="8398" w:author="CR#0004r4" w:date="2021-07-04T22:18:00Z">
                    <w:rPr>
                      <w:rFonts w:cs="Arial"/>
                      <w:color w:val="000000" w:themeColor="text1"/>
                      <w:szCs w:val="18"/>
                    </w:rPr>
                  </w:rPrChange>
                </w:rPr>
                <w:t xml:space="preserve">1) UE can receive S-SSB in NR </w:t>
              </w:r>
              <w:proofErr w:type="spellStart"/>
              <w:r w:rsidRPr="00680735">
                <w:rPr>
                  <w:rFonts w:cs="Arial"/>
                  <w:szCs w:val="18"/>
                  <w:rPrChange w:id="8399" w:author="CR#0004r4" w:date="2021-07-04T22:18:00Z">
                    <w:rPr>
                      <w:rFonts w:cs="Arial"/>
                      <w:color w:val="000000" w:themeColor="text1"/>
                      <w:szCs w:val="18"/>
                    </w:rPr>
                  </w:rPrChange>
                </w:rPr>
                <w:t>sidelink</w:t>
              </w:r>
              <w:proofErr w:type="spellEnd"/>
              <w:r w:rsidRPr="00680735">
                <w:rPr>
                  <w:rFonts w:cs="Arial"/>
                  <w:szCs w:val="18"/>
                  <w:rPrChange w:id="8400" w:author="CR#0004r4" w:date="2021-07-04T22:18:00Z">
                    <w:rPr>
                      <w:rFonts w:cs="Arial"/>
                      <w:color w:val="000000" w:themeColor="text1"/>
                      <w:szCs w:val="18"/>
                    </w:rPr>
                  </w:rPrChange>
                </w:rPr>
                <w:t xml:space="preserve"> if it supports 15-1.</w:t>
              </w:r>
            </w:ins>
          </w:p>
          <w:p w14:paraId="69888A9D" w14:textId="77777777" w:rsidR="00E15F46" w:rsidRPr="00680735" w:rsidRDefault="00E15F46" w:rsidP="00E15F46">
            <w:pPr>
              <w:pStyle w:val="TAL"/>
              <w:rPr>
                <w:ins w:id="8401" w:author="CR#0004r4" w:date="2021-06-28T13:12:00Z"/>
                <w:rFonts w:cs="Arial"/>
                <w:szCs w:val="18"/>
                <w:rPrChange w:id="8402" w:author="CR#0004r4" w:date="2021-07-04T22:18:00Z">
                  <w:rPr>
                    <w:ins w:id="8403" w:author="CR#0004r4" w:date="2021-06-28T13:12:00Z"/>
                    <w:rFonts w:cs="Arial"/>
                    <w:color w:val="000000" w:themeColor="text1"/>
                    <w:szCs w:val="18"/>
                  </w:rPr>
                </w:rPrChange>
              </w:rPr>
            </w:pPr>
            <w:ins w:id="8404" w:author="CR#0004r4" w:date="2021-06-28T13:12:00Z">
              <w:r w:rsidRPr="00680735">
                <w:rPr>
                  <w:rFonts w:cs="Arial"/>
                  <w:szCs w:val="18"/>
                  <w:rPrChange w:id="8405" w:author="CR#0004r4" w:date="2021-07-04T22:18:00Z">
                    <w:rPr>
                      <w:rFonts w:cs="Arial"/>
                      <w:color w:val="000000" w:themeColor="text1"/>
                      <w:szCs w:val="18"/>
                    </w:rPr>
                  </w:rPrChange>
                </w:rPr>
                <w:t xml:space="preserve">2) UE can transmit S-SSB in NR </w:t>
              </w:r>
              <w:proofErr w:type="spellStart"/>
              <w:r w:rsidRPr="00680735">
                <w:rPr>
                  <w:rFonts w:cs="Arial"/>
                  <w:szCs w:val="18"/>
                  <w:rPrChange w:id="8406" w:author="CR#0004r4" w:date="2021-07-04T22:18:00Z">
                    <w:rPr>
                      <w:rFonts w:cs="Arial"/>
                      <w:color w:val="000000" w:themeColor="text1"/>
                      <w:szCs w:val="18"/>
                    </w:rPr>
                  </w:rPrChange>
                </w:rPr>
                <w:t>sidelink</w:t>
              </w:r>
              <w:proofErr w:type="spellEnd"/>
              <w:r w:rsidRPr="00680735">
                <w:rPr>
                  <w:rFonts w:cs="Arial"/>
                  <w:szCs w:val="18"/>
                  <w:rPrChange w:id="8407" w:author="CR#0004r4" w:date="2021-07-04T22:18:00Z">
                    <w:rPr>
                      <w:rFonts w:cs="Arial"/>
                      <w:color w:val="000000" w:themeColor="text1"/>
                      <w:szCs w:val="18"/>
                    </w:rPr>
                  </w:rPrChange>
                </w:rPr>
                <w:t xml:space="preserve"> if it supports 15-2 or 15-3.</w:t>
              </w:r>
            </w:ins>
          </w:p>
          <w:p w14:paraId="363AA664" w14:textId="77777777" w:rsidR="00E15F46" w:rsidRPr="00680735" w:rsidRDefault="00E15F46" w:rsidP="00E15F46">
            <w:pPr>
              <w:pStyle w:val="TAL"/>
              <w:rPr>
                <w:ins w:id="8408" w:author="CR#0004r4" w:date="2021-06-28T13:12:00Z"/>
                <w:rFonts w:cs="Arial"/>
                <w:szCs w:val="18"/>
                <w:rPrChange w:id="8409" w:author="CR#0004r4" w:date="2021-07-04T22:18:00Z">
                  <w:rPr>
                    <w:ins w:id="8410" w:author="CR#0004r4" w:date="2021-06-28T13:12:00Z"/>
                    <w:rFonts w:cs="Arial"/>
                    <w:color w:val="000000" w:themeColor="text1"/>
                    <w:szCs w:val="18"/>
                  </w:rPr>
                </w:rPrChange>
              </w:rPr>
            </w:pPr>
            <w:ins w:id="8411" w:author="CR#0004r4" w:date="2021-06-28T13:12:00Z">
              <w:r w:rsidRPr="00680735">
                <w:rPr>
                  <w:rFonts w:cs="Arial"/>
                  <w:szCs w:val="18"/>
                  <w:rPrChange w:id="8412" w:author="CR#0004r4" w:date="2021-07-04T22:18:00Z">
                    <w:rPr>
                      <w:rFonts w:cs="Arial"/>
                      <w:color w:val="000000" w:themeColor="text1"/>
                      <w:szCs w:val="18"/>
                    </w:rPr>
                  </w:rPrChange>
                </w:rPr>
                <w:t xml:space="preserve">3) UE supports GNSS and </w:t>
              </w:r>
              <w:proofErr w:type="spellStart"/>
              <w:r w:rsidRPr="00680735">
                <w:rPr>
                  <w:rFonts w:cs="Arial"/>
                  <w:szCs w:val="18"/>
                  <w:rPrChange w:id="8413" w:author="CR#0004r4" w:date="2021-07-04T22:18:00Z">
                    <w:rPr>
                      <w:rFonts w:cs="Arial"/>
                      <w:color w:val="000000" w:themeColor="text1"/>
                      <w:szCs w:val="18"/>
                    </w:rPr>
                  </w:rPrChange>
                </w:rPr>
                <w:t>SyncRef</w:t>
              </w:r>
              <w:proofErr w:type="spellEnd"/>
              <w:r w:rsidRPr="00680735">
                <w:rPr>
                  <w:rFonts w:cs="Arial"/>
                  <w:szCs w:val="18"/>
                  <w:rPrChange w:id="8414" w:author="CR#0004r4" w:date="2021-07-04T22:18:00Z">
                    <w:rPr>
                      <w:rFonts w:cs="Arial"/>
                      <w:color w:val="000000" w:themeColor="text1"/>
                      <w:szCs w:val="18"/>
                    </w:rPr>
                  </w:rPrChange>
                </w:rPr>
                <w:t xml:space="preserve"> UE as the synchronization reference according to the synchronization procedure with </w:t>
              </w:r>
              <w:proofErr w:type="spellStart"/>
              <w:r w:rsidRPr="00680735">
                <w:rPr>
                  <w:rFonts w:cs="Arial"/>
                  <w:szCs w:val="18"/>
                  <w:rPrChange w:id="8415" w:author="CR#0004r4" w:date="2021-07-04T22:18:00Z">
                    <w:rPr>
                      <w:rFonts w:cs="Arial"/>
                      <w:color w:val="000000" w:themeColor="text1"/>
                      <w:szCs w:val="18"/>
                    </w:rPr>
                  </w:rPrChange>
                </w:rPr>
                <w:t>sl-SyncPriority</w:t>
              </w:r>
              <w:proofErr w:type="spellEnd"/>
              <w:r w:rsidRPr="00680735">
                <w:rPr>
                  <w:rFonts w:cs="Arial"/>
                  <w:szCs w:val="18"/>
                  <w:rPrChange w:id="8416" w:author="CR#0004r4" w:date="2021-07-04T22:18:00Z">
                    <w:rPr>
                      <w:rFonts w:cs="Arial"/>
                      <w:color w:val="000000" w:themeColor="text1"/>
                      <w:szCs w:val="18"/>
                    </w:rPr>
                  </w:rPrChange>
                </w:rPr>
                <w:t xml:space="preserve"> set to GNSS and </w:t>
              </w:r>
              <w:proofErr w:type="spellStart"/>
              <w:r w:rsidRPr="00680735">
                <w:rPr>
                  <w:rFonts w:cs="Arial"/>
                  <w:szCs w:val="18"/>
                  <w:rPrChange w:id="8417" w:author="CR#0004r4" w:date="2021-07-04T22:18:00Z">
                    <w:rPr>
                      <w:rFonts w:cs="Arial"/>
                      <w:color w:val="000000" w:themeColor="text1"/>
                      <w:szCs w:val="18"/>
                    </w:rPr>
                  </w:rPrChange>
                </w:rPr>
                <w:t>sl-NbAsSync</w:t>
              </w:r>
              <w:proofErr w:type="spellEnd"/>
              <w:r w:rsidRPr="00680735">
                <w:rPr>
                  <w:rFonts w:cs="Arial"/>
                  <w:szCs w:val="18"/>
                  <w:rPrChange w:id="8418" w:author="CR#0004r4" w:date="2021-07-04T22:18:00Z">
                    <w:rPr>
                      <w:rFonts w:cs="Arial"/>
                      <w:color w:val="000000" w:themeColor="text1"/>
                      <w:szCs w:val="18"/>
                    </w:rPr>
                  </w:rPrChange>
                </w:rPr>
                <w:t xml:space="preserve"> set to false.</w:t>
              </w:r>
            </w:ins>
          </w:p>
          <w:p w14:paraId="030E1FC0" w14:textId="77777777" w:rsidR="00E15F46" w:rsidRPr="00680735" w:rsidRDefault="00E15F46" w:rsidP="00E15F46">
            <w:pPr>
              <w:pStyle w:val="TAL"/>
              <w:rPr>
                <w:ins w:id="8419" w:author="CR#0004r4" w:date="2021-06-28T13:12:00Z"/>
                <w:rFonts w:eastAsia="Malgun Gothic" w:cs="Arial"/>
                <w:szCs w:val="18"/>
                <w:lang w:eastAsia="ko-KR"/>
                <w:rPrChange w:id="8420" w:author="CR#0004r4" w:date="2021-07-04T22:18:00Z">
                  <w:rPr>
                    <w:ins w:id="8421" w:author="CR#0004r4" w:date="2021-06-28T13:12:00Z"/>
                    <w:rFonts w:eastAsia="Malgun Gothic" w:cs="Arial"/>
                    <w:color w:val="000000" w:themeColor="text1"/>
                    <w:szCs w:val="18"/>
                    <w:lang w:eastAsia="ko-KR"/>
                  </w:rPr>
                </w:rPrChange>
              </w:rPr>
            </w:pPr>
            <w:ins w:id="8422" w:author="CR#0004r4" w:date="2021-06-28T13:12:00Z">
              <w:r w:rsidRPr="00680735">
                <w:rPr>
                  <w:rFonts w:eastAsia="Malgun Gothic" w:cs="Arial"/>
                  <w:szCs w:val="18"/>
                  <w:lang w:eastAsia="ko-KR"/>
                  <w:rPrChange w:id="8423" w:author="CR#0004r4" w:date="2021-07-04T22:18:00Z">
                    <w:rPr>
                      <w:rFonts w:eastAsia="Malgun Gothic" w:cs="Arial"/>
                      <w:color w:val="000000" w:themeColor="text1"/>
                      <w:szCs w:val="18"/>
                      <w:lang w:eastAsia="ko-KR"/>
                    </w:rPr>
                  </w:rPrChange>
                </w:rPr>
                <w:t xml:space="preserve">4) UE can transmit or receive NR </w:t>
              </w:r>
              <w:proofErr w:type="spellStart"/>
              <w:r w:rsidRPr="00680735">
                <w:rPr>
                  <w:rFonts w:eastAsia="Malgun Gothic" w:cs="Arial"/>
                  <w:szCs w:val="18"/>
                  <w:lang w:eastAsia="ko-KR"/>
                  <w:rPrChange w:id="8424" w:author="CR#0004r4" w:date="2021-07-04T22:18:00Z">
                    <w:rPr>
                      <w:rFonts w:eastAsia="Malgun Gothic" w:cs="Arial"/>
                      <w:color w:val="000000" w:themeColor="text1"/>
                      <w:szCs w:val="18"/>
                      <w:lang w:eastAsia="ko-KR"/>
                    </w:rPr>
                  </w:rPrChange>
                </w:rPr>
                <w:t>sidelink</w:t>
              </w:r>
              <w:proofErr w:type="spellEnd"/>
              <w:r w:rsidRPr="00680735">
                <w:rPr>
                  <w:rFonts w:eastAsia="Malgun Gothic" w:cs="Arial"/>
                  <w:szCs w:val="18"/>
                  <w:lang w:eastAsia="ko-KR"/>
                  <w:rPrChange w:id="8425" w:author="CR#0004r4" w:date="2021-07-04T22:18:00Z">
                    <w:rPr>
                      <w:rFonts w:eastAsia="Malgun Gothic" w:cs="Arial"/>
                      <w:color w:val="000000" w:themeColor="text1"/>
                      <w:szCs w:val="18"/>
                      <w:lang w:eastAsia="ko-KR"/>
                    </w:rPr>
                  </w:rPrChange>
                </w:rPr>
                <w:t xml:space="preserve"> based on the synchronization to an </w:t>
              </w:r>
              <w:proofErr w:type="spellStart"/>
              <w:r w:rsidRPr="00680735">
                <w:rPr>
                  <w:rFonts w:eastAsia="Malgun Gothic" w:cs="Arial"/>
                  <w:szCs w:val="18"/>
                  <w:lang w:eastAsia="ko-KR"/>
                  <w:rPrChange w:id="8426" w:author="CR#0004r4" w:date="2021-07-04T22:18:00Z">
                    <w:rPr>
                      <w:rFonts w:eastAsia="Malgun Gothic" w:cs="Arial"/>
                      <w:color w:val="000000" w:themeColor="text1"/>
                      <w:szCs w:val="18"/>
                      <w:lang w:eastAsia="ko-KR"/>
                    </w:rPr>
                  </w:rPrChange>
                </w:rPr>
                <w:t>gNB</w:t>
              </w:r>
              <w:proofErr w:type="spellEnd"/>
            </w:ins>
          </w:p>
          <w:p w14:paraId="4FE4BEEC" w14:textId="77777777" w:rsidR="00E15F46" w:rsidRPr="00680735" w:rsidRDefault="00E15F46" w:rsidP="00E15F46">
            <w:pPr>
              <w:pStyle w:val="TAL"/>
              <w:rPr>
                <w:ins w:id="8427" w:author="CR#0004r4" w:date="2021-06-28T13:12:00Z"/>
                <w:rFonts w:eastAsia="Malgun Gothic" w:cs="Arial"/>
                <w:szCs w:val="18"/>
                <w:lang w:eastAsia="ko-KR"/>
                <w:rPrChange w:id="8428" w:author="CR#0004r4" w:date="2021-07-04T22:18:00Z">
                  <w:rPr>
                    <w:ins w:id="8429" w:author="CR#0004r4" w:date="2021-06-28T13:12:00Z"/>
                    <w:rFonts w:eastAsia="Malgun Gothic" w:cs="Arial"/>
                    <w:color w:val="000000" w:themeColor="text1"/>
                    <w:szCs w:val="18"/>
                    <w:lang w:eastAsia="ko-KR"/>
                  </w:rPr>
                </w:rPrChange>
              </w:rPr>
            </w:pPr>
            <w:ins w:id="8430" w:author="CR#0004r4" w:date="2021-06-28T13:12:00Z">
              <w:r w:rsidRPr="00680735">
                <w:rPr>
                  <w:rFonts w:eastAsia="Malgun Gothic" w:cs="Arial"/>
                  <w:szCs w:val="18"/>
                  <w:lang w:eastAsia="ko-KR"/>
                  <w:rPrChange w:id="8431" w:author="CR#0004r4" w:date="2021-07-04T22:18:00Z">
                    <w:rPr>
                      <w:rFonts w:eastAsia="Malgun Gothic" w:cs="Arial"/>
                      <w:color w:val="000000" w:themeColor="text1"/>
                      <w:szCs w:val="18"/>
                      <w:lang w:eastAsia="ko-KR"/>
                    </w:rPr>
                  </w:rPrChange>
                </w:rPr>
                <w:t xml:space="preserve">5) UE additionally supports </w:t>
              </w:r>
              <w:proofErr w:type="spellStart"/>
              <w:r w:rsidRPr="00680735">
                <w:rPr>
                  <w:rFonts w:eastAsia="Malgun Gothic" w:cs="Arial"/>
                  <w:szCs w:val="18"/>
                  <w:lang w:eastAsia="ko-KR"/>
                  <w:rPrChange w:id="8432" w:author="CR#0004r4" w:date="2021-07-04T22:18:00Z">
                    <w:rPr>
                      <w:rFonts w:eastAsia="Malgun Gothic" w:cs="Arial"/>
                      <w:color w:val="000000" w:themeColor="text1"/>
                      <w:szCs w:val="18"/>
                      <w:lang w:eastAsia="ko-KR"/>
                    </w:rPr>
                  </w:rPrChange>
                </w:rPr>
                <w:t>gNB</w:t>
              </w:r>
              <w:proofErr w:type="spellEnd"/>
              <w:r w:rsidRPr="00680735">
                <w:rPr>
                  <w:rFonts w:eastAsia="Malgun Gothic" w:cs="Arial"/>
                  <w:szCs w:val="18"/>
                  <w:lang w:eastAsia="ko-KR"/>
                  <w:rPrChange w:id="8433" w:author="CR#0004r4" w:date="2021-07-04T22:18:00Z">
                    <w:rPr>
                      <w:rFonts w:eastAsia="Malgun Gothic" w:cs="Arial"/>
                      <w:color w:val="000000" w:themeColor="text1"/>
                      <w:szCs w:val="18"/>
                      <w:lang w:eastAsia="ko-KR"/>
                    </w:rPr>
                  </w:rPrChange>
                </w:rPr>
                <w:t xml:space="preserve">, GNSS and </w:t>
              </w:r>
              <w:proofErr w:type="spellStart"/>
              <w:r w:rsidRPr="00680735">
                <w:rPr>
                  <w:rFonts w:eastAsia="Malgun Gothic" w:cs="Arial"/>
                  <w:szCs w:val="18"/>
                  <w:lang w:eastAsia="ko-KR"/>
                  <w:rPrChange w:id="8434" w:author="CR#0004r4" w:date="2021-07-04T22:18:00Z">
                    <w:rPr>
                      <w:rFonts w:eastAsia="Malgun Gothic" w:cs="Arial"/>
                      <w:color w:val="000000" w:themeColor="text1"/>
                      <w:szCs w:val="18"/>
                      <w:lang w:eastAsia="ko-KR"/>
                    </w:rPr>
                  </w:rPrChange>
                </w:rPr>
                <w:t>SyncRef</w:t>
              </w:r>
              <w:proofErr w:type="spellEnd"/>
              <w:r w:rsidRPr="00680735">
                <w:rPr>
                  <w:rFonts w:eastAsia="Malgun Gothic" w:cs="Arial"/>
                  <w:szCs w:val="18"/>
                  <w:lang w:eastAsia="ko-KR"/>
                  <w:rPrChange w:id="8435" w:author="CR#0004r4" w:date="2021-07-04T22:18:00Z">
                    <w:rPr>
                      <w:rFonts w:eastAsia="Malgun Gothic" w:cs="Arial"/>
                      <w:color w:val="000000" w:themeColor="text1"/>
                      <w:szCs w:val="18"/>
                      <w:lang w:eastAsia="ko-KR"/>
                    </w:rPr>
                  </w:rPrChange>
                </w:rPr>
                <w:t xml:space="preserve"> UE as the synchronization reference according to the synchronization procedure with </w:t>
              </w:r>
              <w:proofErr w:type="spellStart"/>
              <w:r w:rsidRPr="00680735">
                <w:rPr>
                  <w:rFonts w:eastAsia="Malgun Gothic" w:cs="Arial"/>
                  <w:szCs w:val="18"/>
                  <w:lang w:eastAsia="ko-KR"/>
                  <w:rPrChange w:id="8436" w:author="CR#0004r4" w:date="2021-07-04T22:18:00Z">
                    <w:rPr>
                      <w:rFonts w:eastAsia="Malgun Gothic" w:cs="Arial"/>
                      <w:color w:val="000000" w:themeColor="text1"/>
                      <w:szCs w:val="18"/>
                      <w:lang w:eastAsia="ko-KR"/>
                    </w:rPr>
                  </w:rPrChange>
                </w:rPr>
                <w:t>sl-SyncPriority</w:t>
              </w:r>
              <w:proofErr w:type="spellEnd"/>
              <w:r w:rsidRPr="00680735">
                <w:rPr>
                  <w:rFonts w:eastAsia="Malgun Gothic" w:cs="Arial"/>
                  <w:szCs w:val="18"/>
                  <w:lang w:eastAsia="ko-KR"/>
                  <w:rPrChange w:id="8437" w:author="CR#0004r4" w:date="2021-07-04T22:18:00Z">
                    <w:rPr>
                      <w:rFonts w:eastAsia="Malgun Gothic" w:cs="Arial"/>
                      <w:color w:val="000000" w:themeColor="text1"/>
                      <w:szCs w:val="18"/>
                      <w:lang w:eastAsia="ko-KR"/>
                    </w:rPr>
                  </w:rPrChange>
                </w:rPr>
                <w:t xml:space="preserve"> set to </w:t>
              </w:r>
              <w:proofErr w:type="spellStart"/>
              <w:r w:rsidRPr="00680735">
                <w:rPr>
                  <w:rFonts w:eastAsia="Malgun Gothic" w:cs="Arial"/>
                  <w:szCs w:val="18"/>
                  <w:lang w:eastAsia="ko-KR"/>
                  <w:rPrChange w:id="8438" w:author="CR#0004r4" w:date="2021-07-04T22:18:00Z">
                    <w:rPr>
                      <w:rFonts w:eastAsia="Malgun Gothic" w:cs="Arial"/>
                      <w:color w:val="000000" w:themeColor="text1"/>
                      <w:szCs w:val="18"/>
                      <w:lang w:eastAsia="ko-KR"/>
                    </w:rPr>
                  </w:rPrChange>
                </w:rPr>
                <w:t>gnbEnb</w:t>
              </w:r>
              <w:proofErr w:type="spellEnd"/>
              <w:r w:rsidRPr="00680735">
                <w:rPr>
                  <w:rFonts w:eastAsia="Malgun Gothic" w:cs="Arial"/>
                  <w:szCs w:val="18"/>
                  <w:lang w:eastAsia="ko-KR"/>
                  <w:rPrChange w:id="8439" w:author="CR#0004r4" w:date="2021-07-04T22:18:00Z">
                    <w:rPr>
                      <w:rFonts w:eastAsia="Malgun Gothic" w:cs="Arial"/>
                      <w:color w:val="000000" w:themeColor="text1"/>
                      <w:szCs w:val="18"/>
                      <w:lang w:eastAsia="ko-KR"/>
                    </w:rPr>
                  </w:rPrChange>
                </w:rPr>
                <w:t>.</w:t>
              </w:r>
            </w:ins>
          </w:p>
          <w:p w14:paraId="0290237C" w14:textId="73650B20" w:rsidR="00E15F46" w:rsidRPr="00680735" w:rsidRDefault="00E15F46" w:rsidP="00E15F46">
            <w:pPr>
              <w:pStyle w:val="TAL"/>
              <w:rPr>
                <w:ins w:id="8440" w:author="CR#0004r4" w:date="2021-06-28T13:12:00Z"/>
                <w:rFonts w:cs="Arial"/>
                <w:szCs w:val="18"/>
                <w:rPrChange w:id="8441" w:author="CR#0004r4" w:date="2021-07-04T22:18:00Z">
                  <w:rPr>
                    <w:ins w:id="8442" w:author="CR#0004r4" w:date="2021-06-28T13:12:00Z"/>
                    <w:rFonts w:cs="Arial"/>
                    <w:color w:val="000000" w:themeColor="text1"/>
                    <w:szCs w:val="18"/>
                  </w:rPr>
                </w:rPrChange>
              </w:rPr>
            </w:pPr>
            <w:ins w:id="8443" w:author="CR#0004r4" w:date="2021-06-28T13:12:00Z">
              <w:r w:rsidRPr="00680735">
                <w:rPr>
                  <w:rFonts w:eastAsia="Malgun Gothic" w:cs="Arial"/>
                  <w:szCs w:val="18"/>
                  <w:lang w:eastAsia="ko-KR"/>
                  <w:rPrChange w:id="8444" w:author="CR#0004r4" w:date="2021-07-04T22:18:00Z">
                    <w:rPr>
                      <w:rFonts w:eastAsia="Malgun Gothic" w:cs="Arial"/>
                      <w:color w:val="000000" w:themeColor="text1"/>
                      <w:szCs w:val="18"/>
                      <w:lang w:eastAsia="ko-KR"/>
                    </w:rPr>
                  </w:rPrChange>
                </w:rPr>
                <w:t xml:space="preserve">6) UE additionally supports </w:t>
              </w:r>
              <w:proofErr w:type="spellStart"/>
              <w:r w:rsidRPr="00680735">
                <w:rPr>
                  <w:rFonts w:eastAsia="Malgun Gothic" w:cs="Arial"/>
                  <w:szCs w:val="18"/>
                  <w:lang w:eastAsia="ko-KR"/>
                  <w:rPrChange w:id="8445" w:author="CR#0004r4" w:date="2021-07-04T22:18:00Z">
                    <w:rPr>
                      <w:rFonts w:eastAsia="Malgun Gothic" w:cs="Arial"/>
                      <w:color w:val="000000" w:themeColor="text1"/>
                      <w:szCs w:val="18"/>
                      <w:lang w:eastAsia="ko-KR"/>
                    </w:rPr>
                  </w:rPrChange>
                </w:rPr>
                <w:t>gNB</w:t>
              </w:r>
              <w:proofErr w:type="spellEnd"/>
              <w:r w:rsidRPr="00680735">
                <w:rPr>
                  <w:rFonts w:eastAsia="Malgun Gothic" w:cs="Arial"/>
                  <w:szCs w:val="18"/>
                  <w:lang w:eastAsia="ko-KR"/>
                  <w:rPrChange w:id="8446" w:author="CR#0004r4" w:date="2021-07-04T22:18:00Z">
                    <w:rPr>
                      <w:rFonts w:eastAsia="Malgun Gothic" w:cs="Arial"/>
                      <w:color w:val="000000" w:themeColor="text1"/>
                      <w:szCs w:val="18"/>
                      <w:lang w:eastAsia="ko-KR"/>
                    </w:rPr>
                  </w:rPrChange>
                </w:rPr>
                <w:t xml:space="preserve">, GNSS and </w:t>
              </w:r>
              <w:proofErr w:type="spellStart"/>
              <w:r w:rsidRPr="00680735">
                <w:rPr>
                  <w:rFonts w:eastAsia="Malgun Gothic" w:cs="Arial"/>
                  <w:szCs w:val="18"/>
                  <w:lang w:eastAsia="ko-KR"/>
                  <w:rPrChange w:id="8447" w:author="CR#0004r4" w:date="2021-07-04T22:18:00Z">
                    <w:rPr>
                      <w:rFonts w:eastAsia="Malgun Gothic" w:cs="Arial"/>
                      <w:color w:val="000000" w:themeColor="text1"/>
                      <w:szCs w:val="18"/>
                      <w:lang w:eastAsia="ko-KR"/>
                    </w:rPr>
                  </w:rPrChange>
                </w:rPr>
                <w:t>SyncRef</w:t>
              </w:r>
              <w:proofErr w:type="spellEnd"/>
              <w:r w:rsidRPr="00680735">
                <w:rPr>
                  <w:rFonts w:eastAsia="Malgun Gothic" w:cs="Arial"/>
                  <w:szCs w:val="18"/>
                  <w:lang w:eastAsia="ko-KR"/>
                  <w:rPrChange w:id="8448" w:author="CR#0004r4" w:date="2021-07-04T22:18:00Z">
                    <w:rPr>
                      <w:rFonts w:eastAsia="Malgun Gothic" w:cs="Arial"/>
                      <w:color w:val="000000" w:themeColor="text1"/>
                      <w:szCs w:val="18"/>
                      <w:lang w:eastAsia="ko-KR"/>
                    </w:rPr>
                  </w:rPrChange>
                </w:rPr>
                <w:t xml:space="preserve"> UE as the synchronization reference according to the synchronization procedure with </w:t>
              </w:r>
              <w:proofErr w:type="spellStart"/>
              <w:r w:rsidRPr="00680735">
                <w:rPr>
                  <w:rFonts w:eastAsia="Malgun Gothic" w:cs="Arial"/>
                  <w:szCs w:val="18"/>
                  <w:lang w:eastAsia="ko-KR"/>
                  <w:rPrChange w:id="8449" w:author="CR#0004r4" w:date="2021-07-04T22:18:00Z">
                    <w:rPr>
                      <w:rFonts w:eastAsia="Malgun Gothic" w:cs="Arial"/>
                      <w:color w:val="000000" w:themeColor="text1"/>
                      <w:szCs w:val="18"/>
                      <w:lang w:eastAsia="ko-KR"/>
                    </w:rPr>
                  </w:rPrChange>
                </w:rPr>
                <w:t>sl-SyncPriority</w:t>
              </w:r>
              <w:proofErr w:type="spellEnd"/>
              <w:r w:rsidRPr="00680735">
                <w:rPr>
                  <w:rFonts w:eastAsia="Malgun Gothic" w:cs="Arial"/>
                  <w:szCs w:val="18"/>
                  <w:lang w:eastAsia="ko-KR"/>
                  <w:rPrChange w:id="8450" w:author="CR#0004r4" w:date="2021-07-04T22:18:00Z">
                    <w:rPr>
                      <w:rFonts w:eastAsia="Malgun Gothic" w:cs="Arial"/>
                      <w:color w:val="000000" w:themeColor="text1"/>
                      <w:szCs w:val="18"/>
                      <w:lang w:eastAsia="ko-KR"/>
                    </w:rPr>
                  </w:rPrChange>
                </w:rPr>
                <w:t xml:space="preserve"> set to GNSS and </w:t>
              </w:r>
              <w:proofErr w:type="spellStart"/>
              <w:r w:rsidRPr="00680735">
                <w:rPr>
                  <w:rFonts w:eastAsia="Malgun Gothic" w:cs="Arial"/>
                  <w:szCs w:val="18"/>
                  <w:lang w:eastAsia="ko-KR"/>
                  <w:rPrChange w:id="8451" w:author="CR#0004r4" w:date="2021-07-04T22:18:00Z">
                    <w:rPr>
                      <w:rFonts w:eastAsia="Malgun Gothic" w:cs="Arial"/>
                      <w:color w:val="000000" w:themeColor="text1"/>
                      <w:szCs w:val="18"/>
                      <w:lang w:eastAsia="ko-KR"/>
                    </w:rPr>
                  </w:rPrChange>
                </w:rPr>
                <w:t>sl-NbAsSync</w:t>
              </w:r>
              <w:proofErr w:type="spellEnd"/>
              <w:r w:rsidRPr="00680735">
                <w:rPr>
                  <w:rFonts w:eastAsia="Malgun Gothic" w:cs="Arial"/>
                  <w:szCs w:val="18"/>
                  <w:lang w:eastAsia="ko-KR"/>
                  <w:rPrChange w:id="8452" w:author="CR#0004r4" w:date="2021-07-04T22:18:00Z">
                    <w:rPr>
                      <w:rFonts w:eastAsia="Malgun Gothic" w:cs="Arial"/>
                      <w:color w:val="000000" w:themeColor="text1"/>
                      <w:szCs w:val="18"/>
                      <w:lang w:eastAsia="ko-KR"/>
                    </w:rPr>
                  </w:rPrChange>
                </w:rPr>
                <w:t xml:space="preserve"> set to true.</w:t>
              </w:r>
            </w:ins>
          </w:p>
        </w:tc>
        <w:tc>
          <w:tcPr>
            <w:tcW w:w="1257" w:type="dxa"/>
          </w:tcPr>
          <w:p w14:paraId="6EADF854" w14:textId="77777777" w:rsidR="00E15F46" w:rsidRPr="00680735" w:rsidRDefault="00E15F46" w:rsidP="00E15F46">
            <w:pPr>
              <w:pStyle w:val="TAL"/>
              <w:rPr>
                <w:ins w:id="8453" w:author="CR#0004r4" w:date="2021-06-28T13:12:00Z"/>
                <w:rFonts w:cs="Arial"/>
                <w:szCs w:val="18"/>
                <w:rPrChange w:id="8454" w:author="CR#0004r4" w:date="2021-07-04T22:18:00Z">
                  <w:rPr>
                    <w:ins w:id="8455" w:author="CR#0004r4" w:date="2021-06-28T13:12:00Z"/>
                    <w:rFonts w:cs="Arial"/>
                    <w:color w:val="000000" w:themeColor="text1"/>
                    <w:szCs w:val="18"/>
                  </w:rPr>
                </w:rPrChange>
              </w:rPr>
            </w:pPr>
            <w:ins w:id="8456" w:author="CR#0004r4" w:date="2021-06-28T13:12:00Z">
              <w:r w:rsidRPr="00680735">
                <w:rPr>
                  <w:rFonts w:cs="Arial"/>
                  <w:szCs w:val="18"/>
                  <w:rPrChange w:id="8457" w:author="CR#0004r4" w:date="2021-07-04T22:18:00Z">
                    <w:rPr>
                      <w:rFonts w:cs="Arial"/>
                      <w:color w:val="000000" w:themeColor="text1"/>
                      <w:szCs w:val="18"/>
                    </w:rPr>
                  </w:rPrChange>
                </w:rPr>
                <w:t>At least one of 15-1, 15-2, 15-3</w:t>
              </w:r>
            </w:ins>
          </w:p>
        </w:tc>
        <w:tc>
          <w:tcPr>
            <w:tcW w:w="3378" w:type="dxa"/>
          </w:tcPr>
          <w:p w14:paraId="231C95C5" w14:textId="4F8505B5" w:rsidR="00E15F46" w:rsidRPr="00680735" w:rsidRDefault="00E15F46" w:rsidP="00E15F46">
            <w:pPr>
              <w:pStyle w:val="PL"/>
              <w:rPr>
                <w:ins w:id="8458" w:author="CR#0004r4" w:date="2021-06-28T13:12:00Z"/>
                <w:rFonts w:ascii="Arial" w:hAnsi="Arial" w:cs="Arial"/>
                <w:i/>
                <w:iCs/>
                <w:sz w:val="18"/>
                <w:szCs w:val="18"/>
              </w:rPr>
            </w:pPr>
            <w:ins w:id="8459" w:author="CR#0004r4" w:date="2021-06-28T13:12:00Z">
              <w:r w:rsidRPr="00680735">
                <w:rPr>
                  <w:rFonts w:ascii="Arial" w:hAnsi="Arial" w:cs="Arial"/>
                  <w:i/>
                  <w:iCs/>
                  <w:sz w:val="18"/>
                  <w:szCs w:val="18"/>
                </w:rPr>
                <w:t>sync-Sidelink-r16</w:t>
              </w:r>
            </w:ins>
          </w:p>
          <w:p w14:paraId="1AAA7CA9" w14:textId="77777777" w:rsidR="00E15F46" w:rsidRPr="00680735" w:rsidRDefault="00E15F46" w:rsidP="00E15F46">
            <w:pPr>
              <w:pStyle w:val="PL"/>
              <w:rPr>
                <w:ins w:id="8460" w:author="CR#0004r4" w:date="2021-06-28T13:12:00Z"/>
                <w:rFonts w:ascii="Arial" w:hAnsi="Arial" w:cs="Arial"/>
                <w:i/>
                <w:iCs/>
                <w:sz w:val="18"/>
                <w:szCs w:val="18"/>
              </w:rPr>
            </w:pPr>
            <w:ins w:id="8461" w:author="CR#0004r4" w:date="2021-06-28T13:12:00Z">
              <w:r w:rsidRPr="00680735">
                <w:rPr>
                  <w:rFonts w:ascii="Arial" w:hAnsi="Arial" w:cs="Arial"/>
                  <w:i/>
                  <w:iCs/>
                  <w:sz w:val="18"/>
                  <w:szCs w:val="18"/>
                </w:rPr>
                <w:t>{</w:t>
              </w:r>
            </w:ins>
          </w:p>
          <w:p w14:paraId="197D2DEC" w14:textId="73AEA6B0" w:rsidR="00E15F46" w:rsidRPr="00680735" w:rsidRDefault="00E15F46" w:rsidP="00E15F46">
            <w:pPr>
              <w:pStyle w:val="PL"/>
              <w:rPr>
                <w:ins w:id="8462" w:author="CR#0004r4" w:date="2021-06-28T13:12:00Z"/>
                <w:rFonts w:ascii="Arial" w:hAnsi="Arial" w:cs="Arial"/>
                <w:i/>
                <w:iCs/>
                <w:sz w:val="18"/>
                <w:szCs w:val="18"/>
              </w:rPr>
            </w:pPr>
            <w:ins w:id="8463" w:author="CR#0004r4" w:date="2021-06-28T13:12:00Z">
              <w:r w:rsidRPr="00680735">
                <w:rPr>
                  <w:rFonts w:ascii="Arial" w:hAnsi="Arial" w:cs="Arial"/>
                  <w:i/>
                  <w:iCs/>
                  <w:sz w:val="18"/>
                  <w:szCs w:val="18"/>
                </w:rPr>
                <w:t>gNB-Sync-r16,</w:t>
              </w:r>
            </w:ins>
          </w:p>
          <w:p w14:paraId="725777FF" w14:textId="77777777" w:rsidR="00E15F46" w:rsidRPr="00680735" w:rsidRDefault="00E15F46" w:rsidP="00E15F46">
            <w:pPr>
              <w:pStyle w:val="PL"/>
              <w:rPr>
                <w:ins w:id="8464" w:author="CR#0004r4" w:date="2021-06-28T13:12:00Z"/>
                <w:rFonts w:ascii="Arial" w:hAnsi="Arial" w:cs="Arial"/>
                <w:i/>
                <w:iCs/>
                <w:sz w:val="18"/>
                <w:szCs w:val="18"/>
              </w:rPr>
            </w:pPr>
            <w:ins w:id="8465" w:author="CR#0004r4" w:date="2021-06-28T13:12:00Z">
              <w:r w:rsidRPr="00680735">
                <w:rPr>
                  <w:rFonts w:ascii="Arial" w:hAnsi="Arial" w:cs="Arial"/>
                  <w:i/>
                  <w:iCs/>
                  <w:sz w:val="18"/>
                  <w:szCs w:val="18"/>
                </w:rPr>
                <w:t>gNB-GNSS-UE-SyncWithPriorityOnGNB-ENB-r16,</w:t>
              </w:r>
            </w:ins>
          </w:p>
          <w:p w14:paraId="20A3537F" w14:textId="77777777" w:rsidR="00E15F46" w:rsidRPr="00680735" w:rsidRDefault="00E15F46" w:rsidP="00E15F46">
            <w:pPr>
              <w:pStyle w:val="PL"/>
              <w:rPr>
                <w:ins w:id="8466" w:author="CR#0004r4" w:date="2021-06-28T13:12:00Z"/>
                <w:rFonts w:ascii="Arial" w:hAnsi="Arial" w:cs="Arial"/>
                <w:i/>
                <w:iCs/>
                <w:sz w:val="18"/>
                <w:szCs w:val="18"/>
              </w:rPr>
            </w:pPr>
            <w:ins w:id="8467" w:author="CR#0004r4" w:date="2021-06-28T13:12:00Z">
              <w:r w:rsidRPr="00680735">
                <w:rPr>
                  <w:rFonts w:ascii="Arial" w:hAnsi="Arial" w:cs="Arial"/>
                  <w:i/>
                  <w:iCs/>
                  <w:sz w:val="18"/>
                  <w:szCs w:val="18"/>
                </w:rPr>
                <w:t>gNB-GNSS-UE-SyncWithPriorityOnGNSS-r16</w:t>
              </w:r>
            </w:ins>
          </w:p>
          <w:p w14:paraId="34C6EB4E" w14:textId="73DFFFCB" w:rsidR="00E15F46" w:rsidRPr="00680735" w:rsidRDefault="00E15F46" w:rsidP="00E15F46">
            <w:pPr>
              <w:pStyle w:val="PL"/>
              <w:rPr>
                <w:ins w:id="8468" w:author="CR#0004r4" w:date="2021-06-28T13:12:00Z"/>
                <w:rFonts w:ascii="Arial" w:eastAsia="Malgun Gothic" w:hAnsi="Arial" w:cs="Arial"/>
                <w:i/>
                <w:iCs/>
                <w:sz w:val="18"/>
                <w:szCs w:val="18"/>
                <w:lang w:eastAsia="ko-KR"/>
                <w:rPrChange w:id="8469" w:author="CR#0004r4" w:date="2021-07-04T22:18:00Z">
                  <w:rPr>
                    <w:ins w:id="8470" w:author="CR#0004r4" w:date="2021-06-28T13:12:00Z"/>
                    <w:rFonts w:ascii="Arial" w:eastAsia="Malgun Gothic" w:hAnsi="Arial" w:cs="Arial"/>
                    <w:i/>
                    <w:iCs/>
                    <w:color w:val="000000" w:themeColor="text1"/>
                    <w:sz w:val="18"/>
                    <w:szCs w:val="18"/>
                    <w:lang w:eastAsia="ko-KR"/>
                  </w:rPr>
                </w:rPrChange>
              </w:rPr>
            </w:pPr>
            <w:ins w:id="8471" w:author="CR#0004r4" w:date="2021-06-28T13:12:00Z">
              <w:r w:rsidRPr="00680735">
                <w:rPr>
                  <w:rFonts w:ascii="Arial" w:hAnsi="Arial" w:cs="Arial"/>
                  <w:i/>
                  <w:iCs/>
                  <w:sz w:val="18"/>
                  <w:szCs w:val="18"/>
                </w:rPr>
                <w:t>}</w:t>
              </w:r>
            </w:ins>
          </w:p>
        </w:tc>
        <w:tc>
          <w:tcPr>
            <w:tcW w:w="2868" w:type="dxa"/>
          </w:tcPr>
          <w:p w14:paraId="4E3DE3B4" w14:textId="77777777" w:rsidR="00E15F46" w:rsidRPr="00680735" w:rsidRDefault="00E15F46" w:rsidP="00E15F46">
            <w:pPr>
              <w:pStyle w:val="TAL"/>
              <w:rPr>
                <w:ins w:id="8472" w:author="CR#0004r4" w:date="2021-06-28T13:12:00Z"/>
                <w:rFonts w:eastAsia="Malgun Gothic" w:cs="Arial"/>
                <w:i/>
                <w:iCs/>
                <w:szCs w:val="18"/>
                <w:lang w:eastAsia="ko-KR"/>
                <w:rPrChange w:id="8473" w:author="CR#0004r4" w:date="2021-07-04T22:18:00Z">
                  <w:rPr>
                    <w:ins w:id="8474" w:author="CR#0004r4" w:date="2021-06-28T13:12:00Z"/>
                    <w:rFonts w:eastAsia="Malgun Gothic" w:cs="Arial"/>
                    <w:i/>
                    <w:iCs/>
                    <w:color w:val="000000" w:themeColor="text1"/>
                    <w:szCs w:val="18"/>
                    <w:lang w:eastAsia="ko-KR"/>
                  </w:rPr>
                </w:rPrChange>
              </w:rPr>
            </w:pPr>
            <w:ins w:id="8475" w:author="CR#0004r4" w:date="2021-06-28T13:12:00Z">
              <w:r w:rsidRPr="00680735">
                <w:rPr>
                  <w:rFonts w:cs="Arial"/>
                  <w:i/>
                  <w:iCs/>
                  <w:szCs w:val="18"/>
                </w:rPr>
                <w:t>BandSidelink-r16</w:t>
              </w:r>
            </w:ins>
          </w:p>
        </w:tc>
        <w:tc>
          <w:tcPr>
            <w:tcW w:w="1416" w:type="dxa"/>
          </w:tcPr>
          <w:p w14:paraId="37555E76" w14:textId="77777777" w:rsidR="00E15F46" w:rsidRPr="00680735" w:rsidRDefault="00E15F46" w:rsidP="00E15F46">
            <w:pPr>
              <w:pStyle w:val="TAL"/>
              <w:rPr>
                <w:ins w:id="8476" w:author="CR#0004r4" w:date="2021-06-28T13:12:00Z"/>
                <w:rFonts w:cs="Arial"/>
                <w:szCs w:val="18"/>
                <w:rPrChange w:id="8477" w:author="CR#0004r4" w:date="2021-07-04T22:18:00Z">
                  <w:rPr>
                    <w:ins w:id="8478" w:author="CR#0004r4" w:date="2021-06-28T13:12:00Z"/>
                    <w:rFonts w:cs="Arial"/>
                    <w:color w:val="000000" w:themeColor="text1"/>
                    <w:szCs w:val="18"/>
                  </w:rPr>
                </w:rPrChange>
              </w:rPr>
            </w:pPr>
            <w:ins w:id="8479" w:author="CR#0004r4" w:date="2021-06-28T13:12:00Z">
              <w:r w:rsidRPr="00680735">
                <w:rPr>
                  <w:rFonts w:cs="Arial"/>
                  <w:szCs w:val="18"/>
                  <w:rPrChange w:id="8480" w:author="CR#0004r4" w:date="2021-07-04T22:18:00Z">
                    <w:rPr>
                      <w:rFonts w:cs="Arial"/>
                      <w:color w:val="000000" w:themeColor="text1"/>
                      <w:szCs w:val="18"/>
                    </w:rPr>
                  </w:rPrChange>
                </w:rPr>
                <w:t>n/a</w:t>
              </w:r>
            </w:ins>
          </w:p>
        </w:tc>
        <w:tc>
          <w:tcPr>
            <w:tcW w:w="1416" w:type="dxa"/>
          </w:tcPr>
          <w:p w14:paraId="6115A830" w14:textId="77777777" w:rsidR="00E15F46" w:rsidRPr="00680735" w:rsidRDefault="00E15F46" w:rsidP="00E15F46">
            <w:pPr>
              <w:pStyle w:val="TAL"/>
              <w:rPr>
                <w:ins w:id="8481" w:author="CR#0004r4" w:date="2021-06-28T13:12:00Z"/>
                <w:rFonts w:cs="Arial"/>
                <w:szCs w:val="18"/>
                <w:rPrChange w:id="8482" w:author="CR#0004r4" w:date="2021-07-04T22:18:00Z">
                  <w:rPr>
                    <w:ins w:id="8483" w:author="CR#0004r4" w:date="2021-06-28T13:12:00Z"/>
                    <w:rFonts w:cs="Arial"/>
                    <w:color w:val="000000" w:themeColor="text1"/>
                    <w:szCs w:val="18"/>
                  </w:rPr>
                </w:rPrChange>
              </w:rPr>
            </w:pPr>
            <w:ins w:id="8484" w:author="CR#0004r4" w:date="2021-06-28T13:12:00Z">
              <w:r w:rsidRPr="00680735">
                <w:rPr>
                  <w:rFonts w:cs="Arial"/>
                  <w:szCs w:val="18"/>
                  <w:rPrChange w:id="8485" w:author="CR#0004r4" w:date="2021-07-04T22:18:00Z">
                    <w:rPr>
                      <w:rFonts w:cs="Arial"/>
                      <w:color w:val="000000" w:themeColor="text1"/>
                      <w:szCs w:val="18"/>
                    </w:rPr>
                  </w:rPrChange>
                </w:rPr>
                <w:t>n/a</w:t>
              </w:r>
            </w:ins>
          </w:p>
        </w:tc>
        <w:tc>
          <w:tcPr>
            <w:tcW w:w="2257" w:type="dxa"/>
          </w:tcPr>
          <w:p w14:paraId="16E212AE" w14:textId="77777777" w:rsidR="00E15F46" w:rsidRPr="00680735" w:rsidRDefault="00E15F46" w:rsidP="00E15F46">
            <w:pPr>
              <w:pStyle w:val="TAL"/>
              <w:rPr>
                <w:ins w:id="8486" w:author="CR#0004r4" w:date="2021-06-28T13:12:00Z"/>
                <w:rFonts w:cs="Arial"/>
                <w:szCs w:val="18"/>
                <w:rPrChange w:id="8487" w:author="CR#0004r4" w:date="2021-07-04T22:18:00Z">
                  <w:rPr>
                    <w:ins w:id="8488" w:author="CR#0004r4" w:date="2021-06-28T13:12:00Z"/>
                    <w:rFonts w:cs="Arial"/>
                    <w:color w:val="000000" w:themeColor="text1"/>
                    <w:szCs w:val="18"/>
                  </w:rPr>
                </w:rPrChange>
              </w:rPr>
            </w:pPr>
            <w:ins w:id="8489" w:author="CR#0004r4" w:date="2021-06-28T13:12:00Z">
              <w:r w:rsidRPr="00680735">
                <w:rPr>
                  <w:rFonts w:cs="Arial"/>
                  <w:szCs w:val="18"/>
                  <w:rPrChange w:id="8490" w:author="CR#0004r4" w:date="2021-07-04T22:18:00Z">
                    <w:rPr>
                      <w:rFonts w:cs="Arial"/>
                      <w:color w:val="000000" w:themeColor="text1"/>
                      <w:szCs w:val="18"/>
                    </w:rPr>
                  </w:rPrChange>
                </w:rPr>
                <w:t xml:space="preserve">This is the basic FG for </w:t>
              </w:r>
              <w:proofErr w:type="spellStart"/>
              <w:r w:rsidRPr="00680735">
                <w:rPr>
                  <w:rFonts w:cs="Arial"/>
                  <w:szCs w:val="18"/>
                  <w:rPrChange w:id="8491" w:author="CR#0004r4" w:date="2021-07-04T22:18:00Z">
                    <w:rPr>
                      <w:rFonts w:cs="Arial"/>
                      <w:color w:val="000000" w:themeColor="text1"/>
                      <w:szCs w:val="18"/>
                    </w:rPr>
                  </w:rPrChange>
                </w:rPr>
                <w:t>sidelink</w:t>
              </w:r>
              <w:proofErr w:type="spellEnd"/>
              <w:r w:rsidRPr="00680735">
                <w:rPr>
                  <w:rFonts w:cs="Arial"/>
                  <w:szCs w:val="18"/>
                  <w:rPrChange w:id="8492" w:author="CR#0004r4" w:date="2021-07-04T22:18:00Z">
                    <w:rPr>
                      <w:rFonts w:cs="Arial"/>
                      <w:color w:val="000000" w:themeColor="text1"/>
                      <w:szCs w:val="18"/>
                    </w:rPr>
                  </w:rPrChange>
                </w:rPr>
                <w:t>.</w:t>
              </w:r>
            </w:ins>
          </w:p>
          <w:p w14:paraId="79F35D7F" w14:textId="77777777" w:rsidR="00E15F46" w:rsidRPr="00680735" w:rsidRDefault="00E15F46" w:rsidP="00E15F46">
            <w:pPr>
              <w:pStyle w:val="TAL"/>
              <w:rPr>
                <w:ins w:id="8493" w:author="CR#0004r4" w:date="2021-06-28T13:12:00Z"/>
                <w:rFonts w:cs="Arial"/>
                <w:szCs w:val="18"/>
                <w:rPrChange w:id="8494" w:author="CR#0004r4" w:date="2021-07-04T22:18:00Z">
                  <w:rPr>
                    <w:ins w:id="8495" w:author="CR#0004r4" w:date="2021-06-28T13:12:00Z"/>
                    <w:rFonts w:cs="Arial"/>
                    <w:color w:val="000000" w:themeColor="text1"/>
                    <w:szCs w:val="18"/>
                  </w:rPr>
                </w:rPrChange>
              </w:rPr>
            </w:pPr>
          </w:p>
          <w:p w14:paraId="0856CB80" w14:textId="77777777" w:rsidR="00E15F46" w:rsidRPr="00680735" w:rsidRDefault="00E15F46" w:rsidP="00E15F46">
            <w:pPr>
              <w:pStyle w:val="TAL"/>
              <w:rPr>
                <w:ins w:id="8496" w:author="CR#0004r4" w:date="2021-06-28T13:12:00Z"/>
                <w:rFonts w:eastAsia="SimSun" w:cs="Arial"/>
                <w:szCs w:val="18"/>
                <w:lang w:eastAsia="zh-CN"/>
                <w:rPrChange w:id="8497" w:author="CR#0004r4" w:date="2021-07-04T22:18:00Z">
                  <w:rPr>
                    <w:ins w:id="8498" w:author="CR#0004r4" w:date="2021-06-28T13:12:00Z"/>
                    <w:rFonts w:eastAsia="SimSun" w:cs="Arial"/>
                    <w:color w:val="000000" w:themeColor="text1"/>
                    <w:szCs w:val="18"/>
                    <w:lang w:eastAsia="zh-CN"/>
                  </w:rPr>
                </w:rPrChange>
              </w:rPr>
            </w:pPr>
            <w:ins w:id="8499" w:author="CR#0004r4" w:date="2021-06-28T13:12:00Z">
              <w:r w:rsidRPr="00680735">
                <w:rPr>
                  <w:rFonts w:eastAsia="SimSun" w:cs="Arial"/>
                  <w:szCs w:val="18"/>
                  <w:lang w:eastAsia="zh-CN"/>
                  <w:rPrChange w:id="8500" w:author="CR#0004r4" w:date="2021-07-04T22:18:00Z">
                    <w:rPr>
                      <w:rFonts w:eastAsia="SimSun" w:cs="Arial"/>
                      <w:color w:val="000000" w:themeColor="text1"/>
                      <w:szCs w:val="18"/>
                      <w:lang w:eastAsia="zh-CN"/>
                    </w:rPr>
                  </w:rPrChange>
                </w:rPr>
                <w:t xml:space="preserve">Note: configuration by NR </w:t>
              </w:r>
              <w:proofErr w:type="spellStart"/>
              <w:r w:rsidRPr="00680735">
                <w:rPr>
                  <w:rFonts w:eastAsia="SimSun" w:cs="Arial"/>
                  <w:szCs w:val="18"/>
                  <w:lang w:eastAsia="zh-CN"/>
                  <w:rPrChange w:id="8501" w:author="CR#0004r4" w:date="2021-07-04T22:18:00Z">
                    <w:rPr>
                      <w:rFonts w:eastAsia="SimSun" w:cs="Arial"/>
                      <w:color w:val="000000" w:themeColor="text1"/>
                      <w:szCs w:val="18"/>
                      <w:lang w:eastAsia="zh-CN"/>
                    </w:rPr>
                  </w:rPrChange>
                </w:rPr>
                <w:t>Uu</w:t>
              </w:r>
              <w:proofErr w:type="spellEnd"/>
              <w:r w:rsidRPr="00680735">
                <w:rPr>
                  <w:rFonts w:eastAsia="SimSun" w:cs="Arial"/>
                  <w:szCs w:val="18"/>
                  <w:lang w:eastAsia="zh-CN"/>
                  <w:rPrChange w:id="8502" w:author="CR#0004r4" w:date="2021-07-04T22:18:00Z">
                    <w:rPr>
                      <w:rFonts w:eastAsia="SimSun" w:cs="Arial"/>
                      <w:color w:val="000000" w:themeColor="text1"/>
                      <w:szCs w:val="18"/>
                      <w:lang w:eastAsia="zh-CN"/>
                    </w:rPr>
                  </w:rPrChange>
                </w:rPr>
                <w:t xml:space="preserve"> is not required to be supported in a band indicated with only the PC5 interface in 38.101-1 Table 5.2E.1-1</w:t>
              </w:r>
            </w:ins>
          </w:p>
          <w:p w14:paraId="04C99272" w14:textId="77777777" w:rsidR="00E15F46" w:rsidRPr="00680735" w:rsidRDefault="00E15F46" w:rsidP="00E15F46">
            <w:pPr>
              <w:pStyle w:val="TAL"/>
              <w:rPr>
                <w:ins w:id="8503" w:author="CR#0004r4" w:date="2021-06-28T13:12:00Z"/>
                <w:rFonts w:cs="Arial"/>
                <w:szCs w:val="18"/>
                <w:rPrChange w:id="8504" w:author="CR#0004r4" w:date="2021-07-04T22:18:00Z">
                  <w:rPr>
                    <w:ins w:id="8505" w:author="CR#0004r4" w:date="2021-06-28T13:12:00Z"/>
                    <w:rFonts w:cs="Arial"/>
                    <w:color w:val="000000" w:themeColor="text1"/>
                    <w:szCs w:val="18"/>
                  </w:rPr>
                </w:rPrChange>
              </w:rPr>
            </w:pPr>
          </w:p>
          <w:p w14:paraId="4403C195" w14:textId="77777777" w:rsidR="00E15F46" w:rsidRPr="00680735" w:rsidRDefault="00E15F46" w:rsidP="00E15F46">
            <w:pPr>
              <w:pStyle w:val="TAL"/>
              <w:rPr>
                <w:ins w:id="8506" w:author="CR#0004r4" w:date="2021-06-28T13:12:00Z"/>
                <w:rFonts w:eastAsia="SimSun" w:cs="Arial"/>
                <w:szCs w:val="18"/>
                <w:lang w:eastAsia="zh-CN"/>
                <w:rPrChange w:id="8507" w:author="CR#0004r4" w:date="2021-07-04T22:18:00Z">
                  <w:rPr>
                    <w:ins w:id="8508" w:author="CR#0004r4" w:date="2021-06-28T13:12:00Z"/>
                    <w:rFonts w:eastAsia="SimSun" w:cs="Arial"/>
                    <w:color w:val="000000" w:themeColor="text1"/>
                    <w:szCs w:val="18"/>
                    <w:lang w:eastAsia="zh-CN"/>
                  </w:rPr>
                </w:rPrChange>
              </w:rPr>
            </w:pPr>
            <w:ins w:id="8509" w:author="CR#0004r4" w:date="2021-06-28T13:12:00Z">
              <w:r w:rsidRPr="00680735">
                <w:rPr>
                  <w:rFonts w:eastAsia="SimSun" w:cs="Arial"/>
                  <w:szCs w:val="18"/>
                  <w:lang w:eastAsia="zh-CN"/>
                  <w:rPrChange w:id="8510" w:author="CR#0004r4" w:date="2021-07-04T22:18:00Z">
                    <w:rPr>
                      <w:rFonts w:eastAsia="SimSun" w:cs="Arial"/>
                      <w:color w:val="000000" w:themeColor="text1"/>
                      <w:szCs w:val="18"/>
                      <w:lang w:eastAsia="zh-CN"/>
                    </w:rPr>
                  </w:rPrChange>
                </w:rPr>
                <w:t>Note: Component 4 is not required to be supported in a band indicated with only the PC5 interface in 38.101-1 Table 5.2E.1-1</w:t>
              </w:r>
            </w:ins>
          </w:p>
          <w:p w14:paraId="5A19E925" w14:textId="77777777" w:rsidR="00E15F46" w:rsidRPr="00680735" w:rsidRDefault="00E15F46" w:rsidP="00E15F46">
            <w:pPr>
              <w:pStyle w:val="TAL"/>
              <w:rPr>
                <w:ins w:id="8511" w:author="CR#0004r4" w:date="2021-06-28T13:12:00Z"/>
                <w:rFonts w:cs="Arial"/>
                <w:szCs w:val="18"/>
                <w:rPrChange w:id="8512" w:author="CR#0004r4" w:date="2021-07-04T22:18:00Z">
                  <w:rPr>
                    <w:ins w:id="8513" w:author="CR#0004r4" w:date="2021-06-28T13:12:00Z"/>
                    <w:rFonts w:cs="Arial"/>
                    <w:color w:val="000000" w:themeColor="text1"/>
                    <w:szCs w:val="18"/>
                  </w:rPr>
                </w:rPrChange>
              </w:rPr>
            </w:pPr>
          </w:p>
          <w:p w14:paraId="2F121B37" w14:textId="77777777" w:rsidR="00E15F46" w:rsidRPr="00680735" w:rsidRDefault="00E15F46" w:rsidP="00E15F46">
            <w:pPr>
              <w:pStyle w:val="TAL"/>
              <w:rPr>
                <w:ins w:id="8514" w:author="CR#0004r4" w:date="2021-06-28T13:12:00Z"/>
                <w:rFonts w:eastAsia="SimSun" w:cs="Arial"/>
                <w:szCs w:val="18"/>
                <w:lang w:eastAsia="zh-CN"/>
                <w:rPrChange w:id="8515" w:author="CR#0004r4" w:date="2021-07-04T22:18:00Z">
                  <w:rPr>
                    <w:ins w:id="8516" w:author="CR#0004r4" w:date="2021-06-28T13:12:00Z"/>
                    <w:rFonts w:eastAsia="SimSun" w:cs="Arial"/>
                    <w:color w:val="000000" w:themeColor="text1"/>
                    <w:szCs w:val="18"/>
                    <w:lang w:eastAsia="zh-CN"/>
                  </w:rPr>
                </w:rPrChange>
              </w:rPr>
            </w:pPr>
            <w:ins w:id="8517" w:author="CR#0004r4" w:date="2021-06-28T13:12:00Z">
              <w:r w:rsidRPr="00680735">
                <w:rPr>
                  <w:rFonts w:eastAsia="SimSun" w:cs="Arial"/>
                  <w:szCs w:val="18"/>
                  <w:lang w:eastAsia="zh-CN"/>
                  <w:rPrChange w:id="8518" w:author="CR#0004r4" w:date="2021-07-04T22:18:00Z">
                    <w:rPr>
                      <w:rFonts w:eastAsia="SimSun" w:cs="Arial"/>
                      <w:color w:val="000000" w:themeColor="text1"/>
                      <w:szCs w:val="18"/>
                      <w:lang w:eastAsia="zh-CN"/>
                    </w:rPr>
                  </w:rPrChange>
                </w:rPr>
                <w:t>Note: Component 5 is not required to be supported in a band indicated with only the PC5 interface in 38.101-1 Table 5.2E.1-1</w:t>
              </w:r>
            </w:ins>
          </w:p>
          <w:p w14:paraId="0A7742B3" w14:textId="77777777" w:rsidR="00E15F46" w:rsidRPr="00680735" w:rsidRDefault="00E15F46" w:rsidP="00E15F46">
            <w:pPr>
              <w:pStyle w:val="TAL"/>
              <w:rPr>
                <w:ins w:id="8519" w:author="CR#0004r4" w:date="2021-06-28T13:12:00Z"/>
                <w:rFonts w:cs="Arial"/>
                <w:szCs w:val="18"/>
                <w:rPrChange w:id="8520" w:author="CR#0004r4" w:date="2021-07-04T22:18:00Z">
                  <w:rPr>
                    <w:ins w:id="8521" w:author="CR#0004r4" w:date="2021-06-28T13:12:00Z"/>
                    <w:rFonts w:cs="Arial"/>
                    <w:color w:val="000000" w:themeColor="text1"/>
                    <w:szCs w:val="18"/>
                  </w:rPr>
                </w:rPrChange>
              </w:rPr>
            </w:pPr>
          </w:p>
          <w:p w14:paraId="1C467CD6" w14:textId="77777777" w:rsidR="00E15F46" w:rsidRPr="00680735" w:rsidRDefault="00E15F46" w:rsidP="00E15F46">
            <w:pPr>
              <w:pStyle w:val="TAL"/>
              <w:rPr>
                <w:ins w:id="8522" w:author="CR#0004r4" w:date="2021-06-28T13:12:00Z"/>
                <w:rFonts w:cs="Arial"/>
                <w:szCs w:val="18"/>
                <w:rPrChange w:id="8523" w:author="CR#0004r4" w:date="2021-07-04T22:18:00Z">
                  <w:rPr>
                    <w:ins w:id="8524" w:author="CR#0004r4" w:date="2021-06-28T13:12:00Z"/>
                    <w:rFonts w:cs="Arial"/>
                    <w:color w:val="000000" w:themeColor="text1"/>
                    <w:szCs w:val="18"/>
                  </w:rPr>
                </w:rPrChange>
              </w:rPr>
            </w:pPr>
            <w:ins w:id="8525" w:author="CR#0004r4" w:date="2021-06-28T13:12:00Z">
              <w:r w:rsidRPr="00680735">
                <w:rPr>
                  <w:rFonts w:eastAsia="SimSun" w:cs="Arial"/>
                  <w:szCs w:val="18"/>
                  <w:lang w:eastAsia="zh-CN"/>
                  <w:rPrChange w:id="8526" w:author="CR#0004r4" w:date="2021-07-04T22:18:00Z">
                    <w:rPr>
                      <w:rFonts w:eastAsia="SimSun" w:cs="Arial"/>
                      <w:color w:val="000000" w:themeColor="text1"/>
                      <w:szCs w:val="18"/>
                      <w:lang w:eastAsia="zh-CN"/>
                    </w:rPr>
                  </w:rPrChange>
                </w:rPr>
                <w:t>Note: Component 6 is not required to be supported in a band indicated with only the PC5 interface in 38.101-1 Table 5.2E.1-1</w:t>
              </w:r>
            </w:ins>
          </w:p>
        </w:tc>
        <w:tc>
          <w:tcPr>
            <w:tcW w:w="1984" w:type="dxa"/>
          </w:tcPr>
          <w:p w14:paraId="572FCCDF" w14:textId="77777777" w:rsidR="00E15F46" w:rsidRPr="00680735" w:rsidRDefault="00E15F46" w:rsidP="00E15F46">
            <w:pPr>
              <w:pStyle w:val="TAL"/>
              <w:rPr>
                <w:ins w:id="8527" w:author="CR#0004r4" w:date="2021-06-28T13:12:00Z"/>
                <w:rFonts w:cs="Arial"/>
                <w:szCs w:val="18"/>
                <w:rPrChange w:id="8528" w:author="CR#0004r4" w:date="2021-07-04T22:18:00Z">
                  <w:rPr>
                    <w:ins w:id="8529" w:author="CR#0004r4" w:date="2021-06-28T13:12:00Z"/>
                    <w:rFonts w:cs="Arial"/>
                    <w:color w:val="000000" w:themeColor="text1"/>
                    <w:szCs w:val="18"/>
                  </w:rPr>
                </w:rPrChange>
              </w:rPr>
            </w:pPr>
            <w:ins w:id="8530" w:author="CR#0004r4" w:date="2021-06-28T13:12:00Z">
              <w:r w:rsidRPr="00680735">
                <w:rPr>
                  <w:rFonts w:cs="Arial"/>
                  <w:szCs w:val="18"/>
                  <w:rPrChange w:id="8531" w:author="CR#0004r4" w:date="2021-07-04T22:18:00Z">
                    <w:rPr>
                      <w:rFonts w:cs="Arial"/>
                      <w:color w:val="000000" w:themeColor="text1"/>
                      <w:szCs w:val="18"/>
                    </w:rPr>
                  </w:rPrChange>
                </w:rPr>
                <w:t>Optional with capability signalling</w:t>
              </w:r>
            </w:ins>
          </w:p>
          <w:p w14:paraId="5FD36A84" w14:textId="77777777" w:rsidR="00E15F46" w:rsidRPr="00680735" w:rsidRDefault="00E15F46" w:rsidP="00E15F46">
            <w:pPr>
              <w:pStyle w:val="TAL"/>
              <w:rPr>
                <w:ins w:id="8532" w:author="CR#0004r4" w:date="2021-06-28T13:12:00Z"/>
                <w:rFonts w:cs="Arial"/>
                <w:szCs w:val="18"/>
                <w:rPrChange w:id="8533" w:author="CR#0004r4" w:date="2021-07-04T22:18:00Z">
                  <w:rPr>
                    <w:ins w:id="8534" w:author="CR#0004r4" w:date="2021-06-28T13:12:00Z"/>
                    <w:rFonts w:cs="Arial"/>
                    <w:color w:val="000000" w:themeColor="text1"/>
                    <w:szCs w:val="18"/>
                  </w:rPr>
                </w:rPrChange>
              </w:rPr>
            </w:pPr>
            <w:ins w:id="8535" w:author="CR#0004r4" w:date="2021-06-28T13:12:00Z">
              <w:r w:rsidRPr="00680735">
                <w:rPr>
                  <w:rFonts w:cs="Arial"/>
                  <w:szCs w:val="18"/>
                  <w:rPrChange w:id="8536" w:author="CR#0004r4" w:date="2021-07-04T22:18:00Z">
                    <w:rPr>
                      <w:rFonts w:cs="Arial"/>
                      <w:color w:val="000000" w:themeColor="text1"/>
                      <w:szCs w:val="18"/>
                    </w:rPr>
                  </w:rPrChange>
                </w:rPr>
                <w:t xml:space="preserve">For UE supports NR </w:t>
              </w:r>
              <w:proofErr w:type="spellStart"/>
              <w:r w:rsidRPr="00680735">
                <w:rPr>
                  <w:rFonts w:cs="Arial"/>
                  <w:szCs w:val="18"/>
                  <w:rPrChange w:id="8537" w:author="CR#0004r4" w:date="2021-07-04T22:18:00Z">
                    <w:rPr>
                      <w:rFonts w:cs="Arial"/>
                      <w:color w:val="000000" w:themeColor="text1"/>
                      <w:szCs w:val="18"/>
                    </w:rPr>
                  </w:rPrChange>
                </w:rPr>
                <w:t>sidelink</w:t>
              </w:r>
              <w:proofErr w:type="spellEnd"/>
              <w:r w:rsidRPr="00680735">
                <w:rPr>
                  <w:rFonts w:cs="Arial"/>
                  <w:szCs w:val="18"/>
                  <w:rPrChange w:id="8538" w:author="CR#0004r4" w:date="2021-07-04T22:18:00Z">
                    <w:rPr>
                      <w:rFonts w:cs="Arial"/>
                      <w:color w:val="000000" w:themeColor="text1"/>
                      <w:szCs w:val="18"/>
                    </w:rPr>
                  </w:rPrChange>
                </w:rPr>
                <w:t>, UE must indicate this FG is supported.</w:t>
              </w:r>
            </w:ins>
          </w:p>
        </w:tc>
      </w:tr>
      <w:tr w:rsidR="006703D0" w:rsidRPr="00680735" w14:paraId="4BA76D2D" w14:textId="77777777" w:rsidTr="00721E1E">
        <w:trPr>
          <w:ins w:id="8539" w:author="CR#0004r4" w:date="2021-06-28T13:12:00Z"/>
        </w:trPr>
        <w:tc>
          <w:tcPr>
            <w:tcW w:w="1477" w:type="dxa"/>
          </w:tcPr>
          <w:p w14:paraId="376DE5EF" w14:textId="77777777" w:rsidR="00E15F46" w:rsidRPr="00680735" w:rsidRDefault="00E15F46" w:rsidP="00E15F46">
            <w:pPr>
              <w:pStyle w:val="TAL"/>
              <w:rPr>
                <w:ins w:id="8540" w:author="CR#0004r4" w:date="2021-06-28T13:12:00Z"/>
                <w:rFonts w:cs="Arial"/>
                <w:szCs w:val="18"/>
                <w:rPrChange w:id="8541" w:author="CR#0004r4" w:date="2021-07-04T22:18:00Z">
                  <w:rPr>
                    <w:ins w:id="8542" w:author="CR#0004r4" w:date="2021-06-28T13:12:00Z"/>
                    <w:rFonts w:cs="Arial"/>
                    <w:color w:val="000000" w:themeColor="text1"/>
                    <w:szCs w:val="18"/>
                  </w:rPr>
                </w:rPrChange>
              </w:rPr>
            </w:pPr>
          </w:p>
        </w:tc>
        <w:tc>
          <w:tcPr>
            <w:tcW w:w="687" w:type="dxa"/>
          </w:tcPr>
          <w:p w14:paraId="0E1ADA05" w14:textId="77777777" w:rsidR="00E15F46" w:rsidRPr="00680735" w:rsidRDefault="00E15F46" w:rsidP="00E15F46">
            <w:pPr>
              <w:pStyle w:val="TAL"/>
              <w:rPr>
                <w:ins w:id="8543" w:author="CR#0004r4" w:date="2021-06-28T13:12:00Z"/>
                <w:rFonts w:eastAsia="Malgun Gothic" w:cs="Arial"/>
                <w:szCs w:val="18"/>
                <w:lang w:eastAsia="ko-KR"/>
                <w:rPrChange w:id="8544" w:author="CR#0004r4" w:date="2021-07-04T22:18:00Z">
                  <w:rPr>
                    <w:ins w:id="8545" w:author="CR#0004r4" w:date="2021-06-28T13:12:00Z"/>
                    <w:rFonts w:eastAsia="Malgun Gothic" w:cs="Arial"/>
                    <w:color w:val="000000" w:themeColor="text1"/>
                    <w:szCs w:val="18"/>
                    <w:lang w:eastAsia="ko-KR"/>
                  </w:rPr>
                </w:rPrChange>
              </w:rPr>
            </w:pPr>
            <w:ins w:id="8546" w:author="CR#0004r4" w:date="2021-06-28T13:12:00Z">
              <w:r w:rsidRPr="00680735">
                <w:rPr>
                  <w:rFonts w:cs="Arial"/>
                  <w:szCs w:val="18"/>
                  <w:rPrChange w:id="8547" w:author="CR#0004r4" w:date="2021-07-04T22:18:00Z">
                    <w:rPr>
                      <w:rFonts w:cs="Arial"/>
                      <w:color w:val="000000" w:themeColor="text1"/>
                      <w:szCs w:val="18"/>
                    </w:rPr>
                  </w:rPrChange>
                </w:rPr>
                <w:t>15-5</w:t>
              </w:r>
            </w:ins>
          </w:p>
        </w:tc>
        <w:tc>
          <w:tcPr>
            <w:tcW w:w="1497" w:type="dxa"/>
          </w:tcPr>
          <w:p w14:paraId="372A9D47" w14:textId="77777777" w:rsidR="00E15F46" w:rsidRPr="00680735" w:rsidRDefault="00E15F46" w:rsidP="00E15F46">
            <w:pPr>
              <w:pStyle w:val="TAL"/>
              <w:rPr>
                <w:ins w:id="8548" w:author="CR#0004r4" w:date="2021-06-28T13:12:00Z"/>
                <w:rFonts w:cs="Arial"/>
                <w:strike/>
                <w:szCs w:val="18"/>
                <w:rPrChange w:id="8549" w:author="CR#0004r4" w:date="2021-07-04T22:18:00Z">
                  <w:rPr>
                    <w:ins w:id="8550" w:author="CR#0004r4" w:date="2021-06-28T13:12:00Z"/>
                    <w:rFonts w:cs="Arial"/>
                    <w:strike/>
                    <w:color w:val="000000" w:themeColor="text1"/>
                    <w:szCs w:val="18"/>
                  </w:rPr>
                </w:rPrChange>
              </w:rPr>
            </w:pPr>
            <w:proofErr w:type="spellStart"/>
            <w:ins w:id="8551" w:author="CR#0004r4" w:date="2021-06-28T13:12:00Z">
              <w:r w:rsidRPr="00680735">
                <w:rPr>
                  <w:rFonts w:cs="Arial"/>
                  <w:szCs w:val="18"/>
                  <w:rPrChange w:id="8552" w:author="CR#0004r4" w:date="2021-07-04T22:18:00Z">
                    <w:rPr>
                      <w:rFonts w:cs="Arial"/>
                      <w:color w:val="000000" w:themeColor="text1"/>
                      <w:szCs w:val="18"/>
                    </w:rPr>
                  </w:rPrChange>
                </w:rPr>
                <w:t>Sidelink</w:t>
              </w:r>
              <w:proofErr w:type="spellEnd"/>
              <w:r w:rsidRPr="00680735">
                <w:rPr>
                  <w:rFonts w:cs="Arial"/>
                  <w:szCs w:val="18"/>
                  <w:rPrChange w:id="8553" w:author="CR#0004r4" w:date="2021-07-04T22:18:00Z">
                    <w:rPr>
                      <w:rFonts w:cs="Arial"/>
                      <w:color w:val="000000" w:themeColor="text1"/>
                      <w:szCs w:val="18"/>
                    </w:rPr>
                  </w:rPrChange>
                </w:rPr>
                <w:t xml:space="preserve"> congestion control</w:t>
              </w:r>
            </w:ins>
          </w:p>
        </w:tc>
        <w:tc>
          <w:tcPr>
            <w:tcW w:w="2737" w:type="dxa"/>
          </w:tcPr>
          <w:p w14:paraId="78E06DC1" w14:textId="77777777" w:rsidR="00E15F46" w:rsidRPr="00680735" w:rsidRDefault="00E15F46" w:rsidP="00E15F46">
            <w:pPr>
              <w:pStyle w:val="TAL"/>
              <w:rPr>
                <w:ins w:id="8554" w:author="CR#0004r4" w:date="2021-06-28T13:12:00Z"/>
                <w:rFonts w:cs="Arial"/>
                <w:szCs w:val="18"/>
                <w:rPrChange w:id="8555" w:author="CR#0004r4" w:date="2021-07-04T22:18:00Z">
                  <w:rPr>
                    <w:ins w:id="8556" w:author="CR#0004r4" w:date="2021-06-28T13:12:00Z"/>
                    <w:rFonts w:cs="Arial"/>
                    <w:color w:val="000000" w:themeColor="text1"/>
                    <w:szCs w:val="18"/>
                  </w:rPr>
                </w:rPrChange>
              </w:rPr>
            </w:pPr>
            <w:ins w:id="8557" w:author="CR#0004r4" w:date="2021-06-28T13:12:00Z">
              <w:r w:rsidRPr="00680735">
                <w:rPr>
                  <w:rFonts w:cs="Arial"/>
                  <w:szCs w:val="18"/>
                  <w:rPrChange w:id="8558" w:author="CR#0004r4" w:date="2021-07-04T22:18:00Z">
                    <w:rPr>
                      <w:rFonts w:cs="Arial"/>
                      <w:color w:val="000000" w:themeColor="text1"/>
                      <w:szCs w:val="18"/>
                    </w:rPr>
                  </w:rPrChange>
                </w:rPr>
                <w:t xml:space="preserve">1) UE can report CBR measurement to </w:t>
              </w:r>
              <w:proofErr w:type="spellStart"/>
              <w:r w:rsidRPr="00680735">
                <w:rPr>
                  <w:rFonts w:cs="Arial"/>
                  <w:szCs w:val="18"/>
                  <w:rPrChange w:id="8559" w:author="CR#0004r4" w:date="2021-07-04T22:18:00Z">
                    <w:rPr>
                      <w:rFonts w:cs="Arial"/>
                      <w:color w:val="000000" w:themeColor="text1"/>
                      <w:szCs w:val="18"/>
                    </w:rPr>
                  </w:rPrChange>
                </w:rPr>
                <w:t>gNB</w:t>
              </w:r>
              <w:proofErr w:type="spellEnd"/>
              <w:r w:rsidRPr="00680735">
                <w:rPr>
                  <w:rFonts w:cs="Arial"/>
                  <w:szCs w:val="18"/>
                  <w:rPrChange w:id="8560" w:author="CR#0004r4" w:date="2021-07-04T22:18:00Z">
                    <w:rPr>
                      <w:rFonts w:cs="Arial"/>
                      <w:color w:val="000000" w:themeColor="text1"/>
                      <w:szCs w:val="18"/>
                    </w:rPr>
                  </w:rPrChange>
                </w:rPr>
                <w:t xml:space="preserve"> when operating in Mode 1 and mode 2 </w:t>
              </w:r>
            </w:ins>
          </w:p>
          <w:p w14:paraId="54DF7175" w14:textId="77777777" w:rsidR="00E15F46" w:rsidRPr="00680735" w:rsidRDefault="00E15F46" w:rsidP="00E15F46">
            <w:pPr>
              <w:pStyle w:val="TAL"/>
              <w:rPr>
                <w:ins w:id="8561" w:author="CR#0004r4" w:date="2021-06-28T13:12:00Z"/>
                <w:rFonts w:cs="Arial"/>
                <w:szCs w:val="18"/>
                <w:rPrChange w:id="8562" w:author="CR#0004r4" w:date="2021-07-04T22:18:00Z">
                  <w:rPr>
                    <w:ins w:id="8563" w:author="CR#0004r4" w:date="2021-06-28T13:12:00Z"/>
                    <w:rFonts w:cs="Arial"/>
                    <w:color w:val="000000" w:themeColor="text1"/>
                    <w:szCs w:val="18"/>
                  </w:rPr>
                </w:rPrChange>
              </w:rPr>
            </w:pPr>
            <w:ins w:id="8564" w:author="CR#0004r4" w:date="2021-06-28T13:12:00Z">
              <w:r w:rsidRPr="00680735">
                <w:rPr>
                  <w:rFonts w:cs="Arial"/>
                  <w:szCs w:val="18"/>
                  <w:rPrChange w:id="8565" w:author="CR#0004r4" w:date="2021-07-04T22:18:00Z">
                    <w:rPr>
                      <w:rFonts w:cs="Arial"/>
                      <w:color w:val="000000" w:themeColor="text1"/>
                      <w:szCs w:val="18"/>
                    </w:rPr>
                  </w:rPrChange>
                </w:rPr>
                <w:t xml:space="preserve">2) UE can adjust its radio parameters based on CBR measurement and </w:t>
              </w:r>
              <w:proofErr w:type="spellStart"/>
              <w:r w:rsidRPr="00680735">
                <w:rPr>
                  <w:rFonts w:cs="Arial"/>
                  <w:szCs w:val="18"/>
                  <w:rPrChange w:id="8566" w:author="CR#0004r4" w:date="2021-07-04T22:18:00Z">
                    <w:rPr>
                      <w:rFonts w:cs="Arial"/>
                      <w:color w:val="000000" w:themeColor="text1"/>
                      <w:szCs w:val="18"/>
                    </w:rPr>
                  </w:rPrChange>
                </w:rPr>
                <w:t>CRlimit</w:t>
              </w:r>
              <w:proofErr w:type="spellEnd"/>
              <w:r w:rsidRPr="00680735">
                <w:rPr>
                  <w:rFonts w:cs="Arial"/>
                  <w:szCs w:val="18"/>
                  <w:rPrChange w:id="8567" w:author="CR#0004r4" w:date="2021-07-04T22:18:00Z">
                    <w:rPr>
                      <w:rFonts w:cs="Arial"/>
                      <w:color w:val="000000" w:themeColor="text1"/>
                      <w:szCs w:val="18"/>
                    </w:rPr>
                  </w:rPrChange>
                </w:rPr>
                <w:t>.</w:t>
              </w:r>
            </w:ins>
          </w:p>
          <w:p w14:paraId="1B108885" w14:textId="77777777" w:rsidR="00E15F46" w:rsidRPr="00680735" w:rsidRDefault="00E15F46" w:rsidP="00E15F46">
            <w:pPr>
              <w:pStyle w:val="TAL"/>
              <w:rPr>
                <w:ins w:id="8568" w:author="CR#0004r4" w:date="2021-06-28T13:12:00Z"/>
                <w:rFonts w:cs="Arial"/>
                <w:szCs w:val="18"/>
                <w:rPrChange w:id="8569" w:author="CR#0004r4" w:date="2021-07-04T22:18:00Z">
                  <w:rPr>
                    <w:ins w:id="8570" w:author="CR#0004r4" w:date="2021-06-28T13:12:00Z"/>
                    <w:rFonts w:cs="Arial"/>
                    <w:color w:val="000000" w:themeColor="text1"/>
                    <w:szCs w:val="18"/>
                  </w:rPr>
                </w:rPrChange>
              </w:rPr>
            </w:pPr>
            <w:ins w:id="8571" w:author="CR#0004r4" w:date="2021-06-28T13:12:00Z">
              <w:r w:rsidRPr="00680735">
                <w:rPr>
                  <w:rFonts w:cs="Arial"/>
                  <w:szCs w:val="18"/>
                  <w:rPrChange w:id="8572" w:author="CR#0004r4" w:date="2021-07-04T22:18:00Z">
                    <w:rPr>
                      <w:rFonts w:cs="Arial"/>
                      <w:color w:val="000000" w:themeColor="text1"/>
                      <w:szCs w:val="18"/>
                    </w:rPr>
                  </w:rPrChange>
                </w:rPr>
                <w:t>3) UE can process CBR and CR within the time it indicates</w:t>
              </w:r>
            </w:ins>
          </w:p>
        </w:tc>
        <w:tc>
          <w:tcPr>
            <w:tcW w:w="1257" w:type="dxa"/>
          </w:tcPr>
          <w:p w14:paraId="6452292F" w14:textId="77777777" w:rsidR="00E15F46" w:rsidRPr="00680735" w:rsidRDefault="00E15F46" w:rsidP="00E15F46">
            <w:pPr>
              <w:pStyle w:val="TAL"/>
              <w:rPr>
                <w:ins w:id="8573" w:author="CR#0004r4" w:date="2021-06-28T13:12:00Z"/>
                <w:rFonts w:cs="Arial"/>
                <w:szCs w:val="18"/>
                <w:rPrChange w:id="8574" w:author="CR#0004r4" w:date="2021-07-04T22:18:00Z">
                  <w:rPr>
                    <w:ins w:id="8575" w:author="CR#0004r4" w:date="2021-06-28T13:12:00Z"/>
                    <w:rFonts w:cs="Arial"/>
                    <w:color w:val="000000" w:themeColor="text1"/>
                    <w:szCs w:val="18"/>
                  </w:rPr>
                </w:rPrChange>
              </w:rPr>
            </w:pPr>
            <w:ins w:id="8576" w:author="CR#0004r4" w:date="2021-06-28T13:12:00Z">
              <w:r w:rsidRPr="00680735">
                <w:rPr>
                  <w:rFonts w:cs="Arial"/>
                  <w:szCs w:val="18"/>
                  <w:rPrChange w:id="8577" w:author="CR#0004r4" w:date="2021-07-04T22:18:00Z">
                    <w:rPr>
                      <w:rFonts w:cs="Arial"/>
                      <w:color w:val="000000" w:themeColor="text1"/>
                      <w:szCs w:val="18"/>
                    </w:rPr>
                  </w:rPrChange>
                </w:rPr>
                <w:t>15-1 and at least one of 15-2 and 15-3</w:t>
              </w:r>
            </w:ins>
          </w:p>
        </w:tc>
        <w:tc>
          <w:tcPr>
            <w:tcW w:w="3378" w:type="dxa"/>
          </w:tcPr>
          <w:p w14:paraId="3F02EC3B" w14:textId="77777777" w:rsidR="00E15F46" w:rsidRPr="00680735" w:rsidRDefault="00E15F46" w:rsidP="00E15F46">
            <w:pPr>
              <w:pStyle w:val="TAL"/>
              <w:rPr>
                <w:ins w:id="8578" w:author="CR#0004r4" w:date="2021-06-28T13:12:00Z"/>
                <w:rFonts w:cs="Arial"/>
                <w:i/>
                <w:iCs/>
                <w:szCs w:val="18"/>
                <w:rPrChange w:id="8579" w:author="CR#0004r4" w:date="2021-07-04T22:18:00Z">
                  <w:rPr>
                    <w:ins w:id="8580" w:author="CR#0004r4" w:date="2021-06-28T13:12:00Z"/>
                    <w:rFonts w:cs="Arial"/>
                    <w:i/>
                    <w:iCs/>
                    <w:color w:val="000000" w:themeColor="text1"/>
                    <w:szCs w:val="18"/>
                  </w:rPr>
                </w:rPrChange>
              </w:rPr>
            </w:pPr>
            <w:ins w:id="8581" w:author="CR#0004r4" w:date="2021-06-28T13:12:00Z">
              <w:r w:rsidRPr="00680735">
                <w:rPr>
                  <w:rFonts w:cs="Arial"/>
                  <w:i/>
                  <w:iCs/>
                  <w:szCs w:val="18"/>
                  <w:rPrChange w:id="8582" w:author="CR#0004r4" w:date="2021-07-04T22:18:00Z">
                    <w:rPr>
                      <w:rFonts w:cs="Arial"/>
                      <w:i/>
                      <w:iCs/>
                      <w:color w:val="000000" w:themeColor="text1"/>
                      <w:szCs w:val="18"/>
                    </w:rPr>
                  </w:rPrChange>
                </w:rPr>
                <w:t>congestionControlSidelink-r16 {</w:t>
              </w:r>
            </w:ins>
          </w:p>
          <w:p w14:paraId="6E2D6C72" w14:textId="78F5019E" w:rsidR="00E15F46" w:rsidRPr="00680735" w:rsidRDefault="00E15F46" w:rsidP="00E15F46">
            <w:pPr>
              <w:pStyle w:val="TAL"/>
              <w:rPr>
                <w:ins w:id="8583" w:author="CR#0004r4" w:date="2021-06-28T13:12:00Z"/>
                <w:rFonts w:cs="Arial"/>
                <w:i/>
                <w:iCs/>
                <w:szCs w:val="18"/>
                <w:rPrChange w:id="8584" w:author="CR#0004r4" w:date="2021-07-04T22:18:00Z">
                  <w:rPr>
                    <w:ins w:id="8585" w:author="CR#0004r4" w:date="2021-06-28T13:12:00Z"/>
                    <w:rFonts w:cs="Arial"/>
                    <w:i/>
                    <w:iCs/>
                    <w:color w:val="000000" w:themeColor="text1"/>
                    <w:szCs w:val="18"/>
                  </w:rPr>
                </w:rPrChange>
              </w:rPr>
            </w:pPr>
            <w:ins w:id="8586" w:author="CR#0004r4" w:date="2021-06-28T13:12:00Z">
              <w:r w:rsidRPr="00680735">
                <w:rPr>
                  <w:rFonts w:cs="Arial"/>
                  <w:i/>
                  <w:iCs/>
                  <w:szCs w:val="18"/>
                  <w:rPrChange w:id="8587" w:author="CR#0004r4" w:date="2021-07-04T22:18:00Z">
                    <w:rPr>
                      <w:rFonts w:cs="Arial"/>
                      <w:i/>
                      <w:iCs/>
                      <w:color w:val="000000" w:themeColor="text1"/>
                      <w:szCs w:val="18"/>
                    </w:rPr>
                  </w:rPrChange>
                </w:rPr>
                <w:t>cbr-ReportSidelink-r16</w:t>
              </w:r>
            </w:ins>
          </w:p>
          <w:p w14:paraId="0333DCA1" w14:textId="77A3BA7E" w:rsidR="00D15FCF" w:rsidRPr="00680735" w:rsidRDefault="00E15F46" w:rsidP="00E15F46">
            <w:pPr>
              <w:pStyle w:val="TAL"/>
              <w:rPr>
                <w:ins w:id="8588" w:author="CR#0004r4" w:date="2021-07-02T12:14:00Z"/>
                <w:rFonts w:cs="Arial"/>
                <w:i/>
                <w:iCs/>
                <w:szCs w:val="18"/>
              </w:rPr>
            </w:pPr>
            <w:ins w:id="8589" w:author="CR#0004r4" w:date="2021-06-28T13:12:00Z">
              <w:r w:rsidRPr="00680735">
                <w:rPr>
                  <w:rFonts w:cs="Arial"/>
                  <w:i/>
                  <w:iCs/>
                  <w:szCs w:val="18"/>
                  <w:rPrChange w:id="8590" w:author="CR#0004r4" w:date="2021-07-04T22:18:00Z">
                    <w:rPr>
                      <w:rFonts w:cs="Arial"/>
                      <w:i/>
                      <w:iCs/>
                      <w:color w:val="000000" w:themeColor="text1"/>
                      <w:szCs w:val="18"/>
                    </w:rPr>
                  </w:rPrChange>
                </w:rPr>
                <w:t>cbr-CR-TimeLimitSidelink-r16</w:t>
              </w:r>
            </w:ins>
          </w:p>
          <w:p w14:paraId="5FA64986" w14:textId="45CAB5E3" w:rsidR="00E15F46" w:rsidRPr="00680735" w:rsidRDefault="00E15F46" w:rsidP="00E15F46">
            <w:pPr>
              <w:pStyle w:val="TAL"/>
              <w:rPr>
                <w:ins w:id="8591" w:author="CR#0004r4" w:date="2021-06-28T13:12:00Z"/>
                <w:rFonts w:cs="Arial"/>
                <w:i/>
                <w:iCs/>
                <w:szCs w:val="18"/>
                <w:rPrChange w:id="8592" w:author="CR#0004r4" w:date="2021-07-04T22:18:00Z">
                  <w:rPr>
                    <w:ins w:id="8593" w:author="CR#0004r4" w:date="2021-06-28T13:12:00Z"/>
                    <w:rFonts w:cs="Arial"/>
                    <w:i/>
                    <w:iCs/>
                    <w:color w:val="000000" w:themeColor="text1"/>
                    <w:szCs w:val="18"/>
                  </w:rPr>
                </w:rPrChange>
              </w:rPr>
            </w:pPr>
            <w:ins w:id="8594" w:author="CR#0004r4" w:date="2021-06-28T13:12:00Z">
              <w:r w:rsidRPr="00680735">
                <w:rPr>
                  <w:rFonts w:cs="Arial"/>
                  <w:i/>
                  <w:iCs/>
                  <w:szCs w:val="18"/>
                  <w:rPrChange w:id="8595" w:author="CR#0004r4" w:date="2021-07-04T22:18:00Z">
                    <w:rPr>
                      <w:rFonts w:cs="Arial"/>
                      <w:i/>
                      <w:iCs/>
                      <w:color w:val="000000" w:themeColor="text1"/>
                      <w:szCs w:val="18"/>
                    </w:rPr>
                  </w:rPrChange>
                </w:rPr>
                <w:t>}</w:t>
              </w:r>
            </w:ins>
          </w:p>
        </w:tc>
        <w:tc>
          <w:tcPr>
            <w:tcW w:w="2868" w:type="dxa"/>
          </w:tcPr>
          <w:p w14:paraId="095F7A1E" w14:textId="77777777" w:rsidR="00E15F46" w:rsidRPr="00680735" w:rsidRDefault="00E15F46" w:rsidP="00E15F46">
            <w:pPr>
              <w:pStyle w:val="TAL"/>
              <w:rPr>
                <w:ins w:id="8596" w:author="CR#0004r4" w:date="2021-06-28T13:12:00Z"/>
                <w:rFonts w:eastAsia="Malgun Gothic" w:cs="Arial"/>
                <w:i/>
                <w:iCs/>
                <w:szCs w:val="18"/>
                <w:lang w:eastAsia="ko-KR"/>
                <w:rPrChange w:id="8597" w:author="CR#0004r4" w:date="2021-07-04T22:18:00Z">
                  <w:rPr>
                    <w:ins w:id="8598" w:author="CR#0004r4" w:date="2021-06-28T13:12:00Z"/>
                    <w:rFonts w:eastAsia="Malgun Gothic" w:cs="Arial"/>
                    <w:i/>
                    <w:iCs/>
                    <w:color w:val="000000" w:themeColor="text1"/>
                    <w:szCs w:val="18"/>
                    <w:lang w:eastAsia="ko-KR"/>
                  </w:rPr>
                </w:rPrChange>
              </w:rPr>
            </w:pPr>
            <w:ins w:id="8599" w:author="CR#0004r4" w:date="2021-06-28T13:12:00Z">
              <w:r w:rsidRPr="00680735">
                <w:rPr>
                  <w:rFonts w:cs="Arial"/>
                  <w:i/>
                  <w:iCs/>
                  <w:noProof/>
                  <w:szCs w:val="18"/>
                  <w:lang w:eastAsia="en-GB"/>
                </w:rPr>
                <w:t>BandSidelink-r16</w:t>
              </w:r>
            </w:ins>
          </w:p>
        </w:tc>
        <w:tc>
          <w:tcPr>
            <w:tcW w:w="1416" w:type="dxa"/>
          </w:tcPr>
          <w:p w14:paraId="2EDC7B9C" w14:textId="77777777" w:rsidR="00E15F46" w:rsidRPr="00680735" w:rsidRDefault="00E15F46" w:rsidP="00E15F46">
            <w:pPr>
              <w:pStyle w:val="TAL"/>
              <w:rPr>
                <w:ins w:id="8600" w:author="CR#0004r4" w:date="2021-06-28T13:12:00Z"/>
                <w:rFonts w:cs="Arial"/>
                <w:szCs w:val="18"/>
                <w:rPrChange w:id="8601" w:author="CR#0004r4" w:date="2021-07-04T22:18:00Z">
                  <w:rPr>
                    <w:ins w:id="8602" w:author="CR#0004r4" w:date="2021-06-28T13:12:00Z"/>
                    <w:rFonts w:cs="Arial"/>
                    <w:color w:val="000000" w:themeColor="text1"/>
                    <w:szCs w:val="18"/>
                  </w:rPr>
                </w:rPrChange>
              </w:rPr>
            </w:pPr>
            <w:ins w:id="8603" w:author="CR#0004r4" w:date="2021-06-28T13:12:00Z">
              <w:r w:rsidRPr="00680735">
                <w:rPr>
                  <w:rFonts w:cs="Arial"/>
                  <w:szCs w:val="18"/>
                  <w:rPrChange w:id="8604" w:author="CR#0004r4" w:date="2021-07-04T22:18:00Z">
                    <w:rPr>
                      <w:rFonts w:cs="Arial"/>
                      <w:color w:val="000000" w:themeColor="text1"/>
                      <w:szCs w:val="18"/>
                    </w:rPr>
                  </w:rPrChange>
                </w:rPr>
                <w:t>n/a</w:t>
              </w:r>
            </w:ins>
          </w:p>
        </w:tc>
        <w:tc>
          <w:tcPr>
            <w:tcW w:w="1416" w:type="dxa"/>
          </w:tcPr>
          <w:p w14:paraId="5B7ED7AD" w14:textId="77777777" w:rsidR="00E15F46" w:rsidRPr="00680735" w:rsidRDefault="00E15F46" w:rsidP="00E15F46">
            <w:pPr>
              <w:pStyle w:val="TAL"/>
              <w:rPr>
                <w:ins w:id="8605" w:author="CR#0004r4" w:date="2021-06-28T13:12:00Z"/>
                <w:rFonts w:cs="Arial"/>
                <w:szCs w:val="18"/>
                <w:rPrChange w:id="8606" w:author="CR#0004r4" w:date="2021-07-04T22:18:00Z">
                  <w:rPr>
                    <w:ins w:id="8607" w:author="CR#0004r4" w:date="2021-06-28T13:12:00Z"/>
                    <w:rFonts w:cs="Arial"/>
                    <w:color w:val="000000" w:themeColor="text1"/>
                    <w:szCs w:val="18"/>
                  </w:rPr>
                </w:rPrChange>
              </w:rPr>
            </w:pPr>
            <w:ins w:id="8608" w:author="CR#0004r4" w:date="2021-06-28T13:12:00Z">
              <w:r w:rsidRPr="00680735">
                <w:rPr>
                  <w:rFonts w:cs="Arial"/>
                  <w:szCs w:val="18"/>
                  <w:rPrChange w:id="8609" w:author="CR#0004r4" w:date="2021-07-04T22:18:00Z">
                    <w:rPr>
                      <w:rFonts w:cs="Arial"/>
                      <w:color w:val="000000" w:themeColor="text1"/>
                      <w:szCs w:val="18"/>
                    </w:rPr>
                  </w:rPrChange>
                </w:rPr>
                <w:t>n/a</w:t>
              </w:r>
            </w:ins>
          </w:p>
        </w:tc>
        <w:tc>
          <w:tcPr>
            <w:tcW w:w="2257" w:type="dxa"/>
          </w:tcPr>
          <w:p w14:paraId="2C24F70B" w14:textId="77777777" w:rsidR="00E15F46" w:rsidRPr="00680735" w:rsidRDefault="00E15F46" w:rsidP="00E15F46">
            <w:pPr>
              <w:pStyle w:val="TAL"/>
              <w:rPr>
                <w:ins w:id="8610" w:author="CR#0004r4" w:date="2021-06-28T13:12:00Z"/>
                <w:rFonts w:eastAsia="Malgun Gothic" w:cs="Arial"/>
                <w:szCs w:val="18"/>
                <w:lang w:eastAsia="ko-KR"/>
                <w:rPrChange w:id="8611" w:author="CR#0004r4" w:date="2021-07-04T22:18:00Z">
                  <w:rPr>
                    <w:ins w:id="8612" w:author="CR#0004r4" w:date="2021-06-28T13:12:00Z"/>
                    <w:rFonts w:eastAsia="Malgun Gothic" w:cs="Arial"/>
                    <w:color w:val="000000" w:themeColor="text1"/>
                    <w:szCs w:val="18"/>
                    <w:lang w:eastAsia="ko-KR"/>
                  </w:rPr>
                </w:rPrChange>
              </w:rPr>
            </w:pPr>
            <w:ins w:id="8613" w:author="CR#0004r4" w:date="2021-06-28T13:12:00Z">
              <w:r w:rsidRPr="00680735">
                <w:rPr>
                  <w:rFonts w:eastAsia="Malgun Gothic" w:cs="Arial"/>
                  <w:szCs w:val="18"/>
                  <w:lang w:eastAsia="ko-KR"/>
                  <w:rPrChange w:id="8614" w:author="CR#0004r4" w:date="2021-07-04T22:18:00Z">
                    <w:rPr>
                      <w:rFonts w:eastAsia="Malgun Gothic" w:cs="Arial"/>
                      <w:color w:val="000000" w:themeColor="text1"/>
                      <w:szCs w:val="18"/>
                      <w:lang w:eastAsia="ko-KR"/>
                    </w:rPr>
                  </w:rPrChange>
                </w:rPr>
                <w:t xml:space="preserve">This is the basic FG for NR </w:t>
              </w:r>
              <w:proofErr w:type="spellStart"/>
              <w:r w:rsidRPr="00680735">
                <w:rPr>
                  <w:rFonts w:eastAsia="Malgun Gothic" w:cs="Arial"/>
                  <w:szCs w:val="18"/>
                  <w:lang w:eastAsia="ko-KR"/>
                  <w:rPrChange w:id="8615" w:author="CR#0004r4" w:date="2021-07-04T22:18:00Z">
                    <w:rPr>
                      <w:rFonts w:eastAsia="Malgun Gothic" w:cs="Arial"/>
                      <w:color w:val="000000" w:themeColor="text1"/>
                      <w:szCs w:val="18"/>
                      <w:lang w:eastAsia="ko-KR"/>
                    </w:rPr>
                  </w:rPrChange>
                </w:rPr>
                <w:t>sidelink</w:t>
              </w:r>
              <w:proofErr w:type="spellEnd"/>
              <w:r w:rsidRPr="00680735">
                <w:rPr>
                  <w:rFonts w:eastAsia="Malgun Gothic" w:cs="Arial"/>
                  <w:szCs w:val="18"/>
                  <w:lang w:eastAsia="ko-KR"/>
                  <w:rPrChange w:id="8616" w:author="CR#0004r4" w:date="2021-07-04T22:18:00Z">
                    <w:rPr>
                      <w:rFonts w:eastAsia="Malgun Gothic" w:cs="Arial"/>
                      <w:color w:val="000000" w:themeColor="text1"/>
                      <w:szCs w:val="18"/>
                      <w:lang w:eastAsia="ko-KR"/>
                    </w:rPr>
                  </w:rPrChange>
                </w:rPr>
                <w:t xml:space="preserve"> </w:t>
              </w:r>
            </w:ins>
          </w:p>
          <w:p w14:paraId="212629C1" w14:textId="77777777" w:rsidR="00E15F46" w:rsidRPr="00680735" w:rsidRDefault="00E15F46" w:rsidP="00E15F46">
            <w:pPr>
              <w:pStyle w:val="TAL"/>
              <w:rPr>
                <w:ins w:id="8617" w:author="CR#0004r4" w:date="2021-06-28T13:12:00Z"/>
                <w:rFonts w:eastAsia="Malgun Gothic" w:cs="Arial"/>
                <w:szCs w:val="18"/>
                <w:lang w:eastAsia="ko-KR"/>
                <w:rPrChange w:id="8618" w:author="CR#0004r4" w:date="2021-07-04T22:18:00Z">
                  <w:rPr>
                    <w:ins w:id="8619" w:author="CR#0004r4" w:date="2021-06-28T13:12:00Z"/>
                    <w:rFonts w:eastAsia="Malgun Gothic" w:cs="Arial"/>
                    <w:color w:val="000000" w:themeColor="text1"/>
                    <w:szCs w:val="18"/>
                    <w:lang w:eastAsia="ko-KR"/>
                  </w:rPr>
                </w:rPrChange>
              </w:rPr>
            </w:pPr>
            <w:ins w:id="8620" w:author="CR#0004r4" w:date="2021-06-28T13:12:00Z">
              <w:r w:rsidRPr="00680735">
                <w:rPr>
                  <w:rFonts w:eastAsia="Malgun Gothic" w:cs="Arial"/>
                  <w:szCs w:val="18"/>
                  <w:lang w:eastAsia="ko-KR"/>
                  <w:rPrChange w:id="8621" w:author="CR#0004r4" w:date="2021-07-04T22:18:00Z">
                    <w:rPr>
                      <w:rFonts w:eastAsia="Malgun Gothic" w:cs="Arial"/>
                      <w:color w:val="000000" w:themeColor="text1"/>
                      <w:szCs w:val="18"/>
                      <w:lang w:eastAsia="ko-KR"/>
                    </w:rPr>
                  </w:rPrChange>
                </w:rPr>
                <w:t>Note: component 1 is not required to be supported in a band indicated with only the PC5 interface in 38.101-1 Table 5.2E.1-1</w:t>
              </w:r>
            </w:ins>
          </w:p>
          <w:p w14:paraId="733C6DD3" w14:textId="77777777" w:rsidR="00E15F46" w:rsidRPr="00680735" w:rsidRDefault="00E15F46" w:rsidP="00E15F46">
            <w:pPr>
              <w:pStyle w:val="TAL"/>
              <w:rPr>
                <w:ins w:id="8622" w:author="CR#0004r4" w:date="2021-06-28T13:12:00Z"/>
                <w:rFonts w:eastAsia="Malgun Gothic" w:cs="Arial"/>
                <w:szCs w:val="18"/>
                <w:lang w:eastAsia="ko-KR"/>
                <w:rPrChange w:id="8623" w:author="CR#0004r4" w:date="2021-07-04T22:18:00Z">
                  <w:rPr>
                    <w:ins w:id="8624" w:author="CR#0004r4" w:date="2021-06-28T13:12:00Z"/>
                    <w:rFonts w:eastAsia="Malgun Gothic" w:cs="Arial"/>
                    <w:color w:val="000000" w:themeColor="text1"/>
                    <w:szCs w:val="18"/>
                    <w:lang w:eastAsia="ko-KR"/>
                  </w:rPr>
                </w:rPrChange>
              </w:rPr>
            </w:pPr>
          </w:p>
          <w:p w14:paraId="704E238C" w14:textId="77777777" w:rsidR="00E15F46" w:rsidRPr="00680735" w:rsidRDefault="00E15F46" w:rsidP="00E15F46">
            <w:pPr>
              <w:pStyle w:val="TAL"/>
              <w:rPr>
                <w:ins w:id="8625" w:author="CR#0004r4" w:date="2021-06-28T13:12:00Z"/>
                <w:rFonts w:eastAsia="Malgun Gothic" w:cs="Arial"/>
                <w:szCs w:val="18"/>
                <w:lang w:eastAsia="ko-KR"/>
                <w:rPrChange w:id="8626" w:author="CR#0004r4" w:date="2021-07-04T22:18:00Z">
                  <w:rPr>
                    <w:ins w:id="8627" w:author="CR#0004r4" w:date="2021-06-28T13:12:00Z"/>
                    <w:rFonts w:eastAsia="Malgun Gothic" w:cs="Arial"/>
                    <w:color w:val="000000" w:themeColor="text1"/>
                    <w:szCs w:val="18"/>
                    <w:lang w:eastAsia="ko-KR"/>
                  </w:rPr>
                </w:rPrChange>
              </w:rPr>
            </w:pPr>
            <w:ins w:id="8628" w:author="CR#0004r4" w:date="2021-06-28T13:12:00Z">
              <w:r w:rsidRPr="00680735">
                <w:rPr>
                  <w:rFonts w:eastAsia="Malgun Gothic" w:cs="Arial"/>
                  <w:szCs w:val="18"/>
                  <w:lang w:eastAsia="ko-KR"/>
                  <w:rPrChange w:id="8629" w:author="CR#0004r4" w:date="2021-07-04T22:18:00Z">
                    <w:rPr>
                      <w:rFonts w:eastAsia="Malgun Gothic" w:cs="Arial"/>
                      <w:color w:val="000000" w:themeColor="text1"/>
                      <w:szCs w:val="18"/>
                      <w:lang w:eastAsia="ko-KR"/>
                    </w:rPr>
                  </w:rPrChange>
                </w:rPr>
                <w:t>Component-3 candidate value set</w:t>
              </w:r>
            </w:ins>
          </w:p>
          <w:p w14:paraId="00B6A148" w14:textId="77777777" w:rsidR="00E15F46" w:rsidRPr="00680735" w:rsidRDefault="00E15F46" w:rsidP="00E15F46">
            <w:pPr>
              <w:pStyle w:val="TAL"/>
              <w:rPr>
                <w:ins w:id="8630" w:author="CR#0004r4" w:date="2021-06-28T13:12:00Z"/>
                <w:rFonts w:eastAsia="Malgun Gothic" w:cs="Arial"/>
                <w:szCs w:val="18"/>
                <w:lang w:eastAsia="ko-KR"/>
                <w:rPrChange w:id="8631" w:author="CR#0004r4" w:date="2021-07-04T22:18:00Z">
                  <w:rPr>
                    <w:ins w:id="8632" w:author="CR#0004r4" w:date="2021-06-28T13:12:00Z"/>
                    <w:rFonts w:eastAsia="Malgun Gothic" w:cs="Arial"/>
                    <w:color w:val="000000" w:themeColor="text1"/>
                    <w:szCs w:val="18"/>
                    <w:lang w:eastAsia="ko-KR"/>
                  </w:rPr>
                </w:rPrChange>
              </w:rPr>
            </w:pPr>
            <w:ins w:id="8633" w:author="CR#0004r4" w:date="2021-06-28T13:12:00Z">
              <w:r w:rsidRPr="00680735">
                <w:rPr>
                  <w:rFonts w:eastAsia="Malgun Gothic" w:cs="Arial"/>
                  <w:szCs w:val="18"/>
                  <w:lang w:eastAsia="ko-KR"/>
                  <w:rPrChange w:id="8634" w:author="CR#0004r4" w:date="2021-07-04T22:18:00Z">
                    <w:rPr>
                      <w:rFonts w:eastAsia="Malgun Gothic" w:cs="Arial"/>
                      <w:color w:val="000000" w:themeColor="text1"/>
                      <w:szCs w:val="18"/>
                      <w:lang w:eastAsia="ko-KR"/>
                    </w:rPr>
                  </w:rPrChange>
                </w:rPr>
                <w:t>{Congestion process time 1, Congestion process time 2} where</w:t>
              </w:r>
            </w:ins>
          </w:p>
          <w:p w14:paraId="7955FE86" w14:textId="77777777" w:rsidR="00E15F46" w:rsidRPr="00680735" w:rsidRDefault="00E15F46" w:rsidP="00E15F46">
            <w:pPr>
              <w:pStyle w:val="TAL"/>
              <w:rPr>
                <w:ins w:id="8635" w:author="CR#0004r4" w:date="2021-06-28T13:12:00Z"/>
                <w:rFonts w:eastAsia="Malgun Gothic" w:cs="Arial"/>
                <w:szCs w:val="18"/>
                <w:lang w:eastAsia="ko-KR"/>
                <w:rPrChange w:id="8636" w:author="CR#0004r4" w:date="2021-07-04T22:18:00Z">
                  <w:rPr>
                    <w:ins w:id="8637" w:author="CR#0004r4" w:date="2021-06-28T13:12:00Z"/>
                    <w:rFonts w:eastAsia="Malgun Gothic" w:cs="Arial"/>
                    <w:color w:val="000000" w:themeColor="text1"/>
                    <w:szCs w:val="18"/>
                    <w:lang w:eastAsia="ko-KR"/>
                  </w:rPr>
                </w:rPrChange>
              </w:rPr>
            </w:pPr>
            <w:ins w:id="8638" w:author="CR#0004r4" w:date="2021-06-28T13:12:00Z">
              <w:r w:rsidRPr="00680735">
                <w:rPr>
                  <w:rFonts w:eastAsia="Malgun Gothic" w:cs="Arial"/>
                  <w:szCs w:val="18"/>
                  <w:lang w:eastAsia="ko-KR"/>
                  <w:rPrChange w:id="8639" w:author="CR#0004r4" w:date="2021-07-04T22:18:00Z">
                    <w:rPr>
                      <w:rFonts w:eastAsia="Malgun Gothic" w:cs="Arial"/>
                      <w:color w:val="000000" w:themeColor="text1"/>
                      <w:szCs w:val="18"/>
                      <w:lang w:eastAsia="ko-KR"/>
                    </w:rPr>
                  </w:rPrChange>
                </w:rPr>
                <w:t>Congestion process time 1: 2, 2, 4, 8 slots for 15, 30, 60, 120 kHz subcarrier spacing.</w:t>
              </w:r>
            </w:ins>
          </w:p>
          <w:p w14:paraId="731263CC" w14:textId="77777777" w:rsidR="00E15F46" w:rsidRPr="00680735" w:rsidRDefault="00E15F46" w:rsidP="00E15F46">
            <w:pPr>
              <w:pStyle w:val="TAL"/>
              <w:rPr>
                <w:ins w:id="8640" w:author="CR#0004r4" w:date="2021-06-28T13:12:00Z"/>
                <w:rFonts w:cs="Arial"/>
                <w:szCs w:val="18"/>
                <w:rPrChange w:id="8641" w:author="CR#0004r4" w:date="2021-07-04T22:18:00Z">
                  <w:rPr>
                    <w:ins w:id="8642" w:author="CR#0004r4" w:date="2021-06-28T13:12:00Z"/>
                    <w:rFonts w:cs="Arial"/>
                    <w:color w:val="000000" w:themeColor="text1"/>
                    <w:szCs w:val="18"/>
                  </w:rPr>
                </w:rPrChange>
              </w:rPr>
            </w:pPr>
            <w:ins w:id="8643" w:author="CR#0004r4" w:date="2021-06-28T13:12:00Z">
              <w:r w:rsidRPr="00680735">
                <w:rPr>
                  <w:rFonts w:eastAsia="Malgun Gothic" w:cs="Arial"/>
                  <w:szCs w:val="18"/>
                  <w:lang w:eastAsia="ko-KR"/>
                  <w:rPrChange w:id="8644" w:author="CR#0004r4" w:date="2021-07-04T22:18:00Z">
                    <w:rPr>
                      <w:rFonts w:eastAsia="Malgun Gothic" w:cs="Arial"/>
                      <w:color w:val="000000" w:themeColor="text1"/>
                      <w:szCs w:val="18"/>
                      <w:lang w:eastAsia="ko-KR"/>
                    </w:rPr>
                  </w:rPrChange>
                </w:rPr>
                <w:t>Congestion process time 2: 2, 4, 8, 16 slots for 15, 30, 60, 120 kHz subcarrier spacing</w:t>
              </w:r>
            </w:ins>
          </w:p>
        </w:tc>
        <w:tc>
          <w:tcPr>
            <w:tcW w:w="1984" w:type="dxa"/>
          </w:tcPr>
          <w:p w14:paraId="238B7DED" w14:textId="77777777" w:rsidR="00E15F46" w:rsidRPr="00680735" w:rsidRDefault="00E15F46" w:rsidP="00E15F46">
            <w:pPr>
              <w:pStyle w:val="TAL"/>
              <w:rPr>
                <w:ins w:id="8645" w:author="CR#0004r4" w:date="2021-06-28T13:12:00Z"/>
                <w:rFonts w:cs="Arial"/>
                <w:szCs w:val="18"/>
                <w:rPrChange w:id="8646" w:author="CR#0004r4" w:date="2021-07-04T22:18:00Z">
                  <w:rPr>
                    <w:ins w:id="8647" w:author="CR#0004r4" w:date="2021-06-28T13:12:00Z"/>
                    <w:rFonts w:cs="Arial"/>
                    <w:color w:val="000000" w:themeColor="text1"/>
                    <w:szCs w:val="18"/>
                  </w:rPr>
                </w:rPrChange>
              </w:rPr>
            </w:pPr>
            <w:ins w:id="8648" w:author="CR#0004r4" w:date="2021-06-28T13:12:00Z">
              <w:r w:rsidRPr="00680735">
                <w:rPr>
                  <w:rFonts w:cs="Arial"/>
                  <w:szCs w:val="18"/>
                  <w:rPrChange w:id="8649" w:author="CR#0004r4" w:date="2021-07-04T22:18:00Z">
                    <w:rPr>
                      <w:rFonts w:cs="Arial"/>
                      <w:color w:val="000000" w:themeColor="text1"/>
                      <w:szCs w:val="18"/>
                    </w:rPr>
                  </w:rPrChange>
                </w:rPr>
                <w:t>Optional with capability signalling</w:t>
              </w:r>
            </w:ins>
          </w:p>
          <w:p w14:paraId="396AA778" w14:textId="77777777" w:rsidR="00E15F46" w:rsidRPr="00680735" w:rsidRDefault="00E15F46" w:rsidP="00E15F46">
            <w:pPr>
              <w:pStyle w:val="TAL"/>
              <w:rPr>
                <w:ins w:id="8650" w:author="CR#0004r4" w:date="2021-06-28T13:12:00Z"/>
                <w:rFonts w:cs="Arial"/>
                <w:szCs w:val="18"/>
                <w:rPrChange w:id="8651" w:author="CR#0004r4" w:date="2021-07-04T22:18:00Z">
                  <w:rPr>
                    <w:ins w:id="8652" w:author="CR#0004r4" w:date="2021-06-28T13:12:00Z"/>
                    <w:rFonts w:cs="Arial"/>
                    <w:color w:val="000000" w:themeColor="text1"/>
                    <w:szCs w:val="18"/>
                  </w:rPr>
                </w:rPrChange>
              </w:rPr>
            </w:pPr>
            <w:ins w:id="8653" w:author="CR#0004r4" w:date="2021-06-28T13:12:00Z">
              <w:r w:rsidRPr="00680735">
                <w:rPr>
                  <w:rFonts w:cs="Arial"/>
                  <w:szCs w:val="18"/>
                  <w:rPrChange w:id="8654" w:author="CR#0004r4" w:date="2021-07-04T22:18:00Z">
                    <w:rPr>
                      <w:rFonts w:cs="Arial"/>
                      <w:color w:val="000000" w:themeColor="text1"/>
                      <w:szCs w:val="18"/>
                    </w:rPr>
                  </w:rPrChange>
                </w:rPr>
                <w:t xml:space="preserve">For UE supports NR </w:t>
              </w:r>
              <w:proofErr w:type="spellStart"/>
              <w:r w:rsidRPr="00680735">
                <w:rPr>
                  <w:rFonts w:cs="Arial"/>
                  <w:szCs w:val="18"/>
                  <w:rPrChange w:id="8655" w:author="CR#0004r4" w:date="2021-07-04T22:18:00Z">
                    <w:rPr>
                      <w:rFonts w:cs="Arial"/>
                      <w:color w:val="000000" w:themeColor="text1"/>
                      <w:szCs w:val="18"/>
                    </w:rPr>
                  </w:rPrChange>
                </w:rPr>
                <w:t>sidelink</w:t>
              </w:r>
              <w:proofErr w:type="spellEnd"/>
              <w:r w:rsidRPr="00680735">
                <w:rPr>
                  <w:rFonts w:cs="Arial"/>
                  <w:szCs w:val="18"/>
                  <w:rPrChange w:id="8656" w:author="CR#0004r4" w:date="2021-07-04T22:18:00Z">
                    <w:rPr>
                      <w:rFonts w:cs="Arial"/>
                      <w:color w:val="000000" w:themeColor="text1"/>
                      <w:szCs w:val="18"/>
                    </w:rPr>
                  </w:rPrChange>
                </w:rPr>
                <w:t>, UE must indicate this FG is supported.</w:t>
              </w:r>
            </w:ins>
          </w:p>
        </w:tc>
      </w:tr>
      <w:tr w:rsidR="006703D0" w:rsidRPr="00680735" w14:paraId="50F722FD" w14:textId="77777777" w:rsidTr="00721E1E">
        <w:trPr>
          <w:ins w:id="8657" w:author="CR#0004r4" w:date="2021-06-28T13:12:00Z"/>
        </w:trPr>
        <w:tc>
          <w:tcPr>
            <w:tcW w:w="1477" w:type="dxa"/>
          </w:tcPr>
          <w:p w14:paraId="7114353B" w14:textId="77777777" w:rsidR="00E15F46" w:rsidRPr="00680735" w:rsidRDefault="00E15F46" w:rsidP="00E15F46">
            <w:pPr>
              <w:pStyle w:val="TAL"/>
              <w:rPr>
                <w:ins w:id="8658" w:author="CR#0004r4" w:date="2021-06-28T13:12:00Z"/>
                <w:rFonts w:cs="Arial"/>
                <w:szCs w:val="18"/>
                <w:rPrChange w:id="8659" w:author="CR#0004r4" w:date="2021-07-04T22:18:00Z">
                  <w:rPr>
                    <w:ins w:id="8660" w:author="CR#0004r4" w:date="2021-06-28T13:12:00Z"/>
                    <w:rFonts w:cs="Arial"/>
                    <w:color w:val="000000" w:themeColor="text1"/>
                    <w:szCs w:val="18"/>
                  </w:rPr>
                </w:rPrChange>
              </w:rPr>
            </w:pPr>
          </w:p>
        </w:tc>
        <w:tc>
          <w:tcPr>
            <w:tcW w:w="687" w:type="dxa"/>
          </w:tcPr>
          <w:p w14:paraId="2F4B0921" w14:textId="77777777" w:rsidR="00E15F46" w:rsidRPr="00680735" w:rsidRDefault="00E15F46" w:rsidP="00E15F46">
            <w:pPr>
              <w:pStyle w:val="TAL"/>
              <w:rPr>
                <w:ins w:id="8661" w:author="CR#0004r4" w:date="2021-06-28T13:12:00Z"/>
                <w:rFonts w:cs="Arial"/>
                <w:szCs w:val="18"/>
                <w:rPrChange w:id="8662" w:author="CR#0004r4" w:date="2021-07-04T22:18:00Z">
                  <w:rPr>
                    <w:ins w:id="8663" w:author="CR#0004r4" w:date="2021-06-28T13:12:00Z"/>
                    <w:rFonts w:cs="Arial"/>
                    <w:color w:val="000000" w:themeColor="text1"/>
                    <w:szCs w:val="18"/>
                  </w:rPr>
                </w:rPrChange>
              </w:rPr>
            </w:pPr>
            <w:ins w:id="8664" w:author="CR#0004r4" w:date="2021-06-28T13:12:00Z">
              <w:r w:rsidRPr="00680735">
                <w:rPr>
                  <w:rFonts w:cs="Arial"/>
                  <w:szCs w:val="18"/>
                  <w:rPrChange w:id="8665" w:author="CR#0004r4" w:date="2021-07-04T22:18:00Z">
                    <w:rPr>
                      <w:rFonts w:cs="Arial"/>
                      <w:color w:val="000000" w:themeColor="text1"/>
                      <w:szCs w:val="18"/>
                    </w:rPr>
                  </w:rPrChange>
                </w:rPr>
                <w:t>15-6</w:t>
              </w:r>
            </w:ins>
          </w:p>
        </w:tc>
        <w:tc>
          <w:tcPr>
            <w:tcW w:w="1497" w:type="dxa"/>
          </w:tcPr>
          <w:p w14:paraId="6CA9F1A8" w14:textId="77777777" w:rsidR="00E15F46" w:rsidRPr="00680735" w:rsidRDefault="00E15F46" w:rsidP="00E15F46">
            <w:pPr>
              <w:pStyle w:val="TAL"/>
              <w:rPr>
                <w:ins w:id="8666" w:author="CR#0004r4" w:date="2021-06-28T13:12:00Z"/>
                <w:rFonts w:cs="Arial"/>
                <w:szCs w:val="18"/>
                <w:rPrChange w:id="8667" w:author="CR#0004r4" w:date="2021-07-04T22:18:00Z">
                  <w:rPr>
                    <w:ins w:id="8668" w:author="CR#0004r4" w:date="2021-06-28T13:12:00Z"/>
                    <w:rFonts w:cs="Arial"/>
                    <w:color w:val="000000" w:themeColor="text1"/>
                    <w:szCs w:val="18"/>
                  </w:rPr>
                </w:rPrChange>
              </w:rPr>
            </w:pPr>
            <w:ins w:id="8669" w:author="CR#0004r4" w:date="2021-06-28T13:12:00Z">
              <w:r w:rsidRPr="00680735">
                <w:rPr>
                  <w:rFonts w:cs="Arial"/>
                  <w:szCs w:val="18"/>
                  <w:rPrChange w:id="8670" w:author="CR#0004r4" w:date="2021-07-04T22:18:00Z">
                    <w:rPr>
                      <w:rFonts w:cs="Arial"/>
                      <w:color w:val="000000" w:themeColor="text1"/>
                      <w:szCs w:val="18"/>
                    </w:rPr>
                  </w:rPrChange>
                </w:rPr>
                <w:t>Short-term time-scale TDM for in-device coexistence</w:t>
              </w:r>
            </w:ins>
          </w:p>
        </w:tc>
        <w:tc>
          <w:tcPr>
            <w:tcW w:w="2737" w:type="dxa"/>
          </w:tcPr>
          <w:p w14:paraId="4EA89C7D" w14:textId="4C0C875C" w:rsidR="00E15F46" w:rsidRPr="00680735" w:rsidRDefault="00D15FCF">
            <w:pPr>
              <w:pStyle w:val="TAL"/>
              <w:rPr>
                <w:ins w:id="8671" w:author="CR#0004r4" w:date="2021-06-28T13:12:00Z"/>
                <w:rFonts w:cs="Arial"/>
                <w:szCs w:val="18"/>
                <w:rPrChange w:id="8672" w:author="CR#0004r4" w:date="2021-07-04T22:18:00Z">
                  <w:rPr>
                    <w:ins w:id="8673" w:author="CR#0004r4" w:date="2021-06-28T13:12:00Z"/>
                    <w:rFonts w:cs="Arial"/>
                    <w:color w:val="000000" w:themeColor="text1"/>
                    <w:szCs w:val="18"/>
                  </w:rPr>
                </w:rPrChange>
              </w:rPr>
              <w:pPrChange w:id="8674" w:author="CR#0004r4" w:date="2021-07-02T12:14:00Z">
                <w:pPr>
                  <w:pStyle w:val="TAL"/>
                  <w:numPr>
                    <w:numId w:val="65"/>
                  </w:numPr>
                  <w:ind w:left="360" w:hanging="360"/>
                </w:pPr>
              </w:pPrChange>
            </w:pPr>
            <w:ins w:id="8675" w:author="CR#0004r4" w:date="2021-07-02T12:14:00Z">
              <w:r w:rsidRPr="00680735">
                <w:rPr>
                  <w:rFonts w:cs="Arial"/>
                  <w:szCs w:val="18"/>
                </w:rPr>
                <w:t xml:space="preserve">1) </w:t>
              </w:r>
            </w:ins>
            <w:ins w:id="8676" w:author="CR#0004r4" w:date="2021-06-28T13:12:00Z">
              <w:r w:rsidR="00E15F46" w:rsidRPr="00680735">
                <w:rPr>
                  <w:rFonts w:cs="Arial"/>
                  <w:szCs w:val="18"/>
                  <w:rPrChange w:id="8677" w:author="CR#0004r4" w:date="2021-07-04T22:18:00Z">
                    <w:rPr>
                      <w:rFonts w:cs="Arial"/>
                      <w:color w:val="000000" w:themeColor="text1"/>
                      <w:szCs w:val="18"/>
                    </w:rPr>
                  </w:rPrChange>
                </w:rPr>
                <w:t xml:space="preserve">Support prioritization between LTE </w:t>
              </w:r>
              <w:proofErr w:type="spellStart"/>
              <w:r w:rsidR="00E15F46" w:rsidRPr="00680735">
                <w:rPr>
                  <w:rFonts w:cs="Arial"/>
                  <w:szCs w:val="18"/>
                  <w:rPrChange w:id="8678" w:author="CR#0004r4" w:date="2021-07-04T22:18:00Z">
                    <w:rPr>
                      <w:rFonts w:cs="Arial"/>
                      <w:color w:val="000000" w:themeColor="text1"/>
                      <w:szCs w:val="18"/>
                    </w:rPr>
                  </w:rPrChange>
                </w:rPr>
                <w:t>sidelink</w:t>
              </w:r>
              <w:proofErr w:type="spellEnd"/>
              <w:r w:rsidR="00E15F46" w:rsidRPr="00680735">
                <w:rPr>
                  <w:rFonts w:cs="Arial"/>
                  <w:szCs w:val="18"/>
                  <w:rPrChange w:id="8679" w:author="CR#0004r4" w:date="2021-07-04T22:18:00Z">
                    <w:rPr>
                      <w:rFonts w:cs="Arial"/>
                      <w:color w:val="000000" w:themeColor="text1"/>
                      <w:szCs w:val="18"/>
                    </w:rPr>
                  </w:rPrChange>
                </w:rPr>
                <w:t xml:space="preserve"> transmission/reception and NR </w:t>
              </w:r>
              <w:proofErr w:type="spellStart"/>
              <w:r w:rsidR="00E15F46" w:rsidRPr="00680735">
                <w:rPr>
                  <w:rFonts w:cs="Arial"/>
                  <w:szCs w:val="18"/>
                  <w:rPrChange w:id="8680" w:author="CR#0004r4" w:date="2021-07-04T22:18:00Z">
                    <w:rPr>
                      <w:rFonts w:cs="Arial"/>
                      <w:color w:val="000000" w:themeColor="text1"/>
                      <w:szCs w:val="18"/>
                    </w:rPr>
                  </w:rPrChange>
                </w:rPr>
                <w:t>sidelink</w:t>
              </w:r>
              <w:proofErr w:type="spellEnd"/>
              <w:r w:rsidR="00E15F46" w:rsidRPr="00680735">
                <w:rPr>
                  <w:rFonts w:cs="Arial"/>
                  <w:szCs w:val="18"/>
                  <w:rPrChange w:id="8681" w:author="CR#0004r4" w:date="2021-07-04T22:18:00Z">
                    <w:rPr>
                      <w:rFonts w:cs="Arial"/>
                      <w:color w:val="000000" w:themeColor="text1"/>
                      <w:szCs w:val="18"/>
                    </w:rPr>
                  </w:rPrChange>
                </w:rPr>
                <w:t xml:space="preserve"> transmission/reception</w:t>
              </w:r>
            </w:ins>
          </w:p>
          <w:p w14:paraId="358834F6" w14:textId="77777777" w:rsidR="00E15F46" w:rsidRPr="00680735" w:rsidRDefault="00E15F46" w:rsidP="00E15F46">
            <w:pPr>
              <w:pStyle w:val="TAL"/>
              <w:ind w:left="360"/>
              <w:rPr>
                <w:ins w:id="8682" w:author="CR#0004r4" w:date="2021-06-28T13:12:00Z"/>
                <w:rFonts w:cs="Arial"/>
                <w:szCs w:val="18"/>
                <w:rPrChange w:id="8683" w:author="CR#0004r4" w:date="2021-07-04T22:18:00Z">
                  <w:rPr>
                    <w:ins w:id="8684" w:author="CR#0004r4" w:date="2021-06-28T13:12:00Z"/>
                    <w:rFonts w:cs="Arial"/>
                    <w:color w:val="000000" w:themeColor="text1"/>
                    <w:szCs w:val="18"/>
                  </w:rPr>
                </w:rPrChange>
              </w:rPr>
            </w:pPr>
          </w:p>
        </w:tc>
        <w:tc>
          <w:tcPr>
            <w:tcW w:w="1257" w:type="dxa"/>
          </w:tcPr>
          <w:p w14:paraId="45649B22" w14:textId="77777777" w:rsidR="00E15F46" w:rsidRPr="00680735" w:rsidRDefault="00E15F46" w:rsidP="00E15F46">
            <w:pPr>
              <w:pStyle w:val="TAL"/>
              <w:rPr>
                <w:ins w:id="8685" w:author="CR#0004r4" w:date="2021-06-28T13:12:00Z"/>
                <w:rFonts w:cs="Arial"/>
                <w:szCs w:val="18"/>
                <w:rPrChange w:id="8686" w:author="CR#0004r4" w:date="2021-07-04T22:18:00Z">
                  <w:rPr>
                    <w:ins w:id="8687" w:author="CR#0004r4" w:date="2021-06-28T13:12:00Z"/>
                    <w:rFonts w:cs="Arial"/>
                    <w:color w:val="000000" w:themeColor="text1"/>
                    <w:szCs w:val="18"/>
                  </w:rPr>
                </w:rPrChange>
              </w:rPr>
            </w:pPr>
            <w:ins w:id="8688" w:author="CR#0004r4" w:date="2021-06-28T13:12:00Z">
              <w:r w:rsidRPr="00680735">
                <w:rPr>
                  <w:rFonts w:cs="Arial"/>
                  <w:szCs w:val="18"/>
                  <w:rPrChange w:id="8689" w:author="CR#0004r4" w:date="2021-07-04T22:18:00Z">
                    <w:rPr>
                      <w:rFonts w:cs="Arial"/>
                      <w:color w:val="000000" w:themeColor="text1"/>
                      <w:szCs w:val="18"/>
                    </w:rPr>
                  </w:rPrChange>
                </w:rPr>
                <w:t>At least one of 15-1, 15-2, 15-3</w:t>
              </w:r>
            </w:ins>
          </w:p>
          <w:p w14:paraId="3FA0320E" w14:textId="77777777" w:rsidR="00E15F46" w:rsidRPr="00680735" w:rsidRDefault="00E15F46" w:rsidP="00E15F46">
            <w:pPr>
              <w:pStyle w:val="TAL"/>
              <w:rPr>
                <w:ins w:id="8690" w:author="CR#0004r4" w:date="2021-06-28T13:12:00Z"/>
                <w:rFonts w:cs="Arial"/>
                <w:szCs w:val="18"/>
                <w:rPrChange w:id="8691" w:author="CR#0004r4" w:date="2021-07-04T22:18:00Z">
                  <w:rPr>
                    <w:ins w:id="8692" w:author="CR#0004r4" w:date="2021-06-28T13:12:00Z"/>
                    <w:rFonts w:cs="Arial"/>
                    <w:color w:val="000000" w:themeColor="text1"/>
                    <w:szCs w:val="18"/>
                  </w:rPr>
                </w:rPrChange>
              </w:rPr>
            </w:pPr>
          </w:p>
          <w:p w14:paraId="7FAD2098" w14:textId="77777777" w:rsidR="00E15F46" w:rsidRPr="00680735" w:rsidRDefault="00E15F46" w:rsidP="00E15F46">
            <w:pPr>
              <w:pStyle w:val="TAL"/>
              <w:rPr>
                <w:ins w:id="8693" w:author="CR#0004r4" w:date="2021-06-28T13:12:00Z"/>
                <w:rFonts w:cs="Arial"/>
                <w:szCs w:val="18"/>
                <w:rPrChange w:id="8694" w:author="CR#0004r4" w:date="2021-07-04T22:18:00Z">
                  <w:rPr>
                    <w:ins w:id="8695" w:author="CR#0004r4" w:date="2021-06-28T13:12:00Z"/>
                    <w:rFonts w:cs="Arial"/>
                    <w:color w:val="000000" w:themeColor="text1"/>
                    <w:szCs w:val="18"/>
                  </w:rPr>
                </w:rPrChange>
              </w:rPr>
            </w:pPr>
            <w:ins w:id="8696" w:author="CR#0004r4" w:date="2021-06-28T13:12:00Z">
              <w:r w:rsidRPr="00680735">
                <w:rPr>
                  <w:rFonts w:cs="Arial"/>
                  <w:szCs w:val="18"/>
                  <w:rPrChange w:id="8697" w:author="CR#0004r4" w:date="2021-07-04T22:18:00Z">
                    <w:rPr>
                      <w:rFonts w:cs="Arial"/>
                      <w:color w:val="000000" w:themeColor="text1"/>
                      <w:szCs w:val="18"/>
                    </w:rPr>
                  </w:rPrChange>
                </w:rPr>
                <w:t xml:space="preserve">UE supports LTE V2X </w:t>
              </w:r>
              <w:proofErr w:type="spellStart"/>
              <w:r w:rsidRPr="00680735">
                <w:rPr>
                  <w:rFonts w:cs="Arial"/>
                  <w:szCs w:val="18"/>
                  <w:rPrChange w:id="8698" w:author="CR#0004r4" w:date="2021-07-04T22:18:00Z">
                    <w:rPr>
                      <w:rFonts w:cs="Arial"/>
                      <w:color w:val="000000" w:themeColor="text1"/>
                      <w:szCs w:val="18"/>
                    </w:rPr>
                  </w:rPrChange>
                </w:rPr>
                <w:t>sidelink</w:t>
              </w:r>
              <w:proofErr w:type="spellEnd"/>
              <w:r w:rsidRPr="00680735">
                <w:rPr>
                  <w:rFonts w:cs="Arial"/>
                  <w:szCs w:val="18"/>
                  <w:rPrChange w:id="8699" w:author="CR#0004r4" w:date="2021-07-04T22:18:00Z">
                    <w:rPr>
                      <w:rFonts w:cs="Arial"/>
                      <w:color w:val="000000" w:themeColor="text1"/>
                      <w:szCs w:val="18"/>
                    </w:rPr>
                  </w:rPrChange>
                </w:rPr>
                <w:t xml:space="preserve"> in the band combination</w:t>
              </w:r>
            </w:ins>
          </w:p>
        </w:tc>
        <w:tc>
          <w:tcPr>
            <w:tcW w:w="3378" w:type="dxa"/>
          </w:tcPr>
          <w:p w14:paraId="2FC85B6F" w14:textId="77777777" w:rsidR="00E15F46" w:rsidRPr="00680735" w:rsidRDefault="00E15F46" w:rsidP="00E15F46">
            <w:pPr>
              <w:pStyle w:val="TAL"/>
              <w:rPr>
                <w:ins w:id="8700" w:author="CR#0004r4" w:date="2021-06-28T13:12:00Z"/>
                <w:rFonts w:eastAsia="Malgun Gothic" w:cs="Arial"/>
                <w:i/>
                <w:iCs/>
                <w:szCs w:val="18"/>
                <w:lang w:eastAsia="ko-KR"/>
                <w:rPrChange w:id="8701" w:author="CR#0004r4" w:date="2021-07-04T22:18:00Z">
                  <w:rPr>
                    <w:ins w:id="8702" w:author="CR#0004r4" w:date="2021-06-28T13:12:00Z"/>
                    <w:rFonts w:eastAsia="Malgun Gothic" w:cs="Arial"/>
                    <w:i/>
                    <w:iCs/>
                    <w:color w:val="000000" w:themeColor="text1"/>
                    <w:szCs w:val="18"/>
                    <w:lang w:eastAsia="ko-KR"/>
                  </w:rPr>
                </w:rPrChange>
              </w:rPr>
            </w:pPr>
            <w:ins w:id="8703" w:author="CR#0004r4" w:date="2021-06-28T13:12:00Z">
              <w:r w:rsidRPr="00680735">
                <w:rPr>
                  <w:rFonts w:eastAsia="Malgun Gothic" w:cs="Arial"/>
                  <w:i/>
                  <w:iCs/>
                  <w:szCs w:val="18"/>
                  <w:lang w:eastAsia="ko-KR"/>
                  <w:rPrChange w:id="8704" w:author="CR#0004r4" w:date="2021-07-04T22:18:00Z">
                    <w:rPr>
                      <w:rFonts w:eastAsia="Malgun Gothic" w:cs="Arial"/>
                      <w:i/>
                      <w:iCs/>
                      <w:color w:val="000000" w:themeColor="text1"/>
                      <w:szCs w:val="18"/>
                      <w:lang w:eastAsia="ko-KR"/>
                    </w:rPr>
                  </w:rPrChange>
                </w:rPr>
                <w:t>n/a</w:t>
              </w:r>
            </w:ins>
          </w:p>
        </w:tc>
        <w:tc>
          <w:tcPr>
            <w:tcW w:w="2868" w:type="dxa"/>
          </w:tcPr>
          <w:p w14:paraId="346880AD" w14:textId="77777777" w:rsidR="00E15F46" w:rsidRPr="00680735" w:rsidRDefault="00E15F46" w:rsidP="00E15F46">
            <w:pPr>
              <w:pStyle w:val="TAL"/>
              <w:rPr>
                <w:ins w:id="8705" w:author="CR#0004r4" w:date="2021-06-28T13:12:00Z"/>
                <w:rFonts w:eastAsia="Malgun Gothic" w:cs="Arial"/>
                <w:i/>
                <w:iCs/>
                <w:szCs w:val="18"/>
                <w:lang w:eastAsia="ko-KR"/>
                <w:rPrChange w:id="8706" w:author="CR#0004r4" w:date="2021-07-04T22:18:00Z">
                  <w:rPr>
                    <w:ins w:id="8707" w:author="CR#0004r4" w:date="2021-06-28T13:12:00Z"/>
                    <w:rFonts w:eastAsia="Malgun Gothic" w:cs="Arial"/>
                    <w:i/>
                    <w:iCs/>
                    <w:color w:val="000000" w:themeColor="text1"/>
                    <w:szCs w:val="18"/>
                    <w:lang w:eastAsia="ko-KR"/>
                  </w:rPr>
                </w:rPrChange>
              </w:rPr>
            </w:pPr>
            <w:ins w:id="8708" w:author="CR#0004r4" w:date="2021-06-28T13:12:00Z">
              <w:r w:rsidRPr="00680735">
                <w:rPr>
                  <w:rFonts w:eastAsia="Malgun Gothic" w:cs="Arial"/>
                  <w:i/>
                  <w:iCs/>
                  <w:szCs w:val="18"/>
                  <w:lang w:eastAsia="ko-KR"/>
                  <w:rPrChange w:id="8709" w:author="CR#0004r4" w:date="2021-07-04T22:18:00Z">
                    <w:rPr>
                      <w:rFonts w:eastAsia="Malgun Gothic" w:cs="Arial"/>
                      <w:i/>
                      <w:iCs/>
                      <w:color w:val="000000" w:themeColor="text1"/>
                      <w:szCs w:val="18"/>
                      <w:lang w:eastAsia="ko-KR"/>
                    </w:rPr>
                  </w:rPrChange>
                </w:rPr>
                <w:t>n/a</w:t>
              </w:r>
            </w:ins>
          </w:p>
        </w:tc>
        <w:tc>
          <w:tcPr>
            <w:tcW w:w="1416" w:type="dxa"/>
          </w:tcPr>
          <w:p w14:paraId="281D2E09" w14:textId="77777777" w:rsidR="00E15F46" w:rsidRPr="00680735" w:rsidRDefault="00E15F46" w:rsidP="00E15F46">
            <w:pPr>
              <w:pStyle w:val="TAL"/>
              <w:rPr>
                <w:ins w:id="8710" w:author="CR#0004r4" w:date="2021-06-28T13:12:00Z"/>
                <w:rFonts w:cs="Arial"/>
                <w:szCs w:val="18"/>
                <w:rPrChange w:id="8711" w:author="CR#0004r4" w:date="2021-07-04T22:18:00Z">
                  <w:rPr>
                    <w:ins w:id="8712" w:author="CR#0004r4" w:date="2021-06-28T13:12:00Z"/>
                    <w:rFonts w:cs="Arial"/>
                    <w:color w:val="000000" w:themeColor="text1"/>
                    <w:szCs w:val="18"/>
                  </w:rPr>
                </w:rPrChange>
              </w:rPr>
            </w:pPr>
            <w:ins w:id="8713" w:author="CR#0004r4" w:date="2021-06-28T13:12:00Z">
              <w:r w:rsidRPr="00680735">
                <w:rPr>
                  <w:rFonts w:cs="Arial"/>
                  <w:szCs w:val="18"/>
                  <w:rPrChange w:id="8714" w:author="CR#0004r4" w:date="2021-07-04T22:18:00Z">
                    <w:rPr>
                      <w:rFonts w:cs="Arial"/>
                      <w:color w:val="000000" w:themeColor="text1"/>
                      <w:szCs w:val="18"/>
                    </w:rPr>
                  </w:rPrChange>
                </w:rPr>
                <w:t>n/a</w:t>
              </w:r>
            </w:ins>
          </w:p>
        </w:tc>
        <w:tc>
          <w:tcPr>
            <w:tcW w:w="1416" w:type="dxa"/>
          </w:tcPr>
          <w:p w14:paraId="027BEA29" w14:textId="77777777" w:rsidR="00E15F46" w:rsidRPr="00680735" w:rsidRDefault="00E15F46" w:rsidP="00E15F46">
            <w:pPr>
              <w:pStyle w:val="TAL"/>
              <w:rPr>
                <w:ins w:id="8715" w:author="CR#0004r4" w:date="2021-06-28T13:12:00Z"/>
                <w:rFonts w:cs="Arial"/>
                <w:szCs w:val="18"/>
                <w:rPrChange w:id="8716" w:author="CR#0004r4" w:date="2021-07-04T22:18:00Z">
                  <w:rPr>
                    <w:ins w:id="8717" w:author="CR#0004r4" w:date="2021-06-28T13:12:00Z"/>
                    <w:rFonts w:cs="Arial"/>
                    <w:color w:val="000000" w:themeColor="text1"/>
                    <w:szCs w:val="18"/>
                  </w:rPr>
                </w:rPrChange>
              </w:rPr>
            </w:pPr>
            <w:ins w:id="8718" w:author="CR#0004r4" w:date="2021-06-28T13:12:00Z">
              <w:r w:rsidRPr="00680735">
                <w:rPr>
                  <w:rFonts w:cs="Arial"/>
                  <w:szCs w:val="18"/>
                  <w:rPrChange w:id="8719" w:author="CR#0004r4" w:date="2021-07-04T22:18:00Z">
                    <w:rPr>
                      <w:rFonts w:cs="Arial"/>
                      <w:color w:val="000000" w:themeColor="text1"/>
                      <w:szCs w:val="18"/>
                    </w:rPr>
                  </w:rPrChange>
                </w:rPr>
                <w:t>n/a</w:t>
              </w:r>
            </w:ins>
          </w:p>
        </w:tc>
        <w:tc>
          <w:tcPr>
            <w:tcW w:w="2257" w:type="dxa"/>
          </w:tcPr>
          <w:p w14:paraId="66D2E708" w14:textId="77777777" w:rsidR="00E15F46" w:rsidRPr="00680735" w:rsidRDefault="00E15F46" w:rsidP="00E15F46">
            <w:pPr>
              <w:pStyle w:val="TAL"/>
              <w:rPr>
                <w:ins w:id="8720" w:author="CR#0004r4" w:date="2021-06-28T13:12:00Z"/>
                <w:rFonts w:eastAsia="Malgun Gothic" w:cs="Arial"/>
                <w:szCs w:val="18"/>
                <w:lang w:eastAsia="ko-KR"/>
                <w:rPrChange w:id="8721" w:author="CR#0004r4" w:date="2021-07-04T22:18:00Z">
                  <w:rPr>
                    <w:ins w:id="8722" w:author="CR#0004r4" w:date="2021-06-28T13:12:00Z"/>
                    <w:rFonts w:eastAsia="Malgun Gothic" w:cs="Arial"/>
                    <w:color w:val="000000" w:themeColor="text1"/>
                    <w:szCs w:val="18"/>
                    <w:lang w:eastAsia="ko-KR"/>
                  </w:rPr>
                </w:rPrChange>
              </w:rPr>
            </w:pPr>
          </w:p>
        </w:tc>
        <w:tc>
          <w:tcPr>
            <w:tcW w:w="1984" w:type="dxa"/>
          </w:tcPr>
          <w:p w14:paraId="43F60A54" w14:textId="77777777" w:rsidR="00E15F46" w:rsidRPr="00680735" w:rsidRDefault="00E15F46" w:rsidP="00E15F46">
            <w:pPr>
              <w:pStyle w:val="TAL"/>
              <w:rPr>
                <w:ins w:id="8723" w:author="CR#0004r4" w:date="2021-06-28T13:12:00Z"/>
                <w:rFonts w:cs="Arial"/>
                <w:szCs w:val="18"/>
                <w:rPrChange w:id="8724" w:author="CR#0004r4" w:date="2021-07-04T22:18:00Z">
                  <w:rPr>
                    <w:ins w:id="8725" w:author="CR#0004r4" w:date="2021-06-28T13:12:00Z"/>
                    <w:rFonts w:cs="Arial"/>
                    <w:color w:val="000000" w:themeColor="text1"/>
                    <w:szCs w:val="18"/>
                  </w:rPr>
                </w:rPrChange>
              </w:rPr>
            </w:pPr>
            <w:ins w:id="8726" w:author="CR#0004r4" w:date="2021-06-28T13:12:00Z">
              <w:r w:rsidRPr="00680735">
                <w:rPr>
                  <w:rFonts w:cs="Arial"/>
                  <w:szCs w:val="18"/>
                  <w:rPrChange w:id="8727" w:author="CR#0004r4" w:date="2021-07-04T22:18:00Z">
                    <w:rPr>
                      <w:rFonts w:cs="Arial"/>
                      <w:color w:val="000000" w:themeColor="text1"/>
                      <w:szCs w:val="18"/>
                    </w:rPr>
                  </w:rPrChange>
                </w:rPr>
                <w:t>Optional without capability signalling</w:t>
              </w:r>
            </w:ins>
          </w:p>
        </w:tc>
      </w:tr>
      <w:tr w:rsidR="006703D0" w:rsidRPr="00680735" w14:paraId="29A58FD0" w14:textId="77777777" w:rsidTr="00721E1E">
        <w:trPr>
          <w:ins w:id="8728" w:author="CR#0004r4" w:date="2021-06-28T13:12:00Z"/>
        </w:trPr>
        <w:tc>
          <w:tcPr>
            <w:tcW w:w="1477" w:type="dxa"/>
          </w:tcPr>
          <w:p w14:paraId="34062205" w14:textId="77777777" w:rsidR="00E15F46" w:rsidRPr="00680735" w:rsidRDefault="00E15F46" w:rsidP="00E15F46">
            <w:pPr>
              <w:pStyle w:val="TAL"/>
              <w:rPr>
                <w:ins w:id="8729" w:author="CR#0004r4" w:date="2021-06-28T13:12:00Z"/>
                <w:rFonts w:cs="Arial"/>
                <w:szCs w:val="18"/>
                <w:rPrChange w:id="8730" w:author="CR#0004r4" w:date="2021-07-04T22:18:00Z">
                  <w:rPr>
                    <w:ins w:id="8731" w:author="CR#0004r4" w:date="2021-06-28T13:12:00Z"/>
                    <w:rFonts w:cs="Arial"/>
                    <w:color w:val="000000" w:themeColor="text1"/>
                    <w:szCs w:val="18"/>
                  </w:rPr>
                </w:rPrChange>
              </w:rPr>
            </w:pPr>
          </w:p>
        </w:tc>
        <w:tc>
          <w:tcPr>
            <w:tcW w:w="687" w:type="dxa"/>
          </w:tcPr>
          <w:p w14:paraId="6A53F90C" w14:textId="77777777" w:rsidR="00E15F46" w:rsidRPr="00680735" w:rsidRDefault="00E15F46" w:rsidP="00E15F46">
            <w:pPr>
              <w:pStyle w:val="TAL"/>
              <w:rPr>
                <w:ins w:id="8732" w:author="CR#0004r4" w:date="2021-06-28T13:12:00Z"/>
                <w:rFonts w:cs="Arial"/>
                <w:szCs w:val="18"/>
                <w:rPrChange w:id="8733" w:author="CR#0004r4" w:date="2021-07-04T22:18:00Z">
                  <w:rPr>
                    <w:ins w:id="8734" w:author="CR#0004r4" w:date="2021-06-28T13:12:00Z"/>
                    <w:rFonts w:cs="Arial"/>
                    <w:color w:val="000000" w:themeColor="text1"/>
                    <w:szCs w:val="18"/>
                  </w:rPr>
                </w:rPrChange>
              </w:rPr>
            </w:pPr>
            <w:ins w:id="8735" w:author="CR#0004r4" w:date="2021-06-28T13:12:00Z">
              <w:r w:rsidRPr="00680735">
                <w:rPr>
                  <w:rFonts w:cs="Arial"/>
                  <w:szCs w:val="18"/>
                  <w:rPrChange w:id="8736" w:author="CR#0004r4" w:date="2021-07-04T22:18:00Z">
                    <w:rPr>
                      <w:rFonts w:cs="Arial"/>
                      <w:color w:val="000000" w:themeColor="text1"/>
                      <w:szCs w:val="18"/>
                    </w:rPr>
                  </w:rPrChange>
                </w:rPr>
                <w:t>15-7</w:t>
              </w:r>
            </w:ins>
          </w:p>
        </w:tc>
        <w:tc>
          <w:tcPr>
            <w:tcW w:w="1497" w:type="dxa"/>
          </w:tcPr>
          <w:p w14:paraId="32863C65" w14:textId="77777777" w:rsidR="00E15F46" w:rsidRPr="00680735" w:rsidRDefault="00E15F46" w:rsidP="00E15F46">
            <w:pPr>
              <w:pStyle w:val="TAL"/>
              <w:rPr>
                <w:ins w:id="8737" w:author="CR#0004r4" w:date="2021-06-28T13:12:00Z"/>
                <w:rFonts w:cs="Arial"/>
                <w:szCs w:val="18"/>
                <w:rPrChange w:id="8738" w:author="CR#0004r4" w:date="2021-07-04T22:18:00Z">
                  <w:rPr>
                    <w:ins w:id="8739" w:author="CR#0004r4" w:date="2021-06-28T13:12:00Z"/>
                    <w:rFonts w:cs="Arial"/>
                    <w:color w:val="000000" w:themeColor="text1"/>
                    <w:szCs w:val="18"/>
                  </w:rPr>
                </w:rPrChange>
              </w:rPr>
            </w:pPr>
            <w:ins w:id="8740" w:author="CR#0004r4" w:date="2021-06-28T13:12:00Z">
              <w:r w:rsidRPr="00680735">
                <w:rPr>
                  <w:rFonts w:cs="Arial"/>
                  <w:szCs w:val="18"/>
                  <w:rPrChange w:id="8741" w:author="CR#0004r4" w:date="2021-07-04T22:18:00Z">
                    <w:rPr>
                      <w:rFonts w:cs="Arial"/>
                      <w:color w:val="000000" w:themeColor="text1"/>
                      <w:szCs w:val="18"/>
                    </w:rPr>
                  </w:rPrChange>
                </w:rPr>
                <w:t xml:space="preserve">Transmitting LTE </w:t>
              </w:r>
              <w:proofErr w:type="spellStart"/>
              <w:r w:rsidRPr="00680735">
                <w:rPr>
                  <w:rFonts w:cs="Arial"/>
                  <w:szCs w:val="18"/>
                  <w:rPrChange w:id="8742" w:author="CR#0004r4" w:date="2021-07-04T22:18:00Z">
                    <w:rPr>
                      <w:rFonts w:cs="Arial"/>
                      <w:color w:val="000000" w:themeColor="text1"/>
                      <w:szCs w:val="18"/>
                    </w:rPr>
                  </w:rPrChange>
                </w:rPr>
                <w:t>sidelink</w:t>
              </w:r>
              <w:proofErr w:type="spellEnd"/>
              <w:r w:rsidRPr="00680735">
                <w:rPr>
                  <w:rFonts w:cs="Arial"/>
                  <w:szCs w:val="18"/>
                  <w:rPrChange w:id="8743" w:author="CR#0004r4" w:date="2021-07-04T22:18:00Z">
                    <w:rPr>
                      <w:rFonts w:cs="Arial"/>
                      <w:color w:val="000000" w:themeColor="text1"/>
                      <w:szCs w:val="18"/>
                    </w:rPr>
                  </w:rPrChange>
                </w:rPr>
                <w:t xml:space="preserve"> mode 3 scheduled by NR </w:t>
              </w:r>
              <w:proofErr w:type="spellStart"/>
              <w:r w:rsidRPr="00680735">
                <w:rPr>
                  <w:rFonts w:cs="Arial"/>
                  <w:szCs w:val="18"/>
                  <w:rPrChange w:id="8744" w:author="CR#0004r4" w:date="2021-07-04T22:18:00Z">
                    <w:rPr>
                      <w:rFonts w:cs="Arial"/>
                      <w:color w:val="000000" w:themeColor="text1"/>
                      <w:szCs w:val="18"/>
                    </w:rPr>
                  </w:rPrChange>
                </w:rPr>
                <w:t>Uu</w:t>
              </w:r>
              <w:proofErr w:type="spellEnd"/>
              <w:r w:rsidRPr="00680735">
                <w:rPr>
                  <w:rFonts w:cs="Arial"/>
                  <w:szCs w:val="18"/>
                  <w:rPrChange w:id="8745" w:author="CR#0004r4" w:date="2021-07-04T22:18:00Z">
                    <w:rPr>
                      <w:rFonts w:cs="Arial"/>
                      <w:color w:val="000000" w:themeColor="text1"/>
                      <w:szCs w:val="18"/>
                    </w:rPr>
                  </w:rPrChange>
                </w:rPr>
                <w:t xml:space="preserve"> </w:t>
              </w:r>
            </w:ins>
          </w:p>
        </w:tc>
        <w:tc>
          <w:tcPr>
            <w:tcW w:w="2737" w:type="dxa"/>
          </w:tcPr>
          <w:p w14:paraId="62C7ABE8" w14:textId="77777777" w:rsidR="00E15F46" w:rsidRPr="00680735" w:rsidRDefault="00E15F46" w:rsidP="00E15F46">
            <w:pPr>
              <w:pStyle w:val="TAL"/>
              <w:rPr>
                <w:ins w:id="8746" w:author="CR#0004r4" w:date="2021-06-28T13:12:00Z"/>
                <w:rFonts w:cs="Arial"/>
                <w:szCs w:val="18"/>
                <w:rPrChange w:id="8747" w:author="CR#0004r4" w:date="2021-07-04T22:18:00Z">
                  <w:rPr>
                    <w:ins w:id="8748" w:author="CR#0004r4" w:date="2021-06-28T13:12:00Z"/>
                    <w:rFonts w:cs="Arial"/>
                    <w:color w:val="000000" w:themeColor="text1"/>
                    <w:szCs w:val="18"/>
                  </w:rPr>
                </w:rPrChange>
              </w:rPr>
            </w:pPr>
            <w:ins w:id="8749" w:author="CR#0004r4" w:date="2021-06-28T13:12:00Z">
              <w:r w:rsidRPr="00680735">
                <w:rPr>
                  <w:rFonts w:cs="Arial"/>
                  <w:szCs w:val="18"/>
                  <w:rPrChange w:id="8750" w:author="CR#0004r4" w:date="2021-07-04T22:18:00Z">
                    <w:rPr>
                      <w:rFonts w:cs="Arial"/>
                      <w:color w:val="000000" w:themeColor="text1"/>
                      <w:szCs w:val="18"/>
                    </w:rPr>
                  </w:rPrChange>
                </w:rPr>
                <w:t xml:space="preserve">1) UE can be scheduled over NR </w:t>
              </w:r>
              <w:proofErr w:type="spellStart"/>
              <w:r w:rsidRPr="00680735">
                <w:rPr>
                  <w:rFonts w:cs="Arial"/>
                  <w:szCs w:val="18"/>
                  <w:rPrChange w:id="8751" w:author="CR#0004r4" w:date="2021-07-04T22:18:00Z">
                    <w:rPr>
                      <w:rFonts w:cs="Arial"/>
                      <w:color w:val="000000" w:themeColor="text1"/>
                      <w:szCs w:val="18"/>
                    </w:rPr>
                  </w:rPrChange>
                </w:rPr>
                <w:t>Uu</w:t>
              </w:r>
              <w:proofErr w:type="spellEnd"/>
              <w:r w:rsidRPr="00680735">
                <w:rPr>
                  <w:rFonts w:cs="Arial"/>
                  <w:szCs w:val="18"/>
                  <w:rPrChange w:id="8752" w:author="CR#0004r4" w:date="2021-07-04T22:18:00Z">
                    <w:rPr>
                      <w:rFonts w:cs="Arial"/>
                      <w:color w:val="000000" w:themeColor="text1"/>
                      <w:szCs w:val="18"/>
                    </w:rPr>
                  </w:rPrChange>
                </w:rPr>
                <w:t xml:space="preserve"> by DCI format 3_1 for LTE </w:t>
              </w:r>
              <w:proofErr w:type="spellStart"/>
              <w:r w:rsidRPr="00680735">
                <w:rPr>
                  <w:rFonts w:cs="Arial"/>
                  <w:szCs w:val="18"/>
                  <w:rPrChange w:id="8753" w:author="CR#0004r4" w:date="2021-07-04T22:18:00Z">
                    <w:rPr>
                      <w:rFonts w:cs="Arial"/>
                      <w:color w:val="000000" w:themeColor="text1"/>
                      <w:szCs w:val="18"/>
                    </w:rPr>
                  </w:rPrChange>
                </w:rPr>
                <w:t>sidelink</w:t>
              </w:r>
              <w:proofErr w:type="spellEnd"/>
              <w:r w:rsidRPr="00680735">
                <w:rPr>
                  <w:rFonts w:cs="Arial"/>
                  <w:szCs w:val="18"/>
                  <w:rPrChange w:id="8754" w:author="CR#0004r4" w:date="2021-07-04T22:18:00Z">
                    <w:rPr>
                      <w:rFonts w:cs="Arial"/>
                      <w:color w:val="000000" w:themeColor="text1"/>
                      <w:szCs w:val="18"/>
                    </w:rPr>
                  </w:rPrChange>
                </w:rPr>
                <w:t xml:space="preserve"> mode 3 transmission..</w:t>
              </w:r>
            </w:ins>
          </w:p>
          <w:p w14:paraId="211ACC7C" w14:textId="77777777" w:rsidR="00E15F46" w:rsidRPr="00680735" w:rsidRDefault="00E15F46" w:rsidP="00E15F46">
            <w:pPr>
              <w:pStyle w:val="TAL"/>
              <w:rPr>
                <w:ins w:id="8755" w:author="CR#0004r4" w:date="2021-06-28T13:12:00Z"/>
                <w:rFonts w:cs="Arial"/>
                <w:szCs w:val="18"/>
                <w:rPrChange w:id="8756" w:author="CR#0004r4" w:date="2021-07-04T22:18:00Z">
                  <w:rPr>
                    <w:ins w:id="8757" w:author="CR#0004r4" w:date="2021-06-28T13:12:00Z"/>
                    <w:rFonts w:cs="Arial"/>
                    <w:color w:val="000000" w:themeColor="text1"/>
                    <w:szCs w:val="18"/>
                  </w:rPr>
                </w:rPrChange>
              </w:rPr>
            </w:pPr>
            <w:ins w:id="8758" w:author="CR#0004r4" w:date="2021-06-28T13:12:00Z">
              <w:r w:rsidRPr="00680735">
                <w:rPr>
                  <w:rFonts w:cs="Arial"/>
                  <w:szCs w:val="18"/>
                  <w:rPrChange w:id="8759" w:author="CR#0004r4" w:date="2021-07-04T22:18:00Z">
                    <w:rPr>
                      <w:rFonts w:cs="Arial"/>
                      <w:color w:val="000000" w:themeColor="text1"/>
                      <w:szCs w:val="18"/>
                    </w:rPr>
                  </w:rPrChange>
                </w:rPr>
                <w:t xml:space="preserve">2) UE reports a value </w:t>
              </w:r>
              <w:del w:id="8760" w:author="Intel2_114e" w:date="2021-05-22T13:52:00Z">
                <w:r w:rsidRPr="00680735" w:rsidDel="00FA551F">
                  <w:rPr>
                    <w:rFonts w:cs="Arial"/>
                    <w:szCs w:val="18"/>
                    <w:rPrChange w:id="8761" w:author="CR#0004r4" w:date="2021-07-04T22:18:00Z">
                      <w:rPr>
                        <w:rFonts w:cs="Arial"/>
                        <w:color w:val="000000" w:themeColor="text1"/>
                        <w:szCs w:val="18"/>
                      </w:rPr>
                    </w:rPrChange>
                  </w:rPr>
                  <w:delText>‘</w:delText>
                </w:r>
              </w:del>
              <w:r w:rsidRPr="00680735">
                <w:rPr>
                  <w:rFonts w:cs="Arial"/>
                  <w:szCs w:val="18"/>
                  <w:rPrChange w:id="8762" w:author="CR#0004r4" w:date="2021-07-04T22:18:00Z">
                    <w:rPr>
                      <w:rFonts w:cs="Arial"/>
                      <w:color w:val="000000" w:themeColor="text1"/>
                      <w:szCs w:val="18"/>
                    </w:rPr>
                  </w:rPrChange>
                </w:rPr>
                <w:t>'X</w:t>
              </w:r>
              <w:del w:id="8763" w:author="Intel2_114e" w:date="2021-05-22T13:52:00Z">
                <w:r w:rsidRPr="00680735" w:rsidDel="00FA551F">
                  <w:rPr>
                    <w:rFonts w:cs="Arial"/>
                    <w:szCs w:val="18"/>
                    <w:rPrChange w:id="8764" w:author="CR#0004r4" w:date="2021-07-04T22:18:00Z">
                      <w:rPr>
                        <w:rFonts w:cs="Arial"/>
                        <w:color w:val="000000" w:themeColor="text1"/>
                        <w:szCs w:val="18"/>
                      </w:rPr>
                    </w:rPrChange>
                  </w:rPr>
                  <w:delText>’</w:delText>
                </w:r>
              </w:del>
              <w:r w:rsidRPr="00680735">
                <w:rPr>
                  <w:rFonts w:cs="Arial"/>
                  <w:szCs w:val="18"/>
                  <w:rPrChange w:id="8765" w:author="CR#0004r4" w:date="2021-07-04T22:18:00Z">
                    <w:rPr>
                      <w:rFonts w:cs="Arial"/>
                      <w:color w:val="000000" w:themeColor="text1"/>
                      <w:szCs w:val="18"/>
                    </w:rPr>
                  </w:rPrChange>
                </w:rPr>
                <w:t xml:space="preserve">' for the minimum value it supports for the additional time indicated in the NR DCI scheduling LTE </w:t>
              </w:r>
              <w:proofErr w:type="spellStart"/>
              <w:r w:rsidRPr="00680735">
                <w:rPr>
                  <w:rFonts w:cs="Arial"/>
                  <w:szCs w:val="18"/>
                  <w:rPrChange w:id="8766" w:author="CR#0004r4" w:date="2021-07-04T22:18:00Z">
                    <w:rPr>
                      <w:rFonts w:cs="Arial"/>
                      <w:color w:val="000000" w:themeColor="text1"/>
                      <w:szCs w:val="18"/>
                    </w:rPr>
                  </w:rPrChange>
                </w:rPr>
                <w:t>sidelink</w:t>
              </w:r>
              <w:proofErr w:type="spellEnd"/>
              <w:r w:rsidRPr="00680735">
                <w:rPr>
                  <w:rFonts w:cs="Arial"/>
                  <w:szCs w:val="18"/>
                  <w:rPrChange w:id="8767" w:author="CR#0004r4" w:date="2021-07-04T22:18:00Z">
                    <w:rPr>
                      <w:rFonts w:cs="Arial"/>
                      <w:color w:val="000000" w:themeColor="text1"/>
                      <w:szCs w:val="18"/>
                    </w:rPr>
                  </w:rPrChange>
                </w:rPr>
                <w:t xml:space="preserve"> mode 3</w:t>
              </w:r>
            </w:ins>
          </w:p>
        </w:tc>
        <w:tc>
          <w:tcPr>
            <w:tcW w:w="1257" w:type="dxa"/>
          </w:tcPr>
          <w:p w14:paraId="1C23656D" w14:textId="77777777" w:rsidR="00E15F46" w:rsidRPr="00680735" w:rsidRDefault="00E15F46" w:rsidP="00E15F46">
            <w:pPr>
              <w:pStyle w:val="TAL"/>
              <w:rPr>
                <w:ins w:id="8768" w:author="CR#0004r4" w:date="2021-06-28T13:12:00Z"/>
                <w:rFonts w:cs="Arial"/>
                <w:szCs w:val="18"/>
                <w:rPrChange w:id="8769" w:author="CR#0004r4" w:date="2021-07-04T22:18:00Z">
                  <w:rPr>
                    <w:ins w:id="8770" w:author="CR#0004r4" w:date="2021-06-28T13:12:00Z"/>
                    <w:rFonts w:cs="Arial"/>
                    <w:color w:val="000000" w:themeColor="text1"/>
                    <w:szCs w:val="18"/>
                  </w:rPr>
                </w:rPrChange>
              </w:rPr>
            </w:pPr>
            <w:ins w:id="8771" w:author="CR#0004r4" w:date="2021-06-28T13:12:00Z">
              <w:r w:rsidRPr="00680735">
                <w:rPr>
                  <w:rFonts w:cs="Arial"/>
                  <w:szCs w:val="18"/>
                  <w:rPrChange w:id="8772" w:author="CR#0004r4" w:date="2021-07-04T22:18:00Z">
                    <w:rPr>
                      <w:rFonts w:cs="Arial"/>
                      <w:color w:val="000000" w:themeColor="text1"/>
                      <w:szCs w:val="18"/>
                    </w:rPr>
                  </w:rPrChange>
                </w:rPr>
                <w:t xml:space="preserve">UE supports LTE V2X </w:t>
              </w:r>
              <w:proofErr w:type="spellStart"/>
              <w:r w:rsidRPr="00680735">
                <w:rPr>
                  <w:rFonts w:cs="Arial"/>
                  <w:szCs w:val="18"/>
                  <w:rPrChange w:id="8773" w:author="CR#0004r4" w:date="2021-07-04T22:18:00Z">
                    <w:rPr>
                      <w:rFonts w:cs="Arial"/>
                      <w:color w:val="000000" w:themeColor="text1"/>
                      <w:szCs w:val="18"/>
                    </w:rPr>
                  </w:rPrChange>
                </w:rPr>
                <w:t>sidelink</w:t>
              </w:r>
              <w:proofErr w:type="spellEnd"/>
            </w:ins>
          </w:p>
        </w:tc>
        <w:tc>
          <w:tcPr>
            <w:tcW w:w="3378" w:type="dxa"/>
          </w:tcPr>
          <w:p w14:paraId="14F6B8CD" w14:textId="77777777" w:rsidR="00E15F46" w:rsidRPr="00680735" w:rsidRDefault="00E15F46" w:rsidP="00E15F46">
            <w:pPr>
              <w:pStyle w:val="PL"/>
              <w:rPr>
                <w:ins w:id="8774" w:author="CR#0004r4" w:date="2021-06-28T13:12:00Z"/>
                <w:rFonts w:ascii="Arial" w:hAnsi="Arial" w:cs="Arial"/>
                <w:i/>
                <w:iCs/>
                <w:sz w:val="18"/>
                <w:szCs w:val="18"/>
              </w:rPr>
            </w:pPr>
            <w:ins w:id="8775" w:author="CR#0004r4" w:date="2021-06-28T13:12:00Z">
              <w:r w:rsidRPr="00680735">
                <w:rPr>
                  <w:rFonts w:ascii="Arial" w:hAnsi="Arial" w:cs="Arial"/>
                  <w:i/>
                  <w:iCs/>
                  <w:sz w:val="18"/>
                  <w:szCs w:val="18"/>
                </w:rPr>
                <w:t>gnb-ScheduledMode3SidelinkEUTRA-r16{</w:t>
              </w:r>
            </w:ins>
          </w:p>
          <w:p w14:paraId="581C5EC6" w14:textId="77777777" w:rsidR="00E15F46" w:rsidRPr="00680735" w:rsidRDefault="00E15F46" w:rsidP="00E15F46">
            <w:pPr>
              <w:pStyle w:val="PL"/>
              <w:rPr>
                <w:ins w:id="8776" w:author="CR#0004r4" w:date="2021-06-28T13:12:00Z"/>
                <w:rFonts w:ascii="Arial" w:hAnsi="Arial" w:cs="Arial"/>
                <w:i/>
                <w:iCs/>
                <w:sz w:val="18"/>
                <w:szCs w:val="18"/>
              </w:rPr>
            </w:pPr>
            <w:ins w:id="8777" w:author="CR#0004r4" w:date="2021-06-28T13:12:00Z">
              <w:r w:rsidRPr="00680735">
                <w:rPr>
                  <w:rFonts w:ascii="Arial" w:hAnsi="Arial" w:cs="Arial"/>
                  <w:i/>
                  <w:iCs/>
                  <w:sz w:val="18"/>
                  <w:szCs w:val="18"/>
                </w:rPr>
                <w:t>gnb-ScheduledMode3DelaySidelinkEUTRA-r16}</w:t>
              </w:r>
            </w:ins>
          </w:p>
        </w:tc>
        <w:tc>
          <w:tcPr>
            <w:tcW w:w="2868" w:type="dxa"/>
          </w:tcPr>
          <w:p w14:paraId="536CA4A6" w14:textId="77777777" w:rsidR="00E15F46" w:rsidRPr="00680735" w:rsidRDefault="00E15F46" w:rsidP="00E15F46">
            <w:pPr>
              <w:pStyle w:val="TAL"/>
              <w:rPr>
                <w:ins w:id="8778" w:author="CR#0004r4" w:date="2021-06-28T13:12:00Z"/>
                <w:rFonts w:eastAsia="Malgun Gothic" w:cs="Arial"/>
                <w:i/>
                <w:iCs/>
                <w:szCs w:val="18"/>
                <w:lang w:eastAsia="ko-KR"/>
                <w:rPrChange w:id="8779" w:author="CR#0004r4" w:date="2021-07-04T22:18:00Z">
                  <w:rPr>
                    <w:ins w:id="8780" w:author="CR#0004r4" w:date="2021-06-28T13:12:00Z"/>
                    <w:rFonts w:eastAsia="Malgun Gothic" w:cs="Arial"/>
                    <w:i/>
                    <w:iCs/>
                    <w:color w:val="000000" w:themeColor="text1"/>
                    <w:szCs w:val="18"/>
                    <w:lang w:eastAsia="ko-KR"/>
                  </w:rPr>
                </w:rPrChange>
              </w:rPr>
            </w:pPr>
            <w:ins w:id="8781" w:author="CR#0004r4" w:date="2021-06-28T13:12:00Z">
              <w:r w:rsidRPr="00680735">
                <w:rPr>
                  <w:rFonts w:cs="Arial"/>
                  <w:i/>
                  <w:iCs/>
                  <w:szCs w:val="18"/>
                </w:rPr>
                <w:t>BandSidelinkEUTRA-r16</w:t>
              </w:r>
            </w:ins>
          </w:p>
        </w:tc>
        <w:tc>
          <w:tcPr>
            <w:tcW w:w="1416" w:type="dxa"/>
          </w:tcPr>
          <w:p w14:paraId="09F56287" w14:textId="77777777" w:rsidR="00E15F46" w:rsidRPr="00680735" w:rsidRDefault="00E15F46" w:rsidP="00E15F46">
            <w:pPr>
              <w:pStyle w:val="TAL"/>
              <w:rPr>
                <w:ins w:id="8782" w:author="CR#0004r4" w:date="2021-06-28T13:12:00Z"/>
                <w:rFonts w:cs="Arial"/>
                <w:szCs w:val="18"/>
                <w:rPrChange w:id="8783" w:author="CR#0004r4" w:date="2021-07-04T22:18:00Z">
                  <w:rPr>
                    <w:ins w:id="8784" w:author="CR#0004r4" w:date="2021-06-28T13:12:00Z"/>
                    <w:rFonts w:cs="Arial"/>
                    <w:color w:val="000000" w:themeColor="text1"/>
                    <w:szCs w:val="18"/>
                  </w:rPr>
                </w:rPrChange>
              </w:rPr>
            </w:pPr>
            <w:ins w:id="8785" w:author="CR#0004r4" w:date="2021-06-28T13:12:00Z">
              <w:r w:rsidRPr="00680735">
                <w:rPr>
                  <w:rFonts w:cs="Arial"/>
                  <w:szCs w:val="18"/>
                  <w:rPrChange w:id="8786" w:author="CR#0004r4" w:date="2021-07-04T22:18:00Z">
                    <w:rPr>
                      <w:rFonts w:cs="Arial"/>
                      <w:color w:val="000000" w:themeColor="text1"/>
                      <w:szCs w:val="18"/>
                    </w:rPr>
                  </w:rPrChange>
                </w:rPr>
                <w:t>n/a</w:t>
              </w:r>
            </w:ins>
          </w:p>
        </w:tc>
        <w:tc>
          <w:tcPr>
            <w:tcW w:w="1416" w:type="dxa"/>
          </w:tcPr>
          <w:p w14:paraId="25D18FF0" w14:textId="77777777" w:rsidR="00E15F46" w:rsidRPr="00680735" w:rsidRDefault="00E15F46" w:rsidP="00E15F46">
            <w:pPr>
              <w:pStyle w:val="TAL"/>
              <w:rPr>
                <w:ins w:id="8787" w:author="CR#0004r4" w:date="2021-06-28T13:12:00Z"/>
                <w:rFonts w:cs="Arial"/>
                <w:szCs w:val="18"/>
                <w:rPrChange w:id="8788" w:author="CR#0004r4" w:date="2021-07-04T22:18:00Z">
                  <w:rPr>
                    <w:ins w:id="8789" w:author="CR#0004r4" w:date="2021-06-28T13:12:00Z"/>
                    <w:rFonts w:cs="Arial"/>
                    <w:color w:val="000000" w:themeColor="text1"/>
                    <w:szCs w:val="18"/>
                  </w:rPr>
                </w:rPrChange>
              </w:rPr>
            </w:pPr>
            <w:ins w:id="8790" w:author="CR#0004r4" w:date="2021-06-28T13:12:00Z">
              <w:r w:rsidRPr="00680735">
                <w:rPr>
                  <w:rFonts w:cs="Arial"/>
                  <w:szCs w:val="18"/>
                  <w:rPrChange w:id="8791" w:author="CR#0004r4" w:date="2021-07-04T22:18:00Z">
                    <w:rPr>
                      <w:rFonts w:cs="Arial"/>
                      <w:color w:val="000000" w:themeColor="text1"/>
                      <w:szCs w:val="18"/>
                    </w:rPr>
                  </w:rPrChange>
                </w:rPr>
                <w:t>n/a</w:t>
              </w:r>
            </w:ins>
          </w:p>
        </w:tc>
        <w:tc>
          <w:tcPr>
            <w:tcW w:w="2257" w:type="dxa"/>
          </w:tcPr>
          <w:p w14:paraId="738BBB2F" w14:textId="77777777" w:rsidR="00E15F46" w:rsidRPr="00680735" w:rsidRDefault="00E15F46" w:rsidP="00E15F46">
            <w:pPr>
              <w:pStyle w:val="TAL"/>
              <w:rPr>
                <w:ins w:id="8792" w:author="CR#0004r4" w:date="2021-06-28T13:12:00Z"/>
                <w:rFonts w:cs="Arial"/>
                <w:szCs w:val="18"/>
                <w:rPrChange w:id="8793" w:author="CR#0004r4" w:date="2021-07-04T22:18:00Z">
                  <w:rPr>
                    <w:ins w:id="8794" w:author="CR#0004r4" w:date="2021-06-28T13:12:00Z"/>
                    <w:rFonts w:cs="Arial"/>
                    <w:color w:val="000000" w:themeColor="text1"/>
                    <w:szCs w:val="18"/>
                  </w:rPr>
                </w:rPrChange>
              </w:rPr>
            </w:pPr>
            <w:ins w:id="8795" w:author="CR#0004r4" w:date="2021-06-28T13:12:00Z">
              <w:r w:rsidRPr="00680735">
                <w:rPr>
                  <w:rFonts w:cs="Arial"/>
                  <w:szCs w:val="18"/>
                  <w:rPrChange w:id="8796" w:author="CR#0004r4" w:date="2021-07-04T22:18:00Z">
                    <w:rPr>
                      <w:rFonts w:cs="Arial"/>
                      <w:color w:val="000000" w:themeColor="text1"/>
                      <w:szCs w:val="18"/>
                    </w:rPr>
                  </w:rPrChange>
                </w:rPr>
                <w:t xml:space="preserve">Component-2 candidate value set: </w:t>
              </w:r>
            </w:ins>
          </w:p>
          <w:p w14:paraId="5298E179" w14:textId="77777777" w:rsidR="00E15F46" w:rsidRPr="00680735" w:rsidRDefault="00E15F46" w:rsidP="00E15F46">
            <w:pPr>
              <w:pStyle w:val="TAL"/>
              <w:rPr>
                <w:ins w:id="8797" w:author="CR#0004r4" w:date="2021-06-28T13:12:00Z"/>
                <w:rFonts w:eastAsia="Malgun Gothic" w:cs="Arial"/>
                <w:szCs w:val="18"/>
                <w:lang w:eastAsia="ko-KR"/>
                <w:rPrChange w:id="8798" w:author="CR#0004r4" w:date="2021-07-04T22:18:00Z">
                  <w:rPr>
                    <w:ins w:id="8799" w:author="CR#0004r4" w:date="2021-06-28T13:12:00Z"/>
                    <w:rFonts w:eastAsia="Malgun Gothic" w:cs="Arial"/>
                    <w:color w:val="000000" w:themeColor="text1"/>
                    <w:szCs w:val="18"/>
                    <w:lang w:eastAsia="ko-KR"/>
                  </w:rPr>
                </w:rPrChange>
              </w:rPr>
            </w:pPr>
            <w:ins w:id="8800" w:author="CR#0004r4" w:date="2021-06-28T13:12:00Z">
              <w:r w:rsidRPr="00680735">
                <w:rPr>
                  <w:rFonts w:cs="Arial"/>
                  <w:szCs w:val="18"/>
                  <w:rPrChange w:id="8801" w:author="CR#0004r4" w:date="2021-07-04T22:18:00Z">
                    <w:rPr>
                      <w:rFonts w:cs="Arial"/>
                      <w:color w:val="000000" w:themeColor="text1"/>
                      <w:szCs w:val="18"/>
                    </w:rPr>
                  </w:rPrChange>
                </w:rPr>
                <w:t xml:space="preserve">{0ms, 0.25ms, 0.5ms, 0.625ms, 0.75ms, 1ms, 1.25ms, 1.5ms,1.75ms, 2ms, 2.5ms, 3ms, 4ms, 5ms, 6ms, 8ms, 10ms, 20 </w:t>
              </w:r>
              <w:proofErr w:type="spellStart"/>
              <w:r w:rsidRPr="00680735">
                <w:rPr>
                  <w:rFonts w:cs="Arial"/>
                  <w:szCs w:val="18"/>
                  <w:rPrChange w:id="8802" w:author="CR#0004r4" w:date="2021-07-04T22:18:00Z">
                    <w:rPr>
                      <w:rFonts w:cs="Arial"/>
                      <w:color w:val="000000" w:themeColor="text1"/>
                      <w:szCs w:val="18"/>
                    </w:rPr>
                  </w:rPrChange>
                </w:rPr>
                <w:t>ms</w:t>
              </w:r>
              <w:proofErr w:type="spellEnd"/>
              <w:r w:rsidRPr="00680735">
                <w:rPr>
                  <w:rFonts w:cs="Arial"/>
                  <w:szCs w:val="18"/>
                  <w:rPrChange w:id="8803" w:author="CR#0004r4" w:date="2021-07-04T22:18:00Z">
                    <w:rPr>
                      <w:rFonts w:cs="Arial"/>
                      <w:color w:val="000000" w:themeColor="text1"/>
                      <w:szCs w:val="18"/>
                    </w:rPr>
                  </w:rPrChange>
                </w:rPr>
                <w:t xml:space="preserve"> }</w:t>
              </w:r>
            </w:ins>
          </w:p>
        </w:tc>
        <w:tc>
          <w:tcPr>
            <w:tcW w:w="1984" w:type="dxa"/>
          </w:tcPr>
          <w:p w14:paraId="4E0ED245" w14:textId="77777777" w:rsidR="00E15F46" w:rsidRPr="00680735" w:rsidRDefault="00E15F46" w:rsidP="00E15F46">
            <w:pPr>
              <w:pStyle w:val="TAL"/>
              <w:rPr>
                <w:ins w:id="8804" w:author="CR#0004r4" w:date="2021-06-28T13:12:00Z"/>
                <w:rFonts w:cs="Arial"/>
                <w:szCs w:val="18"/>
                <w:rPrChange w:id="8805" w:author="CR#0004r4" w:date="2021-07-04T22:18:00Z">
                  <w:rPr>
                    <w:ins w:id="8806" w:author="CR#0004r4" w:date="2021-06-28T13:12:00Z"/>
                    <w:rFonts w:cs="Arial"/>
                    <w:color w:val="000000" w:themeColor="text1"/>
                    <w:szCs w:val="18"/>
                  </w:rPr>
                </w:rPrChange>
              </w:rPr>
            </w:pPr>
            <w:ins w:id="8807" w:author="CR#0004r4" w:date="2021-06-28T13:12:00Z">
              <w:r w:rsidRPr="00680735">
                <w:rPr>
                  <w:rFonts w:cs="Arial"/>
                  <w:szCs w:val="18"/>
                  <w:rPrChange w:id="8808" w:author="CR#0004r4" w:date="2021-07-04T22:18:00Z">
                    <w:rPr>
                      <w:rFonts w:cs="Arial"/>
                      <w:color w:val="000000" w:themeColor="text1"/>
                      <w:szCs w:val="18"/>
                    </w:rPr>
                  </w:rPrChange>
                </w:rPr>
                <w:t xml:space="preserve">Optional with capability signalling </w:t>
              </w:r>
            </w:ins>
          </w:p>
        </w:tc>
      </w:tr>
      <w:tr w:rsidR="006703D0" w:rsidRPr="00680735" w14:paraId="770A0654" w14:textId="77777777" w:rsidTr="00721E1E">
        <w:trPr>
          <w:ins w:id="8809" w:author="CR#0004r4" w:date="2021-06-28T13:12:00Z"/>
        </w:trPr>
        <w:tc>
          <w:tcPr>
            <w:tcW w:w="1477" w:type="dxa"/>
          </w:tcPr>
          <w:p w14:paraId="4F8AE3DF" w14:textId="77777777" w:rsidR="00E15F46" w:rsidRPr="00680735" w:rsidRDefault="00E15F46" w:rsidP="00E15F46">
            <w:pPr>
              <w:pStyle w:val="TAL"/>
              <w:rPr>
                <w:ins w:id="8810" w:author="CR#0004r4" w:date="2021-06-28T13:12:00Z"/>
                <w:rFonts w:cs="Arial"/>
                <w:szCs w:val="18"/>
                <w:rPrChange w:id="8811" w:author="CR#0004r4" w:date="2021-07-04T22:18:00Z">
                  <w:rPr>
                    <w:ins w:id="8812" w:author="CR#0004r4" w:date="2021-06-28T13:12:00Z"/>
                    <w:rFonts w:cs="Arial"/>
                    <w:color w:val="000000" w:themeColor="text1"/>
                    <w:szCs w:val="18"/>
                  </w:rPr>
                </w:rPrChange>
              </w:rPr>
            </w:pPr>
          </w:p>
        </w:tc>
        <w:tc>
          <w:tcPr>
            <w:tcW w:w="687" w:type="dxa"/>
          </w:tcPr>
          <w:p w14:paraId="1E54BC87" w14:textId="77777777" w:rsidR="00E15F46" w:rsidRPr="00680735" w:rsidRDefault="00E15F46" w:rsidP="00E15F46">
            <w:pPr>
              <w:pStyle w:val="TAL"/>
              <w:rPr>
                <w:ins w:id="8813" w:author="CR#0004r4" w:date="2021-06-28T13:12:00Z"/>
                <w:rFonts w:cs="Arial"/>
                <w:szCs w:val="18"/>
                <w:rPrChange w:id="8814" w:author="CR#0004r4" w:date="2021-07-04T22:18:00Z">
                  <w:rPr>
                    <w:ins w:id="8815" w:author="CR#0004r4" w:date="2021-06-28T13:12:00Z"/>
                    <w:rFonts w:cs="Arial"/>
                    <w:color w:val="000000" w:themeColor="text1"/>
                    <w:szCs w:val="18"/>
                  </w:rPr>
                </w:rPrChange>
              </w:rPr>
            </w:pPr>
            <w:ins w:id="8816" w:author="CR#0004r4" w:date="2021-06-28T13:12:00Z">
              <w:r w:rsidRPr="00680735">
                <w:rPr>
                  <w:rFonts w:cs="Arial"/>
                  <w:szCs w:val="18"/>
                  <w:rPrChange w:id="8817" w:author="CR#0004r4" w:date="2021-07-04T22:18:00Z">
                    <w:rPr>
                      <w:rFonts w:cs="Arial"/>
                      <w:color w:val="000000" w:themeColor="text1"/>
                      <w:szCs w:val="18"/>
                    </w:rPr>
                  </w:rPrChange>
                </w:rPr>
                <w:t>15-9</w:t>
              </w:r>
            </w:ins>
          </w:p>
        </w:tc>
        <w:tc>
          <w:tcPr>
            <w:tcW w:w="1497" w:type="dxa"/>
          </w:tcPr>
          <w:p w14:paraId="33D14AB4" w14:textId="77777777" w:rsidR="00E15F46" w:rsidRPr="00680735" w:rsidRDefault="00E15F46" w:rsidP="00E15F46">
            <w:pPr>
              <w:pStyle w:val="TAL"/>
              <w:rPr>
                <w:ins w:id="8818" w:author="CR#0004r4" w:date="2021-06-28T13:12:00Z"/>
                <w:rFonts w:cs="Arial"/>
                <w:szCs w:val="18"/>
                <w:rPrChange w:id="8819" w:author="CR#0004r4" w:date="2021-07-04T22:18:00Z">
                  <w:rPr>
                    <w:ins w:id="8820" w:author="CR#0004r4" w:date="2021-06-28T13:12:00Z"/>
                    <w:rFonts w:cs="Arial"/>
                    <w:color w:val="000000" w:themeColor="text1"/>
                    <w:szCs w:val="18"/>
                  </w:rPr>
                </w:rPrChange>
              </w:rPr>
            </w:pPr>
            <w:ins w:id="8821" w:author="CR#0004r4" w:date="2021-06-28T13:12:00Z">
              <w:r w:rsidRPr="00680735">
                <w:rPr>
                  <w:rFonts w:cs="Arial"/>
                  <w:szCs w:val="18"/>
                  <w:rPrChange w:id="8822" w:author="CR#0004r4" w:date="2021-07-04T22:18:00Z">
                    <w:rPr>
                      <w:rFonts w:cs="Arial"/>
                      <w:color w:val="000000" w:themeColor="text1"/>
                      <w:szCs w:val="18"/>
                    </w:rPr>
                  </w:rPrChange>
                </w:rPr>
                <w:t xml:space="preserve">Transmitting LTE </w:t>
              </w:r>
              <w:proofErr w:type="spellStart"/>
              <w:r w:rsidRPr="00680735">
                <w:rPr>
                  <w:rFonts w:cs="Arial"/>
                  <w:szCs w:val="18"/>
                  <w:rPrChange w:id="8823" w:author="CR#0004r4" w:date="2021-07-04T22:18:00Z">
                    <w:rPr>
                      <w:rFonts w:cs="Arial"/>
                      <w:color w:val="000000" w:themeColor="text1"/>
                      <w:szCs w:val="18"/>
                    </w:rPr>
                  </w:rPrChange>
                </w:rPr>
                <w:t>sidelink</w:t>
              </w:r>
              <w:proofErr w:type="spellEnd"/>
              <w:r w:rsidRPr="00680735">
                <w:rPr>
                  <w:rFonts w:cs="Arial"/>
                  <w:szCs w:val="18"/>
                  <w:rPrChange w:id="8824" w:author="CR#0004r4" w:date="2021-07-04T22:18:00Z">
                    <w:rPr>
                      <w:rFonts w:cs="Arial"/>
                      <w:color w:val="000000" w:themeColor="text1"/>
                      <w:szCs w:val="18"/>
                    </w:rPr>
                  </w:rPrChange>
                </w:rPr>
                <w:t xml:space="preserve"> mode 4 configured by NR </w:t>
              </w:r>
              <w:proofErr w:type="spellStart"/>
              <w:r w:rsidRPr="00680735">
                <w:rPr>
                  <w:rFonts w:cs="Arial"/>
                  <w:szCs w:val="18"/>
                  <w:rPrChange w:id="8825" w:author="CR#0004r4" w:date="2021-07-04T22:18:00Z">
                    <w:rPr>
                      <w:rFonts w:cs="Arial"/>
                      <w:color w:val="000000" w:themeColor="text1"/>
                      <w:szCs w:val="18"/>
                    </w:rPr>
                  </w:rPrChange>
                </w:rPr>
                <w:t>Uu</w:t>
              </w:r>
              <w:proofErr w:type="spellEnd"/>
              <w:r w:rsidRPr="00680735">
                <w:rPr>
                  <w:rFonts w:cs="Arial"/>
                  <w:szCs w:val="18"/>
                  <w:rPrChange w:id="8826" w:author="CR#0004r4" w:date="2021-07-04T22:18:00Z">
                    <w:rPr>
                      <w:rFonts w:cs="Arial"/>
                      <w:color w:val="000000" w:themeColor="text1"/>
                      <w:szCs w:val="18"/>
                    </w:rPr>
                  </w:rPrChange>
                </w:rPr>
                <w:t xml:space="preserve"> </w:t>
              </w:r>
            </w:ins>
          </w:p>
        </w:tc>
        <w:tc>
          <w:tcPr>
            <w:tcW w:w="2737" w:type="dxa"/>
          </w:tcPr>
          <w:p w14:paraId="7F2BB60D" w14:textId="77777777" w:rsidR="00E15F46" w:rsidRPr="00680735" w:rsidRDefault="00E15F46" w:rsidP="00E15F46">
            <w:pPr>
              <w:pStyle w:val="TAL"/>
              <w:rPr>
                <w:ins w:id="8827" w:author="CR#0004r4" w:date="2021-06-28T13:12:00Z"/>
                <w:rFonts w:cs="Arial"/>
                <w:szCs w:val="18"/>
                <w:rPrChange w:id="8828" w:author="CR#0004r4" w:date="2021-07-04T22:18:00Z">
                  <w:rPr>
                    <w:ins w:id="8829" w:author="CR#0004r4" w:date="2021-06-28T13:12:00Z"/>
                    <w:rFonts w:cs="Arial"/>
                    <w:color w:val="000000" w:themeColor="text1"/>
                    <w:szCs w:val="18"/>
                  </w:rPr>
                </w:rPrChange>
              </w:rPr>
            </w:pPr>
            <w:ins w:id="8830" w:author="CR#0004r4" w:date="2021-06-28T13:12:00Z">
              <w:r w:rsidRPr="00680735">
                <w:rPr>
                  <w:rFonts w:cs="Arial"/>
                  <w:szCs w:val="18"/>
                  <w:rPrChange w:id="8831" w:author="CR#0004r4" w:date="2021-07-04T22:18:00Z">
                    <w:rPr>
                      <w:rFonts w:cs="Arial"/>
                      <w:color w:val="000000" w:themeColor="text1"/>
                      <w:szCs w:val="18"/>
                    </w:rPr>
                  </w:rPrChange>
                </w:rPr>
                <w:t xml:space="preserve">1) UE can be configured over NR </w:t>
              </w:r>
              <w:proofErr w:type="spellStart"/>
              <w:r w:rsidRPr="00680735">
                <w:rPr>
                  <w:rFonts w:cs="Arial"/>
                  <w:szCs w:val="18"/>
                  <w:rPrChange w:id="8832" w:author="CR#0004r4" w:date="2021-07-04T22:18:00Z">
                    <w:rPr>
                      <w:rFonts w:cs="Arial"/>
                      <w:color w:val="000000" w:themeColor="text1"/>
                      <w:szCs w:val="18"/>
                    </w:rPr>
                  </w:rPrChange>
                </w:rPr>
                <w:t>Uu</w:t>
              </w:r>
              <w:proofErr w:type="spellEnd"/>
              <w:r w:rsidRPr="00680735">
                <w:rPr>
                  <w:rFonts w:cs="Arial"/>
                  <w:szCs w:val="18"/>
                  <w:rPrChange w:id="8833" w:author="CR#0004r4" w:date="2021-07-04T22:18:00Z">
                    <w:rPr>
                      <w:rFonts w:cs="Arial"/>
                      <w:color w:val="000000" w:themeColor="text1"/>
                      <w:szCs w:val="18"/>
                    </w:rPr>
                  </w:rPrChange>
                </w:rPr>
                <w:t xml:space="preserve"> for LTE </w:t>
              </w:r>
              <w:proofErr w:type="spellStart"/>
              <w:r w:rsidRPr="00680735">
                <w:rPr>
                  <w:rFonts w:cs="Arial"/>
                  <w:szCs w:val="18"/>
                  <w:rPrChange w:id="8834" w:author="CR#0004r4" w:date="2021-07-04T22:18:00Z">
                    <w:rPr>
                      <w:rFonts w:cs="Arial"/>
                      <w:color w:val="000000" w:themeColor="text1"/>
                      <w:szCs w:val="18"/>
                    </w:rPr>
                  </w:rPrChange>
                </w:rPr>
                <w:t>sidelink</w:t>
              </w:r>
              <w:proofErr w:type="spellEnd"/>
              <w:r w:rsidRPr="00680735">
                <w:rPr>
                  <w:rFonts w:cs="Arial"/>
                  <w:szCs w:val="18"/>
                  <w:rPrChange w:id="8835" w:author="CR#0004r4" w:date="2021-07-04T22:18:00Z">
                    <w:rPr>
                      <w:rFonts w:cs="Arial"/>
                      <w:color w:val="000000" w:themeColor="text1"/>
                      <w:szCs w:val="18"/>
                    </w:rPr>
                  </w:rPrChange>
                </w:rPr>
                <w:t xml:space="preserve"> mode 4 operation</w:t>
              </w:r>
            </w:ins>
          </w:p>
        </w:tc>
        <w:tc>
          <w:tcPr>
            <w:tcW w:w="1257" w:type="dxa"/>
          </w:tcPr>
          <w:p w14:paraId="4AF408AF" w14:textId="77777777" w:rsidR="00E15F46" w:rsidRPr="00680735" w:rsidRDefault="00E15F46" w:rsidP="00E15F46">
            <w:pPr>
              <w:pStyle w:val="TAL"/>
              <w:rPr>
                <w:ins w:id="8836" w:author="CR#0004r4" w:date="2021-06-28T13:12:00Z"/>
                <w:rFonts w:cs="Arial"/>
                <w:szCs w:val="18"/>
                <w:rPrChange w:id="8837" w:author="CR#0004r4" w:date="2021-07-04T22:18:00Z">
                  <w:rPr>
                    <w:ins w:id="8838" w:author="CR#0004r4" w:date="2021-06-28T13:12:00Z"/>
                    <w:rFonts w:cs="Arial"/>
                    <w:color w:val="000000" w:themeColor="text1"/>
                    <w:szCs w:val="18"/>
                  </w:rPr>
                </w:rPrChange>
              </w:rPr>
            </w:pPr>
            <w:ins w:id="8839" w:author="CR#0004r4" w:date="2021-06-28T13:12:00Z">
              <w:r w:rsidRPr="00680735">
                <w:rPr>
                  <w:rFonts w:cs="Arial"/>
                  <w:szCs w:val="18"/>
                  <w:rPrChange w:id="8840" w:author="CR#0004r4" w:date="2021-07-04T22:18:00Z">
                    <w:rPr>
                      <w:rFonts w:cs="Arial"/>
                      <w:color w:val="000000" w:themeColor="text1"/>
                      <w:szCs w:val="18"/>
                    </w:rPr>
                  </w:rPrChange>
                </w:rPr>
                <w:t xml:space="preserve">UE supports LTE V2X </w:t>
              </w:r>
              <w:proofErr w:type="spellStart"/>
              <w:r w:rsidRPr="00680735">
                <w:rPr>
                  <w:rFonts w:cs="Arial"/>
                  <w:szCs w:val="18"/>
                  <w:rPrChange w:id="8841" w:author="CR#0004r4" w:date="2021-07-04T22:18:00Z">
                    <w:rPr>
                      <w:rFonts w:cs="Arial"/>
                      <w:color w:val="000000" w:themeColor="text1"/>
                      <w:szCs w:val="18"/>
                    </w:rPr>
                  </w:rPrChange>
                </w:rPr>
                <w:t>sidelink</w:t>
              </w:r>
              <w:proofErr w:type="spellEnd"/>
            </w:ins>
          </w:p>
        </w:tc>
        <w:tc>
          <w:tcPr>
            <w:tcW w:w="3378" w:type="dxa"/>
          </w:tcPr>
          <w:p w14:paraId="0EFDF413" w14:textId="77777777" w:rsidR="00E15F46" w:rsidRPr="00680735" w:rsidRDefault="00E15F46" w:rsidP="00E15F46">
            <w:pPr>
              <w:pStyle w:val="TAL"/>
              <w:rPr>
                <w:ins w:id="8842" w:author="CR#0004r4" w:date="2021-06-28T13:12:00Z"/>
                <w:rFonts w:eastAsia="Malgun Gothic" w:cs="Arial"/>
                <w:i/>
                <w:iCs/>
                <w:szCs w:val="18"/>
                <w:lang w:eastAsia="ko-KR"/>
                <w:rPrChange w:id="8843" w:author="CR#0004r4" w:date="2021-07-04T22:18:00Z">
                  <w:rPr>
                    <w:ins w:id="8844" w:author="CR#0004r4" w:date="2021-06-28T13:12:00Z"/>
                    <w:rFonts w:eastAsia="Malgun Gothic" w:cs="Arial"/>
                    <w:i/>
                    <w:iCs/>
                    <w:color w:val="000000" w:themeColor="text1"/>
                    <w:szCs w:val="18"/>
                    <w:lang w:eastAsia="ko-KR"/>
                  </w:rPr>
                </w:rPrChange>
              </w:rPr>
            </w:pPr>
            <w:ins w:id="8845" w:author="CR#0004r4" w:date="2021-06-28T13:12:00Z">
              <w:r w:rsidRPr="00680735">
                <w:rPr>
                  <w:rFonts w:cs="Arial"/>
                  <w:i/>
                  <w:iCs/>
                  <w:szCs w:val="18"/>
                </w:rPr>
                <w:t xml:space="preserve">gnb-ScheduledMode4SidelinkEUTRA-r16     </w:t>
              </w:r>
            </w:ins>
          </w:p>
        </w:tc>
        <w:tc>
          <w:tcPr>
            <w:tcW w:w="2868" w:type="dxa"/>
          </w:tcPr>
          <w:p w14:paraId="3F892FDB" w14:textId="77777777" w:rsidR="00E15F46" w:rsidRPr="00680735" w:rsidRDefault="00E15F46" w:rsidP="00E15F46">
            <w:pPr>
              <w:pStyle w:val="TAL"/>
              <w:rPr>
                <w:ins w:id="8846" w:author="CR#0004r4" w:date="2021-06-28T13:12:00Z"/>
                <w:rFonts w:eastAsia="Malgun Gothic" w:cs="Arial"/>
                <w:i/>
                <w:iCs/>
                <w:szCs w:val="18"/>
                <w:lang w:eastAsia="ko-KR"/>
                <w:rPrChange w:id="8847" w:author="CR#0004r4" w:date="2021-07-04T22:18:00Z">
                  <w:rPr>
                    <w:ins w:id="8848" w:author="CR#0004r4" w:date="2021-06-28T13:12:00Z"/>
                    <w:rFonts w:eastAsia="Malgun Gothic" w:cs="Arial"/>
                    <w:i/>
                    <w:iCs/>
                    <w:color w:val="000000" w:themeColor="text1"/>
                    <w:szCs w:val="18"/>
                    <w:lang w:eastAsia="ko-KR"/>
                  </w:rPr>
                </w:rPrChange>
              </w:rPr>
            </w:pPr>
            <w:ins w:id="8849" w:author="CR#0004r4" w:date="2021-06-28T13:12:00Z">
              <w:r w:rsidRPr="00680735">
                <w:rPr>
                  <w:rFonts w:cs="Arial"/>
                  <w:i/>
                  <w:iCs/>
                  <w:szCs w:val="18"/>
                </w:rPr>
                <w:t>BandSidelinkEUTRA-r16</w:t>
              </w:r>
            </w:ins>
          </w:p>
        </w:tc>
        <w:tc>
          <w:tcPr>
            <w:tcW w:w="1416" w:type="dxa"/>
          </w:tcPr>
          <w:p w14:paraId="0CFDABD2" w14:textId="77777777" w:rsidR="00E15F46" w:rsidRPr="00680735" w:rsidRDefault="00E15F46" w:rsidP="00E15F46">
            <w:pPr>
              <w:pStyle w:val="TAL"/>
              <w:rPr>
                <w:ins w:id="8850" w:author="CR#0004r4" w:date="2021-06-28T13:12:00Z"/>
                <w:rFonts w:cs="Arial"/>
                <w:szCs w:val="18"/>
                <w:rPrChange w:id="8851" w:author="CR#0004r4" w:date="2021-07-04T22:18:00Z">
                  <w:rPr>
                    <w:ins w:id="8852" w:author="CR#0004r4" w:date="2021-06-28T13:12:00Z"/>
                    <w:rFonts w:cs="Arial"/>
                    <w:color w:val="000000" w:themeColor="text1"/>
                    <w:szCs w:val="18"/>
                  </w:rPr>
                </w:rPrChange>
              </w:rPr>
            </w:pPr>
            <w:ins w:id="8853" w:author="CR#0004r4" w:date="2021-06-28T13:12:00Z">
              <w:r w:rsidRPr="00680735">
                <w:rPr>
                  <w:rFonts w:cs="Arial"/>
                  <w:szCs w:val="18"/>
                  <w:rPrChange w:id="8854" w:author="CR#0004r4" w:date="2021-07-04T22:18:00Z">
                    <w:rPr>
                      <w:rFonts w:cs="Arial"/>
                      <w:color w:val="000000" w:themeColor="text1"/>
                      <w:szCs w:val="18"/>
                    </w:rPr>
                  </w:rPrChange>
                </w:rPr>
                <w:t>n/a</w:t>
              </w:r>
            </w:ins>
          </w:p>
        </w:tc>
        <w:tc>
          <w:tcPr>
            <w:tcW w:w="1416" w:type="dxa"/>
          </w:tcPr>
          <w:p w14:paraId="7AB540CC" w14:textId="77777777" w:rsidR="00E15F46" w:rsidRPr="00680735" w:rsidRDefault="00E15F46" w:rsidP="00E15F46">
            <w:pPr>
              <w:pStyle w:val="TAL"/>
              <w:rPr>
                <w:ins w:id="8855" w:author="CR#0004r4" w:date="2021-06-28T13:12:00Z"/>
                <w:rFonts w:cs="Arial"/>
                <w:szCs w:val="18"/>
                <w:rPrChange w:id="8856" w:author="CR#0004r4" w:date="2021-07-04T22:18:00Z">
                  <w:rPr>
                    <w:ins w:id="8857" w:author="CR#0004r4" w:date="2021-06-28T13:12:00Z"/>
                    <w:rFonts w:cs="Arial"/>
                    <w:color w:val="000000" w:themeColor="text1"/>
                    <w:szCs w:val="18"/>
                  </w:rPr>
                </w:rPrChange>
              </w:rPr>
            </w:pPr>
            <w:ins w:id="8858" w:author="CR#0004r4" w:date="2021-06-28T13:12:00Z">
              <w:r w:rsidRPr="00680735">
                <w:rPr>
                  <w:rFonts w:cs="Arial"/>
                  <w:szCs w:val="18"/>
                  <w:rPrChange w:id="8859" w:author="CR#0004r4" w:date="2021-07-04T22:18:00Z">
                    <w:rPr>
                      <w:rFonts w:cs="Arial"/>
                      <w:color w:val="000000" w:themeColor="text1"/>
                      <w:szCs w:val="18"/>
                    </w:rPr>
                  </w:rPrChange>
                </w:rPr>
                <w:t>n/a</w:t>
              </w:r>
            </w:ins>
          </w:p>
        </w:tc>
        <w:tc>
          <w:tcPr>
            <w:tcW w:w="2257" w:type="dxa"/>
          </w:tcPr>
          <w:p w14:paraId="1683C414" w14:textId="77777777" w:rsidR="00E15F46" w:rsidRPr="00680735" w:rsidRDefault="00E15F46" w:rsidP="00E15F46">
            <w:pPr>
              <w:pStyle w:val="TAL"/>
              <w:rPr>
                <w:ins w:id="8860" w:author="CR#0004r4" w:date="2021-06-28T13:12:00Z"/>
                <w:rFonts w:eastAsia="Malgun Gothic" w:cs="Arial"/>
                <w:szCs w:val="18"/>
                <w:lang w:eastAsia="ko-KR"/>
                <w:rPrChange w:id="8861" w:author="CR#0004r4" w:date="2021-07-04T22:18:00Z">
                  <w:rPr>
                    <w:ins w:id="8862" w:author="CR#0004r4" w:date="2021-06-28T13:12:00Z"/>
                    <w:rFonts w:eastAsia="Malgun Gothic" w:cs="Arial"/>
                    <w:color w:val="000000" w:themeColor="text1"/>
                    <w:szCs w:val="18"/>
                    <w:lang w:eastAsia="ko-KR"/>
                  </w:rPr>
                </w:rPrChange>
              </w:rPr>
            </w:pPr>
          </w:p>
        </w:tc>
        <w:tc>
          <w:tcPr>
            <w:tcW w:w="1984" w:type="dxa"/>
          </w:tcPr>
          <w:p w14:paraId="5805F161" w14:textId="77777777" w:rsidR="00E15F46" w:rsidRPr="00680735" w:rsidRDefault="00E15F46" w:rsidP="00E15F46">
            <w:pPr>
              <w:pStyle w:val="TAL"/>
              <w:rPr>
                <w:ins w:id="8863" w:author="CR#0004r4" w:date="2021-06-28T13:12:00Z"/>
                <w:rFonts w:cs="Arial"/>
                <w:szCs w:val="18"/>
                <w:rPrChange w:id="8864" w:author="CR#0004r4" w:date="2021-07-04T22:18:00Z">
                  <w:rPr>
                    <w:ins w:id="8865" w:author="CR#0004r4" w:date="2021-06-28T13:12:00Z"/>
                    <w:rFonts w:cs="Arial"/>
                    <w:color w:val="000000" w:themeColor="text1"/>
                    <w:szCs w:val="18"/>
                  </w:rPr>
                </w:rPrChange>
              </w:rPr>
            </w:pPr>
            <w:ins w:id="8866" w:author="CR#0004r4" w:date="2021-06-28T13:12:00Z">
              <w:r w:rsidRPr="00680735">
                <w:rPr>
                  <w:rFonts w:cs="Arial"/>
                  <w:szCs w:val="18"/>
                  <w:rPrChange w:id="8867" w:author="CR#0004r4" w:date="2021-07-04T22:18:00Z">
                    <w:rPr>
                      <w:rFonts w:cs="Arial"/>
                      <w:color w:val="000000" w:themeColor="text1"/>
                      <w:szCs w:val="18"/>
                    </w:rPr>
                  </w:rPrChange>
                </w:rPr>
                <w:t>Optional with capability signalling</w:t>
              </w:r>
            </w:ins>
          </w:p>
        </w:tc>
      </w:tr>
      <w:tr w:rsidR="006703D0" w:rsidRPr="00680735" w14:paraId="0D17FBDE" w14:textId="77777777" w:rsidTr="00721E1E">
        <w:trPr>
          <w:ins w:id="8868" w:author="CR#0004r4" w:date="2021-06-28T13:12:00Z"/>
        </w:trPr>
        <w:tc>
          <w:tcPr>
            <w:tcW w:w="1477" w:type="dxa"/>
          </w:tcPr>
          <w:p w14:paraId="56A1BA87" w14:textId="77777777" w:rsidR="00E15F46" w:rsidRPr="00680735" w:rsidRDefault="00E15F46" w:rsidP="00E15F46">
            <w:pPr>
              <w:pStyle w:val="TAL"/>
              <w:rPr>
                <w:ins w:id="8869" w:author="CR#0004r4" w:date="2021-06-28T13:12:00Z"/>
                <w:rFonts w:cs="Arial"/>
                <w:szCs w:val="18"/>
                <w:rPrChange w:id="8870" w:author="CR#0004r4" w:date="2021-07-04T22:18:00Z">
                  <w:rPr>
                    <w:ins w:id="8871" w:author="CR#0004r4" w:date="2021-06-28T13:12:00Z"/>
                    <w:rFonts w:cs="Arial"/>
                    <w:color w:val="000000" w:themeColor="text1"/>
                    <w:szCs w:val="18"/>
                  </w:rPr>
                </w:rPrChange>
              </w:rPr>
            </w:pPr>
          </w:p>
        </w:tc>
        <w:tc>
          <w:tcPr>
            <w:tcW w:w="687" w:type="dxa"/>
          </w:tcPr>
          <w:p w14:paraId="157DAA2F" w14:textId="77777777" w:rsidR="00E15F46" w:rsidRPr="00680735" w:rsidRDefault="00E15F46" w:rsidP="00E15F46">
            <w:pPr>
              <w:pStyle w:val="TAL"/>
              <w:rPr>
                <w:ins w:id="8872" w:author="CR#0004r4" w:date="2021-06-28T13:12:00Z"/>
                <w:rFonts w:eastAsia="Malgun Gothic" w:cs="Arial"/>
                <w:szCs w:val="18"/>
                <w:lang w:eastAsia="ko-KR"/>
                <w:rPrChange w:id="8873" w:author="CR#0004r4" w:date="2021-07-04T22:18:00Z">
                  <w:rPr>
                    <w:ins w:id="8874" w:author="CR#0004r4" w:date="2021-06-28T13:12:00Z"/>
                    <w:rFonts w:eastAsia="Malgun Gothic" w:cs="Arial"/>
                    <w:color w:val="000000" w:themeColor="text1"/>
                    <w:szCs w:val="18"/>
                    <w:lang w:eastAsia="ko-KR"/>
                  </w:rPr>
                </w:rPrChange>
              </w:rPr>
            </w:pPr>
            <w:ins w:id="8875" w:author="CR#0004r4" w:date="2021-06-28T13:12:00Z">
              <w:r w:rsidRPr="00680735">
                <w:rPr>
                  <w:rFonts w:cs="Arial"/>
                  <w:szCs w:val="18"/>
                  <w:rPrChange w:id="8876" w:author="CR#0004r4" w:date="2021-07-04T22:18:00Z">
                    <w:rPr>
                      <w:rFonts w:cs="Arial"/>
                      <w:color w:val="000000" w:themeColor="text1"/>
                      <w:szCs w:val="18"/>
                    </w:rPr>
                  </w:rPrChange>
                </w:rPr>
                <w:t>15-10</w:t>
              </w:r>
            </w:ins>
          </w:p>
        </w:tc>
        <w:tc>
          <w:tcPr>
            <w:tcW w:w="1497" w:type="dxa"/>
          </w:tcPr>
          <w:p w14:paraId="10F67816" w14:textId="77777777" w:rsidR="00E15F46" w:rsidRPr="00680735" w:rsidRDefault="00E15F46" w:rsidP="00E15F46">
            <w:pPr>
              <w:pStyle w:val="TAL"/>
              <w:rPr>
                <w:ins w:id="8877" w:author="CR#0004r4" w:date="2021-06-28T13:12:00Z"/>
                <w:rFonts w:cs="Arial"/>
                <w:szCs w:val="18"/>
                <w:rPrChange w:id="8878" w:author="CR#0004r4" w:date="2021-07-04T22:18:00Z">
                  <w:rPr>
                    <w:ins w:id="8879" w:author="CR#0004r4" w:date="2021-06-28T13:12:00Z"/>
                    <w:rFonts w:cs="Arial"/>
                    <w:color w:val="000000" w:themeColor="text1"/>
                    <w:szCs w:val="18"/>
                  </w:rPr>
                </w:rPrChange>
              </w:rPr>
            </w:pPr>
            <w:ins w:id="8880" w:author="CR#0004r4" w:date="2021-06-28T13:12:00Z">
              <w:r w:rsidRPr="00680735">
                <w:rPr>
                  <w:rFonts w:cs="Arial"/>
                  <w:szCs w:val="18"/>
                  <w:rPrChange w:id="8881" w:author="CR#0004r4" w:date="2021-07-04T22:18:00Z">
                    <w:rPr>
                      <w:rFonts w:cs="Arial"/>
                      <w:color w:val="000000" w:themeColor="text1"/>
                      <w:szCs w:val="18"/>
                    </w:rPr>
                  </w:rPrChange>
                </w:rPr>
                <w:t xml:space="preserve">256QAM </w:t>
              </w:r>
              <w:proofErr w:type="spellStart"/>
              <w:r w:rsidRPr="00680735">
                <w:rPr>
                  <w:rFonts w:cs="Arial"/>
                  <w:szCs w:val="18"/>
                  <w:rPrChange w:id="8882" w:author="CR#0004r4" w:date="2021-07-04T22:18:00Z">
                    <w:rPr>
                      <w:rFonts w:cs="Arial"/>
                      <w:color w:val="000000" w:themeColor="text1"/>
                      <w:szCs w:val="18"/>
                    </w:rPr>
                  </w:rPrChange>
                </w:rPr>
                <w:t>sidelink</w:t>
              </w:r>
              <w:proofErr w:type="spellEnd"/>
              <w:r w:rsidRPr="00680735">
                <w:rPr>
                  <w:rFonts w:cs="Arial"/>
                  <w:szCs w:val="18"/>
                  <w:rPrChange w:id="8883" w:author="CR#0004r4" w:date="2021-07-04T22:18:00Z">
                    <w:rPr>
                      <w:rFonts w:cs="Arial"/>
                      <w:color w:val="000000" w:themeColor="text1"/>
                      <w:szCs w:val="18"/>
                    </w:rPr>
                  </w:rPrChange>
                </w:rPr>
                <w:t xml:space="preserve"> transmission</w:t>
              </w:r>
            </w:ins>
          </w:p>
        </w:tc>
        <w:tc>
          <w:tcPr>
            <w:tcW w:w="2737" w:type="dxa"/>
          </w:tcPr>
          <w:p w14:paraId="5A69A182" w14:textId="77777777" w:rsidR="00E15F46" w:rsidRPr="00680735" w:rsidRDefault="00E15F46" w:rsidP="00E15F46">
            <w:pPr>
              <w:pStyle w:val="TAL"/>
              <w:rPr>
                <w:ins w:id="8884" w:author="CR#0004r4" w:date="2021-06-28T13:12:00Z"/>
                <w:rFonts w:cs="Arial"/>
                <w:strike/>
                <w:szCs w:val="18"/>
                <w:rPrChange w:id="8885" w:author="CR#0004r4" w:date="2021-07-04T22:18:00Z">
                  <w:rPr>
                    <w:ins w:id="8886" w:author="CR#0004r4" w:date="2021-06-28T13:12:00Z"/>
                    <w:rFonts w:cs="Arial"/>
                    <w:strike/>
                    <w:color w:val="000000" w:themeColor="text1"/>
                    <w:szCs w:val="18"/>
                  </w:rPr>
                </w:rPrChange>
              </w:rPr>
            </w:pPr>
            <w:ins w:id="8887" w:author="CR#0004r4" w:date="2021-06-28T13:12:00Z">
              <w:r w:rsidRPr="00680735">
                <w:rPr>
                  <w:rFonts w:cs="Arial"/>
                  <w:szCs w:val="18"/>
                  <w:rPrChange w:id="8888" w:author="CR#0004r4" w:date="2021-07-04T22:18:00Z">
                    <w:rPr>
                      <w:rFonts w:cs="Arial"/>
                      <w:color w:val="000000" w:themeColor="text1"/>
                      <w:szCs w:val="18"/>
                    </w:rPr>
                  </w:rPrChange>
                </w:rPr>
                <w:t>1) UE can transmit PSSCH according to the 256QAM MCS table</w:t>
              </w:r>
            </w:ins>
          </w:p>
        </w:tc>
        <w:tc>
          <w:tcPr>
            <w:tcW w:w="1257" w:type="dxa"/>
          </w:tcPr>
          <w:p w14:paraId="2165D6F0" w14:textId="77777777" w:rsidR="00E15F46" w:rsidRPr="00680735" w:rsidRDefault="00E15F46" w:rsidP="00E15F46">
            <w:pPr>
              <w:pStyle w:val="TAL"/>
              <w:rPr>
                <w:ins w:id="8889" w:author="CR#0004r4" w:date="2021-06-28T13:12:00Z"/>
                <w:rFonts w:cs="Arial"/>
                <w:szCs w:val="18"/>
                <w:rPrChange w:id="8890" w:author="CR#0004r4" w:date="2021-07-04T22:18:00Z">
                  <w:rPr>
                    <w:ins w:id="8891" w:author="CR#0004r4" w:date="2021-06-28T13:12:00Z"/>
                    <w:rFonts w:cs="Arial"/>
                    <w:color w:val="000000" w:themeColor="text1"/>
                    <w:szCs w:val="18"/>
                  </w:rPr>
                </w:rPrChange>
              </w:rPr>
            </w:pPr>
            <w:ins w:id="8892" w:author="CR#0004r4" w:date="2021-06-28T13:12:00Z">
              <w:r w:rsidRPr="00680735">
                <w:rPr>
                  <w:rFonts w:cs="Arial"/>
                  <w:szCs w:val="18"/>
                  <w:rPrChange w:id="8893" w:author="CR#0004r4" w:date="2021-07-04T22:18:00Z">
                    <w:rPr>
                      <w:rFonts w:cs="Arial"/>
                      <w:color w:val="000000" w:themeColor="text1"/>
                      <w:szCs w:val="18"/>
                    </w:rPr>
                  </w:rPrChange>
                </w:rPr>
                <w:t>At least one of 15-2, 15-3</w:t>
              </w:r>
            </w:ins>
          </w:p>
        </w:tc>
        <w:tc>
          <w:tcPr>
            <w:tcW w:w="3378" w:type="dxa"/>
          </w:tcPr>
          <w:p w14:paraId="5AF37F71" w14:textId="77777777" w:rsidR="00E15F46" w:rsidRPr="00680735" w:rsidRDefault="00E15F46" w:rsidP="00E15F46">
            <w:pPr>
              <w:pStyle w:val="TAL"/>
              <w:rPr>
                <w:ins w:id="8894" w:author="CR#0004r4" w:date="2021-06-28T13:12:00Z"/>
                <w:rFonts w:eastAsia="Malgun Gothic" w:cs="Arial"/>
                <w:i/>
                <w:iCs/>
                <w:szCs w:val="18"/>
                <w:lang w:eastAsia="ko-KR"/>
                <w:rPrChange w:id="8895" w:author="CR#0004r4" w:date="2021-07-04T22:18:00Z">
                  <w:rPr>
                    <w:ins w:id="8896" w:author="CR#0004r4" w:date="2021-06-28T13:12:00Z"/>
                    <w:rFonts w:eastAsia="Malgun Gothic" w:cs="Arial"/>
                    <w:i/>
                    <w:iCs/>
                    <w:color w:val="000000" w:themeColor="text1"/>
                    <w:szCs w:val="18"/>
                    <w:lang w:eastAsia="ko-KR"/>
                  </w:rPr>
                </w:rPrChange>
              </w:rPr>
            </w:pPr>
            <w:ins w:id="8897" w:author="CR#0004r4" w:date="2021-06-28T13:12:00Z">
              <w:r w:rsidRPr="00680735">
                <w:rPr>
                  <w:rFonts w:cs="Arial"/>
                  <w:i/>
                  <w:iCs/>
                  <w:szCs w:val="18"/>
                </w:rPr>
                <w:t>sl-Tx-256QAM-r16</w:t>
              </w:r>
            </w:ins>
          </w:p>
        </w:tc>
        <w:tc>
          <w:tcPr>
            <w:tcW w:w="2868" w:type="dxa"/>
          </w:tcPr>
          <w:p w14:paraId="4A6CEC1D" w14:textId="77777777" w:rsidR="00E15F46" w:rsidRPr="00680735" w:rsidRDefault="00E15F46" w:rsidP="00E15F46">
            <w:pPr>
              <w:rPr>
                <w:ins w:id="8898" w:author="CR#0004r4" w:date="2021-06-28T13:12:00Z"/>
                <w:rFonts w:ascii="Arial" w:hAnsi="Arial" w:cs="Arial"/>
                <w:i/>
                <w:iCs/>
                <w:sz w:val="18"/>
                <w:szCs w:val="18"/>
                <w:lang w:val="en-US"/>
              </w:rPr>
            </w:pPr>
            <w:ins w:id="8899" w:author="CR#0004r4" w:date="2021-06-28T13:12:00Z">
              <w:r w:rsidRPr="00680735">
                <w:rPr>
                  <w:rFonts w:ascii="Arial" w:hAnsi="Arial" w:cs="Arial"/>
                  <w:i/>
                  <w:iCs/>
                  <w:sz w:val="18"/>
                  <w:szCs w:val="18"/>
                </w:rPr>
                <w:t>BandSidelink-r16</w:t>
              </w:r>
            </w:ins>
          </w:p>
          <w:p w14:paraId="4FAAFB1D" w14:textId="77777777" w:rsidR="00E15F46" w:rsidRPr="00680735" w:rsidRDefault="00E15F46" w:rsidP="00E15F46">
            <w:pPr>
              <w:pStyle w:val="TAL"/>
              <w:rPr>
                <w:ins w:id="8900" w:author="CR#0004r4" w:date="2021-06-28T13:12:00Z"/>
                <w:rFonts w:eastAsia="Malgun Gothic" w:cs="Arial"/>
                <w:i/>
                <w:iCs/>
                <w:szCs w:val="18"/>
                <w:lang w:eastAsia="ko-KR"/>
                <w:rPrChange w:id="8901" w:author="CR#0004r4" w:date="2021-07-04T22:18:00Z">
                  <w:rPr>
                    <w:ins w:id="8902" w:author="CR#0004r4" w:date="2021-06-28T13:12:00Z"/>
                    <w:rFonts w:eastAsia="Malgun Gothic" w:cs="Arial"/>
                    <w:i/>
                    <w:iCs/>
                    <w:color w:val="000000" w:themeColor="text1"/>
                    <w:szCs w:val="18"/>
                    <w:lang w:eastAsia="ko-KR"/>
                  </w:rPr>
                </w:rPrChange>
              </w:rPr>
            </w:pPr>
          </w:p>
        </w:tc>
        <w:tc>
          <w:tcPr>
            <w:tcW w:w="1416" w:type="dxa"/>
          </w:tcPr>
          <w:p w14:paraId="6D70548F" w14:textId="77777777" w:rsidR="00E15F46" w:rsidRPr="00680735" w:rsidRDefault="00E15F46" w:rsidP="00E15F46">
            <w:pPr>
              <w:pStyle w:val="TAL"/>
              <w:rPr>
                <w:ins w:id="8903" w:author="CR#0004r4" w:date="2021-06-28T13:12:00Z"/>
                <w:rFonts w:cs="Arial"/>
                <w:szCs w:val="18"/>
                <w:rPrChange w:id="8904" w:author="CR#0004r4" w:date="2021-07-04T22:18:00Z">
                  <w:rPr>
                    <w:ins w:id="8905" w:author="CR#0004r4" w:date="2021-06-28T13:12:00Z"/>
                    <w:rFonts w:cs="Arial"/>
                    <w:color w:val="000000" w:themeColor="text1"/>
                    <w:szCs w:val="18"/>
                  </w:rPr>
                </w:rPrChange>
              </w:rPr>
            </w:pPr>
            <w:ins w:id="8906" w:author="CR#0004r4" w:date="2021-06-28T13:12:00Z">
              <w:r w:rsidRPr="00680735">
                <w:rPr>
                  <w:rFonts w:cs="Arial"/>
                  <w:szCs w:val="18"/>
                  <w:rPrChange w:id="8907" w:author="CR#0004r4" w:date="2021-07-04T22:18:00Z">
                    <w:rPr>
                      <w:rFonts w:cs="Arial"/>
                      <w:color w:val="000000" w:themeColor="text1"/>
                      <w:szCs w:val="18"/>
                    </w:rPr>
                  </w:rPrChange>
                </w:rPr>
                <w:t>n/a</w:t>
              </w:r>
            </w:ins>
          </w:p>
        </w:tc>
        <w:tc>
          <w:tcPr>
            <w:tcW w:w="1416" w:type="dxa"/>
          </w:tcPr>
          <w:p w14:paraId="0968E7AA" w14:textId="77777777" w:rsidR="00E15F46" w:rsidRPr="00680735" w:rsidRDefault="00E15F46" w:rsidP="00E15F46">
            <w:pPr>
              <w:pStyle w:val="TAL"/>
              <w:rPr>
                <w:ins w:id="8908" w:author="CR#0004r4" w:date="2021-06-28T13:12:00Z"/>
                <w:rFonts w:cs="Arial"/>
                <w:szCs w:val="18"/>
                <w:rPrChange w:id="8909" w:author="CR#0004r4" w:date="2021-07-04T22:18:00Z">
                  <w:rPr>
                    <w:ins w:id="8910" w:author="CR#0004r4" w:date="2021-06-28T13:12:00Z"/>
                    <w:rFonts w:cs="Arial"/>
                    <w:color w:val="000000" w:themeColor="text1"/>
                    <w:szCs w:val="18"/>
                  </w:rPr>
                </w:rPrChange>
              </w:rPr>
            </w:pPr>
            <w:ins w:id="8911" w:author="CR#0004r4" w:date="2021-06-28T13:12:00Z">
              <w:r w:rsidRPr="00680735">
                <w:rPr>
                  <w:rFonts w:cs="Arial"/>
                  <w:szCs w:val="18"/>
                  <w:rPrChange w:id="8912" w:author="CR#0004r4" w:date="2021-07-04T22:18:00Z">
                    <w:rPr>
                      <w:rFonts w:cs="Arial"/>
                      <w:color w:val="000000" w:themeColor="text1"/>
                      <w:szCs w:val="18"/>
                    </w:rPr>
                  </w:rPrChange>
                </w:rPr>
                <w:t>FR1 only</w:t>
              </w:r>
            </w:ins>
          </w:p>
        </w:tc>
        <w:tc>
          <w:tcPr>
            <w:tcW w:w="2257" w:type="dxa"/>
          </w:tcPr>
          <w:p w14:paraId="188C2606" w14:textId="77777777" w:rsidR="00E15F46" w:rsidRPr="00680735" w:rsidRDefault="00E15F46" w:rsidP="00E15F46">
            <w:pPr>
              <w:pStyle w:val="TAL"/>
              <w:rPr>
                <w:ins w:id="8913" w:author="CR#0004r4" w:date="2021-06-28T13:12:00Z"/>
                <w:rFonts w:cs="Arial"/>
                <w:szCs w:val="18"/>
                <w:rPrChange w:id="8914" w:author="CR#0004r4" w:date="2021-07-04T22:18:00Z">
                  <w:rPr>
                    <w:ins w:id="8915" w:author="CR#0004r4" w:date="2021-06-28T13:12:00Z"/>
                    <w:rFonts w:cs="Arial"/>
                    <w:color w:val="000000" w:themeColor="text1"/>
                    <w:szCs w:val="18"/>
                  </w:rPr>
                </w:rPrChange>
              </w:rPr>
            </w:pPr>
            <w:ins w:id="8916" w:author="CR#0004r4" w:date="2021-06-28T13:12:00Z">
              <w:r w:rsidRPr="00680735">
                <w:rPr>
                  <w:rFonts w:cs="Arial"/>
                  <w:szCs w:val="18"/>
                  <w:rPrChange w:id="8917" w:author="CR#0004r4" w:date="2021-07-04T22:18:00Z">
                    <w:rPr>
                      <w:rFonts w:cs="Arial"/>
                      <w:color w:val="000000" w:themeColor="text1"/>
                      <w:szCs w:val="18"/>
                    </w:rPr>
                  </w:rPrChange>
                </w:rPr>
                <w:t>Note: RAN4 to decide support for 256QAM transmission in an FR</w:t>
              </w:r>
            </w:ins>
          </w:p>
        </w:tc>
        <w:tc>
          <w:tcPr>
            <w:tcW w:w="1984" w:type="dxa"/>
          </w:tcPr>
          <w:p w14:paraId="539B6FAC" w14:textId="77777777" w:rsidR="00E15F46" w:rsidRPr="00680735" w:rsidRDefault="00E15F46" w:rsidP="00E15F46">
            <w:pPr>
              <w:pStyle w:val="TAL"/>
              <w:rPr>
                <w:ins w:id="8918" w:author="CR#0004r4" w:date="2021-06-28T13:12:00Z"/>
                <w:rFonts w:cs="Arial"/>
                <w:szCs w:val="18"/>
                <w:rPrChange w:id="8919" w:author="CR#0004r4" w:date="2021-07-04T22:18:00Z">
                  <w:rPr>
                    <w:ins w:id="8920" w:author="CR#0004r4" w:date="2021-06-28T13:12:00Z"/>
                    <w:rFonts w:cs="Arial"/>
                    <w:color w:val="000000" w:themeColor="text1"/>
                    <w:szCs w:val="18"/>
                  </w:rPr>
                </w:rPrChange>
              </w:rPr>
            </w:pPr>
            <w:ins w:id="8921" w:author="CR#0004r4" w:date="2021-06-28T13:12:00Z">
              <w:r w:rsidRPr="00680735">
                <w:rPr>
                  <w:rFonts w:cs="Arial"/>
                  <w:szCs w:val="18"/>
                  <w:rPrChange w:id="8922" w:author="CR#0004r4" w:date="2021-07-04T22:18:00Z">
                    <w:rPr>
                      <w:rFonts w:cs="Arial"/>
                      <w:color w:val="000000" w:themeColor="text1"/>
                      <w:szCs w:val="18"/>
                    </w:rPr>
                  </w:rPrChange>
                </w:rPr>
                <w:t>Optional with capability signalling</w:t>
              </w:r>
            </w:ins>
          </w:p>
        </w:tc>
      </w:tr>
      <w:tr w:rsidR="006703D0" w:rsidRPr="00680735" w14:paraId="1C4F4B07" w14:textId="77777777" w:rsidTr="00721E1E">
        <w:trPr>
          <w:ins w:id="8923" w:author="CR#0004r4" w:date="2021-06-28T13:12:00Z"/>
        </w:trPr>
        <w:tc>
          <w:tcPr>
            <w:tcW w:w="1477" w:type="dxa"/>
          </w:tcPr>
          <w:p w14:paraId="6C263A14" w14:textId="77777777" w:rsidR="00E15F46" w:rsidRPr="00680735" w:rsidRDefault="00E15F46" w:rsidP="00E15F46">
            <w:pPr>
              <w:pStyle w:val="TAL"/>
              <w:rPr>
                <w:ins w:id="8924" w:author="CR#0004r4" w:date="2021-06-28T13:12:00Z"/>
                <w:rFonts w:cs="Arial"/>
                <w:szCs w:val="18"/>
                <w:rPrChange w:id="8925" w:author="CR#0004r4" w:date="2021-07-04T22:18:00Z">
                  <w:rPr>
                    <w:ins w:id="8926" w:author="CR#0004r4" w:date="2021-06-28T13:12:00Z"/>
                    <w:rFonts w:cs="Arial"/>
                    <w:color w:val="000000" w:themeColor="text1"/>
                    <w:szCs w:val="18"/>
                  </w:rPr>
                </w:rPrChange>
              </w:rPr>
            </w:pPr>
          </w:p>
        </w:tc>
        <w:tc>
          <w:tcPr>
            <w:tcW w:w="687" w:type="dxa"/>
          </w:tcPr>
          <w:p w14:paraId="118F0795" w14:textId="77777777" w:rsidR="00E15F46" w:rsidRPr="00680735" w:rsidRDefault="00E15F46" w:rsidP="00E15F46">
            <w:pPr>
              <w:pStyle w:val="TAL"/>
              <w:rPr>
                <w:ins w:id="8927" w:author="CR#0004r4" w:date="2021-06-28T13:12:00Z"/>
                <w:rFonts w:eastAsia="Malgun Gothic" w:cs="Arial"/>
                <w:szCs w:val="18"/>
                <w:lang w:eastAsia="ko-KR"/>
                <w:rPrChange w:id="8928" w:author="CR#0004r4" w:date="2021-07-04T22:18:00Z">
                  <w:rPr>
                    <w:ins w:id="8929" w:author="CR#0004r4" w:date="2021-06-28T13:12:00Z"/>
                    <w:rFonts w:eastAsia="Malgun Gothic" w:cs="Arial"/>
                    <w:color w:val="000000" w:themeColor="text1"/>
                    <w:szCs w:val="18"/>
                    <w:lang w:eastAsia="ko-KR"/>
                  </w:rPr>
                </w:rPrChange>
              </w:rPr>
            </w:pPr>
            <w:ins w:id="8930" w:author="CR#0004r4" w:date="2021-06-28T13:12:00Z">
              <w:r w:rsidRPr="00680735">
                <w:rPr>
                  <w:rFonts w:cs="Arial"/>
                  <w:szCs w:val="18"/>
                  <w:rPrChange w:id="8931" w:author="CR#0004r4" w:date="2021-07-04T22:18:00Z">
                    <w:rPr>
                      <w:rFonts w:cs="Arial"/>
                      <w:color w:val="000000" w:themeColor="text1"/>
                      <w:szCs w:val="18"/>
                    </w:rPr>
                  </w:rPrChange>
                </w:rPr>
                <w:t>15-11</w:t>
              </w:r>
            </w:ins>
          </w:p>
        </w:tc>
        <w:tc>
          <w:tcPr>
            <w:tcW w:w="1497" w:type="dxa"/>
          </w:tcPr>
          <w:p w14:paraId="37228B6A" w14:textId="77777777" w:rsidR="00E15F46" w:rsidRPr="00680735" w:rsidRDefault="00E15F46" w:rsidP="00E15F46">
            <w:pPr>
              <w:pStyle w:val="TAL"/>
              <w:rPr>
                <w:ins w:id="8932" w:author="CR#0004r4" w:date="2021-06-28T13:12:00Z"/>
                <w:rFonts w:cs="Arial"/>
                <w:strike/>
                <w:szCs w:val="18"/>
                <w:rPrChange w:id="8933" w:author="CR#0004r4" w:date="2021-07-04T22:18:00Z">
                  <w:rPr>
                    <w:ins w:id="8934" w:author="CR#0004r4" w:date="2021-06-28T13:12:00Z"/>
                    <w:rFonts w:cs="Arial"/>
                    <w:strike/>
                    <w:color w:val="000000" w:themeColor="text1"/>
                    <w:szCs w:val="18"/>
                  </w:rPr>
                </w:rPrChange>
              </w:rPr>
            </w:pPr>
            <w:ins w:id="8935" w:author="CR#0004r4" w:date="2021-06-28T13:12:00Z">
              <w:r w:rsidRPr="00680735">
                <w:rPr>
                  <w:rFonts w:cs="Arial"/>
                  <w:szCs w:val="18"/>
                  <w:rPrChange w:id="8936" w:author="CR#0004r4" w:date="2021-07-04T22:18:00Z">
                    <w:rPr>
                      <w:rFonts w:cs="Arial"/>
                      <w:color w:val="000000" w:themeColor="text1"/>
                      <w:szCs w:val="18"/>
                    </w:rPr>
                  </w:rPrChange>
                </w:rPr>
                <w:t xml:space="preserve">PSFCH format 0 </w:t>
              </w:r>
            </w:ins>
          </w:p>
        </w:tc>
        <w:tc>
          <w:tcPr>
            <w:tcW w:w="2737" w:type="dxa"/>
          </w:tcPr>
          <w:p w14:paraId="434B2265" w14:textId="77777777" w:rsidR="00E15F46" w:rsidRPr="00680735" w:rsidRDefault="00E15F46" w:rsidP="00E15F46">
            <w:pPr>
              <w:pStyle w:val="TAL"/>
              <w:rPr>
                <w:ins w:id="8937" w:author="CR#0004r4" w:date="2021-06-28T13:12:00Z"/>
                <w:rFonts w:cs="Arial"/>
                <w:szCs w:val="18"/>
                <w:rPrChange w:id="8938" w:author="CR#0004r4" w:date="2021-07-04T22:18:00Z">
                  <w:rPr>
                    <w:ins w:id="8939" w:author="CR#0004r4" w:date="2021-06-28T13:12:00Z"/>
                    <w:rFonts w:cs="Arial"/>
                    <w:color w:val="000000" w:themeColor="text1"/>
                    <w:szCs w:val="18"/>
                  </w:rPr>
                </w:rPrChange>
              </w:rPr>
            </w:pPr>
            <w:ins w:id="8940" w:author="CR#0004r4" w:date="2021-06-28T13:12:00Z">
              <w:r w:rsidRPr="00680735">
                <w:rPr>
                  <w:rFonts w:cs="Arial"/>
                  <w:szCs w:val="18"/>
                  <w:rPrChange w:id="8941" w:author="CR#0004r4" w:date="2021-07-04T22:18:00Z">
                    <w:rPr>
                      <w:rFonts w:cs="Arial"/>
                      <w:color w:val="000000" w:themeColor="text1"/>
                      <w:szCs w:val="18"/>
                    </w:rPr>
                  </w:rPrChange>
                </w:rPr>
                <w:t>1) UE can transmit and receive NR PSFCH format 0</w:t>
              </w:r>
            </w:ins>
          </w:p>
          <w:p w14:paraId="34736212" w14:textId="77777777" w:rsidR="00E15F46" w:rsidRPr="00680735" w:rsidRDefault="00E15F46" w:rsidP="00E15F46">
            <w:pPr>
              <w:pStyle w:val="TAL"/>
              <w:rPr>
                <w:ins w:id="8942" w:author="CR#0004r4" w:date="2021-06-28T13:12:00Z"/>
                <w:rFonts w:cs="Arial"/>
                <w:szCs w:val="18"/>
                <w:rPrChange w:id="8943" w:author="CR#0004r4" w:date="2021-07-04T22:18:00Z">
                  <w:rPr>
                    <w:ins w:id="8944" w:author="CR#0004r4" w:date="2021-06-28T13:12:00Z"/>
                    <w:rFonts w:cs="Arial"/>
                    <w:color w:val="000000" w:themeColor="text1"/>
                    <w:szCs w:val="18"/>
                  </w:rPr>
                </w:rPrChange>
              </w:rPr>
            </w:pPr>
            <w:ins w:id="8945" w:author="CR#0004r4" w:date="2021-06-28T13:12:00Z">
              <w:r w:rsidRPr="00680735">
                <w:rPr>
                  <w:rFonts w:cs="Arial"/>
                  <w:szCs w:val="18"/>
                  <w:rPrChange w:id="8946" w:author="CR#0004r4" w:date="2021-07-04T22:18:00Z">
                    <w:rPr>
                      <w:rFonts w:cs="Arial"/>
                      <w:color w:val="000000" w:themeColor="text1"/>
                      <w:szCs w:val="18"/>
                    </w:rPr>
                  </w:rPrChange>
                </w:rPr>
                <w:t>2) UE can receive up to N PSFCH(s) resources in a slot.</w:t>
              </w:r>
            </w:ins>
          </w:p>
          <w:p w14:paraId="49861D29" w14:textId="77777777" w:rsidR="00E15F46" w:rsidRPr="00680735" w:rsidRDefault="00E15F46" w:rsidP="00E15F46">
            <w:pPr>
              <w:pStyle w:val="TAL"/>
              <w:rPr>
                <w:ins w:id="8947" w:author="CR#0004r4" w:date="2021-06-28T13:12:00Z"/>
                <w:rFonts w:cs="Arial"/>
                <w:szCs w:val="18"/>
                <w:rPrChange w:id="8948" w:author="CR#0004r4" w:date="2021-07-04T22:18:00Z">
                  <w:rPr>
                    <w:ins w:id="8949" w:author="CR#0004r4" w:date="2021-06-28T13:12:00Z"/>
                    <w:rFonts w:cs="Arial"/>
                    <w:color w:val="000000" w:themeColor="text1"/>
                    <w:szCs w:val="18"/>
                  </w:rPr>
                </w:rPrChange>
              </w:rPr>
            </w:pPr>
            <w:ins w:id="8950" w:author="CR#0004r4" w:date="2021-06-28T13:12:00Z">
              <w:r w:rsidRPr="00680735">
                <w:rPr>
                  <w:rFonts w:cs="Arial"/>
                  <w:szCs w:val="18"/>
                  <w:rPrChange w:id="8951" w:author="CR#0004r4" w:date="2021-07-04T22:18:00Z">
                    <w:rPr>
                      <w:rFonts w:cs="Arial"/>
                      <w:color w:val="000000" w:themeColor="text1"/>
                      <w:szCs w:val="18"/>
                    </w:rPr>
                  </w:rPrChange>
                </w:rPr>
                <w:t>3) UE can transmit up to M PSFCH(s) resources in a slot</w:t>
              </w:r>
            </w:ins>
          </w:p>
        </w:tc>
        <w:tc>
          <w:tcPr>
            <w:tcW w:w="1257" w:type="dxa"/>
          </w:tcPr>
          <w:p w14:paraId="391998D1" w14:textId="77777777" w:rsidR="00E15F46" w:rsidRPr="00680735" w:rsidRDefault="00E15F46" w:rsidP="00E15F46">
            <w:pPr>
              <w:pStyle w:val="TAL"/>
              <w:rPr>
                <w:ins w:id="8952" w:author="CR#0004r4" w:date="2021-06-28T13:12:00Z"/>
                <w:rFonts w:cs="Arial"/>
                <w:szCs w:val="18"/>
                <w:rPrChange w:id="8953" w:author="CR#0004r4" w:date="2021-07-04T22:18:00Z">
                  <w:rPr>
                    <w:ins w:id="8954" w:author="CR#0004r4" w:date="2021-06-28T13:12:00Z"/>
                    <w:rFonts w:cs="Arial"/>
                    <w:color w:val="000000" w:themeColor="text1"/>
                    <w:szCs w:val="18"/>
                  </w:rPr>
                </w:rPrChange>
              </w:rPr>
            </w:pPr>
            <w:ins w:id="8955" w:author="CR#0004r4" w:date="2021-06-28T13:12:00Z">
              <w:r w:rsidRPr="00680735">
                <w:rPr>
                  <w:rFonts w:eastAsia="Malgun Gothic" w:cs="Arial"/>
                  <w:szCs w:val="18"/>
                  <w:lang w:eastAsia="ko-KR"/>
                  <w:rPrChange w:id="8956" w:author="CR#0004r4" w:date="2021-07-04T22:18:00Z">
                    <w:rPr>
                      <w:rFonts w:eastAsia="Malgun Gothic" w:cs="Arial"/>
                      <w:color w:val="000000" w:themeColor="text1"/>
                      <w:szCs w:val="18"/>
                      <w:lang w:eastAsia="ko-KR"/>
                    </w:rPr>
                  </w:rPrChange>
                </w:rPr>
                <w:t>At least one of 15-1, 15-3</w:t>
              </w:r>
            </w:ins>
          </w:p>
        </w:tc>
        <w:tc>
          <w:tcPr>
            <w:tcW w:w="3378" w:type="dxa"/>
          </w:tcPr>
          <w:p w14:paraId="26086B7C" w14:textId="0B1E9567" w:rsidR="00E15F46" w:rsidRPr="00680735" w:rsidRDefault="00E15F46" w:rsidP="00E15F46">
            <w:pPr>
              <w:pStyle w:val="PL"/>
              <w:rPr>
                <w:ins w:id="8957" w:author="CR#0004r4" w:date="2021-06-28T13:12:00Z"/>
                <w:rFonts w:ascii="Arial" w:hAnsi="Arial" w:cs="Arial"/>
                <w:i/>
                <w:iCs/>
                <w:sz w:val="18"/>
                <w:szCs w:val="18"/>
              </w:rPr>
            </w:pPr>
            <w:ins w:id="8958" w:author="CR#0004r4" w:date="2021-06-28T13:12:00Z">
              <w:r w:rsidRPr="00680735">
                <w:rPr>
                  <w:rFonts w:ascii="Arial" w:hAnsi="Arial" w:cs="Arial"/>
                  <w:i/>
                  <w:iCs/>
                  <w:sz w:val="18"/>
                  <w:szCs w:val="18"/>
                </w:rPr>
                <w:t>psfch-FormatZeroSidelink-r16</w:t>
              </w:r>
            </w:ins>
          </w:p>
          <w:p w14:paraId="2C103A8E" w14:textId="77777777" w:rsidR="00E15F46" w:rsidRPr="00680735" w:rsidRDefault="00E15F46" w:rsidP="00E15F46">
            <w:pPr>
              <w:pStyle w:val="PL"/>
              <w:rPr>
                <w:ins w:id="8959" w:author="CR#0004r4" w:date="2021-06-28T13:12:00Z"/>
                <w:rFonts w:ascii="Arial" w:hAnsi="Arial" w:cs="Arial"/>
                <w:i/>
                <w:iCs/>
                <w:sz w:val="18"/>
                <w:szCs w:val="18"/>
              </w:rPr>
            </w:pPr>
            <w:ins w:id="8960" w:author="CR#0004r4" w:date="2021-06-28T13:12:00Z">
              <w:r w:rsidRPr="00680735">
                <w:rPr>
                  <w:rFonts w:ascii="Arial" w:hAnsi="Arial" w:cs="Arial"/>
                  <w:i/>
                  <w:iCs/>
                  <w:sz w:val="18"/>
                  <w:szCs w:val="18"/>
                </w:rPr>
                <w:t>{</w:t>
              </w:r>
            </w:ins>
          </w:p>
          <w:p w14:paraId="05A33082" w14:textId="64EE6742" w:rsidR="00E15F46" w:rsidRPr="00680735" w:rsidRDefault="00E15F46" w:rsidP="00E15F46">
            <w:pPr>
              <w:pStyle w:val="PL"/>
              <w:rPr>
                <w:ins w:id="8961" w:author="CR#0004r4" w:date="2021-06-28T13:12:00Z"/>
                <w:rFonts w:ascii="Arial" w:hAnsi="Arial" w:cs="Arial"/>
                <w:i/>
                <w:iCs/>
                <w:sz w:val="18"/>
                <w:szCs w:val="18"/>
              </w:rPr>
            </w:pPr>
            <w:ins w:id="8962" w:author="CR#0004r4" w:date="2021-06-28T13:12:00Z">
              <w:r w:rsidRPr="00680735">
                <w:rPr>
                  <w:rFonts w:ascii="Arial" w:hAnsi="Arial" w:cs="Arial"/>
                  <w:i/>
                  <w:iCs/>
                  <w:sz w:val="18"/>
                  <w:szCs w:val="18"/>
                </w:rPr>
                <w:t>psfch-RxNumber,</w:t>
              </w:r>
            </w:ins>
          </w:p>
          <w:p w14:paraId="70E30EF2" w14:textId="77777777" w:rsidR="00D15FCF" w:rsidRPr="00680735" w:rsidRDefault="00E15F46" w:rsidP="00E15F46">
            <w:pPr>
              <w:pStyle w:val="PL"/>
              <w:rPr>
                <w:ins w:id="8963" w:author="CR#0004r4" w:date="2021-07-02T12:15:00Z"/>
                <w:rFonts w:ascii="Arial" w:hAnsi="Arial" w:cs="Arial"/>
                <w:i/>
                <w:iCs/>
                <w:sz w:val="18"/>
                <w:szCs w:val="18"/>
              </w:rPr>
            </w:pPr>
            <w:ins w:id="8964" w:author="CR#0004r4" w:date="2021-06-28T13:12:00Z">
              <w:r w:rsidRPr="00680735">
                <w:rPr>
                  <w:rFonts w:ascii="Arial" w:hAnsi="Arial" w:cs="Arial"/>
                  <w:i/>
                  <w:iCs/>
                  <w:sz w:val="18"/>
                  <w:szCs w:val="18"/>
                </w:rPr>
                <w:t>psfch-TxNumber</w:t>
              </w:r>
            </w:ins>
          </w:p>
          <w:p w14:paraId="60889350" w14:textId="1D2298E4" w:rsidR="00E15F46" w:rsidRPr="00680735" w:rsidRDefault="00E15F46" w:rsidP="00E15F46">
            <w:pPr>
              <w:pStyle w:val="PL"/>
              <w:rPr>
                <w:ins w:id="8965" w:author="CR#0004r4" w:date="2021-06-28T13:12:00Z"/>
                <w:rFonts w:ascii="Arial" w:eastAsia="Malgun Gothic" w:hAnsi="Arial" w:cs="Arial"/>
                <w:i/>
                <w:iCs/>
                <w:sz w:val="18"/>
                <w:szCs w:val="18"/>
                <w:lang w:eastAsia="ko-KR"/>
                <w:rPrChange w:id="8966" w:author="CR#0004r4" w:date="2021-07-04T22:18:00Z">
                  <w:rPr>
                    <w:ins w:id="8967" w:author="CR#0004r4" w:date="2021-06-28T13:12:00Z"/>
                    <w:rFonts w:ascii="Arial" w:eastAsia="Malgun Gothic" w:hAnsi="Arial" w:cs="Arial"/>
                    <w:i/>
                    <w:iCs/>
                    <w:color w:val="000000" w:themeColor="text1"/>
                    <w:sz w:val="18"/>
                    <w:szCs w:val="18"/>
                    <w:lang w:eastAsia="ko-KR"/>
                  </w:rPr>
                </w:rPrChange>
              </w:rPr>
            </w:pPr>
            <w:ins w:id="8968" w:author="CR#0004r4" w:date="2021-06-28T13:12:00Z">
              <w:r w:rsidRPr="00680735">
                <w:rPr>
                  <w:rFonts w:ascii="Arial" w:hAnsi="Arial" w:cs="Arial"/>
                  <w:i/>
                  <w:iCs/>
                  <w:sz w:val="18"/>
                  <w:szCs w:val="18"/>
                </w:rPr>
                <w:t>}</w:t>
              </w:r>
            </w:ins>
          </w:p>
        </w:tc>
        <w:tc>
          <w:tcPr>
            <w:tcW w:w="2868" w:type="dxa"/>
          </w:tcPr>
          <w:p w14:paraId="728844B8" w14:textId="77777777" w:rsidR="00E15F46" w:rsidRPr="00680735" w:rsidRDefault="00E15F46" w:rsidP="00E15F46">
            <w:pPr>
              <w:rPr>
                <w:ins w:id="8969" w:author="CR#0004r4" w:date="2021-06-28T13:12:00Z"/>
                <w:rFonts w:ascii="Arial" w:hAnsi="Arial" w:cs="Arial"/>
                <w:i/>
                <w:iCs/>
                <w:sz w:val="18"/>
                <w:szCs w:val="18"/>
                <w:lang w:val="en-US"/>
              </w:rPr>
            </w:pPr>
            <w:ins w:id="8970" w:author="CR#0004r4" w:date="2021-06-28T13:12:00Z">
              <w:r w:rsidRPr="00680735">
                <w:rPr>
                  <w:rFonts w:ascii="Arial" w:hAnsi="Arial" w:cs="Arial"/>
                  <w:i/>
                  <w:iCs/>
                  <w:sz w:val="18"/>
                  <w:szCs w:val="18"/>
                </w:rPr>
                <w:t>BandSidelink-r16</w:t>
              </w:r>
            </w:ins>
          </w:p>
          <w:p w14:paraId="70C12CD2" w14:textId="77777777" w:rsidR="00E15F46" w:rsidRPr="00680735" w:rsidRDefault="00E15F46" w:rsidP="00E15F46">
            <w:pPr>
              <w:pStyle w:val="TAL"/>
              <w:rPr>
                <w:ins w:id="8971" w:author="CR#0004r4" w:date="2021-06-28T13:12:00Z"/>
                <w:rFonts w:eastAsia="Malgun Gothic" w:cs="Arial"/>
                <w:i/>
                <w:iCs/>
                <w:szCs w:val="18"/>
                <w:lang w:eastAsia="ko-KR"/>
                <w:rPrChange w:id="8972" w:author="CR#0004r4" w:date="2021-07-04T22:18:00Z">
                  <w:rPr>
                    <w:ins w:id="8973" w:author="CR#0004r4" w:date="2021-06-28T13:12:00Z"/>
                    <w:rFonts w:eastAsia="Malgun Gothic" w:cs="Arial"/>
                    <w:i/>
                    <w:iCs/>
                    <w:color w:val="000000" w:themeColor="text1"/>
                    <w:szCs w:val="18"/>
                    <w:lang w:eastAsia="ko-KR"/>
                  </w:rPr>
                </w:rPrChange>
              </w:rPr>
            </w:pPr>
          </w:p>
        </w:tc>
        <w:tc>
          <w:tcPr>
            <w:tcW w:w="1416" w:type="dxa"/>
          </w:tcPr>
          <w:p w14:paraId="3DE1565F" w14:textId="77777777" w:rsidR="00E15F46" w:rsidRPr="00680735" w:rsidRDefault="00E15F46" w:rsidP="00E15F46">
            <w:pPr>
              <w:pStyle w:val="TAL"/>
              <w:rPr>
                <w:ins w:id="8974" w:author="CR#0004r4" w:date="2021-06-28T13:12:00Z"/>
                <w:rFonts w:cs="Arial"/>
                <w:szCs w:val="18"/>
                <w:rPrChange w:id="8975" w:author="CR#0004r4" w:date="2021-07-04T22:18:00Z">
                  <w:rPr>
                    <w:ins w:id="8976" w:author="CR#0004r4" w:date="2021-06-28T13:12:00Z"/>
                    <w:rFonts w:cs="Arial"/>
                    <w:color w:val="000000" w:themeColor="text1"/>
                    <w:szCs w:val="18"/>
                  </w:rPr>
                </w:rPrChange>
              </w:rPr>
            </w:pPr>
            <w:ins w:id="8977" w:author="CR#0004r4" w:date="2021-06-28T13:12:00Z">
              <w:r w:rsidRPr="00680735">
                <w:rPr>
                  <w:rFonts w:cs="Arial"/>
                  <w:szCs w:val="18"/>
                  <w:rPrChange w:id="8978" w:author="CR#0004r4" w:date="2021-07-04T22:18:00Z">
                    <w:rPr>
                      <w:rFonts w:cs="Arial"/>
                      <w:color w:val="000000" w:themeColor="text1"/>
                      <w:szCs w:val="18"/>
                    </w:rPr>
                  </w:rPrChange>
                </w:rPr>
                <w:t>n/a</w:t>
              </w:r>
            </w:ins>
          </w:p>
        </w:tc>
        <w:tc>
          <w:tcPr>
            <w:tcW w:w="1416" w:type="dxa"/>
          </w:tcPr>
          <w:p w14:paraId="08BB4B83" w14:textId="77777777" w:rsidR="00E15F46" w:rsidRPr="00680735" w:rsidRDefault="00E15F46" w:rsidP="00E15F46">
            <w:pPr>
              <w:pStyle w:val="TAL"/>
              <w:rPr>
                <w:ins w:id="8979" w:author="CR#0004r4" w:date="2021-06-28T13:12:00Z"/>
                <w:rFonts w:cs="Arial"/>
                <w:szCs w:val="18"/>
                <w:rPrChange w:id="8980" w:author="CR#0004r4" w:date="2021-07-04T22:18:00Z">
                  <w:rPr>
                    <w:ins w:id="8981" w:author="CR#0004r4" w:date="2021-06-28T13:12:00Z"/>
                    <w:rFonts w:cs="Arial"/>
                    <w:color w:val="000000" w:themeColor="text1"/>
                    <w:szCs w:val="18"/>
                  </w:rPr>
                </w:rPrChange>
              </w:rPr>
            </w:pPr>
            <w:ins w:id="8982" w:author="CR#0004r4" w:date="2021-06-28T13:12:00Z">
              <w:r w:rsidRPr="00680735">
                <w:rPr>
                  <w:rFonts w:cs="Arial"/>
                  <w:szCs w:val="18"/>
                  <w:rPrChange w:id="8983" w:author="CR#0004r4" w:date="2021-07-04T22:18:00Z">
                    <w:rPr>
                      <w:rFonts w:cs="Arial"/>
                      <w:color w:val="000000" w:themeColor="text1"/>
                      <w:szCs w:val="18"/>
                    </w:rPr>
                  </w:rPrChange>
                </w:rPr>
                <w:t>n/a</w:t>
              </w:r>
            </w:ins>
          </w:p>
        </w:tc>
        <w:tc>
          <w:tcPr>
            <w:tcW w:w="2257" w:type="dxa"/>
          </w:tcPr>
          <w:p w14:paraId="144CA1A1" w14:textId="77777777" w:rsidR="00E15F46" w:rsidRPr="00680735" w:rsidRDefault="00E15F46" w:rsidP="00E15F46">
            <w:pPr>
              <w:pStyle w:val="TAL"/>
              <w:rPr>
                <w:ins w:id="8984" w:author="CR#0004r4" w:date="2021-06-28T13:12:00Z"/>
                <w:rFonts w:cs="Arial"/>
                <w:szCs w:val="18"/>
                <w:rPrChange w:id="8985" w:author="CR#0004r4" w:date="2021-07-04T22:18:00Z">
                  <w:rPr>
                    <w:ins w:id="8986" w:author="CR#0004r4" w:date="2021-06-28T13:12:00Z"/>
                    <w:rFonts w:cs="Arial"/>
                    <w:color w:val="000000" w:themeColor="text1"/>
                    <w:szCs w:val="18"/>
                  </w:rPr>
                </w:rPrChange>
              </w:rPr>
            </w:pPr>
            <w:ins w:id="8987" w:author="CR#0004r4" w:date="2021-06-28T13:12:00Z">
              <w:r w:rsidRPr="00680735">
                <w:rPr>
                  <w:rFonts w:cs="Arial"/>
                  <w:szCs w:val="18"/>
                  <w:rPrChange w:id="8988" w:author="CR#0004r4" w:date="2021-07-04T22:18:00Z">
                    <w:rPr>
                      <w:rFonts w:cs="Arial"/>
                      <w:color w:val="000000" w:themeColor="text1"/>
                      <w:szCs w:val="18"/>
                    </w:rPr>
                  </w:rPrChange>
                </w:rPr>
                <w:t xml:space="preserve">This is the basic FG for </w:t>
              </w:r>
              <w:proofErr w:type="spellStart"/>
              <w:r w:rsidRPr="00680735">
                <w:rPr>
                  <w:rFonts w:cs="Arial"/>
                  <w:szCs w:val="18"/>
                  <w:rPrChange w:id="8989" w:author="CR#0004r4" w:date="2021-07-04T22:18:00Z">
                    <w:rPr>
                      <w:rFonts w:cs="Arial"/>
                      <w:color w:val="000000" w:themeColor="text1"/>
                      <w:szCs w:val="18"/>
                    </w:rPr>
                  </w:rPrChange>
                </w:rPr>
                <w:t>sidelink</w:t>
              </w:r>
              <w:proofErr w:type="spellEnd"/>
              <w:r w:rsidRPr="00680735">
                <w:rPr>
                  <w:rFonts w:cs="Arial"/>
                  <w:szCs w:val="18"/>
                  <w:rPrChange w:id="8990" w:author="CR#0004r4" w:date="2021-07-04T22:18:00Z">
                    <w:rPr>
                      <w:rFonts w:cs="Arial"/>
                      <w:color w:val="000000" w:themeColor="text1"/>
                      <w:szCs w:val="18"/>
                    </w:rPr>
                  </w:rPrChange>
                </w:rPr>
                <w:t>.</w:t>
              </w:r>
            </w:ins>
          </w:p>
          <w:p w14:paraId="5AE16A70" w14:textId="77777777" w:rsidR="00E15F46" w:rsidRPr="00680735" w:rsidRDefault="00E15F46" w:rsidP="00E15F46">
            <w:pPr>
              <w:pStyle w:val="TAL"/>
              <w:rPr>
                <w:ins w:id="8991" w:author="CR#0004r4" w:date="2021-06-28T13:12:00Z"/>
                <w:rFonts w:cs="Arial"/>
                <w:szCs w:val="18"/>
                <w:rPrChange w:id="8992" w:author="CR#0004r4" w:date="2021-07-04T22:18:00Z">
                  <w:rPr>
                    <w:ins w:id="8993" w:author="CR#0004r4" w:date="2021-06-28T13:12:00Z"/>
                    <w:rFonts w:cs="Arial"/>
                    <w:color w:val="000000" w:themeColor="text1"/>
                    <w:szCs w:val="18"/>
                  </w:rPr>
                </w:rPrChange>
              </w:rPr>
            </w:pPr>
          </w:p>
          <w:p w14:paraId="14BD396F" w14:textId="77777777" w:rsidR="00E15F46" w:rsidRPr="00680735" w:rsidRDefault="00E15F46" w:rsidP="00E15F46">
            <w:pPr>
              <w:pStyle w:val="TAL"/>
              <w:rPr>
                <w:ins w:id="8994" w:author="CR#0004r4" w:date="2021-06-28T13:12:00Z"/>
                <w:rFonts w:eastAsia="SimSun" w:cs="Arial"/>
                <w:szCs w:val="18"/>
                <w:lang w:eastAsia="zh-CN"/>
                <w:rPrChange w:id="8995" w:author="CR#0004r4" w:date="2021-07-04T22:18:00Z">
                  <w:rPr>
                    <w:ins w:id="8996" w:author="CR#0004r4" w:date="2021-06-28T13:12:00Z"/>
                    <w:rFonts w:eastAsia="SimSun" w:cs="Arial"/>
                    <w:color w:val="000000" w:themeColor="text1"/>
                    <w:szCs w:val="18"/>
                    <w:lang w:eastAsia="zh-CN"/>
                  </w:rPr>
                </w:rPrChange>
              </w:rPr>
            </w:pPr>
            <w:ins w:id="8997" w:author="CR#0004r4" w:date="2021-06-28T13:12:00Z">
              <w:r w:rsidRPr="00680735">
                <w:rPr>
                  <w:rFonts w:eastAsia="SimSun" w:cs="Arial"/>
                  <w:szCs w:val="18"/>
                  <w:lang w:eastAsia="zh-CN"/>
                  <w:rPrChange w:id="8998" w:author="CR#0004r4" w:date="2021-07-04T22:18:00Z">
                    <w:rPr>
                      <w:rFonts w:eastAsia="SimSun" w:cs="Arial"/>
                      <w:color w:val="000000" w:themeColor="text1"/>
                      <w:szCs w:val="18"/>
                      <w:lang w:eastAsia="zh-CN"/>
                    </w:rPr>
                  </w:rPrChange>
                </w:rPr>
                <w:t xml:space="preserve">Note: configuration by NR </w:t>
              </w:r>
              <w:proofErr w:type="spellStart"/>
              <w:r w:rsidRPr="00680735">
                <w:rPr>
                  <w:rFonts w:eastAsia="SimSun" w:cs="Arial"/>
                  <w:szCs w:val="18"/>
                  <w:lang w:eastAsia="zh-CN"/>
                  <w:rPrChange w:id="8999" w:author="CR#0004r4" w:date="2021-07-04T22:18:00Z">
                    <w:rPr>
                      <w:rFonts w:eastAsia="SimSun" w:cs="Arial"/>
                      <w:color w:val="000000" w:themeColor="text1"/>
                      <w:szCs w:val="18"/>
                      <w:lang w:eastAsia="zh-CN"/>
                    </w:rPr>
                  </w:rPrChange>
                </w:rPr>
                <w:t>Uu</w:t>
              </w:r>
              <w:proofErr w:type="spellEnd"/>
              <w:r w:rsidRPr="00680735">
                <w:rPr>
                  <w:rFonts w:eastAsia="SimSun" w:cs="Arial"/>
                  <w:szCs w:val="18"/>
                  <w:lang w:eastAsia="zh-CN"/>
                  <w:rPrChange w:id="9000" w:author="CR#0004r4" w:date="2021-07-04T22:18:00Z">
                    <w:rPr>
                      <w:rFonts w:eastAsia="SimSun" w:cs="Arial"/>
                      <w:color w:val="000000" w:themeColor="text1"/>
                      <w:szCs w:val="18"/>
                      <w:lang w:eastAsia="zh-CN"/>
                    </w:rPr>
                  </w:rPrChange>
                </w:rPr>
                <w:t xml:space="preserve"> is not required to be supported in a band indicated with only the PC5 interface in 38.101-1 Table 5.2E.1-1</w:t>
              </w:r>
            </w:ins>
          </w:p>
          <w:p w14:paraId="3A511CA2" w14:textId="77777777" w:rsidR="00E15F46" w:rsidRPr="00680735" w:rsidRDefault="00E15F46" w:rsidP="00E15F46">
            <w:pPr>
              <w:pStyle w:val="TAL"/>
              <w:rPr>
                <w:ins w:id="9001" w:author="CR#0004r4" w:date="2021-06-28T13:12:00Z"/>
                <w:rFonts w:cs="Arial"/>
                <w:szCs w:val="18"/>
                <w:rPrChange w:id="9002" w:author="CR#0004r4" w:date="2021-07-04T22:18:00Z">
                  <w:rPr>
                    <w:ins w:id="9003" w:author="CR#0004r4" w:date="2021-06-28T13:12:00Z"/>
                    <w:rFonts w:cs="Arial"/>
                    <w:color w:val="000000" w:themeColor="text1"/>
                    <w:szCs w:val="18"/>
                  </w:rPr>
                </w:rPrChange>
              </w:rPr>
            </w:pPr>
          </w:p>
          <w:p w14:paraId="54C44D5D" w14:textId="77777777" w:rsidR="00E15F46" w:rsidRPr="00680735" w:rsidRDefault="00E15F46" w:rsidP="00E15F46">
            <w:pPr>
              <w:pStyle w:val="TAL"/>
              <w:rPr>
                <w:ins w:id="9004" w:author="CR#0004r4" w:date="2021-06-28T13:12:00Z"/>
                <w:rFonts w:cs="Arial"/>
                <w:szCs w:val="18"/>
                <w:rPrChange w:id="9005" w:author="CR#0004r4" w:date="2021-07-04T22:18:00Z">
                  <w:rPr>
                    <w:ins w:id="9006" w:author="CR#0004r4" w:date="2021-06-28T13:12:00Z"/>
                    <w:rFonts w:cs="Arial"/>
                    <w:color w:val="000000" w:themeColor="text1"/>
                    <w:szCs w:val="18"/>
                  </w:rPr>
                </w:rPrChange>
              </w:rPr>
            </w:pPr>
            <w:ins w:id="9007" w:author="CR#0004r4" w:date="2021-06-28T13:12:00Z">
              <w:r w:rsidRPr="00680735">
                <w:rPr>
                  <w:rFonts w:cs="Arial"/>
                  <w:szCs w:val="18"/>
                  <w:rPrChange w:id="9008" w:author="CR#0004r4" w:date="2021-07-04T22:18:00Z">
                    <w:rPr>
                      <w:rFonts w:cs="Arial"/>
                      <w:color w:val="000000" w:themeColor="text1"/>
                      <w:szCs w:val="18"/>
                    </w:rPr>
                  </w:rPrChange>
                </w:rPr>
                <w:t>Candidate values for N are {5, 15, 25, 32, 35, 45, 50, 64}</w:t>
              </w:r>
            </w:ins>
          </w:p>
          <w:p w14:paraId="09D8D2D0" w14:textId="77777777" w:rsidR="00E15F46" w:rsidRPr="00680735" w:rsidRDefault="00E15F46" w:rsidP="00E15F46">
            <w:pPr>
              <w:pStyle w:val="TAL"/>
              <w:rPr>
                <w:ins w:id="9009" w:author="CR#0004r4" w:date="2021-06-28T13:12:00Z"/>
                <w:rFonts w:cs="Arial"/>
                <w:szCs w:val="18"/>
                <w:rPrChange w:id="9010" w:author="CR#0004r4" w:date="2021-07-04T22:18:00Z">
                  <w:rPr>
                    <w:ins w:id="9011" w:author="CR#0004r4" w:date="2021-06-28T13:12:00Z"/>
                    <w:rFonts w:cs="Arial"/>
                    <w:color w:val="000000" w:themeColor="text1"/>
                    <w:szCs w:val="18"/>
                  </w:rPr>
                </w:rPrChange>
              </w:rPr>
            </w:pPr>
          </w:p>
          <w:p w14:paraId="5E1C29DC" w14:textId="77777777" w:rsidR="00E15F46" w:rsidRPr="00680735" w:rsidRDefault="00E15F46" w:rsidP="00E15F46">
            <w:pPr>
              <w:pStyle w:val="TAL"/>
              <w:rPr>
                <w:ins w:id="9012" w:author="CR#0004r4" w:date="2021-06-28T13:12:00Z"/>
                <w:rFonts w:cs="Arial"/>
                <w:szCs w:val="18"/>
                <w:rPrChange w:id="9013" w:author="CR#0004r4" w:date="2021-07-04T22:18:00Z">
                  <w:rPr>
                    <w:ins w:id="9014" w:author="CR#0004r4" w:date="2021-06-28T13:12:00Z"/>
                    <w:rFonts w:cs="Arial"/>
                    <w:color w:val="000000" w:themeColor="text1"/>
                    <w:szCs w:val="18"/>
                  </w:rPr>
                </w:rPrChange>
              </w:rPr>
            </w:pPr>
            <w:ins w:id="9015" w:author="CR#0004r4" w:date="2021-06-28T13:12:00Z">
              <w:r w:rsidRPr="00680735">
                <w:rPr>
                  <w:rFonts w:cs="Arial"/>
                  <w:szCs w:val="18"/>
                  <w:rPrChange w:id="9016" w:author="CR#0004r4" w:date="2021-07-04T22:18:00Z">
                    <w:rPr>
                      <w:rFonts w:cs="Arial"/>
                      <w:color w:val="000000" w:themeColor="text1"/>
                      <w:szCs w:val="18"/>
                    </w:rPr>
                  </w:rPrChange>
                </w:rPr>
                <w:t>Candidate values for M are {4, 8, 16}</w:t>
              </w:r>
            </w:ins>
          </w:p>
        </w:tc>
        <w:tc>
          <w:tcPr>
            <w:tcW w:w="1984" w:type="dxa"/>
          </w:tcPr>
          <w:p w14:paraId="797ED4E1" w14:textId="77777777" w:rsidR="00E15F46" w:rsidRPr="00680735" w:rsidRDefault="00E15F46" w:rsidP="00E15F46">
            <w:pPr>
              <w:pStyle w:val="TAL"/>
              <w:rPr>
                <w:ins w:id="9017" w:author="CR#0004r4" w:date="2021-06-28T13:12:00Z"/>
                <w:rFonts w:cs="Arial"/>
                <w:szCs w:val="18"/>
                <w:rPrChange w:id="9018" w:author="CR#0004r4" w:date="2021-07-04T22:18:00Z">
                  <w:rPr>
                    <w:ins w:id="9019" w:author="CR#0004r4" w:date="2021-06-28T13:12:00Z"/>
                    <w:rFonts w:cs="Arial"/>
                    <w:color w:val="000000" w:themeColor="text1"/>
                    <w:szCs w:val="18"/>
                  </w:rPr>
                </w:rPrChange>
              </w:rPr>
            </w:pPr>
            <w:ins w:id="9020" w:author="CR#0004r4" w:date="2021-06-28T13:12:00Z">
              <w:r w:rsidRPr="00680735">
                <w:rPr>
                  <w:rFonts w:cs="Arial"/>
                  <w:szCs w:val="18"/>
                  <w:rPrChange w:id="9021" w:author="CR#0004r4" w:date="2021-07-04T22:18:00Z">
                    <w:rPr>
                      <w:rFonts w:cs="Arial"/>
                      <w:color w:val="000000" w:themeColor="text1"/>
                      <w:szCs w:val="18"/>
                    </w:rPr>
                  </w:rPrChange>
                </w:rPr>
                <w:t>Optional with capability signalling</w:t>
              </w:r>
            </w:ins>
          </w:p>
          <w:p w14:paraId="11B9B487" w14:textId="77777777" w:rsidR="00E15F46" w:rsidRPr="00680735" w:rsidRDefault="00E15F46" w:rsidP="00E15F46">
            <w:pPr>
              <w:pStyle w:val="TAL"/>
              <w:rPr>
                <w:ins w:id="9022" w:author="CR#0004r4" w:date="2021-06-28T13:12:00Z"/>
                <w:rFonts w:cs="Arial"/>
                <w:szCs w:val="18"/>
                <w:rPrChange w:id="9023" w:author="CR#0004r4" w:date="2021-07-04T22:18:00Z">
                  <w:rPr>
                    <w:ins w:id="9024" w:author="CR#0004r4" w:date="2021-06-28T13:12:00Z"/>
                    <w:rFonts w:cs="Arial"/>
                    <w:color w:val="000000" w:themeColor="text1"/>
                    <w:szCs w:val="18"/>
                  </w:rPr>
                </w:rPrChange>
              </w:rPr>
            </w:pPr>
            <w:ins w:id="9025" w:author="CR#0004r4" w:date="2021-06-28T13:12:00Z">
              <w:r w:rsidRPr="00680735">
                <w:rPr>
                  <w:rFonts w:cs="Arial"/>
                  <w:szCs w:val="18"/>
                  <w:rPrChange w:id="9026" w:author="CR#0004r4" w:date="2021-07-04T22:18:00Z">
                    <w:rPr>
                      <w:rFonts w:cs="Arial"/>
                      <w:color w:val="000000" w:themeColor="text1"/>
                      <w:szCs w:val="18"/>
                    </w:rPr>
                  </w:rPrChange>
                </w:rPr>
                <w:t xml:space="preserve">For UE supports NR </w:t>
              </w:r>
              <w:proofErr w:type="spellStart"/>
              <w:r w:rsidRPr="00680735">
                <w:rPr>
                  <w:rFonts w:cs="Arial"/>
                  <w:szCs w:val="18"/>
                  <w:rPrChange w:id="9027" w:author="CR#0004r4" w:date="2021-07-04T22:18:00Z">
                    <w:rPr>
                      <w:rFonts w:cs="Arial"/>
                      <w:color w:val="000000" w:themeColor="text1"/>
                      <w:szCs w:val="18"/>
                    </w:rPr>
                  </w:rPrChange>
                </w:rPr>
                <w:t>sidelink</w:t>
              </w:r>
              <w:proofErr w:type="spellEnd"/>
              <w:r w:rsidRPr="00680735">
                <w:rPr>
                  <w:rFonts w:cs="Arial"/>
                  <w:szCs w:val="18"/>
                  <w:rPrChange w:id="9028" w:author="CR#0004r4" w:date="2021-07-04T22:18:00Z">
                    <w:rPr>
                      <w:rFonts w:cs="Arial"/>
                      <w:color w:val="000000" w:themeColor="text1"/>
                      <w:szCs w:val="18"/>
                    </w:rPr>
                  </w:rPrChange>
                </w:rPr>
                <w:t>, UE must indicate this FG is supported.</w:t>
              </w:r>
            </w:ins>
          </w:p>
        </w:tc>
      </w:tr>
      <w:tr w:rsidR="006703D0" w:rsidRPr="00680735" w14:paraId="798B9537" w14:textId="77777777" w:rsidTr="00721E1E">
        <w:trPr>
          <w:ins w:id="9029" w:author="CR#0004r4" w:date="2021-06-28T13:12:00Z"/>
        </w:trPr>
        <w:tc>
          <w:tcPr>
            <w:tcW w:w="1477" w:type="dxa"/>
          </w:tcPr>
          <w:p w14:paraId="28FE16EC" w14:textId="77777777" w:rsidR="00E15F46" w:rsidRPr="00680735" w:rsidRDefault="00E15F46" w:rsidP="00E15F46">
            <w:pPr>
              <w:pStyle w:val="TAL"/>
              <w:rPr>
                <w:ins w:id="9030" w:author="CR#0004r4" w:date="2021-06-28T13:12:00Z"/>
                <w:rFonts w:cs="Arial"/>
                <w:szCs w:val="18"/>
                <w:rPrChange w:id="9031" w:author="CR#0004r4" w:date="2021-07-04T22:18:00Z">
                  <w:rPr>
                    <w:ins w:id="9032" w:author="CR#0004r4" w:date="2021-06-28T13:12:00Z"/>
                    <w:rFonts w:cs="Arial"/>
                    <w:color w:val="000000" w:themeColor="text1"/>
                    <w:szCs w:val="18"/>
                  </w:rPr>
                </w:rPrChange>
              </w:rPr>
            </w:pPr>
          </w:p>
        </w:tc>
        <w:tc>
          <w:tcPr>
            <w:tcW w:w="687" w:type="dxa"/>
          </w:tcPr>
          <w:p w14:paraId="36C22B3C" w14:textId="77777777" w:rsidR="00E15F46" w:rsidRPr="00680735" w:rsidRDefault="00E15F46" w:rsidP="00E15F46">
            <w:pPr>
              <w:pStyle w:val="TAL"/>
              <w:rPr>
                <w:ins w:id="9033" w:author="CR#0004r4" w:date="2021-06-28T13:12:00Z"/>
                <w:rFonts w:cs="Arial"/>
                <w:szCs w:val="18"/>
                <w:rPrChange w:id="9034" w:author="CR#0004r4" w:date="2021-07-04T22:18:00Z">
                  <w:rPr>
                    <w:ins w:id="9035" w:author="CR#0004r4" w:date="2021-06-28T13:12:00Z"/>
                    <w:rFonts w:cs="Arial"/>
                    <w:color w:val="000000" w:themeColor="text1"/>
                    <w:szCs w:val="18"/>
                  </w:rPr>
                </w:rPrChange>
              </w:rPr>
            </w:pPr>
            <w:ins w:id="9036" w:author="CR#0004r4" w:date="2021-06-28T13:12:00Z">
              <w:r w:rsidRPr="00680735">
                <w:rPr>
                  <w:rFonts w:cs="Arial"/>
                  <w:szCs w:val="18"/>
                  <w:rPrChange w:id="9037" w:author="CR#0004r4" w:date="2021-07-04T22:18:00Z">
                    <w:rPr>
                      <w:rFonts w:cs="Arial"/>
                      <w:color w:val="000000" w:themeColor="text1"/>
                      <w:szCs w:val="18"/>
                    </w:rPr>
                  </w:rPrChange>
                </w:rPr>
                <w:t>15-12</w:t>
              </w:r>
            </w:ins>
          </w:p>
        </w:tc>
        <w:tc>
          <w:tcPr>
            <w:tcW w:w="1497" w:type="dxa"/>
          </w:tcPr>
          <w:p w14:paraId="52016BEC" w14:textId="77777777" w:rsidR="00E15F46" w:rsidRPr="00680735" w:rsidRDefault="00E15F46" w:rsidP="00E15F46">
            <w:pPr>
              <w:pStyle w:val="TAL"/>
              <w:rPr>
                <w:ins w:id="9038" w:author="CR#0004r4" w:date="2021-06-28T13:12:00Z"/>
                <w:rFonts w:cs="Arial"/>
                <w:szCs w:val="18"/>
                <w:rPrChange w:id="9039" w:author="CR#0004r4" w:date="2021-07-04T22:18:00Z">
                  <w:rPr>
                    <w:ins w:id="9040" w:author="CR#0004r4" w:date="2021-06-28T13:12:00Z"/>
                    <w:rFonts w:cs="Arial"/>
                    <w:color w:val="000000" w:themeColor="text1"/>
                    <w:szCs w:val="18"/>
                  </w:rPr>
                </w:rPrChange>
              </w:rPr>
            </w:pPr>
            <w:ins w:id="9041" w:author="CR#0004r4" w:date="2021-06-28T13:12:00Z">
              <w:r w:rsidRPr="00680735">
                <w:rPr>
                  <w:rFonts w:cs="Arial"/>
                  <w:szCs w:val="18"/>
                  <w:rPrChange w:id="9042" w:author="CR#0004r4" w:date="2021-07-04T22:18:00Z">
                    <w:rPr>
                      <w:rFonts w:cs="Arial"/>
                      <w:color w:val="000000" w:themeColor="text1"/>
                      <w:szCs w:val="18"/>
                    </w:rPr>
                  </w:rPrChange>
                </w:rPr>
                <w:t>Low-spectral efficiency 64QAM MCS table</w:t>
              </w:r>
            </w:ins>
          </w:p>
        </w:tc>
        <w:tc>
          <w:tcPr>
            <w:tcW w:w="2737" w:type="dxa"/>
          </w:tcPr>
          <w:p w14:paraId="1B960F62" w14:textId="77777777" w:rsidR="00E15F46" w:rsidRPr="00680735" w:rsidRDefault="00E15F46" w:rsidP="00E15F46">
            <w:pPr>
              <w:pStyle w:val="TAL"/>
              <w:rPr>
                <w:ins w:id="9043" w:author="CR#0004r4" w:date="2021-06-28T13:12:00Z"/>
                <w:rFonts w:cs="Arial"/>
                <w:szCs w:val="18"/>
                <w:rPrChange w:id="9044" w:author="CR#0004r4" w:date="2021-07-04T22:18:00Z">
                  <w:rPr>
                    <w:ins w:id="9045" w:author="CR#0004r4" w:date="2021-06-28T13:12:00Z"/>
                    <w:rFonts w:cs="Arial"/>
                    <w:color w:val="000000" w:themeColor="text1"/>
                    <w:szCs w:val="18"/>
                  </w:rPr>
                </w:rPrChange>
              </w:rPr>
            </w:pPr>
            <w:ins w:id="9046" w:author="CR#0004r4" w:date="2021-06-28T13:12:00Z">
              <w:r w:rsidRPr="00680735">
                <w:rPr>
                  <w:rFonts w:cs="Arial"/>
                  <w:szCs w:val="18"/>
                  <w:rPrChange w:id="9047" w:author="CR#0004r4" w:date="2021-07-04T22:18:00Z">
                    <w:rPr>
                      <w:rFonts w:cs="Arial"/>
                      <w:color w:val="000000" w:themeColor="text1"/>
                      <w:szCs w:val="18"/>
                    </w:rPr>
                  </w:rPrChange>
                </w:rPr>
                <w:t>1) UE can transmit and receive PSSCH according to the low-spectral efficiency 64QAM MCS table.</w:t>
              </w:r>
            </w:ins>
          </w:p>
        </w:tc>
        <w:tc>
          <w:tcPr>
            <w:tcW w:w="1257" w:type="dxa"/>
          </w:tcPr>
          <w:p w14:paraId="66D8E37D" w14:textId="77777777" w:rsidR="00E15F46" w:rsidRPr="00680735" w:rsidRDefault="00E15F46" w:rsidP="00E15F46">
            <w:pPr>
              <w:pStyle w:val="TAL"/>
              <w:rPr>
                <w:ins w:id="9048" w:author="CR#0004r4" w:date="2021-06-28T13:12:00Z"/>
                <w:rFonts w:eastAsia="Malgun Gothic" w:cs="Arial"/>
                <w:szCs w:val="18"/>
                <w:lang w:eastAsia="ko-KR"/>
                <w:rPrChange w:id="9049" w:author="CR#0004r4" w:date="2021-07-04T22:18:00Z">
                  <w:rPr>
                    <w:ins w:id="9050" w:author="CR#0004r4" w:date="2021-06-28T13:12:00Z"/>
                    <w:rFonts w:eastAsia="Malgun Gothic" w:cs="Arial"/>
                    <w:color w:val="000000" w:themeColor="text1"/>
                    <w:szCs w:val="18"/>
                    <w:lang w:eastAsia="ko-KR"/>
                  </w:rPr>
                </w:rPrChange>
              </w:rPr>
            </w:pPr>
            <w:ins w:id="9051" w:author="CR#0004r4" w:date="2021-06-28T13:12:00Z">
              <w:r w:rsidRPr="00680735">
                <w:rPr>
                  <w:rFonts w:cs="Arial"/>
                  <w:szCs w:val="18"/>
                  <w:rPrChange w:id="9052" w:author="CR#0004r4" w:date="2021-07-04T22:18:00Z">
                    <w:rPr>
                      <w:rFonts w:cs="Arial"/>
                      <w:color w:val="000000" w:themeColor="text1"/>
                      <w:szCs w:val="18"/>
                    </w:rPr>
                  </w:rPrChange>
                </w:rPr>
                <w:t>At least one of 15-1, 15-2, 15-3</w:t>
              </w:r>
            </w:ins>
          </w:p>
        </w:tc>
        <w:tc>
          <w:tcPr>
            <w:tcW w:w="3378" w:type="dxa"/>
          </w:tcPr>
          <w:p w14:paraId="299C17CA" w14:textId="77777777" w:rsidR="00E15F46" w:rsidRPr="00680735" w:rsidRDefault="00E15F46" w:rsidP="00E15F46">
            <w:pPr>
              <w:pStyle w:val="TAL"/>
              <w:rPr>
                <w:ins w:id="9053" w:author="CR#0004r4" w:date="2021-06-28T13:12:00Z"/>
                <w:rFonts w:eastAsia="Malgun Gothic" w:cs="Arial"/>
                <w:i/>
                <w:iCs/>
                <w:szCs w:val="18"/>
                <w:lang w:eastAsia="ko-KR"/>
                <w:rPrChange w:id="9054" w:author="CR#0004r4" w:date="2021-07-04T22:18:00Z">
                  <w:rPr>
                    <w:ins w:id="9055" w:author="CR#0004r4" w:date="2021-06-28T13:12:00Z"/>
                    <w:rFonts w:eastAsia="Malgun Gothic" w:cs="Arial"/>
                    <w:i/>
                    <w:iCs/>
                    <w:color w:val="000000" w:themeColor="text1"/>
                    <w:szCs w:val="18"/>
                    <w:lang w:eastAsia="ko-KR"/>
                  </w:rPr>
                </w:rPrChange>
              </w:rPr>
            </w:pPr>
            <w:ins w:id="9056" w:author="CR#0004r4" w:date="2021-06-28T13:12:00Z">
              <w:r w:rsidRPr="00680735">
                <w:rPr>
                  <w:rFonts w:cs="Arial"/>
                  <w:i/>
                  <w:iCs/>
                  <w:szCs w:val="18"/>
                </w:rPr>
                <w:t>lowSE-64QAM-MCS-TableSidelink-r16</w:t>
              </w:r>
            </w:ins>
          </w:p>
        </w:tc>
        <w:tc>
          <w:tcPr>
            <w:tcW w:w="2868" w:type="dxa"/>
          </w:tcPr>
          <w:p w14:paraId="64497101" w14:textId="77777777" w:rsidR="00E15F46" w:rsidRPr="00680735" w:rsidRDefault="00E15F46" w:rsidP="00E15F46">
            <w:pPr>
              <w:rPr>
                <w:ins w:id="9057" w:author="CR#0004r4" w:date="2021-06-28T13:12:00Z"/>
                <w:rFonts w:ascii="Arial" w:hAnsi="Arial" w:cs="Arial"/>
                <w:i/>
                <w:iCs/>
                <w:sz w:val="18"/>
                <w:szCs w:val="18"/>
                <w:lang w:val="en-US"/>
              </w:rPr>
            </w:pPr>
            <w:ins w:id="9058" w:author="CR#0004r4" w:date="2021-06-28T13:12:00Z">
              <w:r w:rsidRPr="00680735">
                <w:rPr>
                  <w:rFonts w:ascii="Arial" w:hAnsi="Arial" w:cs="Arial"/>
                  <w:i/>
                  <w:iCs/>
                  <w:sz w:val="18"/>
                  <w:szCs w:val="18"/>
                </w:rPr>
                <w:t>BandSidelink-r16</w:t>
              </w:r>
            </w:ins>
          </w:p>
          <w:p w14:paraId="70811E49" w14:textId="77777777" w:rsidR="00E15F46" w:rsidRPr="00680735" w:rsidRDefault="00E15F46" w:rsidP="00E15F46">
            <w:pPr>
              <w:pStyle w:val="TAL"/>
              <w:rPr>
                <w:ins w:id="9059" w:author="CR#0004r4" w:date="2021-06-28T13:12:00Z"/>
                <w:rFonts w:eastAsia="Malgun Gothic" w:cs="Arial"/>
                <w:i/>
                <w:iCs/>
                <w:szCs w:val="18"/>
                <w:lang w:eastAsia="ko-KR"/>
                <w:rPrChange w:id="9060" w:author="CR#0004r4" w:date="2021-07-04T22:18:00Z">
                  <w:rPr>
                    <w:ins w:id="9061" w:author="CR#0004r4" w:date="2021-06-28T13:12:00Z"/>
                    <w:rFonts w:eastAsia="Malgun Gothic" w:cs="Arial"/>
                    <w:i/>
                    <w:iCs/>
                    <w:color w:val="000000" w:themeColor="text1"/>
                    <w:szCs w:val="18"/>
                    <w:lang w:eastAsia="ko-KR"/>
                  </w:rPr>
                </w:rPrChange>
              </w:rPr>
            </w:pPr>
          </w:p>
        </w:tc>
        <w:tc>
          <w:tcPr>
            <w:tcW w:w="1416" w:type="dxa"/>
          </w:tcPr>
          <w:p w14:paraId="2473B814" w14:textId="77777777" w:rsidR="00E15F46" w:rsidRPr="00680735" w:rsidRDefault="00E15F46" w:rsidP="00E15F46">
            <w:pPr>
              <w:pStyle w:val="TAL"/>
              <w:rPr>
                <w:ins w:id="9062" w:author="CR#0004r4" w:date="2021-06-28T13:12:00Z"/>
                <w:rFonts w:cs="Arial"/>
                <w:szCs w:val="18"/>
                <w:rPrChange w:id="9063" w:author="CR#0004r4" w:date="2021-07-04T22:18:00Z">
                  <w:rPr>
                    <w:ins w:id="9064" w:author="CR#0004r4" w:date="2021-06-28T13:12:00Z"/>
                    <w:rFonts w:cs="Arial"/>
                    <w:color w:val="000000" w:themeColor="text1"/>
                    <w:szCs w:val="18"/>
                  </w:rPr>
                </w:rPrChange>
              </w:rPr>
            </w:pPr>
            <w:ins w:id="9065" w:author="CR#0004r4" w:date="2021-06-28T13:12:00Z">
              <w:r w:rsidRPr="00680735">
                <w:rPr>
                  <w:rFonts w:cs="Arial"/>
                  <w:szCs w:val="18"/>
                  <w:rPrChange w:id="9066" w:author="CR#0004r4" w:date="2021-07-04T22:18:00Z">
                    <w:rPr>
                      <w:rFonts w:cs="Arial"/>
                      <w:color w:val="000000" w:themeColor="text1"/>
                      <w:szCs w:val="18"/>
                    </w:rPr>
                  </w:rPrChange>
                </w:rPr>
                <w:t>n/a</w:t>
              </w:r>
            </w:ins>
          </w:p>
        </w:tc>
        <w:tc>
          <w:tcPr>
            <w:tcW w:w="1416" w:type="dxa"/>
          </w:tcPr>
          <w:p w14:paraId="06699DED" w14:textId="77777777" w:rsidR="00E15F46" w:rsidRPr="00680735" w:rsidRDefault="00E15F46" w:rsidP="00E15F46">
            <w:pPr>
              <w:pStyle w:val="TAL"/>
              <w:rPr>
                <w:ins w:id="9067" w:author="CR#0004r4" w:date="2021-06-28T13:12:00Z"/>
                <w:rFonts w:cs="Arial"/>
                <w:szCs w:val="18"/>
                <w:rPrChange w:id="9068" w:author="CR#0004r4" w:date="2021-07-04T22:18:00Z">
                  <w:rPr>
                    <w:ins w:id="9069" w:author="CR#0004r4" w:date="2021-06-28T13:12:00Z"/>
                    <w:rFonts w:cs="Arial"/>
                    <w:color w:val="000000" w:themeColor="text1"/>
                    <w:szCs w:val="18"/>
                  </w:rPr>
                </w:rPrChange>
              </w:rPr>
            </w:pPr>
            <w:ins w:id="9070" w:author="CR#0004r4" w:date="2021-06-28T13:12:00Z">
              <w:r w:rsidRPr="00680735">
                <w:rPr>
                  <w:rFonts w:cs="Arial"/>
                  <w:szCs w:val="18"/>
                  <w:rPrChange w:id="9071" w:author="CR#0004r4" w:date="2021-07-04T22:18:00Z">
                    <w:rPr>
                      <w:rFonts w:cs="Arial"/>
                      <w:color w:val="000000" w:themeColor="text1"/>
                      <w:szCs w:val="18"/>
                    </w:rPr>
                  </w:rPrChange>
                </w:rPr>
                <w:t>n/a</w:t>
              </w:r>
            </w:ins>
          </w:p>
        </w:tc>
        <w:tc>
          <w:tcPr>
            <w:tcW w:w="2257" w:type="dxa"/>
          </w:tcPr>
          <w:p w14:paraId="1CDC4B97" w14:textId="77777777" w:rsidR="00E15F46" w:rsidRPr="00680735" w:rsidRDefault="00E15F46" w:rsidP="00E15F46">
            <w:pPr>
              <w:pStyle w:val="TAL"/>
              <w:rPr>
                <w:ins w:id="9072" w:author="CR#0004r4" w:date="2021-06-28T13:12:00Z"/>
                <w:rFonts w:cs="Arial"/>
                <w:szCs w:val="18"/>
                <w:rPrChange w:id="9073" w:author="CR#0004r4" w:date="2021-07-04T22:18:00Z">
                  <w:rPr>
                    <w:ins w:id="9074" w:author="CR#0004r4" w:date="2021-06-28T13:12:00Z"/>
                    <w:rFonts w:cs="Arial"/>
                    <w:color w:val="000000" w:themeColor="text1"/>
                    <w:szCs w:val="18"/>
                  </w:rPr>
                </w:rPrChange>
              </w:rPr>
            </w:pPr>
          </w:p>
        </w:tc>
        <w:tc>
          <w:tcPr>
            <w:tcW w:w="1984" w:type="dxa"/>
          </w:tcPr>
          <w:p w14:paraId="4A4CA610" w14:textId="77777777" w:rsidR="00E15F46" w:rsidRPr="00680735" w:rsidRDefault="00E15F46" w:rsidP="00E15F46">
            <w:pPr>
              <w:pStyle w:val="TAL"/>
              <w:rPr>
                <w:ins w:id="9075" w:author="CR#0004r4" w:date="2021-06-28T13:12:00Z"/>
                <w:rFonts w:cs="Arial"/>
                <w:szCs w:val="18"/>
                <w:rPrChange w:id="9076" w:author="CR#0004r4" w:date="2021-07-04T22:18:00Z">
                  <w:rPr>
                    <w:ins w:id="9077" w:author="CR#0004r4" w:date="2021-06-28T13:12:00Z"/>
                    <w:rFonts w:cs="Arial"/>
                    <w:color w:val="000000" w:themeColor="text1"/>
                    <w:szCs w:val="18"/>
                  </w:rPr>
                </w:rPrChange>
              </w:rPr>
            </w:pPr>
            <w:ins w:id="9078" w:author="CR#0004r4" w:date="2021-06-28T13:12:00Z">
              <w:r w:rsidRPr="00680735">
                <w:rPr>
                  <w:rFonts w:cs="Arial"/>
                  <w:szCs w:val="18"/>
                  <w:rPrChange w:id="9079" w:author="CR#0004r4" w:date="2021-07-04T22:18:00Z">
                    <w:rPr>
                      <w:rFonts w:cs="Arial"/>
                      <w:color w:val="000000" w:themeColor="text1"/>
                      <w:szCs w:val="18"/>
                    </w:rPr>
                  </w:rPrChange>
                </w:rPr>
                <w:t>Optional with capability signalling</w:t>
              </w:r>
            </w:ins>
          </w:p>
        </w:tc>
      </w:tr>
      <w:tr w:rsidR="006703D0" w:rsidRPr="00680735" w14:paraId="1FEB5CE8" w14:textId="77777777" w:rsidTr="00721E1E">
        <w:trPr>
          <w:ins w:id="9080" w:author="CR#0004r4" w:date="2021-06-28T13:12:00Z"/>
        </w:trPr>
        <w:tc>
          <w:tcPr>
            <w:tcW w:w="1477" w:type="dxa"/>
          </w:tcPr>
          <w:p w14:paraId="7AE86446" w14:textId="77777777" w:rsidR="00E15F46" w:rsidRPr="00680735" w:rsidRDefault="00E15F46" w:rsidP="00E15F46">
            <w:pPr>
              <w:pStyle w:val="TAL"/>
              <w:rPr>
                <w:ins w:id="9081" w:author="CR#0004r4" w:date="2021-06-28T13:12:00Z"/>
                <w:rFonts w:eastAsia="Malgun Gothic" w:cs="Arial"/>
                <w:szCs w:val="18"/>
                <w:lang w:eastAsia="ko-KR"/>
                <w:rPrChange w:id="9082" w:author="CR#0004r4" w:date="2021-07-04T22:18:00Z">
                  <w:rPr>
                    <w:ins w:id="9083" w:author="CR#0004r4" w:date="2021-06-28T13:12:00Z"/>
                    <w:rFonts w:eastAsia="Malgun Gothic" w:cs="Arial"/>
                    <w:color w:val="000000" w:themeColor="text1"/>
                    <w:szCs w:val="18"/>
                    <w:lang w:eastAsia="ko-KR"/>
                  </w:rPr>
                </w:rPrChange>
              </w:rPr>
            </w:pPr>
          </w:p>
        </w:tc>
        <w:tc>
          <w:tcPr>
            <w:tcW w:w="687" w:type="dxa"/>
          </w:tcPr>
          <w:p w14:paraId="405BD707" w14:textId="77777777" w:rsidR="00E15F46" w:rsidRPr="00680735" w:rsidRDefault="00E15F46" w:rsidP="00E15F46">
            <w:pPr>
              <w:pStyle w:val="TAL"/>
              <w:rPr>
                <w:ins w:id="9084" w:author="CR#0004r4" w:date="2021-06-28T13:12:00Z"/>
                <w:rFonts w:cs="Arial"/>
                <w:szCs w:val="18"/>
                <w:rPrChange w:id="9085" w:author="CR#0004r4" w:date="2021-07-04T22:18:00Z">
                  <w:rPr>
                    <w:ins w:id="9086" w:author="CR#0004r4" w:date="2021-06-28T13:12:00Z"/>
                    <w:rFonts w:cs="Arial"/>
                    <w:color w:val="000000" w:themeColor="text1"/>
                    <w:szCs w:val="18"/>
                  </w:rPr>
                </w:rPrChange>
              </w:rPr>
            </w:pPr>
            <w:ins w:id="9087" w:author="CR#0004r4" w:date="2021-06-28T13:12:00Z">
              <w:r w:rsidRPr="00680735">
                <w:rPr>
                  <w:rFonts w:eastAsia="Malgun Gothic" w:cs="Arial"/>
                  <w:szCs w:val="18"/>
                  <w:lang w:eastAsia="ko-KR"/>
                  <w:rPrChange w:id="9088" w:author="CR#0004r4" w:date="2021-07-04T22:18:00Z">
                    <w:rPr>
                      <w:rFonts w:eastAsia="Malgun Gothic" w:cs="Arial"/>
                      <w:color w:val="000000" w:themeColor="text1"/>
                      <w:szCs w:val="18"/>
                      <w:lang w:eastAsia="ko-KR"/>
                    </w:rPr>
                  </w:rPrChange>
                </w:rPr>
                <w:t>15-14</w:t>
              </w:r>
            </w:ins>
          </w:p>
        </w:tc>
        <w:tc>
          <w:tcPr>
            <w:tcW w:w="1497" w:type="dxa"/>
          </w:tcPr>
          <w:p w14:paraId="1E54FC4A" w14:textId="77777777" w:rsidR="00E15F46" w:rsidRPr="00680735" w:rsidRDefault="00E15F46" w:rsidP="00E15F46">
            <w:pPr>
              <w:pStyle w:val="TAL"/>
              <w:rPr>
                <w:ins w:id="9089" w:author="CR#0004r4" w:date="2021-06-28T13:12:00Z"/>
                <w:rFonts w:cs="Arial"/>
                <w:szCs w:val="18"/>
                <w:rPrChange w:id="9090" w:author="CR#0004r4" w:date="2021-07-04T22:18:00Z">
                  <w:rPr>
                    <w:ins w:id="9091" w:author="CR#0004r4" w:date="2021-06-28T13:12:00Z"/>
                    <w:rFonts w:cs="Arial"/>
                    <w:color w:val="000000" w:themeColor="text1"/>
                    <w:szCs w:val="18"/>
                  </w:rPr>
                </w:rPrChange>
              </w:rPr>
            </w:pPr>
            <w:proofErr w:type="spellStart"/>
            <w:ins w:id="9092" w:author="CR#0004r4" w:date="2021-06-28T13:12:00Z">
              <w:r w:rsidRPr="00680735">
                <w:rPr>
                  <w:rFonts w:eastAsia="Malgun Gothic" w:cs="Arial"/>
                  <w:szCs w:val="18"/>
                  <w:lang w:eastAsia="ko-KR"/>
                  <w:rPrChange w:id="9093" w:author="CR#0004r4" w:date="2021-07-04T22:18:00Z">
                    <w:rPr>
                      <w:rFonts w:eastAsia="Malgun Gothic" w:cs="Arial"/>
                      <w:color w:val="000000" w:themeColor="text1"/>
                      <w:szCs w:val="18"/>
                      <w:lang w:eastAsia="ko-KR"/>
                    </w:rPr>
                  </w:rPrChange>
                </w:rPr>
                <w:t>Sidelink</w:t>
              </w:r>
              <w:proofErr w:type="spellEnd"/>
              <w:r w:rsidRPr="00680735">
                <w:rPr>
                  <w:rFonts w:eastAsia="Malgun Gothic" w:cs="Arial"/>
                  <w:szCs w:val="18"/>
                  <w:lang w:eastAsia="ko-KR"/>
                  <w:rPrChange w:id="9094" w:author="CR#0004r4" w:date="2021-07-04T22:18:00Z">
                    <w:rPr>
                      <w:rFonts w:eastAsia="Malgun Gothic" w:cs="Arial"/>
                      <w:color w:val="000000" w:themeColor="text1"/>
                      <w:szCs w:val="18"/>
                      <w:lang w:eastAsia="ko-KR"/>
                    </w:rPr>
                  </w:rPrChange>
                </w:rPr>
                <w:t xml:space="preserve"> CSI report</w:t>
              </w:r>
            </w:ins>
          </w:p>
        </w:tc>
        <w:tc>
          <w:tcPr>
            <w:tcW w:w="2737" w:type="dxa"/>
          </w:tcPr>
          <w:p w14:paraId="3D5F6711" w14:textId="77777777" w:rsidR="00E15F46" w:rsidRPr="00680735" w:rsidRDefault="00E15F46" w:rsidP="00E15F46">
            <w:pPr>
              <w:pStyle w:val="TAL"/>
              <w:rPr>
                <w:ins w:id="9095" w:author="CR#0004r4" w:date="2021-06-28T13:12:00Z"/>
                <w:rFonts w:eastAsia="Malgun Gothic" w:cs="Arial"/>
                <w:szCs w:val="18"/>
                <w:lang w:eastAsia="ko-KR"/>
                <w:rPrChange w:id="9096" w:author="CR#0004r4" w:date="2021-07-04T22:18:00Z">
                  <w:rPr>
                    <w:ins w:id="9097" w:author="CR#0004r4" w:date="2021-06-28T13:12:00Z"/>
                    <w:rFonts w:eastAsia="Malgun Gothic" w:cs="Arial"/>
                    <w:color w:val="000000" w:themeColor="text1"/>
                    <w:szCs w:val="18"/>
                    <w:lang w:eastAsia="ko-KR"/>
                  </w:rPr>
                </w:rPrChange>
              </w:rPr>
            </w:pPr>
            <w:ins w:id="9098" w:author="CR#0004r4" w:date="2021-06-28T13:12:00Z">
              <w:r w:rsidRPr="00680735">
                <w:rPr>
                  <w:rFonts w:eastAsia="Malgun Gothic" w:cs="Arial"/>
                  <w:szCs w:val="18"/>
                  <w:lang w:eastAsia="ko-KR"/>
                  <w:rPrChange w:id="9099" w:author="CR#0004r4" w:date="2021-07-04T22:18:00Z">
                    <w:rPr>
                      <w:rFonts w:eastAsia="Malgun Gothic" w:cs="Arial"/>
                      <w:color w:val="000000" w:themeColor="text1"/>
                      <w:szCs w:val="18"/>
                      <w:lang w:eastAsia="ko-KR"/>
                    </w:rPr>
                  </w:rPrChange>
                </w:rPr>
                <w:t xml:space="preserve">1) UE can transmit and receive </w:t>
              </w:r>
              <w:proofErr w:type="spellStart"/>
              <w:r w:rsidRPr="00680735">
                <w:rPr>
                  <w:rFonts w:eastAsia="Malgun Gothic" w:cs="Arial"/>
                  <w:szCs w:val="18"/>
                  <w:lang w:eastAsia="ko-KR"/>
                  <w:rPrChange w:id="9100" w:author="CR#0004r4" w:date="2021-07-04T22:18:00Z">
                    <w:rPr>
                      <w:rFonts w:eastAsia="Malgun Gothic" w:cs="Arial"/>
                      <w:color w:val="000000" w:themeColor="text1"/>
                      <w:szCs w:val="18"/>
                      <w:lang w:eastAsia="ko-KR"/>
                    </w:rPr>
                  </w:rPrChange>
                </w:rPr>
                <w:t>sidelink</w:t>
              </w:r>
              <w:proofErr w:type="spellEnd"/>
              <w:r w:rsidRPr="00680735">
                <w:rPr>
                  <w:rFonts w:eastAsia="Malgun Gothic" w:cs="Arial"/>
                  <w:szCs w:val="18"/>
                  <w:lang w:eastAsia="ko-KR"/>
                  <w:rPrChange w:id="9101" w:author="CR#0004r4" w:date="2021-07-04T22:18:00Z">
                    <w:rPr>
                      <w:rFonts w:eastAsia="Malgun Gothic" w:cs="Arial"/>
                      <w:color w:val="000000" w:themeColor="text1"/>
                      <w:szCs w:val="18"/>
                      <w:lang w:eastAsia="ko-KR"/>
                    </w:rPr>
                  </w:rPrChange>
                </w:rPr>
                <w:t xml:space="preserve"> CSI-RS with </w:t>
              </w:r>
              <w:r w:rsidRPr="00680735">
                <w:rPr>
                  <w:rFonts w:eastAsia="SimSun" w:cs="Arial"/>
                  <w:szCs w:val="18"/>
                  <w:lang w:eastAsia="zh-CN"/>
                  <w:rPrChange w:id="9102" w:author="CR#0004r4" w:date="2021-07-04T22:18:00Z">
                    <w:rPr>
                      <w:rFonts w:eastAsia="SimSun" w:cs="Arial"/>
                      <w:color w:val="000000" w:themeColor="text1"/>
                      <w:szCs w:val="18"/>
                      <w:lang w:eastAsia="zh-CN"/>
                    </w:rPr>
                  </w:rPrChange>
                </w:rPr>
                <w:t xml:space="preserve">up to P </w:t>
              </w:r>
              <w:r w:rsidRPr="00680735">
                <w:rPr>
                  <w:rFonts w:eastAsia="Malgun Gothic" w:cs="Arial"/>
                  <w:szCs w:val="18"/>
                  <w:lang w:eastAsia="ko-KR"/>
                  <w:rPrChange w:id="9103" w:author="CR#0004r4" w:date="2021-07-04T22:18:00Z">
                    <w:rPr>
                      <w:rFonts w:eastAsia="Malgun Gothic" w:cs="Arial"/>
                      <w:color w:val="000000" w:themeColor="text1"/>
                      <w:szCs w:val="18"/>
                      <w:lang w:eastAsia="ko-KR"/>
                    </w:rPr>
                  </w:rPrChange>
                </w:rPr>
                <w:t>antenna port(s).</w:t>
              </w:r>
            </w:ins>
          </w:p>
          <w:p w14:paraId="1001DC42" w14:textId="77777777" w:rsidR="00E15F46" w:rsidRPr="00680735" w:rsidRDefault="00E15F46" w:rsidP="00E15F46">
            <w:pPr>
              <w:pStyle w:val="TAL"/>
              <w:rPr>
                <w:ins w:id="9104" w:author="CR#0004r4" w:date="2021-06-28T13:12:00Z"/>
                <w:rFonts w:cs="Arial"/>
                <w:szCs w:val="18"/>
                <w:rPrChange w:id="9105" w:author="CR#0004r4" w:date="2021-07-04T22:18:00Z">
                  <w:rPr>
                    <w:ins w:id="9106" w:author="CR#0004r4" w:date="2021-06-28T13:12:00Z"/>
                    <w:rFonts w:cs="Arial"/>
                    <w:color w:val="000000" w:themeColor="text1"/>
                    <w:szCs w:val="18"/>
                  </w:rPr>
                </w:rPrChange>
              </w:rPr>
            </w:pPr>
            <w:ins w:id="9107" w:author="CR#0004r4" w:date="2021-06-28T13:12:00Z">
              <w:r w:rsidRPr="00680735">
                <w:rPr>
                  <w:rFonts w:eastAsia="Malgun Gothic" w:cs="Arial"/>
                  <w:szCs w:val="18"/>
                  <w:lang w:eastAsia="ko-KR"/>
                  <w:rPrChange w:id="9108" w:author="CR#0004r4" w:date="2021-07-04T22:18:00Z">
                    <w:rPr>
                      <w:rFonts w:eastAsia="Malgun Gothic" w:cs="Arial"/>
                      <w:color w:val="000000" w:themeColor="text1"/>
                      <w:szCs w:val="18"/>
                      <w:lang w:eastAsia="ko-KR"/>
                    </w:rPr>
                  </w:rPrChange>
                </w:rPr>
                <w:t xml:space="preserve">2) UE supports RI and CQI feedback on </w:t>
              </w:r>
              <w:proofErr w:type="spellStart"/>
              <w:r w:rsidRPr="00680735">
                <w:rPr>
                  <w:rFonts w:eastAsia="Malgun Gothic" w:cs="Arial"/>
                  <w:szCs w:val="18"/>
                  <w:lang w:eastAsia="ko-KR"/>
                  <w:rPrChange w:id="9109" w:author="CR#0004r4" w:date="2021-07-04T22:18:00Z">
                    <w:rPr>
                      <w:rFonts w:eastAsia="Malgun Gothic" w:cs="Arial"/>
                      <w:color w:val="000000" w:themeColor="text1"/>
                      <w:szCs w:val="18"/>
                      <w:lang w:eastAsia="ko-KR"/>
                    </w:rPr>
                  </w:rPrChange>
                </w:rPr>
                <w:t>sidelink</w:t>
              </w:r>
              <w:proofErr w:type="spellEnd"/>
              <w:r w:rsidRPr="00680735">
                <w:rPr>
                  <w:rFonts w:eastAsia="Malgun Gothic" w:cs="Arial"/>
                  <w:szCs w:val="18"/>
                  <w:lang w:eastAsia="ko-KR"/>
                  <w:rPrChange w:id="9110" w:author="CR#0004r4" w:date="2021-07-04T22:18:00Z">
                    <w:rPr>
                      <w:rFonts w:eastAsia="Malgun Gothic" w:cs="Arial"/>
                      <w:color w:val="000000" w:themeColor="text1"/>
                      <w:szCs w:val="18"/>
                      <w:lang w:eastAsia="ko-KR"/>
                    </w:rPr>
                  </w:rPrChange>
                </w:rPr>
                <w:t>.</w:t>
              </w:r>
            </w:ins>
          </w:p>
        </w:tc>
        <w:tc>
          <w:tcPr>
            <w:tcW w:w="1257" w:type="dxa"/>
          </w:tcPr>
          <w:p w14:paraId="326B84BA" w14:textId="77777777" w:rsidR="00E15F46" w:rsidRPr="00680735" w:rsidRDefault="00E15F46" w:rsidP="00E15F46">
            <w:pPr>
              <w:pStyle w:val="TAL"/>
              <w:rPr>
                <w:ins w:id="9111" w:author="CR#0004r4" w:date="2021-06-28T13:12:00Z"/>
                <w:rFonts w:eastAsia="Malgun Gothic" w:cs="Arial"/>
                <w:szCs w:val="18"/>
                <w:lang w:eastAsia="ko-KR"/>
                <w:rPrChange w:id="9112" w:author="CR#0004r4" w:date="2021-07-04T22:18:00Z">
                  <w:rPr>
                    <w:ins w:id="9113" w:author="CR#0004r4" w:date="2021-06-28T13:12:00Z"/>
                    <w:rFonts w:eastAsia="Malgun Gothic" w:cs="Arial"/>
                    <w:color w:val="000000" w:themeColor="text1"/>
                    <w:szCs w:val="18"/>
                    <w:lang w:eastAsia="ko-KR"/>
                  </w:rPr>
                </w:rPrChange>
              </w:rPr>
            </w:pPr>
            <w:ins w:id="9114" w:author="CR#0004r4" w:date="2021-06-28T13:12:00Z">
              <w:r w:rsidRPr="00680735">
                <w:rPr>
                  <w:rFonts w:eastAsia="Malgun Gothic" w:cs="Arial"/>
                  <w:szCs w:val="18"/>
                  <w:lang w:eastAsia="ko-KR"/>
                  <w:rPrChange w:id="9115" w:author="CR#0004r4" w:date="2021-07-04T22:18:00Z">
                    <w:rPr>
                      <w:rFonts w:eastAsia="Malgun Gothic" w:cs="Arial"/>
                      <w:color w:val="000000" w:themeColor="text1"/>
                      <w:szCs w:val="18"/>
                      <w:lang w:eastAsia="ko-KR"/>
                    </w:rPr>
                  </w:rPrChange>
                </w:rPr>
                <w:t>15-1 and at least one of 15-2 and 15-3</w:t>
              </w:r>
            </w:ins>
          </w:p>
        </w:tc>
        <w:tc>
          <w:tcPr>
            <w:tcW w:w="3378" w:type="dxa"/>
          </w:tcPr>
          <w:p w14:paraId="274DA986" w14:textId="77777777" w:rsidR="00D15FCF" w:rsidRPr="00680735" w:rsidRDefault="00E15F46">
            <w:pPr>
              <w:spacing w:after="0"/>
              <w:rPr>
                <w:ins w:id="9116" w:author="CR#0004r4" w:date="2021-07-02T12:16:00Z"/>
                <w:rFonts w:ascii="Arial" w:hAnsi="Arial"/>
                <w:i/>
                <w:iCs/>
                <w:sz w:val="18"/>
                <w:szCs w:val="18"/>
              </w:rPr>
              <w:pPrChange w:id="9117" w:author="CR#0004r4" w:date="2021-07-02T12:16:00Z">
                <w:pPr/>
              </w:pPrChange>
            </w:pPr>
            <w:ins w:id="9118" w:author="CR#0004r4" w:date="2021-06-28T13:12:00Z">
              <w:r w:rsidRPr="00680735">
                <w:rPr>
                  <w:rFonts w:ascii="Arial" w:hAnsi="Arial"/>
                  <w:i/>
                  <w:iCs/>
                  <w:sz w:val="18"/>
                  <w:szCs w:val="18"/>
                </w:rPr>
                <w:t>csi-ReportSidelink-r16{</w:t>
              </w:r>
            </w:ins>
          </w:p>
          <w:p w14:paraId="38F1E8AD" w14:textId="77777777" w:rsidR="00D15FCF" w:rsidRPr="00680735" w:rsidRDefault="00E15F46" w:rsidP="00D15FCF">
            <w:pPr>
              <w:spacing w:after="0"/>
              <w:rPr>
                <w:ins w:id="9119" w:author="CR#0004r4" w:date="2021-07-02T12:16:00Z"/>
                <w:rFonts w:ascii="Arial" w:hAnsi="Arial"/>
                <w:i/>
                <w:iCs/>
                <w:sz w:val="18"/>
                <w:szCs w:val="18"/>
              </w:rPr>
            </w:pPr>
            <w:ins w:id="9120" w:author="CR#0004r4" w:date="2021-06-28T13:12:00Z">
              <w:r w:rsidRPr="00680735">
                <w:rPr>
                  <w:rFonts w:ascii="Arial" w:hAnsi="Arial"/>
                  <w:i/>
                  <w:iCs/>
                  <w:sz w:val="18"/>
                  <w:szCs w:val="18"/>
                </w:rPr>
                <w:t>csi-RS-PortsSidelink-r16</w:t>
              </w:r>
            </w:ins>
          </w:p>
          <w:p w14:paraId="76846F17" w14:textId="5B5A7972" w:rsidR="00E15F46" w:rsidRPr="00680735" w:rsidRDefault="00E15F46">
            <w:pPr>
              <w:spacing w:after="0"/>
              <w:rPr>
                <w:ins w:id="9121" w:author="CR#0004r4" w:date="2021-06-28T13:12:00Z"/>
                <w:rFonts w:ascii="Arial" w:hAnsi="Arial"/>
                <w:sz w:val="18"/>
                <w:szCs w:val="18"/>
              </w:rPr>
              <w:pPrChange w:id="9122" w:author="CR#0004r4" w:date="2021-07-02T12:16:00Z">
                <w:pPr/>
              </w:pPrChange>
            </w:pPr>
            <w:ins w:id="9123" w:author="CR#0004r4" w:date="2021-06-28T13:12:00Z">
              <w:r w:rsidRPr="00680735">
                <w:rPr>
                  <w:rFonts w:ascii="Arial" w:hAnsi="Arial"/>
                  <w:i/>
                  <w:iCs/>
                  <w:sz w:val="18"/>
                  <w:szCs w:val="18"/>
                </w:rPr>
                <w:t>}</w:t>
              </w:r>
            </w:ins>
          </w:p>
        </w:tc>
        <w:tc>
          <w:tcPr>
            <w:tcW w:w="2868" w:type="dxa"/>
          </w:tcPr>
          <w:p w14:paraId="51A6C050" w14:textId="77777777" w:rsidR="00E15F46" w:rsidRPr="00680735" w:rsidRDefault="00E15F46" w:rsidP="00E15F46">
            <w:pPr>
              <w:rPr>
                <w:ins w:id="9124" w:author="CR#0004r4" w:date="2021-06-28T13:12:00Z"/>
                <w:rFonts w:ascii="Arial" w:hAnsi="Arial" w:cs="Arial"/>
                <w:i/>
                <w:iCs/>
                <w:sz w:val="18"/>
                <w:szCs w:val="18"/>
                <w:lang w:val="en-US"/>
              </w:rPr>
            </w:pPr>
            <w:ins w:id="9125" w:author="CR#0004r4" w:date="2021-06-28T13:12:00Z">
              <w:r w:rsidRPr="00680735">
                <w:rPr>
                  <w:rFonts w:ascii="Arial" w:hAnsi="Arial" w:cs="Arial"/>
                  <w:i/>
                  <w:iCs/>
                  <w:sz w:val="18"/>
                  <w:szCs w:val="18"/>
                </w:rPr>
                <w:t>BandSidelink-r16</w:t>
              </w:r>
            </w:ins>
          </w:p>
          <w:p w14:paraId="052C99C1" w14:textId="77777777" w:rsidR="00E15F46" w:rsidRPr="00680735" w:rsidRDefault="00E15F46" w:rsidP="00E15F46">
            <w:pPr>
              <w:pStyle w:val="TAL"/>
              <w:rPr>
                <w:ins w:id="9126" w:author="CR#0004r4" w:date="2021-06-28T13:12:00Z"/>
                <w:rFonts w:eastAsia="Malgun Gothic" w:cs="Arial"/>
                <w:i/>
                <w:iCs/>
                <w:szCs w:val="18"/>
                <w:lang w:eastAsia="ko-KR"/>
                <w:rPrChange w:id="9127" w:author="CR#0004r4" w:date="2021-07-04T22:18:00Z">
                  <w:rPr>
                    <w:ins w:id="9128" w:author="CR#0004r4" w:date="2021-06-28T13:12:00Z"/>
                    <w:rFonts w:eastAsia="Malgun Gothic" w:cs="Arial"/>
                    <w:i/>
                    <w:iCs/>
                    <w:color w:val="000000" w:themeColor="text1"/>
                    <w:szCs w:val="18"/>
                    <w:lang w:eastAsia="ko-KR"/>
                  </w:rPr>
                </w:rPrChange>
              </w:rPr>
            </w:pPr>
          </w:p>
        </w:tc>
        <w:tc>
          <w:tcPr>
            <w:tcW w:w="1416" w:type="dxa"/>
          </w:tcPr>
          <w:p w14:paraId="1B1328AE" w14:textId="77777777" w:rsidR="00E15F46" w:rsidRPr="00680735" w:rsidRDefault="00E15F46" w:rsidP="00E15F46">
            <w:pPr>
              <w:pStyle w:val="TAL"/>
              <w:rPr>
                <w:ins w:id="9129" w:author="CR#0004r4" w:date="2021-06-28T13:12:00Z"/>
                <w:rFonts w:cs="Arial"/>
                <w:szCs w:val="18"/>
                <w:rPrChange w:id="9130" w:author="CR#0004r4" w:date="2021-07-04T22:18:00Z">
                  <w:rPr>
                    <w:ins w:id="9131" w:author="CR#0004r4" w:date="2021-06-28T13:12:00Z"/>
                    <w:rFonts w:cs="Arial"/>
                    <w:color w:val="000000" w:themeColor="text1"/>
                    <w:szCs w:val="18"/>
                  </w:rPr>
                </w:rPrChange>
              </w:rPr>
            </w:pPr>
            <w:ins w:id="9132" w:author="CR#0004r4" w:date="2021-06-28T13:12:00Z">
              <w:r w:rsidRPr="00680735">
                <w:rPr>
                  <w:rFonts w:eastAsia="Malgun Gothic" w:cs="Arial"/>
                  <w:szCs w:val="18"/>
                  <w:lang w:eastAsia="ko-KR"/>
                  <w:rPrChange w:id="9133" w:author="CR#0004r4" w:date="2021-07-04T22:18:00Z">
                    <w:rPr>
                      <w:rFonts w:eastAsia="Malgun Gothic" w:cs="Arial"/>
                      <w:color w:val="000000" w:themeColor="text1"/>
                      <w:szCs w:val="18"/>
                      <w:lang w:eastAsia="ko-KR"/>
                    </w:rPr>
                  </w:rPrChange>
                </w:rPr>
                <w:t>n/a</w:t>
              </w:r>
            </w:ins>
          </w:p>
        </w:tc>
        <w:tc>
          <w:tcPr>
            <w:tcW w:w="1416" w:type="dxa"/>
          </w:tcPr>
          <w:p w14:paraId="490C4B17" w14:textId="77777777" w:rsidR="00E15F46" w:rsidRPr="00680735" w:rsidRDefault="00E15F46" w:rsidP="00E15F46">
            <w:pPr>
              <w:pStyle w:val="TAL"/>
              <w:rPr>
                <w:ins w:id="9134" w:author="CR#0004r4" w:date="2021-06-28T13:12:00Z"/>
                <w:rFonts w:cs="Arial"/>
                <w:szCs w:val="18"/>
                <w:rPrChange w:id="9135" w:author="CR#0004r4" w:date="2021-07-04T22:18:00Z">
                  <w:rPr>
                    <w:ins w:id="9136" w:author="CR#0004r4" w:date="2021-06-28T13:12:00Z"/>
                    <w:rFonts w:cs="Arial"/>
                    <w:color w:val="000000" w:themeColor="text1"/>
                    <w:szCs w:val="18"/>
                  </w:rPr>
                </w:rPrChange>
              </w:rPr>
            </w:pPr>
            <w:ins w:id="9137" w:author="CR#0004r4" w:date="2021-06-28T13:12:00Z">
              <w:r w:rsidRPr="00680735">
                <w:rPr>
                  <w:rFonts w:eastAsia="Malgun Gothic" w:cs="Arial"/>
                  <w:szCs w:val="18"/>
                  <w:lang w:eastAsia="ko-KR"/>
                  <w:rPrChange w:id="9138" w:author="CR#0004r4" w:date="2021-07-04T22:18:00Z">
                    <w:rPr>
                      <w:rFonts w:eastAsia="Malgun Gothic" w:cs="Arial"/>
                      <w:color w:val="000000" w:themeColor="text1"/>
                      <w:szCs w:val="18"/>
                      <w:lang w:eastAsia="ko-KR"/>
                    </w:rPr>
                  </w:rPrChange>
                </w:rPr>
                <w:t>n/a</w:t>
              </w:r>
            </w:ins>
          </w:p>
        </w:tc>
        <w:tc>
          <w:tcPr>
            <w:tcW w:w="2257" w:type="dxa"/>
          </w:tcPr>
          <w:p w14:paraId="77A98DD0" w14:textId="77777777" w:rsidR="00E15F46" w:rsidRPr="00680735" w:rsidRDefault="00E15F46" w:rsidP="00E15F46">
            <w:pPr>
              <w:pStyle w:val="TAL"/>
              <w:rPr>
                <w:ins w:id="9139" w:author="CR#0004r4" w:date="2021-06-28T13:12:00Z"/>
                <w:rFonts w:eastAsia="Malgun Gothic" w:cs="Arial"/>
                <w:szCs w:val="18"/>
                <w:lang w:eastAsia="ko-KR"/>
                <w:rPrChange w:id="9140" w:author="CR#0004r4" w:date="2021-07-04T22:18:00Z">
                  <w:rPr>
                    <w:ins w:id="9141" w:author="CR#0004r4" w:date="2021-06-28T13:12:00Z"/>
                    <w:rFonts w:eastAsia="Malgun Gothic" w:cs="Arial"/>
                    <w:color w:val="000000" w:themeColor="text1"/>
                    <w:szCs w:val="18"/>
                    <w:lang w:eastAsia="ko-KR"/>
                  </w:rPr>
                </w:rPrChange>
              </w:rPr>
            </w:pPr>
            <w:ins w:id="9142" w:author="CR#0004r4" w:date="2021-06-28T13:12:00Z">
              <w:r w:rsidRPr="00680735">
                <w:rPr>
                  <w:rFonts w:eastAsia="Malgun Gothic" w:cs="Arial"/>
                  <w:szCs w:val="18"/>
                  <w:lang w:eastAsia="ko-KR"/>
                  <w:rPrChange w:id="9143" w:author="CR#0004r4" w:date="2021-07-04T22:18:00Z">
                    <w:rPr>
                      <w:rFonts w:eastAsia="Malgun Gothic" w:cs="Arial"/>
                      <w:color w:val="000000" w:themeColor="text1"/>
                      <w:szCs w:val="18"/>
                      <w:lang w:eastAsia="ko-KR"/>
                    </w:rPr>
                  </w:rPrChange>
                </w:rPr>
                <w:t>Note: Component 1 candidate values are P = {1,2}</w:t>
              </w:r>
            </w:ins>
          </w:p>
          <w:p w14:paraId="3EB26A4F" w14:textId="77777777" w:rsidR="00E15F46" w:rsidRPr="00680735" w:rsidRDefault="00E15F46" w:rsidP="00E15F46">
            <w:pPr>
              <w:pStyle w:val="TAL"/>
              <w:rPr>
                <w:ins w:id="9144" w:author="CR#0004r4" w:date="2021-06-28T13:12:00Z"/>
                <w:rFonts w:cs="Arial"/>
                <w:szCs w:val="18"/>
                <w:rPrChange w:id="9145" w:author="CR#0004r4" w:date="2021-07-04T22:18:00Z">
                  <w:rPr>
                    <w:ins w:id="9146" w:author="CR#0004r4" w:date="2021-06-28T13:12:00Z"/>
                    <w:rFonts w:cs="Arial"/>
                    <w:color w:val="000000" w:themeColor="text1"/>
                    <w:szCs w:val="18"/>
                  </w:rPr>
                </w:rPrChange>
              </w:rPr>
            </w:pPr>
          </w:p>
          <w:p w14:paraId="5DA53B61" w14:textId="77777777" w:rsidR="00E15F46" w:rsidRPr="00680735" w:rsidRDefault="00E15F46" w:rsidP="00E15F46">
            <w:pPr>
              <w:pStyle w:val="TAL"/>
              <w:rPr>
                <w:ins w:id="9147" w:author="CR#0004r4" w:date="2021-06-28T13:12:00Z"/>
                <w:rFonts w:cs="Arial"/>
                <w:szCs w:val="18"/>
                <w:rPrChange w:id="9148" w:author="CR#0004r4" w:date="2021-07-04T22:18:00Z">
                  <w:rPr>
                    <w:ins w:id="9149" w:author="CR#0004r4" w:date="2021-06-28T13:12:00Z"/>
                    <w:rFonts w:cs="Arial"/>
                    <w:color w:val="000000" w:themeColor="text1"/>
                    <w:szCs w:val="18"/>
                  </w:rPr>
                </w:rPrChange>
              </w:rPr>
            </w:pPr>
            <w:ins w:id="9150" w:author="CR#0004r4" w:date="2021-06-28T13:12:00Z">
              <w:r w:rsidRPr="00680735">
                <w:rPr>
                  <w:rFonts w:cs="Arial"/>
                  <w:szCs w:val="18"/>
                  <w:rPrChange w:id="9151" w:author="CR#0004r4" w:date="2021-07-04T22:18:00Z">
                    <w:rPr>
                      <w:rFonts w:cs="Arial"/>
                      <w:color w:val="000000" w:themeColor="text1"/>
                      <w:szCs w:val="18"/>
                    </w:rPr>
                  </w:rPrChange>
                </w:rPr>
                <w:t>Note: When P=1, UE reports RI=1</w:t>
              </w:r>
            </w:ins>
          </w:p>
          <w:p w14:paraId="26E3DA8C" w14:textId="77777777" w:rsidR="00E15F46" w:rsidRPr="00680735" w:rsidRDefault="00E15F46" w:rsidP="00E15F46">
            <w:pPr>
              <w:pStyle w:val="TAL"/>
              <w:rPr>
                <w:ins w:id="9152" w:author="CR#0004r4" w:date="2021-06-28T13:12:00Z"/>
                <w:rFonts w:cs="Arial"/>
                <w:szCs w:val="18"/>
                <w:rPrChange w:id="9153" w:author="CR#0004r4" w:date="2021-07-04T22:18:00Z">
                  <w:rPr>
                    <w:ins w:id="9154" w:author="CR#0004r4" w:date="2021-06-28T13:12:00Z"/>
                    <w:rFonts w:cs="Arial"/>
                    <w:color w:val="000000" w:themeColor="text1"/>
                    <w:szCs w:val="18"/>
                  </w:rPr>
                </w:rPrChange>
              </w:rPr>
            </w:pPr>
          </w:p>
          <w:p w14:paraId="0E43EC54" w14:textId="77777777" w:rsidR="00E15F46" w:rsidRPr="00680735" w:rsidRDefault="00E15F46" w:rsidP="00E15F46">
            <w:pPr>
              <w:pStyle w:val="TAL"/>
              <w:rPr>
                <w:ins w:id="9155" w:author="CR#0004r4" w:date="2021-06-28T13:12:00Z"/>
                <w:rFonts w:cs="Arial"/>
                <w:szCs w:val="18"/>
                <w:rPrChange w:id="9156" w:author="CR#0004r4" w:date="2021-07-04T22:18:00Z">
                  <w:rPr>
                    <w:ins w:id="9157" w:author="CR#0004r4" w:date="2021-06-28T13:12:00Z"/>
                    <w:rFonts w:cs="Arial"/>
                    <w:color w:val="000000" w:themeColor="text1"/>
                    <w:szCs w:val="18"/>
                  </w:rPr>
                </w:rPrChange>
              </w:rPr>
            </w:pPr>
            <w:ins w:id="9158" w:author="CR#0004r4" w:date="2021-06-28T13:12:00Z">
              <w:r w:rsidRPr="00680735">
                <w:rPr>
                  <w:rFonts w:cs="Arial"/>
                  <w:szCs w:val="18"/>
                  <w:rPrChange w:id="9159" w:author="CR#0004r4" w:date="2021-07-04T22:18:00Z">
                    <w:rPr>
                      <w:rFonts w:cs="Arial"/>
                      <w:color w:val="000000" w:themeColor="text1"/>
                      <w:szCs w:val="18"/>
                    </w:rPr>
                  </w:rPrChange>
                </w:rPr>
                <w:t>Note: P=2 is optional</w:t>
              </w:r>
            </w:ins>
          </w:p>
        </w:tc>
        <w:tc>
          <w:tcPr>
            <w:tcW w:w="1984" w:type="dxa"/>
          </w:tcPr>
          <w:p w14:paraId="5ECE0038" w14:textId="77777777" w:rsidR="00E15F46" w:rsidRPr="00680735" w:rsidRDefault="00E15F46" w:rsidP="00E15F46">
            <w:pPr>
              <w:pStyle w:val="TAL"/>
              <w:rPr>
                <w:ins w:id="9160" w:author="CR#0004r4" w:date="2021-06-28T13:12:00Z"/>
                <w:rFonts w:cs="Arial"/>
                <w:szCs w:val="18"/>
                <w:rPrChange w:id="9161" w:author="CR#0004r4" w:date="2021-07-04T22:18:00Z">
                  <w:rPr>
                    <w:ins w:id="9162" w:author="CR#0004r4" w:date="2021-06-28T13:12:00Z"/>
                    <w:rFonts w:cs="Arial"/>
                    <w:color w:val="000000" w:themeColor="text1"/>
                    <w:szCs w:val="18"/>
                  </w:rPr>
                </w:rPrChange>
              </w:rPr>
            </w:pPr>
            <w:ins w:id="9163" w:author="CR#0004r4" w:date="2021-06-28T13:12:00Z">
              <w:r w:rsidRPr="00680735">
                <w:rPr>
                  <w:rFonts w:eastAsia="Malgun Gothic" w:cs="Arial"/>
                  <w:szCs w:val="18"/>
                  <w:lang w:eastAsia="ko-KR"/>
                  <w:rPrChange w:id="9164" w:author="CR#0004r4" w:date="2021-07-04T22:18:00Z">
                    <w:rPr>
                      <w:rFonts w:eastAsia="Malgun Gothic" w:cs="Arial"/>
                      <w:color w:val="000000" w:themeColor="text1"/>
                      <w:szCs w:val="18"/>
                      <w:lang w:eastAsia="ko-KR"/>
                    </w:rPr>
                  </w:rPrChange>
                </w:rPr>
                <w:t xml:space="preserve">Mandatory with capability signalling for UEs supporting NR </w:t>
              </w:r>
              <w:proofErr w:type="spellStart"/>
              <w:r w:rsidRPr="00680735">
                <w:rPr>
                  <w:rFonts w:eastAsia="Malgun Gothic" w:cs="Arial"/>
                  <w:szCs w:val="18"/>
                  <w:lang w:eastAsia="ko-KR"/>
                  <w:rPrChange w:id="9165" w:author="CR#0004r4" w:date="2021-07-04T22:18:00Z">
                    <w:rPr>
                      <w:rFonts w:eastAsia="Malgun Gothic" w:cs="Arial"/>
                      <w:color w:val="000000" w:themeColor="text1"/>
                      <w:szCs w:val="18"/>
                      <w:lang w:eastAsia="ko-KR"/>
                    </w:rPr>
                  </w:rPrChange>
                </w:rPr>
                <w:t>sidelink</w:t>
              </w:r>
              <w:proofErr w:type="spellEnd"/>
            </w:ins>
          </w:p>
        </w:tc>
      </w:tr>
      <w:tr w:rsidR="006703D0" w:rsidRPr="00680735" w14:paraId="14AB7226" w14:textId="77777777" w:rsidTr="00721E1E">
        <w:trPr>
          <w:ins w:id="9166" w:author="CR#0004r4" w:date="2021-06-28T13:12:00Z"/>
        </w:trPr>
        <w:tc>
          <w:tcPr>
            <w:tcW w:w="1477" w:type="dxa"/>
          </w:tcPr>
          <w:p w14:paraId="2357EDB9" w14:textId="77777777" w:rsidR="00E15F46" w:rsidRPr="00680735" w:rsidRDefault="00E15F46" w:rsidP="00E15F46">
            <w:pPr>
              <w:pStyle w:val="TAL"/>
              <w:rPr>
                <w:ins w:id="9167" w:author="CR#0004r4" w:date="2021-06-28T13:12:00Z"/>
                <w:rFonts w:eastAsia="Malgun Gothic" w:cs="Arial"/>
                <w:szCs w:val="18"/>
                <w:lang w:eastAsia="ko-KR"/>
                <w:rPrChange w:id="9168" w:author="CR#0004r4" w:date="2021-07-04T22:18:00Z">
                  <w:rPr>
                    <w:ins w:id="9169" w:author="CR#0004r4" w:date="2021-06-28T13:12:00Z"/>
                    <w:rFonts w:eastAsia="Malgun Gothic" w:cs="Arial"/>
                    <w:color w:val="000000" w:themeColor="text1"/>
                    <w:szCs w:val="18"/>
                    <w:lang w:eastAsia="ko-KR"/>
                  </w:rPr>
                </w:rPrChange>
              </w:rPr>
            </w:pPr>
          </w:p>
        </w:tc>
        <w:tc>
          <w:tcPr>
            <w:tcW w:w="687" w:type="dxa"/>
          </w:tcPr>
          <w:p w14:paraId="7F47A9F2" w14:textId="77777777" w:rsidR="00E15F46" w:rsidRPr="00680735" w:rsidRDefault="00E15F46" w:rsidP="00E15F46">
            <w:pPr>
              <w:pStyle w:val="TAL"/>
              <w:rPr>
                <w:ins w:id="9170" w:author="CR#0004r4" w:date="2021-06-28T13:12:00Z"/>
                <w:rFonts w:eastAsia="Malgun Gothic" w:cs="Arial"/>
                <w:szCs w:val="18"/>
                <w:lang w:eastAsia="ko-KR"/>
                <w:rPrChange w:id="9171" w:author="CR#0004r4" w:date="2021-07-04T22:18:00Z">
                  <w:rPr>
                    <w:ins w:id="9172" w:author="CR#0004r4" w:date="2021-06-28T13:12:00Z"/>
                    <w:rFonts w:eastAsia="Malgun Gothic" w:cs="Arial"/>
                    <w:color w:val="000000" w:themeColor="text1"/>
                    <w:szCs w:val="18"/>
                    <w:lang w:eastAsia="ko-KR"/>
                  </w:rPr>
                </w:rPrChange>
              </w:rPr>
            </w:pPr>
            <w:ins w:id="9173" w:author="CR#0004r4" w:date="2021-06-28T13:12:00Z">
              <w:r w:rsidRPr="00680735">
                <w:rPr>
                  <w:rFonts w:eastAsia="Malgun Gothic" w:cs="Arial"/>
                  <w:szCs w:val="18"/>
                  <w:lang w:eastAsia="ko-KR"/>
                  <w:rPrChange w:id="9174" w:author="CR#0004r4" w:date="2021-07-04T22:18:00Z">
                    <w:rPr>
                      <w:rFonts w:eastAsia="Malgun Gothic" w:cs="Arial"/>
                      <w:color w:val="000000" w:themeColor="text1"/>
                      <w:szCs w:val="18"/>
                      <w:lang w:eastAsia="ko-KR"/>
                    </w:rPr>
                  </w:rPrChange>
                </w:rPr>
                <w:t>15-15</w:t>
              </w:r>
            </w:ins>
          </w:p>
        </w:tc>
        <w:tc>
          <w:tcPr>
            <w:tcW w:w="1497" w:type="dxa"/>
          </w:tcPr>
          <w:p w14:paraId="7B4F9DA6" w14:textId="77777777" w:rsidR="00E15F46" w:rsidRPr="00680735" w:rsidRDefault="00E15F46" w:rsidP="00E15F46">
            <w:pPr>
              <w:pStyle w:val="TAL"/>
              <w:rPr>
                <w:ins w:id="9175" w:author="CR#0004r4" w:date="2021-06-28T13:12:00Z"/>
                <w:rFonts w:eastAsia="Malgun Gothic" w:cs="Arial"/>
                <w:szCs w:val="18"/>
                <w:lang w:eastAsia="ko-KR"/>
                <w:rPrChange w:id="9176" w:author="CR#0004r4" w:date="2021-07-04T22:18:00Z">
                  <w:rPr>
                    <w:ins w:id="9177" w:author="CR#0004r4" w:date="2021-06-28T13:12:00Z"/>
                    <w:rFonts w:eastAsia="Malgun Gothic" w:cs="Arial"/>
                    <w:color w:val="000000" w:themeColor="text1"/>
                    <w:szCs w:val="18"/>
                    <w:lang w:eastAsia="ko-KR"/>
                  </w:rPr>
                </w:rPrChange>
              </w:rPr>
            </w:pPr>
            <w:proofErr w:type="spellStart"/>
            <w:ins w:id="9178" w:author="CR#0004r4" w:date="2021-06-28T13:12:00Z">
              <w:r w:rsidRPr="00680735">
                <w:rPr>
                  <w:rFonts w:eastAsia="Malgun Gothic" w:cs="Arial"/>
                  <w:szCs w:val="18"/>
                  <w:lang w:eastAsia="ko-KR"/>
                  <w:rPrChange w:id="9179" w:author="CR#0004r4" w:date="2021-07-04T22:18:00Z">
                    <w:rPr>
                      <w:rFonts w:eastAsia="Malgun Gothic" w:cs="Arial"/>
                      <w:color w:val="000000" w:themeColor="text1"/>
                      <w:szCs w:val="18"/>
                      <w:lang w:eastAsia="ko-KR"/>
                    </w:rPr>
                  </w:rPrChange>
                </w:rPr>
                <w:t>eNB</w:t>
              </w:r>
              <w:proofErr w:type="spellEnd"/>
              <w:r w:rsidRPr="00680735">
                <w:rPr>
                  <w:rFonts w:eastAsia="Malgun Gothic" w:cs="Arial"/>
                  <w:szCs w:val="18"/>
                  <w:lang w:eastAsia="ko-KR"/>
                  <w:rPrChange w:id="9180" w:author="CR#0004r4" w:date="2021-07-04T22:18:00Z">
                    <w:rPr>
                      <w:rFonts w:eastAsia="Malgun Gothic" w:cs="Arial"/>
                      <w:color w:val="000000" w:themeColor="text1"/>
                      <w:szCs w:val="18"/>
                      <w:lang w:eastAsia="ko-KR"/>
                    </w:rPr>
                  </w:rPrChange>
                </w:rPr>
                <w:t xml:space="preserve"> type synchronization source for NR </w:t>
              </w:r>
              <w:proofErr w:type="spellStart"/>
              <w:r w:rsidRPr="00680735">
                <w:rPr>
                  <w:rFonts w:eastAsia="Malgun Gothic" w:cs="Arial"/>
                  <w:szCs w:val="18"/>
                  <w:lang w:eastAsia="ko-KR"/>
                  <w:rPrChange w:id="9181" w:author="CR#0004r4" w:date="2021-07-04T22:18:00Z">
                    <w:rPr>
                      <w:rFonts w:eastAsia="Malgun Gothic" w:cs="Arial"/>
                      <w:color w:val="000000" w:themeColor="text1"/>
                      <w:szCs w:val="18"/>
                      <w:lang w:eastAsia="ko-KR"/>
                    </w:rPr>
                  </w:rPrChange>
                </w:rPr>
                <w:t>sidelink</w:t>
              </w:r>
              <w:proofErr w:type="spellEnd"/>
            </w:ins>
          </w:p>
        </w:tc>
        <w:tc>
          <w:tcPr>
            <w:tcW w:w="2737" w:type="dxa"/>
          </w:tcPr>
          <w:p w14:paraId="385FE982" w14:textId="77777777" w:rsidR="00E15F46" w:rsidRPr="00680735" w:rsidRDefault="00E15F46" w:rsidP="00E15F46">
            <w:pPr>
              <w:pStyle w:val="TAL"/>
              <w:rPr>
                <w:ins w:id="9182" w:author="CR#0004r4" w:date="2021-06-28T13:12:00Z"/>
                <w:rFonts w:eastAsia="Malgun Gothic" w:cs="Arial"/>
                <w:szCs w:val="18"/>
                <w:lang w:eastAsia="ko-KR"/>
                <w:rPrChange w:id="9183" w:author="CR#0004r4" w:date="2021-07-04T22:18:00Z">
                  <w:rPr>
                    <w:ins w:id="9184" w:author="CR#0004r4" w:date="2021-06-28T13:12:00Z"/>
                    <w:rFonts w:eastAsia="Malgun Gothic" w:cs="Arial"/>
                    <w:color w:val="000000" w:themeColor="text1"/>
                    <w:szCs w:val="18"/>
                    <w:lang w:eastAsia="ko-KR"/>
                  </w:rPr>
                </w:rPrChange>
              </w:rPr>
            </w:pPr>
            <w:ins w:id="9185" w:author="CR#0004r4" w:date="2021-06-28T13:12:00Z">
              <w:r w:rsidRPr="00680735">
                <w:rPr>
                  <w:rFonts w:eastAsia="Malgun Gothic" w:cs="Arial"/>
                  <w:szCs w:val="18"/>
                  <w:lang w:eastAsia="ko-KR"/>
                  <w:rPrChange w:id="9186" w:author="CR#0004r4" w:date="2021-07-04T22:18:00Z">
                    <w:rPr>
                      <w:rFonts w:eastAsia="Malgun Gothic" w:cs="Arial"/>
                      <w:color w:val="000000" w:themeColor="text1"/>
                      <w:szCs w:val="18"/>
                      <w:lang w:eastAsia="ko-KR"/>
                    </w:rPr>
                  </w:rPrChange>
                </w:rPr>
                <w:t xml:space="preserve">1) UE can transmit or receive NR </w:t>
              </w:r>
              <w:proofErr w:type="spellStart"/>
              <w:r w:rsidRPr="00680735">
                <w:rPr>
                  <w:rFonts w:eastAsia="Malgun Gothic" w:cs="Arial"/>
                  <w:szCs w:val="18"/>
                  <w:lang w:eastAsia="ko-KR"/>
                  <w:rPrChange w:id="9187" w:author="CR#0004r4" w:date="2021-07-04T22:18:00Z">
                    <w:rPr>
                      <w:rFonts w:eastAsia="Malgun Gothic" w:cs="Arial"/>
                      <w:color w:val="000000" w:themeColor="text1"/>
                      <w:szCs w:val="18"/>
                      <w:lang w:eastAsia="ko-KR"/>
                    </w:rPr>
                  </w:rPrChange>
                </w:rPr>
                <w:t>sidelink</w:t>
              </w:r>
              <w:proofErr w:type="spellEnd"/>
              <w:r w:rsidRPr="00680735">
                <w:rPr>
                  <w:rFonts w:eastAsia="Malgun Gothic" w:cs="Arial"/>
                  <w:szCs w:val="18"/>
                  <w:lang w:eastAsia="ko-KR"/>
                  <w:rPrChange w:id="9188" w:author="CR#0004r4" w:date="2021-07-04T22:18:00Z">
                    <w:rPr>
                      <w:rFonts w:eastAsia="Malgun Gothic" w:cs="Arial"/>
                      <w:color w:val="000000" w:themeColor="text1"/>
                      <w:szCs w:val="18"/>
                      <w:lang w:eastAsia="ko-KR"/>
                    </w:rPr>
                  </w:rPrChange>
                </w:rPr>
                <w:t xml:space="preserve"> based on the synchronization to an </w:t>
              </w:r>
              <w:proofErr w:type="spellStart"/>
              <w:r w:rsidRPr="00680735">
                <w:rPr>
                  <w:rFonts w:eastAsia="Malgun Gothic" w:cs="Arial"/>
                  <w:szCs w:val="18"/>
                  <w:lang w:eastAsia="ko-KR"/>
                  <w:rPrChange w:id="9189" w:author="CR#0004r4" w:date="2021-07-04T22:18:00Z">
                    <w:rPr>
                      <w:rFonts w:eastAsia="Malgun Gothic" w:cs="Arial"/>
                      <w:color w:val="000000" w:themeColor="text1"/>
                      <w:szCs w:val="18"/>
                      <w:lang w:eastAsia="ko-KR"/>
                    </w:rPr>
                  </w:rPrChange>
                </w:rPr>
                <w:t>eNB</w:t>
              </w:r>
              <w:proofErr w:type="spellEnd"/>
              <w:r w:rsidRPr="00680735">
                <w:rPr>
                  <w:rFonts w:eastAsia="Malgun Gothic" w:cs="Arial"/>
                  <w:szCs w:val="18"/>
                  <w:lang w:eastAsia="ko-KR"/>
                  <w:rPrChange w:id="9190" w:author="CR#0004r4" w:date="2021-07-04T22:18:00Z">
                    <w:rPr>
                      <w:rFonts w:eastAsia="Malgun Gothic" w:cs="Arial"/>
                      <w:color w:val="000000" w:themeColor="text1"/>
                      <w:szCs w:val="18"/>
                      <w:lang w:eastAsia="ko-KR"/>
                    </w:rPr>
                  </w:rPrChange>
                </w:rPr>
                <w:t>.</w:t>
              </w:r>
            </w:ins>
          </w:p>
          <w:p w14:paraId="528DF1F9" w14:textId="77777777" w:rsidR="00E15F46" w:rsidRPr="00680735" w:rsidRDefault="00E15F46" w:rsidP="00E15F46">
            <w:pPr>
              <w:pStyle w:val="TAL"/>
              <w:rPr>
                <w:ins w:id="9191" w:author="CR#0004r4" w:date="2021-06-28T13:12:00Z"/>
                <w:rFonts w:eastAsia="Malgun Gothic" w:cs="Arial"/>
                <w:szCs w:val="18"/>
                <w:lang w:eastAsia="ko-KR"/>
                <w:rPrChange w:id="9192" w:author="CR#0004r4" w:date="2021-07-04T22:18:00Z">
                  <w:rPr>
                    <w:ins w:id="9193" w:author="CR#0004r4" w:date="2021-06-28T13:12:00Z"/>
                    <w:rFonts w:eastAsia="Malgun Gothic" w:cs="Arial"/>
                    <w:color w:val="000000" w:themeColor="text1"/>
                    <w:szCs w:val="18"/>
                    <w:lang w:eastAsia="ko-KR"/>
                  </w:rPr>
                </w:rPrChange>
              </w:rPr>
            </w:pPr>
            <w:ins w:id="9194" w:author="CR#0004r4" w:date="2021-06-28T13:12:00Z">
              <w:r w:rsidRPr="00680735">
                <w:rPr>
                  <w:rFonts w:eastAsia="Malgun Gothic" w:cs="Arial"/>
                  <w:szCs w:val="18"/>
                  <w:lang w:eastAsia="ko-KR"/>
                  <w:rPrChange w:id="9195" w:author="CR#0004r4" w:date="2021-07-04T22:18:00Z">
                    <w:rPr>
                      <w:rFonts w:eastAsia="Malgun Gothic" w:cs="Arial"/>
                      <w:color w:val="000000" w:themeColor="text1"/>
                      <w:szCs w:val="18"/>
                      <w:lang w:eastAsia="ko-KR"/>
                    </w:rPr>
                  </w:rPrChange>
                </w:rPr>
                <w:t xml:space="preserve">2) If UE supports 15-4, UE additionally supports </w:t>
              </w:r>
              <w:proofErr w:type="spellStart"/>
              <w:r w:rsidRPr="00680735">
                <w:rPr>
                  <w:rFonts w:eastAsia="Malgun Gothic" w:cs="Arial"/>
                  <w:szCs w:val="18"/>
                  <w:lang w:eastAsia="ko-KR"/>
                  <w:rPrChange w:id="9196" w:author="CR#0004r4" w:date="2021-07-04T22:18:00Z">
                    <w:rPr>
                      <w:rFonts w:eastAsia="Malgun Gothic" w:cs="Arial"/>
                      <w:color w:val="000000" w:themeColor="text1"/>
                      <w:szCs w:val="18"/>
                      <w:lang w:eastAsia="ko-KR"/>
                    </w:rPr>
                  </w:rPrChange>
                </w:rPr>
                <w:t>eNB</w:t>
              </w:r>
              <w:proofErr w:type="spellEnd"/>
              <w:r w:rsidRPr="00680735">
                <w:rPr>
                  <w:rFonts w:eastAsia="Malgun Gothic" w:cs="Arial"/>
                  <w:szCs w:val="18"/>
                  <w:lang w:eastAsia="ko-KR"/>
                  <w:rPrChange w:id="9197" w:author="CR#0004r4" w:date="2021-07-04T22:18:00Z">
                    <w:rPr>
                      <w:rFonts w:eastAsia="Malgun Gothic" w:cs="Arial"/>
                      <w:color w:val="000000" w:themeColor="text1"/>
                      <w:szCs w:val="18"/>
                      <w:lang w:eastAsia="ko-KR"/>
                    </w:rPr>
                  </w:rPrChange>
                </w:rPr>
                <w:t xml:space="preserve">, GNSS and </w:t>
              </w:r>
              <w:proofErr w:type="spellStart"/>
              <w:r w:rsidRPr="00680735">
                <w:rPr>
                  <w:rFonts w:eastAsia="Malgun Gothic" w:cs="Arial"/>
                  <w:szCs w:val="18"/>
                  <w:lang w:eastAsia="ko-KR"/>
                  <w:rPrChange w:id="9198" w:author="CR#0004r4" w:date="2021-07-04T22:18:00Z">
                    <w:rPr>
                      <w:rFonts w:eastAsia="Malgun Gothic" w:cs="Arial"/>
                      <w:color w:val="000000" w:themeColor="text1"/>
                      <w:szCs w:val="18"/>
                      <w:lang w:eastAsia="ko-KR"/>
                    </w:rPr>
                  </w:rPrChange>
                </w:rPr>
                <w:t>SyncRef</w:t>
              </w:r>
              <w:proofErr w:type="spellEnd"/>
              <w:r w:rsidRPr="00680735">
                <w:rPr>
                  <w:rFonts w:eastAsia="Malgun Gothic" w:cs="Arial"/>
                  <w:szCs w:val="18"/>
                  <w:lang w:eastAsia="ko-KR"/>
                  <w:rPrChange w:id="9199" w:author="CR#0004r4" w:date="2021-07-04T22:18:00Z">
                    <w:rPr>
                      <w:rFonts w:eastAsia="Malgun Gothic" w:cs="Arial"/>
                      <w:color w:val="000000" w:themeColor="text1"/>
                      <w:szCs w:val="18"/>
                      <w:lang w:eastAsia="ko-KR"/>
                    </w:rPr>
                  </w:rPrChange>
                </w:rPr>
                <w:t xml:space="preserve"> UE as the synchronization reference according to the synchronization procedure with </w:t>
              </w:r>
              <w:proofErr w:type="spellStart"/>
              <w:r w:rsidRPr="00680735">
                <w:rPr>
                  <w:rFonts w:eastAsia="Malgun Gothic" w:cs="Arial"/>
                  <w:szCs w:val="18"/>
                  <w:lang w:eastAsia="ko-KR"/>
                  <w:rPrChange w:id="9200" w:author="CR#0004r4" w:date="2021-07-04T22:18:00Z">
                    <w:rPr>
                      <w:rFonts w:eastAsia="Malgun Gothic" w:cs="Arial"/>
                      <w:color w:val="000000" w:themeColor="text1"/>
                      <w:szCs w:val="18"/>
                      <w:lang w:eastAsia="ko-KR"/>
                    </w:rPr>
                  </w:rPrChange>
                </w:rPr>
                <w:t>sl-SyncPriority</w:t>
              </w:r>
              <w:proofErr w:type="spellEnd"/>
              <w:r w:rsidRPr="00680735">
                <w:rPr>
                  <w:rFonts w:eastAsia="Malgun Gothic" w:cs="Arial"/>
                  <w:szCs w:val="18"/>
                  <w:lang w:eastAsia="ko-KR"/>
                  <w:rPrChange w:id="9201" w:author="CR#0004r4" w:date="2021-07-04T22:18:00Z">
                    <w:rPr>
                      <w:rFonts w:eastAsia="Malgun Gothic" w:cs="Arial"/>
                      <w:color w:val="000000" w:themeColor="text1"/>
                      <w:szCs w:val="18"/>
                      <w:lang w:eastAsia="ko-KR"/>
                    </w:rPr>
                  </w:rPrChange>
                </w:rPr>
                <w:t xml:space="preserve"> set to </w:t>
              </w:r>
              <w:proofErr w:type="spellStart"/>
              <w:r w:rsidRPr="00680735">
                <w:rPr>
                  <w:rFonts w:eastAsia="Malgun Gothic" w:cs="Arial"/>
                  <w:szCs w:val="18"/>
                  <w:lang w:eastAsia="ko-KR"/>
                  <w:rPrChange w:id="9202" w:author="CR#0004r4" w:date="2021-07-04T22:18:00Z">
                    <w:rPr>
                      <w:rFonts w:eastAsia="Malgun Gothic" w:cs="Arial"/>
                      <w:color w:val="000000" w:themeColor="text1"/>
                      <w:szCs w:val="18"/>
                      <w:lang w:eastAsia="ko-KR"/>
                    </w:rPr>
                  </w:rPrChange>
                </w:rPr>
                <w:t>gnbEnb</w:t>
              </w:r>
              <w:proofErr w:type="spellEnd"/>
              <w:r w:rsidRPr="00680735">
                <w:rPr>
                  <w:rFonts w:eastAsia="Malgun Gothic" w:cs="Arial"/>
                  <w:szCs w:val="18"/>
                  <w:lang w:eastAsia="ko-KR"/>
                  <w:rPrChange w:id="9203" w:author="CR#0004r4" w:date="2021-07-04T22:18:00Z">
                    <w:rPr>
                      <w:rFonts w:eastAsia="Malgun Gothic" w:cs="Arial"/>
                      <w:color w:val="000000" w:themeColor="text1"/>
                      <w:szCs w:val="18"/>
                      <w:lang w:eastAsia="ko-KR"/>
                    </w:rPr>
                  </w:rPrChange>
                </w:rPr>
                <w:t>.</w:t>
              </w:r>
            </w:ins>
          </w:p>
          <w:p w14:paraId="2A88BDD1" w14:textId="77777777" w:rsidR="00E15F46" w:rsidRPr="00680735" w:rsidRDefault="00E15F46" w:rsidP="00E15F46">
            <w:pPr>
              <w:pStyle w:val="TAL"/>
              <w:rPr>
                <w:ins w:id="9204" w:author="CR#0004r4" w:date="2021-06-28T13:12:00Z"/>
                <w:rFonts w:eastAsia="Malgun Gothic" w:cs="Arial"/>
                <w:szCs w:val="18"/>
                <w:lang w:eastAsia="ko-KR"/>
                <w:rPrChange w:id="9205" w:author="CR#0004r4" w:date="2021-07-04T22:18:00Z">
                  <w:rPr>
                    <w:ins w:id="9206" w:author="CR#0004r4" w:date="2021-06-28T13:12:00Z"/>
                    <w:rFonts w:eastAsia="Malgun Gothic" w:cs="Arial"/>
                    <w:color w:val="000000" w:themeColor="text1"/>
                    <w:szCs w:val="18"/>
                    <w:lang w:eastAsia="ko-KR"/>
                  </w:rPr>
                </w:rPrChange>
              </w:rPr>
            </w:pPr>
            <w:ins w:id="9207" w:author="CR#0004r4" w:date="2021-06-28T13:12:00Z">
              <w:r w:rsidRPr="00680735">
                <w:rPr>
                  <w:rFonts w:eastAsia="Malgun Gothic" w:cs="Arial"/>
                  <w:szCs w:val="18"/>
                  <w:lang w:eastAsia="ko-KR"/>
                  <w:rPrChange w:id="9208" w:author="CR#0004r4" w:date="2021-07-04T22:18:00Z">
                    <w:rPr>
                      <w:rFonts w:eastAsia="Malgun Gothic" w:cs="Arial"/>
                      <w:color w:val="000000" w:themeColor="text1"/>
                      <w:szCs w:val="18"/>
                      <w:lang w:eastAsia="ko-KR"/>
                    </w:rPr>
                  </w:rPrChange>
                </w:rPr>
                <w:t xml:space="preserve">3) If UE supports 15-4, UE additionally supports </w:t>
              </w:r>
              <w:proofErr w:type="spellStart"/>
              <w:r w:rsidRPr="00680735">
                <w:rPr>
                  <w:rFonts w:eastAsia="Malgun Gothic" w:cs="Arial"/>
                  <w:szCs w:val="18"/>
                  <w:lang w:eastAsia="ko-KR"/>
                  <w:rPrChange w:id="9209" w:author="CR#0004r4" w:date="2021-07-04T22:18:00Z">
                    <w:rPr>
                      <w:rFonts w:eastAsia="Malgun Gothic" w:cs="Arial"/>
                      <w:color w:val="000000" w:themeColor="text1"/>
                      <w:szCs w:val="18"/>
                      <w:lang w:eastAsia="ko-KR"/>
                    </w:rPr>
                  </w:rPrChange>
                </w:rPr>
                <w:t>eNB</w:t>
              </w:r>
              <w:proofErr w:type="spellEnd"/>
              <w:r w:rsidRPr="00680735">
                <w:rPr>
                  <w:rFonts w:eastAsia="Malgun Gothic" w:cs="Arial"/>
                  <w:szCs w:val="18"/>
                  <w:lang w:eastAsia="ko-KR"/>
                  <w:rPrChange w:id="9210" w:author="CR#0004r4" w:date="2021-07-04T22:18:00Z">
                    <w:rPr>
                      <w:rFonts w:eastAsia="Malgun Gothic" w:cs="Arial"/>
                      <w:color w:val="000000" w:themeColor="text1"/>
                      <w:szCs w:val="18"/>
                      <w:lang w:eastAsia="ko-KR"/>
                    </w:rPr>
                  </w:rPrChange>
                </w:rPr>
                <w:t xml:space="preserve">, GNSS and </w:t>
              </w:r>
              <w:proofErr w:type="spellStart"/>
              <w:r w:rsidRPr="00680735">
                <w:rPr>
                  <w:rFonts w:eastAsia="Malgun Gothic" w:cs="Arial"/>
                  <w:szCs w:val="18"/>
                  <w:lang w:eastAsia="ko-KR"/>
                  <w:rPrChange w:id="9211" w:author="CR#0004r4" w:date="2021-07-04T22:18:00Z">
                    <w:rPr>
                      <w:rFonts w:eastAsia="Malgun Gothic" w:cs="Arial"/>
                      <w:color w:val="000000" w:themeColor="text1"/>
                      <w:szCs w:val="18"/>
                      <w:lang w:eastAsia="ko-KR"/>
                    </w:rPr>
                  </w:rPrChange>
                </w:rPr>
                <w:t>SyncRef</w:t>
              </w:r>
              <w:proofErr w:type="spellEnd"/>
              <w:r w:rsidRPr="00680735">
                <w:rPr>
                  <w:rFonts w:eastAsia="Malgun Gothic" w:cs="Arial"/>
                  <w:szCs w:val="18"/>
                  <w:lang w:eastAsia="ko-KR"/>
                  <w:rPrChange w:id="9212" w:author="CR#0004r4" w:date="2021-07-04T22:18:00Z">
                    <w:rPr>
                      <w:rFonts w:eastAsia="Malgun Gothic" w:cs="Arial"/>
                      <w:color w:val="000000" w:themeColor="text1"/>
                      <w:szCs w:val="18"/>
                      <w:lang w:eastAsia="ko-KR"/>
                    </w:rPr>
                  </w:rPrChange>
                </w:rPr>
                <w:t xml:space="preserve"> UE as the synchronization reference according to the synchronization procedure with </w:t>
              </w:r>
              <w:proofErr w:type="spellStart"/>
              <w:r w:rsidRPr="00680735">
                <w:rPr>
                  <w:rFonts w:eastAsia="Malgun Gothic" w:cs="Arial"/>
                  <w:szCs w:val="18"/>
                  <w:lang w:eastAsia="ko-KR"/>
                  <w:rPrChange w:id="9213" w:author="CR#0004r4" w:date="2021-07-04T22:18:00Z">
                    <w:rPr>
                      <w:rFonts w:eastAsia="Malgun Gothic" w:cs="Arial"/>
                      <w:color w:val="000000" w:themeColor="text1"/>
                      <w:szCs w:val="18"/>
                      <w:lang w:eastAsia="ko-KR"/>
                    </w:rPr>
                  </w:rPrChange>
                </w:rPr>
                <w:t>sl-SyncPriority</w:t>
              </w:r>
              <w:proofErr w:type="spellEnd"/>
              <w:r w:rsidRPr="00680735">
                <w:rPr>
                  <w:rFonts w:eastAsia="Malgun Gothic" w:cs="Arial"/>
                  <w:szCs w:val="18"/>
                  <w:lang w:eastAsia="ko-KR"/>
                  <w:rPrChange w:id="9214" w:author="CR#0004r4" w:date="2021-07-04T22:18:00Z">
                    <w:rPr>
                      <w:rFonts w:eastAsia="Malgun Gothic" w:cs="Arial"/>
                      <w:color w:val="000000" w:themeColor="text1"/>
                      <w:szCs w:val="18"/>
                      <w:lang w:eastAsia="ko-KR"/>
                    </w:rPr>
                  </w:rPrChange>
                </w:rPr>
                <w:t xml:space="preserve"> set to GNSS and </w:t>
              </w:r>
              <w:proofErr w:type="spellStart"/>
              <w:r w:rsidRPr="00680735">
                <w:rPr>
                  <w:rFonts w:eastAsia="Malgun Gothic" w:cs="Arial"/>
                  <w:szCs w:val="18"/>
                  <w:lang w:eastAsia="ko-KR"/>
                  <w:rPrChange w:id="9215" w:author="CR#0004r4" w:date="2021-07-04T22:18:00Z">
                    <w:rPr>
                      <w:rFonts w:eastAsia="Malgun Gothic" w:cs="Arial"/>
                      <w:color w:val="000000" w:themeColor="text1"/>
                      <w:szCs w:val="18"/>
                      <w:lang w:eastAsia="ko-KR"/>
                    </w:rPr>
                  </w:rPrChange>
                </w:rPr>
                <w:t>sl-NbAsSync</w:t>
              </w:r>
              <w:proofErr w:type="spellEnd"/>
              <w:r w:rsidRPr="00680735">
                <w:rPr>
                  <w:rFonts w:eastAsia="Malgun Gothic" w:cs="Arial"/>
                  <w:szCs w:val="18"/>
                  <w:lang w:eastAsia="ko-KR"/>
                  <w:rPrChange w:id="9216" w:author="CR#0004r4" w:date="2021-07-04T22:18:00Z">
                    <w:rPr>
                      <w:rFonts w:eastAsia="Malgun Gothic" w:cs="Arial"/>
                      <w:color w:val="000000" w:themeColor="text1"/>
                      <w:szCs w:val="18"/>
                      <w:lang w:eastAsia="ko-KR"/>
                    </w:rPr>
                  </w:rPrChange>
                </w:rPr>
                <w:t xml:space="preserve"> set to true.</w:t>
              </w:r>
            </w:ins>
          </w:p>
        </w:tc>
        <w:tc>
          <w:tcPr>
            <w:tcW w:w="1257" w:type="dxa"/>
          </w:tcPr>
          <w:p w14:paraId="5AE6C507" w14:textId="77777777" w:rsidR="00E15F46" w:rsidRPr="00680735" w:rsidRDefault="00E15F46" w:rsidP="00E15F46">
            <w:pPr>
              <w:pStyle w:val="TAL"/>
              <w:rPr>
                <w:ins w:id="9217" w:author="CR#0004r4" w:date="2021-06-28T13:12:00Z"/>
                <w:rFonts w:eastAsia="Malgun Gothic" w:cs="Arial"/>
                <w:szCs w:val="18"/>
                <w:lang w:eastAsia="ko-KR"/>
                <w:rPrChange w:id="9218" w:author="CR#0004r4" w:date="2021-07-04T22:18:00Z">
                  <w:rPr>
                    <w:ins w:id="9219" w:author="CR#0004r4" w:date="2021-06-28T13:12:00Z"/>
                    <w:rFonts w:eastAsia="Malgun Gothic" w:cs="Arial"/>
                    <w:color w:val="000000" w:themeColor="text1"/>
                    <w:szCs w:val="18"/>
                    <w:lang w:eastAsia="ko-KR"/>
                  </w:rPr>
                </w:rPrChange>
              </w:rPr>
            </w:pPr>
            <w:ins w:id="9220" w:author="CR#0004r4" w:date="2021-06-28T13:12:00Z">
              <w:r w:rsidRPr="00680735">
                <w:rPr>
                  <w:rFonts w:eastAsia="Malgun Gothic" w:cs="Arial"/>
                  <w:szCs w:val="18"/>
                  <w:lang w:eastAsia="ko-KR"/>
                  <w:rPrChange w:id="9221" w:author="CR#0004r4" w:date="2021-07-04T22:18:00Z">
                    <w:rPr>
                      <w:rFonts w:eastAsia="Malgun Gothic" w:cs="Arial"/>
                      <w:color w:val="000000" w:themeColor="text1"/>
                      <w:szCs w:val="18"/>
                      <w:lang w:eastAsia="ko-KR"/>
                    </w:rPr>
                  </w:rPrChange>
                </w:rPr>
                <w:t>At least one of 15-1, 15-2, 15-3</w:t>
              </w:r>
            </w:ins>
          </w:p>
        </w:tc>
        <w:tc>
          <w:tcPr>
            <w:tcW w:w="3378" w:type="dxa"/>
          </w:tcPr>
          <w:p w14:paraId="62219008" w14:textId="413C2484" w:rsidR="00E15F46" w:rsidRPr="00680735" w:rsidRDefault="00E15F46" w:rsidP="00E15F46">
            <w:pPr>
              <w:pStyle w:val="TAL"/>
              <w:rPr>
                <w:ins w:id="9222" w:author="CR#0004r4" w:date="2021-06-28T13:12:00Z"/>
                <w:rFonts w:eastAsia="Malgun Gothic" w:cs="Arial"/>
                <w:i/>
                <w:iCs/>
                <w:szCs w:val="18"/>
                <w:lang w:eastAsia="ko-KR"/>
                <w:rPrChange w:id="9223" w:author="CR#0004r4" w:date="2021-07-04T22:18:00Z">
                  <w:rPr>
                    <w:ins w:id="9224" w:author="CR#0004r4" w:date="2021-06-28T13:12:00Z"/>
                    <w:rFonts w:eastAsia="Malgun Gothic" w:cs="Arial"/>
                    <w:i/>
                    <w:iCs/>
                    <w:color w:val="000000" w:themeColor="text1"/>
                    <w:szCs w:val="18"/>
                    <w:lang w:eastAsia="ko-KR"/>
                  </w:rPr>
                </w:rPrChange>
              </w:rPr>
            </w:pPr>
            <w:ins w:id="9225" w:author="CR#0004r4" w:date="2021-06-28T13:12:00Z">
              <w:r w:rsidRPr="00680735">
                <w:rPr>
                  <w:rFonts w:cs="Arial"/>
                  <w:i/>
                  <w:iCs/>
                  <w:szCs w:val="18"/>
                </w:rPr>
                <w:t>enb-sync-Sidelink-r16</w:t>
              </w:r>
            </w:ins>
          </w:p>
        </w:tc>
        <w:tc>
          <w:tcPr>
            <w:tcW w:w="2868" w:type="dxa"/>
          </w:tcPr>
          <w:p w14:paraId="3C9F71BA" w14:textId="77777777" w:rsidR="00E15F46" w:rsidRPr="00680735" w:rsidRDefault="00E15F46" w:rsidP="00E15F46">
            <w:pPr>
              <w:rPr>
                <w:ins w:id="9226" w:author="CR#0004r4" w:date="2021-06-28T13:12:00Z"/>
                <w:rFonts w:ascii="Arial" w:hAnsi="Arial" w:cs="Arial"/>
                <w:i/>
                <w:iCs/>
                <w:sz w:val="18"/>
                <w:szCs w:val="18"/>
                <w:lang w:val="en-US"/>
              </w:rPr>
            </w:pPr>
            <w:ins w:id="9227" w:author="CR#0004r4" w:date="2021-06-28T13:12:00Z">
              <w:r w:rsidRPr="00680735">
                <w:rPr>
                  <w:rFonts w:ascii="Arial" w:hAnsi="Arial" w:cs="Arial"/>
                  <w:i/>
                  <w:iCs/>
                  <w:sz w:val="18"/>
                  <w:szCs w:val="18"/>
                </w:rPr>
                <w:t>BandSidelink-r16</w:t>
              </w:r>
            </w:ins>
          </w:p>
          <w:p w14:paraId="4BDAB8D9" w14:textId="77777777" w:rsidR="00E15F46" w:rsidRPr="00680735" w:rsidRDefault="00E15F46" w:rsidP="00E15F46">
            <w:pPr>
              <w:pStyle w:val="TAL"/>
              <w:rPr>
                <w:ins w:id="9228" w:author="CR#0004r4" w:date="2021-06-28T13:12:00Z"/>
                <w:rFonts w:eastAsia="Malgun Gothic" w:cs="Arial"/>
                <w:i/>
                <w:iCs/>
                <w:szCs w:val="18"/>
                <w:lang w:eastAsia="ko-KR"/>
                <w:rPrChange w:id="9229" w:author="CR#0004r4" w:date="2021-07-04T22:18:00Z">
                  <w:rPr>
                    <w:ins w:id="9230" w:author="CR#0004r4" w:date="2021-06-28T13:12:00Z"/>
                    <w:rFonts w:eastAsia="Malgun Gothic" w:cs="Arial"/>
                    <w:i/>
                    <w:iCs/>
                    <w:color w:val="000000" w:themeColor="text1"/>
                    <w:szCs w:val="18"/>
                    <w:lang w:eastAsia="ko-KR"/>
                  </w:rPr>
                </w:rPrChange>
              </w:rPr>
            </w:pPr>
          </w:p>
        </w:tc>
        <w:tc>
          <w:tcPr>
            <w:tcW w:w="1416" w:type="dxa"/>
          </w:tcPr>
          <w:p w14:paraId="20F2333A" w14:textId="77777777" w:rsidR="00E15F46" w:rsidRPr="00680735" w:rsidRDefault="00E15F46" w:rsidP="00E15F46">
            <w:pPr>
              <w:pStyle w:val="TAL"/>
              <w:rPr>
                <w:ins w:id="9231" w:author="CR#0004r4" w:date="2021-06-28T13:12:00Z"/>
                <w:rFonts w:eastAsia="Malgun Gothic" w:cs="Arial"/>
                <w:szCs w:val="18"/>
                <w:lang w:eastAsia="ko-KR"/>
                <w:rPrChange w:id="9232" w:author="CR#0004r4" w:date="2021-07-04T22:18:00Z">
                  <w:rPr>
                    <w:ins w:id="9233" w:author="CR#0004r4" w:date="2021-06-28T13:12:00Z"/>
                    <w:rFonts w:eastAsia="Malgun Gothic" w:cs="Arial"/>
                    <w:color w:val="000000" w:themeColor="text1"/>
                    <w:szCs w:val="18"/>
                    <w:lang w:eastAsia="ko-KR"/>
                  </w:rPr>
                </w:rPrChange>
              </w:rPr>
            </w:pPr>
            <w:ins w:id="9234" w:author="CR#0004r4" w:date="2021-06-28T13:12:00Z">
              <w:r w:rsidRPr="00680735">
                <w:rPr>
                  <w:rFonts w:eastAsia="Malgun Gothic" w:cs="Arial"/>
                  <w:szCs w:val="18"/>
                  <w:lang w:eastAsia="ko-KR"/>
                  <w:rPrChange w:id="9235" w:author="CR#0004r4" w:date="2021-07-04T22:18:00Z">
                    <w:rPr>
                      <w:rFonts w:eastAsia="Malgun Gothic" w:cs="Arial"/>
                      <w:color w:val="000000" w:themeColor="text1"/>
                      <w:szCs w:val="18"/>
                      <w:lang w:eastAsia="ko-KR"/>
                    </w:rPr>
                  </w:rPrChange>
                </w:rPr>
                <w:t>n/a</w:t>
              </w:r>
            </w:ins>
          </w:p>
        </w:tc>
        <w:tc>
          <w:tcPr>
            <w:tcW w:w="1416" w:type="dxa"/>
          </w:tcPr>
          <w:p w14:paraId="06A3FC1C" w14:textId="77777777" w:rsidR="00E15F46" w:rsidRPr="00680735" w:rsidRDefault="00E15F46" w:rsidP="00E15F46">
            <w:pPr>
              <w:pStyle w:val="TAL"/>
              <w:rPr>
                <w:ins w:id="9236" w:author="CR#0004r4" w:date="2021-06-28T13:12:00Z"/>
                <w:rFonts w:eastAsia="Malgun Gothic" w:cs="Arial"/>
                <w:szCs w:val="18"/>
                <w:lang w:eastAsia="ko-KR"/>
                <w:rPrChange w:id="9237" w:author="CR#0004r4" w:date="2021-07-04T22:18:00Z">
                  <w:rPr>
                    <w:ins w:id="9238" w:author="CR#0004r4" w:date="2021-06-28T13:12:00Z"/>
                    <w:rFonts w:eastAsia="Malgun Gothic" w:cs="Arial"/>
                    <w:color w:val="000000" w:themeColor="text1"/>
                    <w:szCs w:val="18"/>
                    <w:lang w:eastAsia="ko-KR"/>
                  </w:rPr>
                </w:rPrChange>
              </w:rPr>
            </w:pPr>
            <w:ins w:id="9239" w:author="CR#0004r4" w:date="2021-06-28T13:12:00Z">
              <w:r w:rsidRPr="00680735">
                <w:rPr>
                  <w:rFonts w:eastAsia="Malgun Gothic" w:cs="Arial"/>
                  <w:szCs w:val="18"/>
                  <w:lang w:eastAsia="ko-KR"/>
                  <w:rPrChange w:id="9240" w:author="CR#0004r4" w:date="2021-07-04T22:18:00Z">
                    <w:rPr>
                      <w:rFonts w:eastAsia="Malgun Gothic" w:cs="Arial"/>
                      <w:color w:val="000000" w:themeColor="text1"/>
                      <w:szCs w:val="18"/>
                      <w:lang w:eastAsia="ko-KR"/>
                    </w:rPr>
                  </w:rPrChange>
                </w:rPr>
                <w:t>n/a</w:t>
              </w:r>
            </w:ins>
          </w:p>
        </w:tc>
        <w:tc>
          <w:tcPr>
            <w:tcW w:w="2257" w:type="dxa"/>
          </w:tcPr>
          <w:p w14:paraId="5C0B6EF3" w14:textId="77777777" w:rsidR="00E15F46" w:rsidRPr="00680735" w:rsidRDefault="00E15F46" w:rsidP="00E15F46">
            <w:pPr>
              <w:pStyle w:val="TAL"/>
              <w:rPr>
                <w:ins w:id="9241" w:author="CR#0004r4" w:date="2021-06-28T13:12:00Z"/>
                <w:rFonts w:eastAsia="Malgun Gothic" w:cs="Arial"/>
                <w:szCs w:val="18"/>
                <w:lang w:eastAsia="ko-KR"/>
                <w:rPrChange w:id="9242" w:author="CR#0004r4" w:date="2021-07-04T22:18:00Z">
                  <w:rPr>
                    <w:ins w:id="9243" w:author="CR#0004r4" w:date="2021-06-28T13:12:00Z"/>
                    <w:rFonts w:eastAsia="Malgun Gothic" w:cs="Arial"/>
                    <w:color w:val="000000" w:themeColor="text1"/>
                    <w:szCs w:val="18"/>
                    <w:lang w:eastAsia="ko-KR"/>
                  </w:rPr>
                </w:rPrChange>
              </w:rPr>
            </w:pPr>
          </w:p>
        </w:tc>
        <w:tc>
          <w:tcPr>
            <w:tcW w:w="1984" w:type="dxa"/>
          </w:tcPr>
          <w:p w14:paraId="3DAC43A2" w14:textId="77777777" w:rsidR="00E15F46" w:rsidRPr="00680735" w:rsidRDefault="00E15F46" w:rsidP="00E15F46">
            <w:pPr>
              <w:pStyle w:val="TAL"/>
              <w:rPr>
                <w:ins w:id="9244" w:author="CR#0004r4" w:date="2021-06-28T13:12:00Z"/>
                <w:rFonts w:eastAsia="Malgun Gothic" w:cs="Arial"/>
                <w:szCs w:val="18"/>
                <w:lang w:eastAsia="ko-KR"/>
                <w:rPrChange w:id="9245" w:author="CR#0004r4" w:date="2021-07-04T22:18:00Z">
                  <w:rPr>
                    <w:ins w:id="9246" w:author="CR#0004r4" w:date="2021-06-28T13:12:00Z"/>
                    <w:rFonts w:eastAsia="Malgun Gothic" w:cs="Arial"/>
                    <w:color w:val="000000" w:themeColor="text1"/>
                    <w:szCs w:val="18"/>
                    <w:lang w:eastAsia="ko-KR"/>
                  </w:rPr>
                </w:rPrChange>
              </w:rPr>
            </w:pPr>
            <w:ins w:id="9247" w:author="CR#0004r4" w:date="2021-06-28T13:12:00Z">
              <w:r w:rsidRPr="00680735">
                <w:rPr>
                  <w:rFonts w:eastAsia="Malgun Gothic" w:cs="Arial"/>
                  <w:szCs w:val="18"/>
                  <w:lang w:eastAsia="ko-KR"/>
                  <w:rPrChange w:id="9248" w:author="CR#0004r4" w:date="2021-07-04T22:18:00Z">
                    <w:rPr>
                      <w:rFonts w:eastAsia="Malgun Gothic" w:cs="Arial"/>
                      <w:color w:val="000000" w:themeColor="text1"/>
                      <w:szCs w:val="18"/>
                      <w:lang w:eastAsia="ko-KR"/>
                    </w:rPr>
                  </w:rPrChange>
                </w:rPr>
                <w:t>Optional with capability signalling.</w:t>
              </w:r>
            </w:ins>
          </w:p>
        </w:tc>
      </w:tr>
      <w:tr w:rsidR="006703D0" w:rsidRPr="00680735" w14:paraId="36B26A1E" w14:textId="77777777" w:rsidTr="00721E1E">
        <w:trPr>
          <w:ins w:id="9249" w:author="CR#0004r4" w:date="2021-06-28T13:12:00Z"/>
        </w:trPr>
        <w:tc>
          <w:tcPr>
            <w:tcW w:w="1477" w:type="dxa"/>
          </w:tcPr>
          <w:p w14:paraId="1046DC8C" w14:textId="77777777" w:rsidR="00E15F46" w:rsidRPr="00680735" w:rsidRDefault="00E15F46" w:rsidP="00E15F46">
            <w:pPr>
              <w:pStyle w:val="TAL"/>
              <w:rPr>
                <w:ins w:id="9250" w:author="CR#0004r4" w:date="2021-06-28T13:12:00Z"/>
                <w:rFonts w:eastAsia="Malgun Gothic" w:cs="Arial"/>
                <w:szCs w:val="18"/>
                <w:lang w:eastAsia="ko-KR"/>
                <w:rPrChange w:id="9251" w:author="CR#0004r4" w:date="2021-07-04T22:18:00Z">
                  <w:rPr>
                    <w:ins w:id="9252" w:author="CR#0004r4" w:date="2021-06-28T13:12:00Z"/>
                    <w:rFonts w:eastAsia="Malgun Gothic" w:cs="Arial"/>
                    <w:color w:val="000000" w:themeColor="text1"/>
                    <w:szCs w:val="18"/>
                    <w:highlight w:val="yellow"/>
                    <w:lang w:eastAsia="ko-KR"/>
                  </w:rPr>
                </w:rPrChange>
              </w:rPr>
            </w:pPr>
          </w:p>
        </w:tc>
        <w:tc>
          <w:tcPr>
            <w:tcW w:w="687" w:type="dxa"/>
          </w:tcPr>
          <w:p w14:paraId="098797F1" w14:textId="77777777" w:rsidR="00E15F46" w:rsidRPr="00680735" w:rsidRDefault="00E15F46" w:rsidP="00E15F46">
            <w:pPr>
              <w:pStyle w:val="TAL"/>
              <w:rPr>
                <w:ins w:id="9253" w:author="CR#0004r4" w:date="2021-06-28T13:12:00Z"/>
                <w:rFonts w:eastAsia="Malgun Gothic" w:cs="Arial"/>
                <w:szCs w:val="18"/>
                <w:lang w:eastAsia="ko-KR"/>
                <w:rPrChange w:id="9254" w:author="CR#0004r4" w:date="2021-07-04T22:18:00Z">
                  <w:rPr>
                    <w:ins w:id="9255" w:author="CR#0004r4" w:date="2021-06-28T13:12:00Z"/>
                    <w:rFonts w:eastAsia="Malgun Gothic" w:cs="Arial"/>
                    <w:color w:val="000000" w:themeColor="text1"/>
                    <w:szCs w:val="18"/>
                    <w:lang w:eastAsia="ko-KR"/>
                  </w:rPr>
                </w:rPrChange>
              </w:rPr>
            </w:pPr>
            <w:ins w:id="9256" w:author="CR#0004r4" w:date="2021-06-28T13:12:00Z">
              <w:r w:rsidRPr="00680735">
                <w:rPr>
                  <w:rFonts w:eastAsia="Malgun Gothic" w:cs="Arial"/>
                  <w:szCs w:val="18"/>
                  <w:lang w:eastAsia="ko-KR"/>
                  <w:rPrChange w:id="9257" w:author="CR#0004r4" w:date="2021-07-04T22:18:00Z">
                    <w:rPr>
                      <w:rFonts w:eastAsia="Malgun Gothic" w:cs="Arial"/>
                      <w:color w:val="000000" w:themeColor="text1"/>
                      <w:szCs w:val="18"/>
                      <w:lang w:eastAsia="ko-KR"/>
                    </w:rPr>
                  </w:rPrChange>
                </w:rPr>
                <w:t>15-16</w:t>
              </w:r>
            </w:ins>
          </w:p>
        </w:tc>
        <w:tc>
          <w:tcPr>
            <w:tcW w:w="1497" w:type="dxa"/>
          </w:tcPr>
          <w:p w14:paraId="31DCAB0E" w14:textId="77777777" w:rsidR="00E15F46" w:rsidRPr="00680735" w:rsidRDefault="00E15F46" w:rsidP="00E15F46">
            <w:pPr>
              <w:pStyle w:val="TAL"/>
              <w:rPr>
                <w:ins w:id="9258" w:author="CR#0004r4" w:date="2021-06-28T13:12:00Z"/>
                <w:rFonts w:eastAsia="Malgun Gothic" w:cs="Arial"/>
                <w:szCs w:val="18"/>
                <w:lang w:eastAsia="ko-KR"/>
                <w:rPrChange w:id="9259" w:author="CR#0004r4" w:date="2021-07-04T22:18:00Z">
                  <w:rPr>
                    <w:ins w:id="9260" w:author="CR#0004r4" w:date="2021-06-28T13:12:00Z"/>
                    <w:rFonts w:eastAsia="Malgun Gothic" w:cs="Arial"/>
                    <w:color w:val="000000" w:themeColor="text1"/>
                    <w:szCs w:val="18"/>
                    <w:lang w:eastAsia="ko-KR"/>
                  </w:rPr>
                </w:rPrChange>
              </w:rPr>
            </w:pPr>
            <w:ins w:id="9261" w:author="CR#0004r4" w:date="2021-06-28T13:12:00Z">
              <w:r w:rsidRPr="00680735">
                <w:rPr>
                  <w:rFonts w:eastAsia="Malgun Gothic" w:cs="Arial"/>
                  <w:szCs w:val="18"/>
                  <w:lang w:eastAsia="ko-KR"/>
                  <w:rPrChange w:id="9262" w:author="CR#0004r4" w:date="2021-07-04T22:18:00Z">
                    <w:rPr>
                      <w:rFonts w:eastAsia="Malgun Gothic" w:cs="Arial"/>
                      <w:color w:val="000000" w:themeColor="text1"/>
                      <w:szCs w:val="18"/>
                      <w:lang w:eastAsia="ko-KR"/>
                    </w:rPr>
                  </w:rPrChange>
                </w:rPr>
                <w:t xml:space="preserve">Simultaneous transmission of uplink and </w:t>
              </w:r>
              <w:proofErr w:type="spellStart"/>
              <w:r w:rsidRPr="00680735">
                <w:rPr>
                  <w:rFonts w:eastAsia="Malgun Gothic" w:cs="Arial"/>
                  <w:szCs w:val="18"/>
                  <w:lang w:eastAsia="ko-KR"/>
                  <w:rPrChange w:id="9263" w:author="CR#0004r4" w:date="2021-07-04T22:18:00Z">
                    <w:rPr>
                      <w:rFonts w:eastAsia="Malgun Gothic" w:cs="Arial"/>
                      <w:color w:val="000000" w:themeColor="text1"/>
                      <w:szCs w:val="18"/>
                      <w:lang w:eastAsia="ko-KR"/>
                    </w:rPr>
                  </w:rPrChange>
                </w:rPr>
                <w:t>sidelink</w:t>
              </w:r>
              <w:proofErr w:type="spellEnd"/>
            </w:ins>
          </w:p>
        </w:tc>
        <w:tc>
          <w:tcPr>
            <w:tcW w:w="2737" w:type="dxa"/>
          </w:tcPr>
          <w:p w14:paraId="799AFBE5" w14:textId="77777777" w:rsidR="00E15F46" w:rsidRPr="00680735" w:rsidRDefault="00E15F46" w:rsidP="00E15F46">
            <w:pPr>
              <w:pStyle w:val="TAL"/>
              <w:rPr>
                <w:ins w:id="9264" w:author="CR#0004r4" w:date="2021-06-28T13:12:00Z"/>
                <w:rFonts w:eastAsia="Malgun Gothic" w:cs="Arial"/>
                <w:szCs w:val="18"/>
                <w:lang w:eastAsia="ko-KR"/>
                <w:rPrChange w:id="9265" w:author="CR#0004r4" w:date="2021-07-04T22:18:00Z">
                  <w:rPr>
                    <w:ins w:id="9266" w:author="CR#0004r4" w:date="2021-06-28T13:12:00Z"/>
                    <w:rFonts w:eastAsia="Malgun Gothic" w:cs="Arial"/>
                    <w:color w:val="000000" w:themeColor="text1"/>
                    <w:szCs w:val="18"/>
                    <w:lang w:eastAsia="ko-KR"/>
                  </w:rPr>
                </w:rPrChange>
              </w:rPr>
            </w:pPr>
            <w:ins w:id="9267" w:author="CR#0004r4" w:date="2021-06-28T13:12:00Z">
              <w:r w:rsidRPr="00680735">
                <w:rPr>
                  <w:rFonts w:eastAsia="Malgun Gothic" w:cs="Arial"/>
                  <w:szCs w:val="18"/>
                  <w:lang w:eastAsia="ko-KR"/>
                  <w:rPrChange w:id="9268" w:author="CR#0004r4" w:date="2021-07-04T22:18:00Z">
                    <w:rPr>
                      <w:rFonts w:eastAsia="Malgun Gothic" w:cs="Arial"/>
                      <w:color w:val="000000" w:themeColor="text1"/>
                      <w:szCs w:val="18"/>
                      <w:lang w:eastAsia="ko-KR"/>
                    </w:rPr>
                  </w:rPrChange>
                </w:rPr>
                <w:t xml:space="preserve">1) UE supports simultaneous transmission of NR uplink and NR </w:t>
              </w:r>
              <w:proofErr w:type="spellStart"/>
              <w:r w:rsidRPr="00680735">
                <w:rPr>
                  <w:rFonts w:eastAsia="Malgun Gothic" w:cs="Arial"/>
                  <w:szCs w:val="18"/>
                  <w:lang w:eastAsia="ko-KR"/>
                  <w:rPrChange w:id="9269" w:author="CR#0004r4" w:date="2021-07-04T22:18:00Z">
                    <w:rPr>
                      <w:rFonts w:eastAsia="Malgun Gothic" w:cs="Arial"/>
                      <w:color w:val="000000" w:themeColor="text1"/>
                      <w:szCs w:val="18"/>
                      <w:lang w:eastAsia="ko-KR"/>
                    </w:rPr>
                  </w:rPrChange>
                </w:rPr>
                <w:t>sidelink</w:t>
              </w:r>
              <w:proofErr w:type="spellEnd"/>
              <w:r w:rsidRPr="00680735">
                <w:rPr>
                  <w:rFonts w:eastAsia="Malgun Gothic" w:cs="Arial"/>
                  <w:szCs w:val="18"/>
                  <w:lang w:eastAsia="ko-KR"/>
                  <w:rPrChange w:id="9270" w:author="CR#0004r4" w:date="2021-07-04T22:18:00Z">
                    <w:rPr>
                      <w:rFonts w:eastAsia="Malgun Gothic" w:cs="Arial"/>
                      <w:color w:val="000000" w:themeColor="text1"/>
                      <w:szCs w:val="18"/>
                      <w:lang w:eastAsia="ko-KR"/>
                    </w:rPr>
                  </w:rPrChange>
                </w:rPr>
                <w:t xml:space="preserve"> (in different bands) in a band combination for which the UE indicated simultaneous </w:t>
              </w:r>
              <w:proofErr w:type="spellStart"/>
              <w:r w:rsidRPr="00680735">
                <w:rPr>
                  <w:rFonts w:eastAsia="Malgun Gothic" w:cs="Arial"/>
                  <w:szCs w:val="18"/>
                  <w:lang w:eastAsia="ko-KR"/>
                  <w:rPrChange w:id="9271" w:author="CR#0004r4" w:date="2021-07-04T22:18:00Z">
                    <w:rPr>
                      <w:rFonts w:eastAsia="Malgun Gothic" w:cs="Arial"/>
                      <w:color w:val="000000" w:themeColor="text1"/>
                      <w:szCs w:val="18"/>
                      <w:lang w:eastAsia="ko-KR"/>
                    </w:rPr>
                  </w:rPrChange>
                </w:rPr>
                <w:t>sidelink</w:t>
              </w:r>
              <w:proofErr w:type="spellEnd"/>
              <w:r w:rsidRPr="00680735">
                <w:rPr>
                  <w:rFonts w:eastAsia="Malgun Gothic" w:cs="Arial"/>
                  <w:szCs w:val="18"/>
                  <w:lang w:eastAsia="ko-KR"/>
                  <w:rPrChange w:id="9272" w:author="CR#0004r4" w:date="2021-07-04T22:18:00Z">
                    <w:rPr>
                      <w:rFonts w:eastAsia="Malgun Gothic" w:cs="Arial"/>
                      <w:color w:val="000000" w:themeColor="text1"/>
                      <w:szCs w:val="18"/>
                      <w:lang w:eastAsia="ko-KR"/>
                    </w:rPr>
                  </w:rPrChange>
                </w:rPr>
                <w:t xml:space="preserve"> and uplink support in a band combination.</w:t>
              </w:r>
            </w:ins>
          </w:p>
        </w:tc>
        <w:tc>
          <w:tcPr>
            <w:tcW w:w="1257" w:type="dxa"/>
          </w:tcPr>
          <w:p w14:paraId="49BE68CB" w14:textId="77777777" w:rsidR="00E15F46" w:rsidRPr="00680735" w:rsidRDefault="00E15F46" w:rsidP="00E15F46">
            <w:pPr>
              <w:pStyle w:val="TAL"/>
              <w:rPr>
                <w:ins w:id="9273" w:author="CR#0004r4" w:date="2021-06-28T13:12:00Z"/>
                <w:rFonts w:eastAsia="Malgun Gothic" w:cs="Arial"/>
                <w:szCs w:val="18"/>
                <w:lang w:eastAsia="ko-KR"/>
                <w:rPrChange w:id="9274" w:author="CR#0004r4" w:date="2021-07-04T22:18:00Z">
                  <w:rPr>
                    <w:ins w:id="9275" w:author="CR#0004r4" w:date="2021-06-28T13:12:00Z"/>
                    <w:rFonts w:eastAsia="Malgun Gothic" w:cs="Arial"/>
                    <w:color w:val="000000" w:themeColor="text1"/>
                    <w:szCs w:val="18"/>
                    <w:lang w:eastAsia="ko-KR"/>
                  </w:rPr>
                </w:rPrChange>
              </w:rPr>
            </w:pPr>
            <w:ins w:id="9276" w:author="CR#0004r4" w:date="2021-06-28T13:12:00Z">
              <w:r w:rsidRPr="00680735">
                <w:rPr>
                  <w:rFonts w:eastAsia="Malgun Gothic" w:cs="Arial"/>
                  <w:szCs w:val="18"/>
                  <w:lang w:eastAsia="ko-KR"/>
                  <w:rPrChange w:id="9277" w:author="CR#0004r4" w:date="2021-07-04T22:18:00Z">
                    <w:rPr>
                      <w:rFonts w:eastAsia="Malgun Gothic" w:cs="Arial"/>
                      <w:color w:val="000000" w:themeColor="text1"/>
                      <w:szCs w:val="18"/>
                      <w:lang w:eastAsia="ko-KR"/>
                    </w:rPr>
                  </w:rPrChange>
                </w:rPr>
                <w:t>At least one of 15-2 and 15-3</w:t>
              </w:r>
            </w:ins>
          </w:p>
        </w:tc>
        <w:tc>
          <w:tcPr>
            <w:tcW w:w="3378" w:type="dxa"/>
          </w:tcPr>
          <w:p w14:paraId="28C6FD1A" w14:textId="3B51C168" w:rsidR="00E15F46" w:rsidRPr="00680735" w:rsidRDefault="00E15F46" w:rsidP="00E15F46">
            <w:pPr>
              <w:pStyle w:val="TAL"/>
              <w:rPr>
                <w:ins w:id="9278" w:author="CR#0004r4" w:date="2021-06-28T13:12:00Z"/>
                <w:rFonts w:eastAsia="Malgun Gothic" w:cs="Arial"/>
                <w:i/>
                <w:iCs/>
                <w:szCs w:val="18"/>
                <w:lang w:eastAsia="ko-KR"/>
                <w:rPrChange w:id="9279" w:author="CR#0004r4" w:date="2021-07-04T22:18:00Z">
                  <w:rPr>
                    <w:ins w:id="9280" w:author="CR#0004r4" w:date="2021-06-28T13:12:00Z"/>
                    <w:rFonts w:eastAsia="Malgun Gothic" w:cs="Arial"/>
                    <w:i/>
                    <w:iCs/>
                    <w:color w:val="000000" w:themeColor="text1"/>
                    <w:szCs w:val="18"/>
                    <w:lang w:eastAsia="ko-KR"/>
                  </w:rPr>
                </w:rPrChange>
              </w:rPr>
            </w:pPr>
            <w:ins w:id="9281" w:author="CR#0004r4" w:date="2021-06-28T13:12:00Z">
              <w:r w:rsidRPr="00680735">
                <w:rPr>
                  <w:rFonts w:eastAsia="Malgun Gothic" w:cs="Arial"/>
                  <w:i/>
                  <w:iCs/>
                  <w:szCs w:val="18"/>
                  <w:lang w:eastAsia="ko-KR"/>
                  <w:rPrChange w:id="9282" w:author="CR#0004r4" w:date="2021-07-04T22:18:00Z">
                    <w:rPr>
                      <w:rFonts w:eastAsia="Malgun Gothic" w:cs="Arial"/>
                      <w:i/>
                      <w:iCs/>
                      <w:color w:val="000000" w:themeColor="text1"/>
                      <w:szCs w:val="18"/>
                      <w:lang w:eastAsia="ko-KR"/>
                    </w:rPr>
                  </w:rPrChange>
                </w:rPr>
                <w:t>supportedTxBandCombListPerBC-Sidelink-r16</w:t>
              </w:r>
            </w:ins>
          </w:p>
        </w:tc>
        <w:tc>
          <w:tcPr>
            <w:tcW w:w="2868" w:type="dxa"/>
          </w:tcPr>
          <w:p w14:paraId="74E8A19D" w14:textId="77777777" w:rsidR="00E15F46" w:rsidRPr="00680735" w:rsidRDefault="00E15F46" w:rsidP="00E15F46">
            <w:pPr>
              <w:pStyle w:val="TAL"/>
              <w:rPr>
                <w:ins w:id="9283" w:author="CR#0004r4" w:date="2021-06-28T13:12:00Z"/>
                <w:rFonts w:eastAsia="Malgun Gothic" w:cs="Arial"/>
                <w:i/>
                <w:iCs/>
                <w:szCs w:val="18"/>
                <w:lang w:eastAsia="ko-KR"/>
                <w:rPrChange w:id="9284" w:author="CR#0004r4" w:date="2021-07-04T22:18:00Z">
                  <w:rPr>
                    <w:ins w:id="9285" w:author="CR#0004r4" w:date="2021-06-28T13:12:00Z"/>
                    <w:rFonts w:eastAsia="Malgun Gothic" w:cs="Arial"/>
                    <w:i/>
                    <w:iCs/>
                    <w:color w:val="000000" w:themeColor="text1"/>
                    <w:szCs w:val="18"/>
                    <w:lang w:eastAsia="ko-KR"/>
                  </w:rPr>
                </w:rPrChange>
              </w:rPr>
            </w:pPr>
            <w:ins w:id="9286" w:author="CR#0004r4" w:date="2021-06-28T13:12:00Z">
              <w:r w:rsidRPr="00680735">
                <w:rPr>
                  <w:rFonts w:eastAsia="Malgun Gothic" w:cs="Arial"/>
                  <w:i/>
                  <w:iCs/>
                  <w:szCs w:val="18"/>
                  <w:lang w:eastAsia="ko-KR"/>
                  <w:rPrChange w:id="9287" w:author="CR#0004r4" w:date="2021-07-04T22:18:00Z">
                    <w:rPr>
                      <w:rFonts w:eastAsia="Malgun Gothic" w:cs="Arial"/>
                      <w:i/>
                      <w:iCs/>
                      <w:color w:val="000000" w:themeColor="text1"/>
                      <w:szCs w:val="18"/>
                      <w:lang w:eastAsia="ko-KR"/>
                    </w:rPr>
                  </w:rPrChange>
                </w:rPr>
                <w:t>BandCombination-v1630</w:t>
              </w:r>
            </w:ins>
          </w:p>
        </w:tc>
        <w:tc>
          <w:tcPr>
            <w:tcW w:w="1416" w:type="dxa"/>
          </w:tcPr>
          <w:p w14:paraId="1B8CF5B4" w14:textId="77777777" w:rsidR="00E15F46" w:rsidRPr="00680735" w:rsidRDefault="00E15F46" w:rsidP="00E15F46">
            <w:pPr>
              <w:pStyle w:val="TAL"/>
              <w:rPr>
                <w:ins w:id="9288" w:author="CR#0004r4" w:date="2021-06-28T13:12:00Z"/>
                <w:rFonts w:eastAsia="Malgun Gothic" w:cs="Arial"/>
                <w:szCs w:val="18"/>
                <w:lang w:eastAsia="ko-KR"/>
                <w:rPrChange w:id="9289" w:author="CR#0004r4" w:date="2021-07-04T22:18:00Z">
                  <w:rPr>
                    <w:ins w:id="9290" w:author="CR#0004r4" w:date="2021-06-28T13:12:00Z"/>
                    <w:rFonts w:eastAsia="Malgun Gothic" w:cs="Arial"/>
                    <w:color w:val="000000" w:themeColor="text1"/>
                    <w:szCs w:val="18"/>
                    <w:lang w:eastAsia="ko-KR"/>
                  </w:rPr>
                </w:rPrChange>
              </w:rPr>
            </w:pPr>
            <w:ins w:id="9291" w:author="CR#0004r4" w:date="2021-06-28T13:12:00Z">
              <w:r w:rsidRPr="00680735">
                <w:rPr>
                  <w:rFonts w:eastAsia="Malgun Gothic" w:cs="Arial"/>
                  <w:szCs w:val="18"/>
                  <w:lang w:eastAsia="ko-KR"/>
                  <w:rPrChange w:id="9292" w:author="CR#0004r4" w:date="2021-07-04T22:18:00Z">
                    <w:rPr>
                      <w:rFonts w:eastAsia="Malgun Gothic" w:cs="Arial"/>
                      <w:color w:val="000000" w:themeColor="text1"/>
                      <w:szCs w:val="18"/>
                      <w:lang w:eastAsia="ko-KR"/>
                    </w:rPr>
                  </w:rPrChange>
                </w:rPr>
                <w:t>n/a</w:t>
              </w:r>
            </w:ins>
          </w:p>
        </w:tc>
        <w:tc>
          <w:tcPr>
            <w:tcW w:w="1416" w:type="dxa"/>
          </w:tcPr>
          <w:p w14:paraId="09BAC300" w14:textId="77777777" w:rsidR="00E15F46" w:rsidRPr="00680735" w:rsidRDefault="00E15F46" w:rsidP="00E15F46">
            <w:pPr>
              <w:pStyle w:val="TAL"/>
              <w:rPr>
                <w:ins w:id="9293" w:author="CR#0004r4" w:date="2021-06-28T13:12:00Z"/>
                <w:rFonts w:eastAsia="Malgun Gothic" w:cs="Arial"/>
                <w:szCs w:val="18"/>
                <w:lang w:eastAsia="ko-KR"/>
                <w:rPrChange w:id="9294" w:author="CR#0004r4" w:date="2021-07-04T22:18:00Z">
                  <w:rPr>
                    <w:ins w:id="9295" w:author="CR#0004r4" w:date="2021-06-28T13:12:00Z"/>
                    <w:rFonts w:eastAsia="Malgun Gothic" w:cs="Arial"/>
                    <w:color w:val="000000" w:themeColor="text1"/>
                    <w:szCs w:val="18"/>
                    <w:lang w:eastAsia="ko-KR"/>
                  </w:rPr>
                </w:rPrChange>
              </w:rPr>
            </w:pPr>
            <w:ins w:id="9296" w:author="CR#0004r4" w:date="2021-06-28T13:12:00Z">
              <w:r w:rsidRPr="00680735">
                <w:rPr>
                  <w:rFonts w:eastAsia="Malgun Gothic" w:cs="Arial"/>
                  <w:szCs w:val="18"/>
                  <w:lang w:eastAsia="ko-KR"/>
                  <w:rPrChange w:id="9297" w:author="CR#0004r4" w:date="2021-07-04T22:18:00Z">
                    <w:rPr>
                      <w:rFonts w:eastAsia="Malgun Gothic" w:cs="Arial"/>
                      <w:color w:val="000000" w:themeColor="text1"/>
                      <w:szCs w:val="18"/>
                      <w:lang w:eastAsia="ko-KR"/>
                    </w:rPr>
                  </w:rPrChange>
                </w:rPr>
                <w:t>n/a</w:t>
              </w:r>
            </w:ins>
          </w:p>
        </w:tc>
        <w:tc>
          <w:tcPr>
            <w:tcW w:w="2257" w:type="dxa"/>
          </w:tcPr>
          <w:p w14:paraId="5CD78AD9" w14:textId="77777777" w:rsidR="00E15F46" w:rsidRPr="00680735" w:rsidRDefault="00E15F46" w:rsidP="00E15F46">
            <w:pPr>
              <w:pStyle w:val="TAL"/>
              <w:rPr>
                <w:ins w:id="9298" w:author="CR#0004r4" w:date="2021-06-28T13:12:00Z"/>
                <w:rFonts w:eastAsia="Malgun Gothic" w:cs="Arial"/>
                <w:szCs w:val="18"/>
                <w:lang w:eastAsia="ko-KR"/>
                <w:rPrChange w:id="9299" w:author="CR#0004r4" w:date="2021-07-04T22:18:00Z">
                  <w:rPr>
                    <w:ins w:id="9300" w:author="CR#0004r4" w:date="2021-06-28T13:12:00Z"/>
                    <w:rFonts w:eastAsia="Malgun Gothic" w:cs="Arial"/>
                    <w:color w:val="000000" w:themeColor="text1"/>
                    <w:szCs w:val="18"/>
                    <w:lang w:eastAsia="ko-KR"/>
                  </w:rPr>
                </w:rPrChange>
              </w:rPr>
            </w:pPr>
          </w:p>
        </w:tc>
        <w:tc>
          <w:tcPr>
            <w:tcW w:w="1984" w:type="dxa"/>
          </w:tcPr>
          <w:p w14:paraId="53F69B58" w14:textId="77777777" w:rsidR="00E15F46" w:rsidRPr="00680735" w:rsidRDefault="00E15F46" w:rsidP="00E15F46">
            <w:pPr>
              <w:pStyle w:val="TAL"/>
              <w:rPr>
                <w:ins w:id="9301" w:author="CR#0004r4" w:date="2021-06-28T13:12:00Z"/>
                <w:rFonts w:eastAsia="Malgun Gothic" w:cs="Arial"/>
                <w:szCs w:val="18"/>
                <w:lang w:eastAsia="ko-KR"/>
                <w:rPrChange w:id="9302" w:author="CR#0004r4" w:date="2021-07-04T22:18:00Z">
                  <w:rPr>
                    <w:ins w:id="9303" w:author="CR#0004r4" w:date="2021-06-28T13:12:00Z"/>
                    <w:rFonts w:eastAsia="Malgun Gothic" w:cs="Arial"/>
                    <w:color w:val="000000" w:themeColor="text1"/>
                    <w:szCs w:val="18"/>
                    <w:lang w:eastAsia="ko-KR"/>
                  </w:rPr>
                </w:rPrChange>
              </w:rPr>
            </w:pPr>
            <w:ins w:id="9304" w:author="CR#0004r4" w:date="2021-06-28T13:12:00Z">
              <w:r w:rsidRPr="00680735">
                <w:rPr>
                  <w:rFonts w:eastAsia="Malgun Gothic" w:cs="Arial"/>
                  <w:szCs w:val="18"/>
                  <w:lang w:eastAsia="ko-KR"/>
                  <w:rPrChange w:id="9305" w:author="CR#0004r4" w:date="2021-07-04T22:18:00Z">
                    <w:rPr>
                      <w:rFonts w:eastAsia="Malgun Gothic" w:cs="Arial"/>
                      <w:color w:val="000000" w:themeColor="text1"/>
                      <w:szCs w:val="18"/>
                      <w:lang w:eastAsia="ko-KR"/>
                    </w:rPr>
                  </w:rPrChange>
                </w:rPr>
                <w:t>Optional with capability signalling.</w:t>
              </w:r>
            </w:ins>
          </w:p>
        </w:tc>
      </w:tr>
      <w:tr w:rsidR="006703D0" w:rsidRPr="00680735" w14:paraId="10D69C94" w14:textId="77777777" w:rsidTr="00721E1E">
        <w:trPr>
          <w:ins w:id="9306" w:author="CR#0004r4" w:date="2021-06-28T13:12:00Z"/>
        </w:trPr>
        <w:tc>
          <w:tcPr>
            <w:tcW w:w="1477" w:type="dxa"/>
          </w:tcPr>
          <w:p w14:paraId="759DD0FE" w14:textId="77777777" w:rsidR="00E15F46" w:rsidRPr="00680735" w:rsidRDefault="00E15F46" w:rsidP="00E15F46">
            <w:pPr>
              <w:pStyle w:val="TAL"/>
              <w:rPr>
                <w:ins w:id="9307" w:author="CR#0004r4" w:date="2021-06-28T13:12:00Z"/>
                <w:rFonts w:cs="Arial"/>
                <w:szCs w:val="18"/>
                <w:rPrChange w:id="9308" w:author="CR#0004r4" w:date="2021-07-04T22:18:00Z">
                  <w:rPr>
                    <w:ins w:id="9309" w:author="CR#0004r4" w:date="2021-06-28T13:12:00Z"/>
                    <w:rFonts w:cs="Arial"/>
                    <w:color w:val="000000" w:themeColor="text1"/>
                    <w:szCs w:val="18"/>
                  </w:rPr>
                </w:rPrChange>
              </w:rPr>
            </w:pPr>
          </w:p>
        </w:tc>
        <w:tc>
          <w:tcPr>
            <w:tcW w:w="687" w:type="dxa"/>
          </w:tcPr>
          <w:p w14:paraId="4267A725" w14:textId="77777777" w:rsidR="00E15F46" w:rsidRPr="00680735" w:rsidRDefault="00E15F46" w:rsidP="00E15F46">
            <w:pPr>
              <w:pStyle w:val="TAL"/>
              <w:rPr>
                <w:ins w:id="9310" w:author="CR#0004r4" w:date="2021-06-28T13:12:00Z"/>
                <w:rFonts w:eastAsia="Malgun Gothic" w:cs="Arial"/>
                <w:szCs w:val="18"/>
                <w:lang w:eastAsia="ko-KR"/>
                <w:rPrChange w:id="9311" w:author="CR#0004r4" w:date="2021-07-04T22:18:00Z">
                  <w:rPr>
                    <w:ins w:id="9312" w:author="CR#0004r4" w:date="2021-06-28T13:12:00Z"/>
                    <w:rFonts w:eastAsia="Malgun Gothic" w:cs="Arial"/>
                    <w:color w:val="000000" w:themeColor="text1"/>
                    <w:szCs w:val="18"/>
                    <w:lang w:eastAsia="ko-KR"/>
                  </w:rPr>
                </w:rPrChange>
              </w:rPr>
            </w:pPr>
            <w:ins w:id="9313" w:author="CR#0004r4" w:date="2021-06-28T13:12:00Z">
              <w:r w:rsidRPr="00680735">
                <w:rPr>
                  <w:rFonts w:cs="Arial"/>
                  <w:szCs w:val="18"/>
                  <w:rPrChange w:id="9314" w:author="CR#0004r4" w:date="2021-07-04T22:18:00Z">
                    <w:rPr>
                      <w:rFonts w:cs="Arial"/>
                      <w:color w:val="000000" w:themeColor="text1"/>
                      <w:szCs w:val="18"/>
                    </w:rPr>
                  </w:rPrChange>
                </w:rPr>
                <w:t>15-18</w:t>
              </w:r>
            </w:ins>
          </w:p>
        </w:tc>
        <w:tc>
          <w:tcPr>
            <w:tcW w:w="1497" w:type="dxa"/>
          </w:tcPr>
          <w:p w14:paraId="1D840E7C" w14:textId="77777777" w:rsidR="00E15F46" w:rsidRPr="00680735" w:rsidRDefault="00E15F46" w:rsidP="00E15F46">
            <w:pPr>
              <w:pStyle w:val="TAL"/>
              <w:rPr>
                <w:ins w:id="9315" w:author="CR#0004r4" w:date="2021-06-28T13:12:00Z"/>
                <w:rFonts w:cs="Arial"/>
                <w:strike/>
                <w:szCs w:val="18"/>
                <w:rPrChange w:id="9316" w:author="CR#0004r4" w:date="2021-07-04T22:18:00Z">
                  <w:rPr>
                    <w:ins w:id="9317" w:author="CR#0004r4" w:date="2021-06-28T13:12:00Z"/>
                    <w:rFonts w:cs="Arial"/>
                    <w:strike/>
                    <w:color w:val="000000" w:themeColor="text1"/>
                    <w:szCs w:val="18"/>
                  </w:rPr>
                </w:rPrChange>
              </w:rPr>
            </w:pPr>
            <w:ins w:id="9318" w:author="CR#0004r4" w:date="2021-06-28T13:12:00Z">
              <w:r w:rsidRPr="00680735">
                <w:rPr>
                  <w:rFonts w:cs="Arial"/>
                  <w:szCs w:val="18"/>
                  <w:rPrChange w:id="9319" w:author="CR#0004r4" w:date="2021-07-04T22:18:00Z">
                    <w:rPr>
                      <w:rFonts w:cs="Arial"/>
                      <w:color w:val="000000" w:themeColor="text1"/>
                      <w:szCs w:val="18"/>
                    </w:rPr>
                  </w:rPrChange>
                </w:rPr>
                <w:t>Support of rank 2 transmission</w:t>
              </w:r>
            </w:ins>
          </w:p>
        </w:tc>
        <w:tc>
          <w:tcPr>
            <w:tcW w:w="2737" w:type="dxa"/>
          </w:tcPr>
          <w:p w14:paraId="6E2C6EEE" w14:textId="77777777" w:rsidR="00E15F46" w:rsidRPr="00680735" w:rsidRDefault="00E15F46" w:rsidP="00E15F46">
            <w:pPr>
              <w:pStyle w:val="TAL"/>
              <w:rPr>
                <w:ins w:id="9320" w:author="CR#0004r4" w:date="2021-06-28T13:12:00Z"/>
                <w:rFonts w:cs="Arial"/>
                <w:szCs w:val="18"/>
                <w:rPrChange w:id="9321" w:author="CR#0004r4" w:date="2021-07-04T22:18:00Z">
                  <w:rPr>
                    <w:ins w:id="9322" w:author="CR#0004r4" w:date="2021-06-28T13:12:00Z"/>
                    <w:rFonts w:cs="Arial"/>
                    <w:color w:val="000000" w:themeColor="text1"/>
                    <w:szCs w:val="18"/>
                  </w:rPr>
                </w:rPrChange>
              </w:rPr>
            </w:pPr>
            <w:ins w:id="9323" w:author="CR#0004r4" w:date="2021-06-28T13:12:00Z">
              <w:r w:rsidRPr="00680735">
                <w:rPr>
                  <w:rFonts w:cs="Arial"/>
                  <w:szCs w:val="18"/>
                  <w:rPrChange w:id="9324" w:author="CR#0004r4" w:date="2021-07-04T22:18:00Z">
                    <w:rPr>
                      <w:rFonts w:cs="Arial"/>
                      <w:color w:val="000000" w:themeColor="text1"/>
                      <w:szCs w:val="18"/>
                    </w:rPr>
                  </w:rPrChange>
                </w:rPr>
                <w:t>1) UE additionally supports rank 2 PSSCH transmission</w:t>
              </w:r>
            </w:ins>
          </w:p>
        </w:tc>
        <w:tc>
          <w:tcPr>
            <w:tcW w:w="1257" w:type="dxa"/>
          </w:tcPr>
          <w:p w14:paraId="39A89008" w14:textId="77777777" w:rsidR="00E15F46" w:rsidRPr="00680735" w:rsidRDefault="00E15F46" w:rsidP="00E15F46">
            <w:pPr>
              <w:pStyle w:val="TAL"/>
              <w:rPr>
                <w:ins w:id="9325" w:author="CR#0004r4" w:date="2021-06-28T13:12:00Z"/>
                <w:rFonts w:cs="Arial"/>
                <w:szCs w:val="18"/>
                <w:rPrChange w:id="9326" w:author="CR#0004r4" w:date="2021-07-04T22:18:00Z">
                  <w:rPr>
                    <w:ins w:id="9327" w:author="CR#0004r4" w:date="2021-06-28T13:12:00Z"/>
                    <w:rFonts w:cs="Arial"/>
                    <w:color w:val="000000" w:themeColor="text1"/>
                    <w:szCs w:val="18"/>
                    <w:highlight w:val="yellow"/>
                  </w:rPr>
                </w:rPrChange>
              </w:rPr>
            </w:pPr>
            <w:ins w:id="9328" w:author="CR#0004r4" w:date="2021-06-28T13:12:00Z">
              <w:r w:rsidRPr="00680735">
                <w:rPr>
                  <w:rFonts w:cs="Arial"/>
                  <w:szCs w:val="18"/>
                  <w:lang w:eastAsia="ko-KR"/>
                  <w:rPrChange w:id="9329" w:author="CR#0004r4" w:date="2021-07-04T22:18:00Z">
                    <w:rPr>
                      <w:rFonts w:cs="Arial"/>
                      <w:color w:val="000000" w:themeColor="text1"/>
                      <w:szCs w:val="18"/>
                      <w:lang w:eastAsia="ko-KR"/>
                    </w:rPr>
                  </w:rPrChange>
                </w:rPr>
                <w:t>15-14 with P=2</w:t>
              </w:r>
            </w:ins>
          </w:p>
        </w:tc>
        <w:tc>
          <w:tcPr>
            <w:tcW w:w="3378" w:type="dxa"/>
          </w:tcPr>
          <w:p w14:paraId="12AA4838" w14:textId="77777777" w:rsidR="00E15F46" w:rsidRPr="00680735" w:rsidRDefault="00E15F46" w:rsidP="00E15F46">
            <w:pPr>
              <w:pStyle w:val="TAL"/>
              <w:rPr>
                <w:ins w:id="9330" w:author="CR#0004r4" w:date="2021-06-28T13:12:00Z"/>
                <w:rFonts w:eastAsia="Malgun Gothic" w:cs="Arial"/>
                <w:szCs w:val="18"/>
                <w:lang w:eastAsia="ko-KR"/>
                <w:rPrChange w:id="9331" w:author="CR#0004r4" w:date="2021-07-04T22:18:00Z">
                  <w:rPr>
                    <w:ins w:id="9332" w:author="CR#0004r4" w:date="2021-06-28T13:12:00Z"/>
                    <w:rFonts w:eastAsia="Malgun Gothic" w:cs="Arial"/>
                    <w:color w:val="000000" w:themeColor="text1"/>
                    <w:szCs w:val="18"/>
                    <w:lang w:eastAsia="ko-KR"/>
                  </w:rPr>
                </w:rPrChange>
              </w:rPr>
            </w:pPr>
            <w:ins w:id="9333" w:author="CR#0004r4" w:date="2021-06-28T13:12:00Z">
              <w:r w:rsidRPr="00680735">
                <w:rPr>
                  <w:rFonts w:eastAsia="Malgun Gothic" w:cs="Arial"/>
                  <w:szCs w:val="18"/>
                  <w:lang w:eastAsia="ko-KR"/>
                  <w:rPrChange w:id="9334" w:author="CR#0004r4" w:date="2021-07-04T22:18:00Z">
                    <w:rPr>
                      <w:rFonts w:eastAsia="Malgun Gothic" w:cs="Arial"/>
                      <w:color w:val="000000" w:themeColor="text1"/>
                      <w:szCs w:val="18"/>
                      <w:lang w:eastAsia="ko-KR"/>
                    </w:rPr>
                  </w:rPrChange>
                </w:rPr>
                <w:t>n/a</w:t>
              </w:r>
            </w:ins>
          </w:p>
        </w:tc>
        <w:tc>
          <w:tcPr>
            <w:tcW w:w="2868" w:type="dxa"/>
          </w:tcPr>
          <w:p w14:paraId="29A1407F" w14:textId="77777777" w:rsidR="00E15F46" w:rsidRPr="00680735" w:rsidRDefault="00E15F46" w:rsidP="00E15F46">
            <w:pPr>
              <w:pStyle w:val="TAL"/>
              <w:rPr>
                <w:ins w:id="9335" w:author="CR#0004r4" w:date="2021-06-28T13:12:00Z"/>
                <w:rFonts w:eastAsia="Malgun Gothic" w:cs="Arial"/>
                <w:szCs w:val="18"/>
                <w:lang w:eastAsia="ko-KR"/>
                <w:rPrChange w:id="9336" w:author="CR#0004r4" w:date="2021-07-04T22:18:00Z">
                  <w:rPr>
                    <w:ins w:id="9337" w:author="CR#0004r4" w:date="2021-06-28T13:12:00Z"/>
                    <w:rFonts w:eastAsia="Malgun Gothic" w:cs="Arial"/>
                    <w:color w:val="000000" w:themeColor="text1"/>
                    <w:szCs w:val="18"/>
                    <w:lang w:eastAsia="ko-KR"/>
                  </w:rPr>
                </w:rPrChange>
              </w:rPr>
            </w:pPr>
            <w:ins w:id="9338" w:author="CR#0004r4" w:date="2021-06-28T13:12:00Z">
              <w:r w:rsidRPr="00680735">
                <w:rPr>
                  <w:rFonts w:eastAsia="Malgun Gothic" w:cs="Arial"/>
                  <w:szCs w:val="18"/>
                  <w:lang w:eastAsia="ko-KR"/>
                  <w:rPrChange w:id="9339" w:author="CR#0004r4" w:date="2021-07-04T22:18:00Z">
                    <w:rPr>
                      <w:rFonts w:eastAsia="Malgun Gothic" w:cs="Arial"/>
                      <w:color w:val="000000" w:themeColor="text1"/>
                      <w:szCs w:val="18"/>
                      <w:lang w:eastAsia="ko-KR"/>
                    </w:rPr>
                  </w:rPrChange>
                </w:rPr>
                <w:t>n/a</w:t>
              </w:r>
            </w:ins>
          </w:p>
        </w:tc>
        <w:tc>
          <w:tcPr>
            <w:tcW w:w="1416" w:type="dxa"/>
          </w:tcPr>
          <w:p w14:paraId="2A340BCC" w14:textId="77777777" w:rsidR="00E15F46" w:rsidRPr="00680735" w:rsidRDefault="00E15F46" w:rsidP="00E15F46">
            <w:pPr>
              <w:pStyle w:val="TAL"/>
              <w:rPr>
                <w:ins w:id="9340" w:author="CR#0004r4" w:date="2021-06-28T13:12:00Z"/>
                <w:rFonts w:cs="Arial"/>
                <w:szCs w:val="18"/>
                <w:rPrChange w:id="9341" w:author="CR#0004r4" w:date="2021-07-04T22:18:00Z">
                  <w:rPr>
                    <w:ins w:id="9342" w:author="CR#0004r4" w:date="2021-06-28T13:12:00Z"/>
                    <w:rFonts w:cs="Arial"/>
                    <w:color w:val="000000" w:themeColor="text1"/>
                    <w:szCs w:val="18"/>
                  </w:rPr>
                </w:rPrChange>
              </w:rPr>
            </w:pPr>
            <w:ins w:id="9343" w:author="CR#0004r4" w:date="2021-06-28T13:12:00Z">
              <w:r w:rsidRPr="00680735">
                <w:rPr>
                  <w:rFonts w:cs="Arial"/>
                  <w:szCs w:val="18"/>
                  <w:rPrChange w:id="9344" w:author="CR#0004r4" w:date="2021-07-04T22:18:00Z">
                    <w:rPr>
                      <w:rFonts w:cs="Arial"/>
                      <w:color w:val="000000" w:themeColor="text1"/>
                      <w:szCs w:val="18"/>
                    </w:rPr>
                  </w:rPrChange>
                </w:rPr>
                <w:t xml:space="preserve"> n/a</w:t>
              </w:r>
            </w:ins>
          </w:p>
        </w:tc>
        <w:tc>
          <w:tcPr>
            <w:tcW w:w="1416" w:type="dxa"/>
          </w:tcPr>
          <w:p w14:paraId="29B56BC6" w14:textId="77777777" w:rsidR="00E15F46" w:rsidRPr="00680735" w:rsidRDefault="00E15F46" w:rsidP="00E15F46">
            <w:pPr>
              <w:pStyle w:val="TAL"/>
              <w:rPr>
                <w:ins w:id="9345" w:author="CR#0004r4" w:date="2021-06-28T13:12:00Z"/>
                <w:rFonts w:cs="Arial"/>
                <w:szCs w:val="18"/>
                <w:rPrChange w:id="9346" w:author="CR#0004r4" w:date="2021-07-04T22:18:00Z">
                  <w:rPr>
                    <w:ins w:id="9347" w:author="CR#0004r4" w:date="2021-06-28T13:12:00Z"/>
                    <w:rFonts w:cs="Arial"/>
                    <w:color w:val="000000" w:themeColor="text1"/>
                    <w:szCs w:val="18"/>
                  </w:rPr>
                </w:rPrChange>
              </w:rPr>
            </w:pPr>
            <w:ins w:id="9348" w:author="CR#0004r4" w:date="2021-06-28T13:12:00Z">
              <w:r w:rsidRPr="00680735">
                <w:rPr>
                  <w:rFonts w:cs="Arial"/>
                  <w:szCs w:val="18"/>
                  <w:rPrChange w:id="9349" w:author="CR#0004r4" w:date="2021-07-04T22:18:00Z">
                    <w:rPr>
                      <w:rFonts w:cs="Arial"/>
                      <w:color w:val="000000" w:themeColor="text1"/>
                      <w:szCs w:val="18"/>
                    </w:rPr>
                  </w:rPrChange>
                </w:rPr>
                <w:t>n/a</w:t>
              </w:r>
            </w:ins>
          </w:p>
        </w:tc>
        <w:tc>
          <w:tcPr>
            <w:tcW w:w="2257" w:type="dxa"/>
          </w:tcPr>
          <w:p w14:paraId="2FF45C87" w14:textId="77777777" w:rsidR="00E15F46" w:rsidRPr="00680735" w:rsidRDefault="00E15F46" w:rsidP="00E15F46">
            <w:pPr>
              <w:pStyle w:val="TAL"/>
              <w:rPr>
                <w:ins w:id="9350" w:author="CR#0004r4" w:date="2021-06-28T13:12:00Z"/>
                <w:rFonts w:cs="Arial"/>
                <w:szCs w:val="18"/>
                <w:rPrChange w:id="9351" w:author="CR#0004r4" w:date="2021-07-04T22:18:00Z">
                  <w:rPr>
                    <w:ins w:id="9352" w:author="CR#0004r4" w:date="2021-06-28T13:12:00Z"/>
                    <w:rFonts w:cs="Arial"/>
                    <w:color w:val="000000" w:themeColor="text1"/>
                    <w:szCs w:val="18"/>
                  </w:rPr>
                </w:rPrChange>
              </w:rPr>
            </w:pPr>
            <w:ins w:id="9353" w:author="CR#0004r4" w:date="2021-06-28T13:12:00Z">
              <w:r w:rsidRPr="00680735">
                <w:rPr>
                  <w:rFonts w:cs="Arial"/>
                  <w:szCs w:val="18"/>
                  <w:rPrChange w:id="9354" w:author="CR#0004r4" w:date="2021-07-04T22:18:00Z">
                    <w:rPr>
                      <w:rFonts w:cs="Arial"/>
                      <w:color w:val="000000" w:themeColor="text1"/>
                      <w:szCs w:val="18"/>
                    </w:rPr>
                  </w:rPrChange>
                </w:rPr>
                <w:t xml:space="preserve">RAN1 does not see a need for the </w:t>
              </w:r>
              <w:proofErr w:type="spellStart"/>
              <w:r w:rsidRPr="00680735">
                <w:rPr>
                  <w:rFonts w:cs="Arial"/>
                  <w:szCs w:val="18"/>
                  <w:rPrChange w:id="9355" w:author="CR#0004r4" w:date="2021-07-04T22:18:00Z">
                    <w:rPr>
                      <w:rFonts w:cs="Arial"/>
                      <w:color w:val="000000" w:themeColor="text1"/>
                      <w:szCs w:val="18"/>
                    </w:rPr>
                  </w:rPrChange>
                </w:rPr>
                <w:t>gNB</w:t>
              </w:r>
              <w:proofErr w:type="spellEnd"/>
              <w:r w:rsidRPr="00680735">
                <w:rPr>
                  <w:rFonts w:cs="Arial"/>
                  <w:szCs w:val="18"/>
                  <w:rPrChange w:id="9356" w:author="CR#0004r4" w:date="2021-07-04T22:18:00Z">
                    <w:rPr>
                      <w:rFonts w:cs="Arial"/>
                      <w:color w:val="000000" w:themeColor="text1"/>
                      <w:szCs w:val="18"/>
                    </w:rPr>
                  </w:rPrChange>
                </w:rPr>
                <w:t xml:space="preserve"> to know if the feature is supported but would like to leave final decision to RAN2</w:t>
              </w:r>
            </w:ins>
          </w:p>
        </w:tc>
        <w:tc>
          <w:tcPr>
            <w:tcW w:w="1984" w:type="dxa"/>
          </w:tcPr>
          <w:p w14:paraId="4C8E7977" w14:textId="77777777" w:rsidR="00E15F46" w:rsidRPr="00680735" w:rsidRDefault="00E15F46" w:rsidP="00E15F46">
            <w:pPr>
              <w:pStyle w:val="TAL"/>
              <w:rPr>
                <w:ins w:id="9357" w:author="CR#0004r4" w:date="2021-06-28T13:12:00Z"/>
                <w:rFonts w:cs="Arial"/>
                <w:szCs w:val="18"/>
                <w:rPrChange w:id="9358" w:author="CR#0004r4" w:date="2021-07-04T22:18:00Z">
                  <w:rPr>
                    <w:ins w:id="9359" w:author="CR#0004r4" w:date="2021-06-28T13:12:00Z"/>
                    <w:rFonts w:cs="Arial"/>
                    <w:color w:val="000000" w:themeColor="text1"/>
                    <w:szCs w:val="18"/>
                  </w:rPr>
                </w:rPrChange>
              </w:rPr>
            </w:pPr>
            <w:ins w:id="9360" w:author="CR#0004r4" w:date="2021-06-28T13:12:00Z">
              <w:r w:rsidRPr="00680735">
                <w:rPr>
                  <w:rFonts w:cs="Arial"/>
                  <w:szCs w:val="18"/>
                  <w:rPrChange w:id="9361" w:author="CR#0004r4" w:date="2021-07-04T22:18:00Z">
                    <w:rPr>
                      <w:rFonts w:cs="Arial"/>
                      <w:color w:val="000000" w:themeColor="text1"/>
                      <w:szCs w:val="18"/>
                    </w:rPr>
                  </w:rPrChange>
                </w:rPr>
                <w:t>Optional without capability signalling</w:t>
              </w:r>
            </w:ins>
          </w:p>
        </w:tc>
      </w:tr>
      <w:tr w:rsidR="006703D0" w:rsidRPr="00680735" w14:paraId="00A017D0" w14:textId="77777777" w:rsidTr="00721E1E">
        <w:trPr>
          <w:ins w:id="9362" w:author="CR#0004r4" w:date="2021-06-28T13:12:00Z"/>
        </w:trPr>
        <w:tc>
          <w:tcPr>
            <w:tcW w:w="1477" w:type="dxa"/>
          </w:tcPr>
          <w:p w14:paraId="1441A525" w14:textId="77777777" w:rsidR="00E15F46" w:rsidRPr="00680735" w:rsidRDefault="00E15F46" w:rsidP="00E15F46">
            <w:pPr>
              <w:pStyle w:val="TAL"/>
              <w:rPr>
                <w:ins w:id="9363" w:author="CR#0004r4" w:date="2021-06-28T13:12:00Z"/>
                <w:rFonts w:cs="Arial"/>
                <w:szCs w:val="18"/>
                <w:rPrChange w:id="9364" w:author="CR#0004r4" w:date="2021-07-04T22:18:00Z">
                  <w:rPr>
                    <w:ins w:id="9365" w:author="CR#0004r4" w:date="2021-06-28T13:12:00Z"/>
                    <w:rFonts w:cs="Arial"/>
                    <w:color w:val="000000" w:themeColor="text1"/>
                    <w:szCs w:val="18"/>
                  </w:rPr>
                </w:rPrChange>
              </w:rPr>
            </w:pPr>
          </w:p>
        </w:tc>
        <w:tc>
          <w:tcPr>
            <w:tcW w:w="687" w:type="dxa"/>
          </w:tcPr>
          <w:p w14:paraId="35694BF1" w14:textId="77777777" w:rsidR="00E15F46" w:rsidRPr="00680735" w:rsidRDefault="00E15F46" w:rsidP="00E15F46">
            <w:pPr>
              <w:pStyle w:val="TAL"/>
              <w:rPr>
                <w:ins w:id="9366" w:author="CR#0004r4" w:date="2021-06-28T13:12:00Z"/>
                <w:rFonts w:eastAsia="Malgun Gothic" w:cs="Arial"/>
                <w:szCs w:val="18"/>
                <w:lang w:eastAsia="ko-KR"/>
                <w:rPrChange w:id="9367" w:author="CR#0004r4" w:date="2021-07-04T22:18:00Z">
                  <w:rPr>
                    <w:ins w:id="9368" w:author="CR#0004r4" w:date="2021-06-28T13:12:00Z"/>
                    <w:rFonts w:eastAsia="Malgun Gothic" w:cs="Arial"/>
                    <w:color w:val="000000" w:themeColor="text1"/>
                    <w:szCs w:val="18"/>
                    <w:lang w:eastAsia="ko-KR"/>
                  </w:rPr>
                </w:rPrChange>
              </w:rPr>
            </w:pPr>
            <w:ins w:id="9369" w:author="CR#0004r4" w:date="2021-06-28T13:12:00Z">
              <w:r w:rsidRPr="00680735">
                <w:rPr>
                  <w:rFonts w:cs="Arial"/>
                  <w:szCs w:val="18"/>
                  <w:rPrChange w:id="9370" w:author="CR#0004r4" w:date="2021-07-04T22:18:00Z">
                    <w:rPr>
                      <w:rFonts w:cs="Arial"/>
                      <w:color w:val="000000" w:themeColor="text1"/>
                      <w:szCs w:val="18"/>
                    </w:rPr>
                  </w:rPrChange>
                </w:rPr>
                <w:t>15-19</w:t>
              </w:r>
            </w:ins>
          </w:p>
        </w:tc>
        <w:tc>
          <w:tcPr>
            <w:tcW w:w="1497" w:type="dxa"/>
          </w:tcPr>
          <w:p w14:paraId="23932BAD" w14:textId="77777777" w:rsidR="00E15F46" w:rsidRPr="00680735" w:rsidRDefault="00E15F46" w:rsidP="00E15F46">
            <w:pPr>
              <w:pStyle w:val="TAL"/>
              <w:rPr>
                <w:ins w:id="9371" w:author="CR#0004r4" w:date="2021-06-28T13:12:00Z"/>
                <w:rFonts w:cs="Arial"/>
                <w:strike/>
                <w:szCs w:val="18"/>
                <w:rPrChange w:id="9372" w:author="CR#0004r4" w:date="2021-07-04T22:18:00Z">
                  <w:rPr>
                    <w:ins w:id="9373" w:author="CR#0004r4" w:date="2021-06-28T13:12:00Z"/>
                    <w:rFonts w:cs="Arial"/>
                    <w:strike/>
                    <w:color w:val="000000" w:themeColor="text1"/>
                    <w:szCs w:val="18"/>
                  </w:rPr>
                </w:rPrChange>
              </w:rPr>
            </w:pPr>
            <w:ins w:id="9374" w:author="CR#0004r4" w:date="2021-06-28T13:12:00Z">
              <w:r w:rsidRPr="00680735">
                <w:rPr>
                  <w:rFonts w:cs="Arial"/>
                  <w:szCs w:val="18"/>
                  <w:rPrChange w:id="9375" w:author="CR#0004r4" w:date="2021-07-04T22:18:00Z">
                    <w:rPr>
                      <w:rFonts w:cs="Arial"/>
                      <w:color w:val="000000" w:themeColor="text1"/>
                      <w:szCs w:val="18"/>
                    </w:rPr>
                  </w:rPrChange>
                </w:rPr>
                <w:t>Support of rank 2 reception</w:t>
              </w:r>
            </w:ins>
          </w:p>
        </w:tc>
        <w:tc>
          <w:tcPr>
            <w:tcW w:w="2737" w:type="dxa"/>
          </w:tcPr>
          <w:p w14:paraId="5FFF5E7E" w14:textId="77777777" w:rsidR="00E15F46" w:rsidRPr="00680735" w:rsidRDefault="00E15F46" w:rsidP="00E15F46">
            <w:pPr>
              <w:pStyle w:val="TAL"/>
              <w:rPr>
                <w:ins w:id="9376" w:author="CR#0004r4" w:date="2021-06-28T13:12:00Z"/>
                <w:rFonts w:cs="Arial"/>
                <w:szCs w:val="18"/>
                <w:rPrChange w:id="9377" w:author="CR#0004r4" w:date="2021-07-04T22:18:00Z">
                  <w:rPr>
                    <w:ins w:id="9378" w:author="CR#0004r4" w:date="2021-06-28T13:12:00Z"/>
                    <w:rFonts w:cs="Arial"/>
                    <w:color w:val="000000" w:themeColor="text1"/>
                    <w:szCs w:val="18"/>
                  </w:rPr>
                </w:rPrChange>
              </w:rPr>
            </w:pPr>
            <w:ins w:id="9379" w:author="CR#0004r4" w:date="2021-06-28T13:12:00Z">
              <w:r w:rsidRPr="00680735">
                <w:rPr>
                  <w:rFonts w:cs="Arial"/>
                  <w:szCs w:val="18"/>
                  <w:rPrChange w:id="9380" w:author="CR#0004r4" w:date="2021-07-04T22:18:00Z">
                    <w:rPr>
                      <w:rFonts w:cs="Arial"/>
                      <w:color w:val="000000" w:themeColor="text1"/>
                      <w:szCs w:val="18"/>
                    </w:rPr>
                  </w:rPrChange>
                </w:rPr>
                <w:t>1) UE additionally supports rank 2 PSSCH reception</w:t>
              </w:r>
            </w:ins>
          </w:p>
        </w:tc>
        <w:tc>
          <w:tcPr>
            <w:tcW w:w="1257" w:type="dxa"/>
          </w:tcPr>
          <w:p w14:paraId="62D8EF06" w14:textId="77777777" w:rsidR="00E15F46" w:rsidRPr="00680735" w:rsidRDefault="00E15F46" w:rsidP="00E15F46">
            <w:pPr>
              <w:pStyle w:val="TAL"/>
              <w:rPr>
                <w:ins w:id="9381" w:author="CR#0004r4" w:date="2021-06-28T13:12:00Z"/>
                <w:rFonts w:cs="Arial"/>
                <w:szCs w:val="18"/>
                <w:rPrChange w:id="9382" w:author="CR#0004r4" w:date="2021-07-04T22:18:00Z">
                  <w:rPr>
                    <w:ins w:id="9383" w:author="CR#0004r4" w:date="2021-06-28T13:12:00Z"/>
                    <w:rFonts w:cs="Arial"/>
                    <w:color w:val="000000" w:themeColor="text1"/>
                    <w:szCs w:val="18"/>
                  </w:rPr>
                </w:rPrChange>
              </w:rPr>
            </w:pPr>
            <w:ins w:id="9384" w:author="CR#0004r4" w:date="2021-06-28T13:12:00Z">
              <w:r w:rsidRPr="00680735">
                <w:rPr>
                  <w:rFonts w:eastAsia="Malgun Gothic" w:cs="Arial"/>
                  <w:szCs w:val="18"/>
                  <w:lang w:eastAsia="ko-KR"/>
                  <w:rPrChange w:id="9385" w:author="CR#0004r4" w:date="2021-07-04T22:18:00Z">
                    <w:rPr>
                      <w:rFonts w:eastAsia="Malgun Gothic" w:cs="Arial"/>
                      <w:color w:val="000000" w:themeColor="text1"/>
                      <w:szCs w:val="18"/>
                      <w:lang w:eastAsia="ko-KR"/>
                    </w:rPr>
                  </w:rPrChange>
                </w:rPr>
                <w:t>15-1</w:t>
              </w:r>
            </w:ins>
          </w:p>
        </w:tc>
        <w:tc>
          <w:tcPr>
            <w:tcW w:w="3378" w:type="dxa"/>
          </w:tcPr>
          <w:p w14:paraId="37569E8F" w14:textId="77777777" w:rsidR="00E15F46" w:rsidRPr="00680735" w:rsidRDefault="00E15F46" w:rsidP="00E15F46">
            <w:pPr>
              <w:pStyle w:val="TAL"/>
              <w:rPr>
                <w:ins w:id="9386" w:author="CR#0004r4" w:date="2021-06-28T13:12:00Z"/>
                <w:rFonts w:eastAsia="Malgun Gothic" w:cs="Arial"/>
                <w:i/>
                <w:iCs/>
                <w:szCs w:val="18"/>
                <w:lang w:eastAsia="ko-KR"/>
                <w:rPrChange w:id="9387" w:author="CR#0004r4" w:date="2021-07-04T22:18:00Z">
                  <w:rPr>
                    <w:ins w:id="9388" w:author="CR#0004r4" w:date="2021-06-28T13:12:00Z"/>
                    <w:rFonts w:eastAsia="Malgun Gothic" w:cs="Arial"/>
                    <w:i/>
                    <w:iCs/>
                    <w:color w:val="000000" w:themeColor="text1"/>
                    <w:szCs w:val="18"/>
                    <w:lang w:eastAsia="ko-KR"/>
                  </w:rPr>
                </w:rPrChange>
              </w:rPr>
            </w:pPr>
            <w:ins w:id="9389" w:author="CR#0004r4" w:date="2021-06-28T13:12:00Z">
              <w:r w:rsidRPr="00680735">
                <w:rPr>
                  <w:rFonts w:cs="Arial"/>
                  <w:i/>
                  <w:iCs/>
                  <w:noProof/>
                  <w:szCs w:val="18"/>
                  <w:lang w:eastAsia="en-GB"/>
                </w:rPr>
                <w:t>rankTwoReception-r16</w:t>
              </w:r>
            </w:ins>
          </w:p>
        </w:tc>
        <w:tc>
          <w:tcPr>
            <w:tcW w:w="2868" w:type="dxa"/>
          </w:tcPr>
          <w:p w14:paraId="110DA493" w14:textId="77777777" w:rsidR="00E15F46" w:rsidRPr="00680735" w:rsidRDefault="00E15F46" w:rsidP="00E15F46">
            <w:pPr>
              <w:rPr>
                <w:ins w:id="9390" w:author="CR#0004r4" w:date="2021-06-28T13:12:00Z"/>
                <w:rFonts w:ascii="Arial" w:hAnsi="Arial" w:cs="Arial"/>
                <w:i/>
                <w:iCs/>
                <w:sz w:val="18"/>
                <w:szCs w:val="18"/>
                <w:lang w:val="en-US"/>
              </w:rPr>
            </w:pPr>
            <w:ins w:id="9391" w:author="CR#0004r4" w:date="2021-06-28T13:12:00Z">
              <w:r w:rsidRPr="00680735">
                <w:rPr>
                  <w:rFonts w:ascii="Arial" w:hAnsi="Arial" w:cs="Arial"/>
                  <w:i/>
                  <w:iCs/>
                  <w:sz w:val="18"/>
                  <w:szCs w:val="18"/>
                </w:rPr>
                <w:t>BandSidelink-r16</w:t>
              </w:r>
            </w:ins>
          </w:p>
          <w:p w14:paraId="536F5FF6" w14:textId="77777777" w:rsidR="00E15F46" w:rsidRPr="00680735" w:rsidRDefault="00E15F46" w:rsidP="00E15F46">
            <w:pPr>
              <w:pStyle w:val="TAL"/>
              <w:rPr>
                <w:ins w:id="9392" w:author="CR#0004r4" w:date="2021-06-28T13:12:00Z"/>
                <w:rFonts w:eastAsia="Malgun Gothic" w:cs="Arial"/>
                <w:i/>
                <w:iCs/>
                <w:szCs w:val="18"/>
                <w:lang w:eastAsia="ko-KR"/>
                <w:rPrChange w:id="9393" w:author="CR#0004r4" w:date="2021-07-04T22:18:00Z">
                  <w:rPr>
                    <w:ins w:id="9394" w:author="CR#0004r4" w:date="2021-06-28T13:12:00Z"/>
                    <w:rFonts w:eastAsia="Malgun Gothic" w:cs="Arial"/>
                    <w:i/>
                    <w:iCs/>
                    <w:color w:val="000000" w:themeColor="text1"/>
                    <w:szCs w:val="18"/>
                    <w:lang w:eastAsia="ko-KR"/>
                  </w:rPr>
                </w:rPrChange>
              </w:rPr>
            </w:pPr>
          </w:p>
        </w:tc>
        <w:tc>
          <w:tcPr>
            <w:tcW w:w="1416" w:type="dxa"/>
          </w:tcPr>
          <w:p w14:paraId="72C141EC" w14:textId="77777777" w:rsidR="00E15F46" w:rsidRPr="00680735" w:rsidRDefault="00E15F46" w:rsidP="00E15F46">
            <w:pPr>
              <w:pStyle w:val="TAL"/>
              <w:rPr>
                <w:ins w:id="9395" w:author="CR#0004r4" w:date="2021-06-28T13:12:00Z"/>
                <w:rFonts w:cs="Arial"/>
                <w:szCs w:val="18"/>
                <w:rPrChange w:id="9396" w:author="CR#0004r4" w:date="2021-07-04T22:18:00Z">
                  <w:rPr>
                    <w:ins w:id="9397" w:author="CR#0004r4" w:date="2021-06-28T13:12:00Z"/>
                    <w:rFonts w:cs="Arial"/>
                    <w:color w:val="000000" w:themeColor="text1"/>
                    <w:szCs w:val="18"/>
                  </w:rPr>
                </w:rPrChange>
              </w:rPr>
            </w:pPr>
            <w:ins w:id="9398" w:author="CR#0004r4" w:date="2021-06-28T13:12:00Z">
              <w:r w:rsidRPr="00680735">
                <w:rPr>
                  <w:rFonts w:cs="Arial"/>
                  <w:szCs w:val="18"/>
                  <w:rPrChange w:id="9399" w:author="CR#0004r4" w:date="2021-07-04T22:18:00Z">
                    <w:rPr>
                      <w:rFonts w:cs="Arial"/>
                      <w:color w:val="000000" w:themeColor="text1"/>
                      <w:szCs w:val="18"/>
                    </w:rPr>
                  </w:rPrChange>
                </w:rPr>
                <w:t xml:space="preserve"> n/a</w:t>
              </w:r>
            </w:ins>
          </w:p>
        </w:tc>
        <w:tc>
          <w:tcPr>
            <w:tcW w:w="1416" w:type="dxa"/>
          </w:tcPr>
          <w:p w14:paraId="7B0AE79A" w14:textId="77777777" w:rsidR="00E15F46" w:rsidRPr="00680735" w:rsidRDefault="00E15F46" w:rsidP="00E15F46">
            <w:pPr>
              <w:pStyle w:val="TAL"/>
              <w:rPr>
                <w:ins w:id="9400" w:author="CR#0004r4" w:date="2021-06-28T13:12:00Z"/>
                <w:rFonts w:cs="Arial"/>
                <w:szCs w:val="18"/>
                <w:rPrChange w:id="9401" w:author="CR#0004r4" w:date="2021-07-04T22:18:00Z">
                  <w:rPr>
                    <w:ins w:id="9402" w:author="CR#0004r4" w:date="2021-06-28T13:12:00Z"/>
                    <w:rFonts w:cs="Arial"/>
                    <w:color w:val="000000" w:themeColor="text1"/>
                    <w:szCs w:val="18"/>
                  </w:rPr>
                </w:rPrChange>
              </w:rPr>
            </w:pPr>
            <w:ins w:id="9403" w:author="CR#0004r4" w:date="2021-06-28T13:12:00Z">
              <w:r w:rsidRPr="00680735">
                <w:rPr>
                  <w:rFonts w:cs="Arial"/>
                  <w:szCs w:val="18"/>
                  <w:rPrChange w:id="9404" w:author="CR#0004r4" w:date="2021-07-04T22:18:00Z">
                    <w:rPr>
                      <w:rFonts w:cs="Arial"/>
                      <w:color w:val="000000" w:themeColor="text1"/>
                      <w:szCs w:val="18"/>
                    </w:rPr>
                  </w:rPrChange>
                </w:rPr>
                <w:t>n/a</w:t>
              </w:r>
            </w:ins>
          </w:p>
        </w:tc>
        <w:tc>
          <w:tcPr>
            <w:tcW w:w="2257" w:type="dxa"/>
          </w:tcPr>
          <w:p w14:paraId="6C63FC4C" w14:textId="77777777" w:rsidR="00E15F46" w:rsidRPr="00680735" w:rsidRDefault="00E15F46" w:rsidP="00E15F46">
            <w:pPr>
              <w:pStyle w:val="TAL"/>
              <w:rPr>
                <w:ins w:id="9405" w:author="CR#0004r4" w:date="2021-06-28T13:12:00Z"/>
                <w:rFonts w:cs="Arial"/>
                <w:szCs w:val="18"/>
                <w:rPrChange w:id="9406" w:author="CR#0004r4" w:date="2021-07-04T22:18:00Z">
                  <w:rPr>
                    <w:ins w:id="9407" w:author="CR#0004r4" w:date="2021-06-28T13:12:00Z"/>
                    <w:rFonts w:cs="Arial"/>
                    <w:color w:val="000000" w:themeColor="text1"/>
                    <w:szCs w:val="18"/>
                  </w:rPr>
                </w:rPrChange>
              </w:rPr>
            </w:pPr>
            <w:ins w:id="9408" w:author="CR#0004r4" w:date="2021-06-28T13:12:00Z">
              <w:r w:rsidRPr="00680735">
                <w:rPr>
                  <w:rFonts w:cs="Arial"/>
                  <w:szCs w:val="18"/>
                  <w:rPrChange w:id="9409" w:author="CR#0004r4" w:date="2021-07-04T22:18:00Z">
                    <w:rPr>
                      <w:rFonts w:cs="Arial"/>
                      <w:color w:val="000000" w:themeColor="text1"/>
                      <w:szCs w:val="18"/>
                    </w:rPr>
                  </w:rPrChange>
                </w:rPr>
                <w:t xml:space="preserve">RAN1 does not see a need for the </w:t>
              </w:r>
              <w:proofErr w:type="spellStart"/>
              <w:r w:rsidRPr="00680735">
                <w:rPr>
                  <w:rFonts w:cs="Arial"/>
                  <w:szCs w:val="18"/>
                  <w:rPrChange w:id="9410" w:author="CR#0004r4" w:date="2021-07-04T22:18:00Z">
                    <w:rPr>
                      <w:rFonts w:cs="Arial"/>
                      <w:color w:val="000000" w:themeColor="text1"/>
                      <w:szCs w:val="18"/>
                    </w:rPr>
                  </w:rPrChange>
                </w:rPr>
                <w:t>gNB</w:t>
              </w:r>
              <w:proofErr w:type="spellEnd"/>
              <w:r w:rsidRPr="00680735">
                <w:rPr>
                  <w:rFonts w:cs="Arial"/>
                  <w:szCs w:val="18"/>
                  <w:rPrChange w:id="9411" w:author="CR#0004r4" w:date="2021-07-04T22:18:00Z">
                    <w:rPr>
                      <w:rFonts w:cs="Arial"/>
                      <w:color w:val="000000" w:themeColor="text1"/>
                      <w:szCs w:val="18"/>
                    </w:rPr>
                  </w:rPrChange>
                </w:rPr>
                <w:t xml:space="preserve"> to know if the feature is supported but would like to leave final decision to RAN2 </w:t>
              </w:r>
            </w:ins>
          </w:p>
        </w:tc>
        <w:tc>
          <w:tcPr>
            <w:tcW w:w="1984" w:type="dxa"/>
          </w:tcPr>
          <w:p w14:paraId="52D2EB77" w14:textId="77777777" w:rsidR="00E15F46" w:rsidRPr="00680735" w:rsidRDefault="00E15F46" w:rsidP="00E15F46">
            <w:pPr>
              <w:pStyle w:val="TAL"/>
              <w:rPr>
                <w:ins w:id="9412" w:author="CR#0004r4" w:date="2021-06-28T13:12:00Z"/>
                <w:rFonts w:cs="Arial"/>
                <w:szCs w:val="18"/>
                <w:rPrChange w:id="9413" w:author="CR#0004r4" w:date="2021-07-04T22:18:00Z">
                  <w:rPr>
                    <w:ins w:id="9414" w:author="CR#0004r4" w:date="2021-06-28T13:12:00Z"/>
                    <w:rFonts w:cs="Arial"/>
                    <w:color w:val="000000" w:themeColor="text1"/>
                    <w:szCs w:val="18"/>
                  </w:rPr>
                </w:rPrChange>
              </w:rPr>
            </w:pPr>
            <w:ins w:id="9415" w:author="CR#0004r4" w:date="2021-06-28T13:12:00Z">
              <w:r w:rsidRPr="00680735">
                <w:rPr>
                  <w:rFonts w:cs="Arial"/>
                  <w:szCs w:val="18"/>
                  <w:rPrChange w:id="9416" w:author="CR#0004r4" w:date="2021-07-04T22:18:00Z">
                    <w:rPr>
                      <w:rFonts w:cs="Arial"/>
                      <w:color w:val="000000" w:themeColor="text1"/>
                      <w:szCs w:val="18"/>
                    </w:rPr>
                  </w:rPrChange>
                </w:rPr>
                <w:t>Optional with capability signalling</w:t>
              </w:r>
            </w:ins>
          </w:p>
        </w:tc>
      </w:tr>
      <w:tr w:rsidR="006703D0" w:rsidRPr="00680735" w14:paraId="6373ED2F" w14:textId="77777777" w:rsidTr="00721E1E">
        <w:trPr>
          <w:ins w:id="9417" w:author="CR#0004r4" w:date="2021-06-28T13:12:00Z"/>
        </w:trPr>
        <w:tc>
          <w:tcPr>
            <w:tcW w:w="1477" w:type="dxa"/>
          </w:tcPr>
          <w:p w14:paraId="18BE4967" w14:textId="77777777" w:rsidR="00E15F46" w:rsidRPr="00680735" w:rsidRDefault="00E15F46" w:rsidP="00E15F46">
            <w:pPr>
              <w:pStyle w:val="TAL"/>
              <w:rPr>
                <w:ins w:id="9418" w:author="CR#0004r4" w:date="2021-06-28T13:12:00Z"/>
                <w:rFonts w:cs="Arial"/>
                <w:szCs w:val="18"/>
                <w:rPrChange w:id="9419" w:author="CR#0004r4" w:date="2021-07-04T22:18:00Z">
                  <w:rPr>
                    <w:ins w:id="9420" w:author="CR#0004r4" w:date="2021-06-28T13:12:00Z"/>
                    <w:rFonts w:cs="Arial"/>
                    <w:color w:val="000000" w:themeColor="text1"/>
                    <w:szCs w:val="18"/>
                  </w:rPr>
                </w:rPrChange>
              </w:rPr>
            </w:pPr>
          </w:p>
        </w:tc>
        <w:tc>
          <w:tcPr>
            <w:tcW w:w="687" w:type="dxa"/>
          </w:tcPr>
          <w:p w14:paraId="5712A8CB" w14:textId="77777777" w:rsidR="00E15F46" w:rsidRPr="00680735" w:rsidRDefault="00E15F46" w:rsidP="00E15F46">
            <w:pPr>
              <w:pStyle w:val="TAL"/>
              <w:rPr>
                <w:ins w:id="9421" w:author="CR#0004r4" w:date="2021-06-28T13:12:00Z"/>
                <w:rFonts w:cs="Arial"/>
                <w:szCs w:val="18"/>
                <w:rPrChange w:id="9422" w:author="CR#0004r4" w:date="2021-07-04T22:18:00Z">
                  <w:rPr>
                    <w:ins w:id="9423" w:author="CR#0004r4" w:date="2021-06-28T13:12:00Z"/>
                    <w:rFonts w:cs="Arial"/>
                    <w:color w:val="000000" w:themeColor="text1"/>
                    <w:szCs w:val="18"/>
                  </w:rPr>
                </w:rPrChange>
              </w:rPr>
            </w:pPr>
            <w:ins w:id="9424" w:author="CR#0004r4" w:date="2021-06-28T13:12:00Z">
              <w:r w:rsidRPr="00680735">
                <w:rPr>
                  <w:rFonts w:cs="Arial"/>
                  <w:szCs w:val="18"/>
                  <w:rPrChange w:id="9425" w:author="CR#0004r4" w:date="2021-07-04T22:18:00Z">
                    <w:rPr>
                      <w:rFonts w:cs="Arial"/>
                      <w:color w:val="000000" w:themeColor="text1"/>
                      <w:szCs w:val="18"/>
                    </w:rPr>
                  </w:rPrChange>
                </w:rPr>
                <w:t>15-22</w:t>
              </w:r>
            </w:ins>
          </w:p>
        </w:tc>
        <w:tc>
          <w:tcPr>
            <w:tcW w:w="1497" w:type="dxa"/>
          </w:tcPr>
          <w:p w14:paraId="01E257D1" w14:textId="77777777" w:rsidR="00E15F46" w:rsidRPr="00680735" w:rsidRDefault="00E15F46" w:rsidP="00E15F46">
            <w:pPr>
              <w:pStyle w:val="TAL"/>
              <w:rPr>
                <w:ins w:id="9426" w:author="CR#0004r4" w:date="2021-06-28T13:12:00Z"/>
                <w:rFonts w:cs="Arial"/>
                <w:szCs w:val="18"/>
                <w:rPrChange w:id="9427" w:author="CR#0004r4" w:date="2021-07-04T22:18:00Z">
                  <w:rPr>
                    <w:ins w:id="9428" w:author="CR#0004r4" w:date="2021-06-28T13:12:00Z"/>
                    <w:rFonts w:cs="Arial"/>
                    <w:color w:val="000000" w:themeColor="text1"/>
                    <w:szCs w:val="18"/>
                  </w:rPr>
                </w:rPrChange>
              </w:rPr>
            </w:pPr>
            <w:ins w:id="9429" w:author="CR#0004r4" w:date="2021-06-28T13:12:00Z">
              <w:r w:rsidRPr="00680735">
                <w:rPr>
                  <w:rFonts w:cs="Arial"/>
                  <w:szCs w:val="18"/>
                  <w:rPrChange w:id="9430" w:author="CR#0004r4" w:date="2021-07-04T22:18:00Z">
                    <w:rPr>
                      <w:rFonts w:cs="Arial"/>
                      <w:color w:val="000000" w:themeColor="text1"/>
                      <w:szCs w:val="18"/>
                    </w:rPr>
                  </w:rPrChange>
                </w:rPr>
                <w:t xml:space="preserve">Support of fewer than 14 consecutive </w:t>
              </w:r>
              <w:proofErr w:type="spellStart"/>
              <w:r w:rsidRPr="00680735">
                <w:rPr>
                  <w:rFonts w:cs="Arial"/>
                  <w:szCs w:val="18"/>
                  <w:rPrChange w:id="9431" w:author="CR#0004r4" w:date="2021-07-04T22:18:00Z">
                    <w:rPr>
                      <w:rFonts w:cs="Arial"/>
                      <w:color w:val="000000" w:themeColor="text1"/>
                      <w:szCs w:val="18"/>
                    </w:rPr>
                  </w:rPrChange>
                </w:rPr>
                <w:t>sidelink</w:t>
              </w:r>
              <w:proofErr w:type="spellEnd"/>
              <w:r w:rsidRPr="00680735">
                <w:rPr>
                  <w:rFonts w:cs="Arial"/>
                  <w:szCs w:val="18"/>
                  <w:rPrChange w:id="9432" w:author="CR#0004r4" w:date="2021-07-04T22:18:00Z">
                    <w:rPr>
                      <w:rFonts w:cs="Arial"/>
                      <w:color w:val="000000" w:themeColor="text1"/>
                      <w:szCs w:val="18"/>
                    </w:rPr>
                  </w:rPrChange>
                </w:rPr>
                <w:t xml:space="preserve"> symbols in a slot </w:t>
              </w:r>
            </w:ins>
          </w:p>
        </w:tc>
        <w:tc>
          <w:tcPr>
            <w:tcW w:w="2737" w:type="dxa"/>
          </w:tcPr>
          <w:p w14:paraId="013F3BCB" w14:textId="36A383C2" w:rsidR="00E15F46" w:rsidRPr="00680735" w:rsidRDefault="00D15FCF">
            <w:pPr>
              <w:pStyle w:val="TAL"/>
              <w:rPr>
                <w:ins w:id="9433" w:author="CR#0004r4" w:date="2021-06-28T13:12:00Z"/>
                <w:rFonts w:cs="Arial"/>
                <w:szCs w:val="18"/>
                <w:rPrChange w:id="9434" w:author="CR#0004r4" w:date="2021-07-04T22:18:00Z">
                  <w:rPr>
                    <w:ins w:id="9435" w:author="CR#0004r4" w:date="2021-06-28T13:12:00Z"/>
                    <w:rFonts w:cs="Arial"/>
                    <w:color w:val="000000" w:themeColor="text1"/>
                    <w:szCs w:val="18"/>
                  </w:rPr>
                </w:rPrChange>
              </w:rPr>
              <w:pPrChange w:id="9436" w:author="CR#0004r4" w:date="2021-07-02T12:17:00Z">
                <w:pPr>
                  <w:pStyle w:val="TAL"/>
                  <w:ind w:left="720"/>
                </w:pPr>
              </w:pPrChange>
            </w:pPr>
            <w:ins w:id="9437" w:author="CR#0004r4" w:date="2021-07-02T12:17:00Z">
              <w:r w:rsidRPr="00680735">
                <w:rPr>
                  <w:rFonts w:cs="Arial"/>
                  <w:szCs w:val="18"/>
                </w:rPr>
                <w:t xml:space="preserve">1) </w:t>
              </w:r>
            </w:ins>
            <w:ins w:id="9438" w:author="CR#0004r4" w:date="2021-06-28T13:12:00Z">
              <w:r w:rsidR="00E15F46" w:rsidRPr="00680735">
                <w:rPr>
                  <w:rFonts w:cs="Arial"/>
                  <w:szCs w:val="18"/>
                  <w:rPrChange w:id="9439" w:author="CR#0004r4" w:date="2021-07-04T22:18:00Z">
                    <w:rPr>
                      <w:rFonts w:cs="Arial"/>
                      <w:color w:val="000000" w:themeColor="text1"/>
                      <w:szCs w:val="18"/>
                    </w:rPr>
                  </w:rPrChange>
                </w:rPr>
                <w:t>UE additionally supports transmission/reception of SL slot configured with 7, 8, 9, 10, 11, 12, 13 consecutive symbols and all the corresponding DMRS patterns</w:t>
              </w:r>
            </w:ins>
          </w:p>
        </w:tc>
        <w:tc>
          <w:tcPr>
            <w:tcW w:w="1257" w:type="dxa"/>
          </w:tcPr>
          <w:p w14:paraId="71E59543" w14:textId="77777777" w:rsidR="00E15F46" w:rsidRPr="00680735" w:rsidRDefault="00E15F46" w:rsidP="00E15F46">
            <w:pPr>
              <w:pStyle w:val="TAL"/>
              <w:rPr>
                <w:ins w:id="9440" w:author="CR#0004r4" w:date="2021-06-28T13:12:00Z"/>
                <w:rFonts w:eastAsia="Malgun Gothic" w:cs="Arial"/>
                <w:szCs w:val="18"/>
                <w:lang w:eastAsia="ko-KR"/>
                <w:rPrChange w:id="9441" w:author="CR#0004r4" w:date="2021-07-04T22:18:00Z">
                  <w:rPr>
                    <w:ins w:id="9442" w:author="CR#0004r4" w:date="2021-06-28T13:12:00Z"/>
                    <w:rFonts w:eastAsia="Malgun Gothic" w:cs="Arial"/>
                    <w:color w:val="000000" w:themeColor="text1"/>
                    <w:szCs w:val="18"/>
                    <w:lang w:eastAsia="ko-KR"/>
                  </w:rPr>
                </w:rPrChange>
              </w:rPr>
            </w:pPr>
            <w:ins w:id="9443" w:author="CR#0004r4" w:date="2021-06-28T13:12:00Z">
              <w:r w:rsidRPr="00680735">
                <w:rPr>
                  <w:rFonts w:eastAsia="Malgun Gothic" w:cs="Arial"/>
                  <w:szCs w:val="18"/>
                  <w:lang w:eastAsia="ko-KR"/>
                  <w:rPrChange w:id="9444" w:author="CR#0004r4" w:date="2021-07-04T22:18:00Z">
                    <w:rPr>
                      <w:rFonts w:eastAsia="Malgun Gothic" w:cs="Arial"/>
                      <w:color w:val="000000" w:themeColor="text1"/>
                      <w:szCs w:val="18"/>
                      <w:lang w:eastAsia="ko-KR"/>
                    </w:rPr>
                  </w:rPrChange>
                </w:rPr>
                <w:t>At least one of 15-1, 15-2, 15-3</w:t>
              </w:r>
            </w:ins>
          </w:p>
        </w:tc>
        <w:tc>
          <w:tcPr>
            <w:tcW w:w="3378" w:type="dxa"/>
          </w:tcPr>
          <w:p w14:paraId="0F9C263A" w14:textId="77777777" w:rsidR="00E15F46" w:rsidRPr="00680735" w:rsidRDefault="00E15F46" w:rsidP="00E15F46">
            <w:pPr>
              <w:pStyle w:val="TAL"/>
              <w:rPr>
                <w:ins w:id="9445" w:author="CR#0004r4" w:date="2021-06-28T13:12:00Z"/>
                <w:rFonts w:eastAsia="Malgun Gothic" w:cs="Arial"/>
                <w:i/>
                <w:iCs/>
                <w:szCs w:val="18"/>
                <w:lang w:eastAsia="ko-KR"/>
              </w:rPr>
            </w:pPr>
            <w:ins w:id="9446" w:author="CR#0004r4" w:date="2021-06-28T13:12:00Z">
              <w:r w:rsidRPr="00680735">
                <w:rPr>
                  <w:rFonts w:eastAsia="MS Mincho" w:cs="Arial"/>
                  <w:i/>
                  <w:iCs/>
                  <w:noProof/>
                  <w:szCs w:val="18"/>
                  <w:lang w:eastAsia="en-GB"/>
                </w:rPr>
                <w:t>fewerSymbolSlotSidelink-r16</w:t>
              </w:r>
            </w:ins>
          </w:p>
        </w:tc>
        <w:tc>
          <w:tcPr>
            <w:tcW w:w="2868" w:type="dxa"/>
          </w:tcPr>
          <w:p w14:paraId="747339E3" w14:textId="77777777" w:rsidR="00E15F46" w:rsidRPr="00680735" w:rsidRDefault="00E15F46" w:rsidP="00E15F46">
            <w:pPr>
              <w:pStyle w:val="TAL"/>
              <w:rPr>
                <w:ins w:id="9447" w:author="CR#0004r4" w:date="2021-06-28T13:12:00Z"/>
                <w:rFonts w:eastAsia="Malgun Gothic" w:cs="Arial"/>
                <w:i/>
                <w:iCs/>
                <w:szCs w:val="18"/>
                <w:lang w:eastAsia="ko-KR"/>
                <w:rPrChange w:id="9448" w:author="CR#0004r4" w:date="2021-07-04T22:18:00Z">
                  <w:rPr>
                    <w:ins w:id="9449" w:author="CR#0004r4" w:date="2021-06-28T13:12:00Z"/>
                    <w:rFonts w:eastAsia="Malgun Gothic" w:cs="Arial"/>
                    <w:i/>
                    <w:iCs/>
                    <w:color w:val="000000" w:themeColor="text1"/>
                    <w:szCs w:val="18"/>
                    <w:lang w:eastAsia="ko-KR"/>
                  </w:rPr>
                </w:rPrChange>
              </w:rPr>
            </w:pPr>
            <w:ins w:id="9450" w:author="CR#0004r4" w:date="2021-06-28T13:12:00Z">
              <w:r w:rsidRPr="00680735">
                <w:rPr>
                  <w:rFonts w:cs="Arial"/>
                  <w:i/>
                  <w:iCs/>
                  <w:noProof/>
                  <w:szCs w:val="18"/>
                  <w:lang w:eastAsia="en-GB"/>
                </w:rPr>
                <w:t>BandSidelink-r16</w:t>
              </w:r>
            </w:ins>
          </w:p>
        </w:tc>
        <w:tc>
          <w:tcPr>
            <w:tcW w:w="1416" w:type="dxa"/>
          </w:tcPr>
          <w:p w14:paraId="0380A9DC" w14:textId="77777777" w:rsidR="00E15F46" w:rsidRPr="00680735" w:rsidRDefault="00E15F46" w:rsidP="00E15F46">
            <w:pPr>
              <w:pStyle w:val="TAL"/>
              <w:rPr>
                <w:ins w:id="9451" w:author="CR#0004r4" w:date="2021-06-28T13:12:00Z"/>
                <w:rFonts w:cs="Arial"/>
                <w:szCs w:val="18"/>
                <w:rPrChange w:id="9452" w:author="CR#0004r4" w:date="2021-07-04T22:18:00Z">
                  <w:rPr>
                    <w:ins w:id="9453" w:author="CR#0004r4" w:date="2021-06-28T13:12:00Z"/>
                    <w:rFonts w:cs="Arial"/>
                    <w:color w:val="000000" w:themeColor="text1"/>
                    <w:szCs w:val="18"/>
                  </w:rPr>
                </w:rPrChange>
              </w:rPr>
            </w:pPr>
            <w:ins w:id="9454" w:author="CR#0004r4" w:date="2021-06-28T13:12:00Z">
              <w:r w:rsidRPr="00680735">
                <w:rPr>
                  <w:rFonts w:cs="Arial"/>
                  <w:szCs w:val="18"/>
                  <w:rPrChange w:id="9455" w:author="CR#0004r4" w:date="2021-07-04T22:18:00Z">
                    <w:rPr>
                      <w:rFonts w:cs="Arial"/>
                      <w:color w:val="000000" w:themeColor="text1"/>
                      <w:szCs w:val="18"/>
                    </w:rPr>
                  </w:rPrChange>
                </w:rPr>
                <w:t xml:space="preserve"> n/a</w:t>
              </w:r>
            </w:ins>
          </w:p>
        </w:tc>
        <w:tc>
          <w:tcPr>
            <w:tcW w:w="1416" w:type="dxa"/>
          </w:tcPr>
          <w:p w14:paraId="7A012214" w14:textId="77777777" w:rsidR="00E15F46" w:rsidRPr="00680735" w:rsidRDefault="00E15F46" w:rsidP="00E15F46">
            <w:pPr>
              <w:pStyle w:val="TAL"/>
              <w:rPr>
                <w:ins w:id="9456" w:author="CR#0004r4" w:date="2021-06-28T13:12:00Z"/>
                <w:rFonts w:cs="Arial"/>
                <w:szCs w:val="18"/>
                <w:rPrChange w:id="9457" w:author="CR#0004r4" w:date="2021-07-04T22:18:00Z">
                  <w:rPr>
                    <w:ins w:id="9458" w:author="CR#0004r4" w:date="2021-06-28T13:12:00Z"/>
                    <w:rFonts w:cs="Arial"/>
                    <w:color w:val="000000" w:themeColor="text1"/>
                    <w:szCs w:val="18"/>
                  </w:rPr>
                </w:rPrChange>
              </w:rPr>
            </w:pPr>
            <w:ins w:id="9459" w:author="CR#0004r4" w:date="2021-06-28T13:12:00Z">
              <w:r w:rsidRPr="00680735">
                <w:rPr>
                  <w:rFonts w:cs="Arial"/>
                  <w:szCs w:val="18"/>
                  <w:rPrChange w:id="9460" w:author="CR#0004r4" w:date="2021-07-04T22:18:00Z">
                    <w:rPr>
                      <w:rFonts w:cs="Arial"/>
                      <w:color w:val="000000" w:themeColor="text1"/>
                      <w:szCs w:val="18"/>
                    </w:rPr>
                  </w:rPrChange>
                </w:rPr>
                <w:t>n/a</w:t>
              </w:r>
            </w:ins>
          </w:p>
        </w:tc>
        <w:tc>
          <w:tcPr>
            <w:tcW w:w="2257" w:type="dxa"/>
          </w:tcPr>
          <w:p w14:paraId="18854C35" w14:textId="77777777" w:rsidR="00E15F46" w:rsidRPr="00680735" w:rsidRDefault="00E15F46" w:rsidP="00E15F46">
            <w:pPr>
              <w:pStyle w:val="TAL"/>
              <w:rPr>
                <w:ins w:id="9461" w:author="CR#0004r4" w:date="2021-06-28T13:12:00Z"/>
                <w:rFonts w:cs="Arial"/>
                <w:szCs w:val="18"/>
                <w:rPrChange w:id="9462" w:author="CR#0004r4" w:date="2021-07-04T22:18:00Z">
                  <w:rPr>
                    <w:ins w:id="9463" w:author="CR#0004r4" w:date="2021-06-28T13:12:00Z"/>
                    <w:rFonts w:cs="Arial"/>
                    <w:color w:val="000000" w:themeColor="text1"/>
                    <w:szCs w:val="18"/>
                  </w:rPr>
                </w:rPrChange>
              </w:rPr>
            </w:pPr>
          </w:p>
        </w:tc>
        <w:tc>
          <w:tcPr>
            <w:tcW w:w="1984" w:type="dxa"/>
          </w:tcPr>
          <w:p w14:paraId="4CC9594E" w14:textId="77777777" w:rsidR="00E15F46" w:rsidRPr="00680735" w:rsidRDefault="00E15F46" w:rsidP="00E15F46">
            <w:pPr>
              <w:pStyle w:val="TAL"/>
              <w:rPr>
                <w:ins w:id="9464" w:author="CR#0004r4" w:date="2021-06-28T13:12:00Z"/>
                <w:rFonts w:cs="Arial"/>
                <w:szCs w:val="18"/>
                <w:rPrChange w:id="9465" w:author="CR#0004r4" w:date="2021-07-04T22:18:00Z">
                  <w:rPr>
                    <w:ins w:id="9466" w:author="CR#0004r4" w:date="2021-06-28T13:12:00Z"/>
                    <w:rFonts w:cs="Arial"/>
                    <w:color w:val="000000" w:themeColor="text1"/>
                    <w:szCs w:val="18"/>
                  </w:rPr>
                </w:rPrChange>
              </w:rPr>
            </w:pPr>
            <w:ins w:id="9467" w:author="CR#0004r4" w:date="2021-06-28T13:12:00Z">
              <w:r w:rsidRPr="00680735">
                <w:rPr>
                  <w:rFonts w:cs="Arial"/>
                  <w:szCs w:val="18"/>
                  <w:rPrChange w:id="9468" w:author="CR#0004r4" w:date="2021-07-04T22:18:00Z">
                    <w:rPr>
                      <w:rFonts w:cs="Arial"/>
                      <w:color w:val="000000" w:themeColor="text1"/>
                      <w:szCs w:val="18"/>
                    </w:rPr>
                  </w:rPrChange>
                </w:rPr>
                <w:t>Optional with capability signalling</w:t>
              </w:r>
            </w:ins>
          </w:p>
        </w:tc>
      </w:tr>
      <w:tr w:rsidR="006703D0" w:rsidRPr="00680735" w14:paraId="31FDB5E5" w14:textId="77777777" w:rsidTr="00721E1E">
        <w:trPr>
          <w:ins w:id="9469" w:author="CR#0004r4" w:date="2021-06-28T13:12:00Z"/>
        </w:trPr>
        <w:tc>
          <w:tcPr>
            <w:tcW w:w="1477" w:type="dxa"/>
          </w:tcPr>
          <w:p w14:paraId="715F1AD5" w14:textId="77777777" w:rsidR="00E15F46" w:rsidRPr="00680735" w:rsidRDefault="00E15F46" w:rsidP="00E15F46">
            <w:pPr>
              <w:pStyle w:val="TAL"/>
              <w:rPr>
                <w:ins w:id="9470" w:author="CR#0004r4" w:date="2021-06-28T13:12:00Z"/>
                <w:rFonts w:cs="Arial"/>
                <w:szCs w:val="18"/>
                <w:rPrChange w:id="9471" w:author="CR#0004r4" w:date="2021-07-04T22:18:00Z">
                  <w:rPr>
                    <w:ins w:id="9472" w:author="CR#0004r4" w:date="2021-06-28T13:12:00Z"/>
                    <w:rFonts w:cs="Arial"/>
                    <w:color w:val="000000" w:themeColor="text1"/>
                    <w:szCs w:val="18"/>
                  </w:rPr>
                </w:rPrChange>
              </w:rPr>
            </w:pPr>
          </w:p>
        </w:tc>
        <w:tc>
          <w:tcPr>
            <w:tcW w:w="687" w:type="dxa"/>
          </w:tcPr>
          <w:p w14:paraId="689559C2" w14:textId="77777777" w:rsidR="00E15F46" w:rsidRPr="00680735" w:rsidRDefault="00E15F46" w:rsidP="00E15F46">
            <w:pPr>
              <w:pStyle w:val="TAL"/>
              <w:rPr>
                <w:ins w:id="9473" w:author="CR#0004r4" w:date="2021-06-28T13:12:00Z"/>
                <w:rFonts w:cs="Arial"/>
                <w:szCs w:val="18"/>
                <w:rPrChange w:id="9474" w:author="CR#0004r4" w:date="2021-07-04T22:18:00Z">
                  <w:rPr>
                    <w:ins w:id="9475" w:author="CR#0004r4" w:date="2021-06-28T13:12:00Z"/>
                    <w:rFonts w:cs="Arial"/>
                    <w:color w:val="000000" w:themeColor="text1"/>
                    <w:szCs w:val="18"/>
                  </w:rPr>
                </w:rPrChange>
              </w:rPr>
            </w:pPr>
            <w:ins w:id="9476" w:author="CR#0004r4" w:date="2021-06-28T13:12:00Z">
              <w:r w:rsidRPr="00680735">
                <w:rPr>
                  <w:rFonts w:cs="Arial"/>
                  <w:szCs w:val="18"/>
                  <w:rPrChange w:id="9477" w:author="CR#0004r4" w:date="2021-07-04T22:18:00Z">
                    <w:rPr>
                      <w:rFonts w:cs="Arial"/>
                      <w:color w:val="000000" w:themeColor="text1"/>
                      <w:szCs w:val="18"/>
                    </w:rPr>
                  </w:rPrChange>
                </w:rPr>
                <w:t>15-23</w:t>
              </w:r>
            </w:ins>
          </w:p>
        </w:tc>
        <w:tc>
          <w:tcPr>
            <w:tcW w:w="1497" w:type="dxa"/>
          </w:tcPr>
          <w:p w14:paraId="44A15565" w14:textId="77777777" w:rsidR="00E15F46" w:rsidRPr="00680735" w:rsidRDefault="00E15F46" w:rsidP="00E15F46">
            <w:pPr>
              <w:pStyle w:val="TAL"/>
              <w:rPr>
                <w:ins w:id="9478" w:author="CR#0004r4" w:date="2021-06-28T13:12:00Z"/>
                <w:rFonts w:cs="Arial"/>
                <w:szCs w:val="18"/>
                <w:rPrChange w:id="9479" w:author="CR#0004r4" w:date="2021-07-04T22:18:00Z">
                  <w:rPr>
                    <w:ins w:id="9480" w:author="CR#0004r4" w:date="2021-06-28T13:12:00Z"/>
                    <w:rFonts w:cs="Arial"/>
                    <w:color w:val="000000" w:themeColor="text1"/>
                    <w:szCs w:val="18"/>
                  </w:rPr>
                </w:rPrChange>
              </w:rPr>
            </w:pPr>
            <w:ins w:id="9481" w:author="CR#0004r4" w:date="2021-06-28T13:12:00Z">
              <w:r w:rsidRPr="00680735">
                <w:rPr>
                  <w:rFonts w:cs="Arial"/>
                  <w:szCs w:val="18"/>
                  <w:rPrChange w:id="9482" w:author="CR#0004r4" w:date="2021-07-04T22:18:00Z">
                    <w:rPr>
                      <w:rFonts w:cs="Arial"/>
                      <w:color w:val="000000" w:themeColor="text1"/>
                      <w:szCs w:val="18"/>
                    </w:rPr>
                  </w:rPrChange>
                </w:rPr>
                <w:t>Support of open loop SL power control and RSRP report</w:t>
              </w:r>
            </w:ins>
          </w:p>
        </w:tc>
        <w:tc>
          <w:tcPr>
            <w:tcW w:w="2737" w:type="dxa"/>
          </w:tcPr>
          <w:p w14:paraId="07CF7D2C" w14:textId="49BB6F24" w:rsidR="00E15F46" w:rsidRPr="00680735" w:rsidRDefault="00D15FCF">
            <w:pPr>
              <w:pStyle w:val="TAL"/>
              <w:rPr>
                <w:ins w:id="9483" w:author="CR#0004r4" w:date="2021-06-28T13:12:00Z"/>
                <w:rFonts w:cs="Arial"/>
                <w:szCs w:val="18"/>
                <w:rPrChange w:id="9484" w:author="CR#0004r4" w:date="2021-07-04T22:18:00Z">
                  <w:rPr>
                    <w:ins w:id="9485" w:author="CR#0004r4" w:date="2021-06-28T13:12:00Z"/>
                    <w:rFonts w:cs="Arial"/>
                    <w:color w:val="000000" w:themeColor="text1"/>
                    <w:szCs w:val="18"/>
                  </w:rPr>
                </w:rPrChange>
              </w:rPr>
              <w:pPrChange w:id="9486" w:author="CR#0004r4" w:date="2021-07-02T12:17:00Z">
                <w:pPr>
                  <w:pStyle w:val="TAL"/>
                  <w:ind w:left="720"/>
                </w:pPr>
              </w:pPrChange>
            </w:pPr>
            <w:ins w:id="9487" w:author="CR#0004r4" w:date="2021-07-02T12:17:00Z">
              <w:r w:rsidRPr="00680735">
                <w:rPr>
                  <w:rFonts w:cs="Arial"/>
                  <w:szCs w:val="18"/>
                </w:rPr>
                <w:t xml:space="preserve">1) </w:t>
              </w:r>
            </w:ins>
            <w:ins w:id="9488" w:author="CR#0004r4" w:date="2021-06-28T13:12:00Z">
              <w:r w:rsidR="00E15F46" w:rsidRPr="00680735">
                <w:rPr>
                  <w:rFonts w:cs="Arial"/>
                  <w:szCs w:val="18"/>
                  <w:rPrChange w:id="9489" w:author="CR#0004r4" w:date="2021-07-04T22:18:00Z">
                    <w:rPr>
                      <w:rFonts w:cs="Arial"/>
                      <w:color w:val="000000" w:themeColor="text1"/>
                      <w:szCs w:val="18"/>
                    </w:rPr>
                  </w:rPrChange>
                </w:rPr>
                <w:t xml:space="preserve">Support </w:t>
              </w:r>
              <w:proofErr w:type="spellStart"/>
              <w:r w:rsidR="00E15F46" w:rsidRPr="00680735">
                <w:rPr>
                  <w:rFonts w:cs="Arial"/>
                  <w:szCs w:val="18"/>
                  <w:rPrChange w:id="9490" w:author="CR#0004r4" w:date="2021-07-04T22:18:00Z">
                    <w:rPr>
                      <w:rFonts w:cs="Arial"/>
                      <w:color w:val="000000" w:themeColor="text1"/>
                      <w:szCs w:val="18"/>
                    </w:rPr>
                  </w:rPrChange>
                </w:rPr>
                <w:t>sidelink</w:t>
              </w:r>
              <w:proofErr w:type="spellEnd"/>
              <w:r w:rsidR="00E15F46" w:rsidRPr="00680735">
                <w:rPr>
                  <w:rFonts w:cs="Arial"/>
                  <w:szCs w:val="18"/>
                  <w:rPrChange w:id="9491" w:author="CR#0004r4" w:date="2021-07-04T22:18:00Z">
                    <w:rPr>
                      <w:rFonts w:cs="Arial"/>
                      <w:color w:val="000000" w:themeColor="text1"/>
                      <w:szCs w:val="18"/>
                    </w:rPr>
                  </w:rPrChange>
                </w:rPr>
                <w:t xml:space="preserve"> pathloss based open loop power control and RSRP report in case of unicast</w:t>
              </w:r>
            </w:ins>
          </w:p>
        </w:tc>
        <w:tc>
          <w:tcPr>
            <w:tcW w:w="1257" w:type="dxa"/>
          </w:tcPr>
          <w:p w14:paraId="3E01C099" w14:textId="77777777" w:rsidR="00E15F46" w:rsidRPr="00680735" w:rsidRDefault="00E15F46" w:rsidP="00E15F46">
            <w:pPr>
              <w:pStyle w:val="TAL"/>
              <w:rPr>
                <w:ins w:id="9492" w:author="CR#0004r4" w:date="2021-06-28T13:12:00Z"/>
                <w:rFonts w:eastAsia="Malgun Gothic" w:cs="Arial"/>
                <w:szCs w:val="18"/>
                <w:lang w:eastAsia="ko-KR"/>
                <w:rPrChange w:id="9493" w:author="CR#0004r4" w:date="2021-07-04T22:18:00Z">
                  <w:rPr>
                    <w:ins w:id="9494" w:author="CR#0004r4" w:date="2021-06-28T13:12:00Z"/>
                    <w:rFonts w:eastAsia="Malgun Gothic" w:cs="Arial"/>
                    <w:color w:val="000000" w:themeColor="text1"/>
                    <w:szCs w:val="18"/>
                    <w:highlight w:val="yellow"/>
                    <w:lang w:eastAsia="ko-KR"/>
                  </w:rPr>
                </w:rPrChange>
              </w:rPr>
            </w:pPr>
            <w:ins w:id="9495" w:author="CR#0004r4" w:date="2021-06-28T13:12:00Z">
              <w:r w:rsidRPr="00680735">
                <w:rPr>
                  <w:rFonts w:eastAsia="Malgun Gothic" w:cs="Arial"/>
                  <w:szCs w:val="18"/>
                  <w:lang w:eastAsia="ko-KR"/>
                  <w:rPrChange w:id="9496" w:author="CR#0004r4" w:date="2021-07-04T22:18:00Z">
                    <w:rPr>
                      <w:rFonts w:eastAsia="Malgun Gothic" w:cs="Arial"/>
                      <w:color w:val="000000" w:themeColor="text1"/>
                      <w:szCs w:val="18"/>
                      <w:lang w:eastAsia="ko-KR"/>
                    </w:rPr>
                  </w:rPrChange>
                </w:rPr>
                <w:t>15-1 and at least one of 15-2 and 15-3</w:t>
              </w:r>
            </w:ins>
          </w:p>
        </w:tc>
        <w:tc>
          <w:tcPr>
            <w:tcW w:w="3378" w:type="dxa"/>
          </w:tcPr>
          <w:p w14:paraId="64468F96" w14:textId="77777777" w:rsidR="00E15F46" w:rsidRPr="00680735" w:rsidRDefault="00E15F46" w:rsidP="00E15F46">
            <w:pPr>
              <w:pStyle w:val="TAL"/>
              <w:rPr>
                <w:ins w:id="9497" w:author="CR#0004r4" w:date="2021-06-28T13:12:00Z"/>
                <w:rFonts w:eastAsia="Malgun Gothic" w:cs="Arial"/>
                <w:i/>
                <w:iCs/>
                <w:szCs w:val="18"/>
                <w:lang w:eastAsia="ko-KR"/>
              </w:rPr>
            </w:pPr>
            <w:ins w:id="9498" w:author="CR#0004r4" w:date="2021-06-28T13:12:00Z">
              <w:r w:rsidRPr="00680735">
                <w:rPr>
                  <w:rFonts w:eastAsia="MS Mincho" w:cs="Arial"/>
                  <w:i/>
                  <w:iCs/>
                  <w:noProof/>
                  <w:szCs w:val="18"/>
                  <w:lang w:eastAsia="en-GB"/>
                </w:rPr>
                <w:t>sl-openLoopPC-RSRP-ReportSidelink-r16</w:t>
              </w:r>
            </w:ins>
          </w:p>
        </w:tc>
        <w:tc>
          <w:tcPr>
            <w:tcW w:w="2868" w:type="dxa"/>
          </w:tcPr>
          <w:p w14:paraId="01FF5DD0" w14:textId="77777777" w:rsidR="00E15F46" w:rsidRPr="00680735" w:rsidRDefault="00E15F46" w:rsidP="00E15F46">
            <w:pPr>
              <w:pStyle w:val="TAL"/>
              <w:rPr>
                <w:ins w:id="9499" w:author="CR#0004r4" w:date="2021-06-28T13:12:00Z"/>
                <w:rFonts w:eastAsia="Malgun Gothic" w:cs="Arial"/>
                <w:i/>
                <w:iCs/>
                <w:szCs w:val="18"/>
                <w:lang w:eastAsia="ko-KR"/>
                <w:rPrChange w:id="9500" w:author="CR#0004r4" w:date="2021-07-04T22:18:00Z">
                  <w:rPr>
                    <w:ins w:id="9501" w:author="CR#0004r4" w:date="2021-06-28T13:12:00Z"/>
                    <w:rFonts w:eastAsia="Malgun Gothic" w:cs="Arial"/>
                    <w:i/>
                    <w:iCs/>
                    <w:color w:val="000000" w:themeColor="text1"/>
                    <w:szCs w:val="18"/>
                    <w:lang w:eastAsia="ko-KR"/>
                  </w:rPr>
                </w:rPrChange>
              </w:rPr>
            </w:pPr>
            <w:ins w:id="9502" w:author="CR#0004r4" w:date="2021-06-28T13:12:00Z">
              <w:r w:rsidRPr="00680735">
                <w:rPr>
                  <w:rFonts w:cs="Arial"/>
                  <w:i/>
                  <w:iCs/>
                  <w:noProof/>
                  <w:szCs w:val="18"/>
                  <w:lang w:eastAsia="en-GB"/>
                </w:rPr>
                <w:t>BandSidelink-r16</w:t>
              </w:r>
            </w:ins>
          </w:p>
        </w:tc>
        <w:tc>
          <w:tcPr>
            <w:tcW w:w="1416" w:type="dxa"/>
          </w:tcPr>
          <w:p w14:paraId="3CBEB2C1" w14:textId="77777777" w:rsidR="00E15F46" w:rsidRPr="00680735" w:rsidRDefault="00E15F46" w:rsidP="00E15F46">
            <w:pPr>
              <w:pStyle w:val="TAL"/>
              <w:rPr>
                <w:ins w:id="9503" w:author="CR#0004r4" w:date="2021-06-28T13:12:00Z"/>
                <w:rFonts w:cs="Arial"/>
                <w:szCs w:val="18"/>
                <w:rPrChange w:id="9504" w:author="CR#0004r4" w:date="2021-07-04T22:18:00Z">
                  <w:rPr>
                    <w:ins w:id="9505" w:author="CR#0004r4" w:date="2021-06-28T13:12:00Z"/>
                    <w:rFonts w:cs="Arial"/>
                    <w:color w:val="000000" w:themeColor="text1"/>
                    <w:szCs w:val="18"/>
                  </w:rPr>
                </w:rPrChange>
              </w:rPr>
            </w:pPr>
            <w:ins w:id="9506" w:author="CR#0004r4" w:date="2021-06-28T13:12:00Z">
              <w:r w:rsidRPr="00680735">
                <w:rPr>
                  <w:rFonts w:cs="Arial"/>
                  <w:szCs w:val="18"/>
                  <w:rPrChange w:id="9507" w:author="CR#0004r4" w:date="2021-07-04T22:18:00Z">
                    <w:rPr>
                      <w:rFonts w:cs="Arial"/>
                      <w:color w:val="000000" w:themeColor="text1"/>
                      <w:szCs w:val="18"/>
                    </w:rPr>
                  </w:rPrChange>
                </w:rPr>
                <w:t xml:space="preserve"> n/a</w:t>
              </w:r>
            </w:ins>
          </w:p>
        </w:tc>
        <w:tc>
          <w:tcPr>
            <w:tcW w:w="1416" w:type="dxa"/>
          </w:tcPr>
          <w:p w14:paraId="7ADC66CF" w14:textId="77777777" w:rsidR="00E15F46" w:rsidRPr="00680735" w:rsidRDefault="00E15F46" w:rsidP="00E15F46">
            <w:pPr>
              <w:pStyle w:val="TAL"/>
              <w:rPr>
                <w:ins w:id="9508" w:author="CR#0004r4" w:date="2021-06-28T13:12:00Z"/>
                <w:rFonts w:cs="Arial"/>
                <w:szCs w:val="18"/>
                <w:rPrChange w:id="9509" w:author="CR#0004r4" w:date="2021-07-04T22:18:00Z">
                  <w:rPr>
                    <w:ins w:id="9510" w:author="CR#0004r4" w:date="2021-06-28T13:12:00Z"/>
                    <w:rFonts w:cs="Arial"/>
                    <w:color w:val="000000" w:themeColor="text1"/>
                    <w:szCs w:val="18"/>
                  </w:rPr>
                </w:rPrChange>
              </w:rPr>
            </w:pPr>
            <w:ins w:id="9511" w:author="CR#0004r4" w:date="2021-06-28T13:12:00Z">
              <w:r w:rsidRPr="00680735">
                <w:rPr>
                  <w:rFonts w:cs="Arial"/>
                  <w:szCs w:val="18"/>
                  <w:rPrChange w:id="9512" w:author="CR#0004r4" w:date="2021-07-04T22:18:00Z">
                    <w:rPr>
                      <w:rFonts w:cs="Arial"/>
                      <w:color w:val="000000" w:themeColor="text1"/>
                      <w:szCs w:val="18"/>
                    </w:rPr>
                  </w:rPrChange>
                </w:rPr>
                <w:t>n/a</w:t>
              </w:r>
            </w:ins>
          </w:p>
        </w:tc>
        <w:tc>
          <w:tcPr>
            <w:tcW w:w="2257" w:type="dxa"/>
          </w:tcPr>
          <w:p w14:paraId="74611C17" w14:textId="77777777" w:rsidR="00E15F46" w:rsidRPr="00680735" w:rsidRDefault="00E15F46" w:rsidP="00E15F46">
            <w:pPr>
              <w:pStyle w:val="TAL"/>
              <w:rPr>
                <w:ins w:id="9513" w:author="CR#0004r4" w:date="2021-06-28T13:12:00Z"/>
                <w:rFonts w:cs="Arial"/>
                <w:szCs w:val="18"/>
                <w:rPrChange w:id="9514" w:author="CR#0004r4" w:date="2021-07-04T22:18:00Z">
                  <w:rPr>
                    <w:ins w:id="9515" w:author="CR#0004r4" w:date="2021-06-28T13:12:00Z"/>
                    <w:rFonts w:cs="Arial"/>
                    <w:color w:val="000000" w:themeColor="text1"/>
                    <w:szCs w:val="18"/>
                  </w:rPr>
                </w:rPrChange>
              </w:rPr>
            </w:pPr>
            <w:ins w:id="9516" w:author="CR#0004r4" w:date="2021-06-28T13:12:00Z">
              <w:r w:rsidRPr="00680735">
                <w:rPr>
                  <w:rFonts w:cs="Arial"/>
                  <w:szCs w:val="18"/>
                  <w:rPrChange w:id="9517" w:author="CR#0004r4" w:date="2021-07-04T22:18:00Z">
                    <w:rPr>
                      <w:rFonts w:cs="Arial"/>
                      <w:color w:val="000000" w:themeColor="text1"/>
                      <w:szCs w:val="18"/>
                    </w:rPr>
                  </w:rPrChange>
                </w:rPr>
                <w:t xml:space="preserve">This is the basic FG for NR </w:t>
              </w:r>
              <w:proofErr w:type="spellStart"/>
              <w:r w:rsidRPr="00680735">
                <w:rPr>
                  <w:rFonts w:cs="Arial"/>
                  <w:szCs w:val="18"/>
                  <w:rPrChange w:id="9518" w:author="CR#0004r4" w:date="2021-07-04T22:18:00Z">
                    <w:rPr>
                      <w:rFonts w:cs="Arial"/>
                      <w:color w:val="000000" w:themeColor="text1"/>
                      <w:szCs w:val="18"/>
                    </w:rPr>
                  </w:rPrChange>
                </w:rPr>
                <w:t>sidelink</w:t>
              </w:r>
              <w:proofErr w:type="spellEnd"/>
            </w:ins>
          </w:p>
        </w:tc>
        <w:tc>
          <w:tcPr>
            <w:tcW w:w="1984" w:type="dxa"/>
          </w:tcPr>
          <w:p w14:paraId="4C7F992A" w14:textId="77777777" w:rsidR="00E15F46" w:rsidRPr="00680735" w:rsidRDefault="00E15F46" w:rsidP="00E15F46">
            <w:pPr>
              <w:pStyle w:val="TAL"/>
              <w:rPr>
                <w:ins w:id="9519" w:author="CR#0004r4" w:date="2021-06-28T13:12:00Z"/>
                <w:rFonts w:cs="Arial"/>
                <w:szCs w:val="18"/>
                <w:rPrChange w:id="9520" w:author="CR#0004r4" w:date="2021-07-04T22:18:00Z">
                  <w:rPr>
                    <w:ins w:id="9521" w:author="CR#0004r4" w:date="2021-06-28T13:12:00Z"/>
                    <w:rFonts w:cs="Arial"/>
                    <w:color w:val="000000" w:themeColor="text1"/>
                    <w:szCs w:val="18"/>
                  </w:rPr>
                </w:rPrChange>
              </w:rPr>
            </w:pPr>
            <w:ins w:id="9522" w:author="CR#0004r4" w:date="2021-06-28T13:12:00Z">
              <w:r w:rsidRPr="00680735">
                <w:rPr>
                  <w:rFonts w:cs="Arial"/>
                  <w:szCs w:val="18"/>
                  <w:rPrChange w:id="9523" w:author="CR#0004r4" w:date="2021-07-04T22:18:00Z">
                    <w:rPr>
                      <w:rFonts w:cs="Arial"/>
                      <w:color w:val="000000" w:themeColor="text1"/>
                      <w:szCs w:val="18"/>
                    </w:rPr>
                  </w:rPrChange>
                </w:rPr>
                <w:t>Optional with capability signalling</w:t>
              </w:r>
            </w:ins>
          </w:p>
          <w:p w14:paraId="5623AF02" w14:textId="77777777" w:rsidR="00E15F46" w:rsidRPr="00680735" w:rsidRDefault="00E15F46" w:rsidP="00E15F46">
            <w:pPr>
              <w:pStyle w:val="TAL"/>
              <w:rPr>
                <w:ins w:id="9524" w:author="CR#0004r4" w:date="2021-06-28T13:12:00Z"/>
                <w:rFonts w:cs="Arial"/>
                <w:szCs w:val="18"/>
                <w:rPrChange w:id="9525" w:author="CR#0004r4" w:date="2021-07-04T22:18:00Z">
                  <w:rPr>
                    <w:ins w:id="9526" w:author="CR#0004r4" w:date="2021-06-28T13:12:00Z"/>
                    <w:rFonts w:cs="Arial"/>
                    <w:color w:val="000000" w:themeColor="text1"/>
                    <w:szCs w:val="18"/>
                  </w:rPr>
                </w:rPrChange>
              </w:rPr>
            </w:pPr>
            <w:ins w:id="9527" w:author="CR#0004r4" w:date="2021-06-28T13:12:00Z">
              <w:r w:rsidRPr="00680735">
                <w:rPr>
                  <w:rFonts w:cs="Arial"/>
                  <w:szCs w:val="18"/>
                  <w:rPrChange w:id="9528" w:author="CR#0004r4" w:date="2021-07-04T22:18:00Z">
                    <w:rPr>
                      <w:rFonts w:cs="Arial"/>
                      <w:color w:val="000000" w:themeColor="text1"/>
                      <w:szCs w:val="18"/>
                    </w:rPr>
                  </w:rPrChange>
                </w:rPr>
                <w:t xml:space="preserve">For UE supports NR </w:t>
              </w:r>
              <w:proofErr w:type="spellStart"/>
              <w:r w:rsidRPr="00680735">
                <w:rPr>
                  <w:rFonts w:cs="Arial"/>
                  <w:szCs w:val="18"/>
                  <w:rPrChange w:id="9529" w:author="CR#0004r4" w:date="2021-07-04T22:18:00Z">
                    <w:rPr>
                      <w:rFonts w:cs="Arial"/>
                      <w:color w:val="000000" w:themeColor="text1"/>
                      <w:szCs w:val="18"/>
                    </w:rPr>
                  </w:rPrChange>
                </w:rPr>
                <w:t>sidelink</w:t>
              </w:r>
              <w:proofErr w:type="spellEnd"/>
              <w:r w:rsidRPr="00680735">
                <w:rPr>
                  <w:rFonts w:cs="Arial"/>
                  <w:szCs w:val="18"/>
                  <w:rPrChange w:id="9530" w:author="CR#0004r4" w:date="2021-07-04T22:18:00Z">
                    <w:rPr>
                      <w:rFonts w:cs="Arial"/>
                      <w:color w:val="000000" w:themeColor="text1"/>
                      <w:szCs w:val="18"/>
                    </w:rPr>
                  </w:rPrChange>
                </w:rPr>
                <w:t>, UE must indicate this FG is supported.</w:t>
              </w:r>
            </w:ins>
          </w:p>
        </w:tc>
      </w:tr>
      <w:tr w:rsidR="006703D0" w:rsidRPr="00680735" w14:paraId="2DD9A0CA" w14:textId="77777777" w:rsidTr="00721E1E">
        <w:trPr>
          <w:ins w:id="9531" w:author="CR#0004r4" w:date="2021-06-28T13:12:00Z"/>
        </w:trPr>
        <w:tc>
          <w:tcPr>
            <w:tcW w:w="1477" w:type="dxa"/>
          </w:tcPr>
          <w:p w14:paraId="6D37E7AF" w14:textId="77777777" w:rsidR="00E15F46" w:rsidRPr="00680735" w:rsidRDefault="00E15F46" w:rsidP="00E15F46">
            <w:pPr>
              <w:pStyle w:val="TAL"/>
              <w:rPr>
                <w:ins w:id="9532" w:author="CR#0004r4" w:date="2021-06-28T13:12:00Z"/>
                <w:rFonts w:cs="Arial"/>
                <w:szCs w:val="18"/>
                <w:rPrChange w:id="9533" w:author="CR#0004r4" w:date="2021-07-04T22:18:00Z">
                  <w:rPr>
                    <w:ins w:id="9534" w:author="CR#0004r4" w:date="2021-06-28T13:12:00Z"/>
                    <w:rFonts w:cs="Arial"/>
                    <w:color w:val="000000" w:themeColor="text1"/>
                    <w:szCs w:val="18"/>
                    <w:highlight w:val="yellow"/>
                  </w:rPr>
                </w:rPrChange>
              </w:rPr>
            </w:pPr>
          </w:p>
        </w:tc>
        <w:tc>
          <w:tcPr>
            <w:tcW w:w="687" w:type="dxa"/>
            <w:shd w:val="clear" w:color="auto" w:fill="auto"/>
          </w:tcPr>
          <w:p w14:paraId="14C00815" w14:textId="77777777" w:rsidR="00E15F46" w:rsidRPr="00680735" w:rsidRDefault="00E15F46" w:rsidP="00E15F46">
            <w:pPr>
              <w:pStyle w:val="TAL"/>
              <w:rPr>
                <w:ins w:id="9535" w:author="CR#0004r4" w:date="2021-06-28T13:12:00Z"/>
                <w:rFonts w:cs="Arial"/>
                <w:szCs w:val="18"/>
                <w:rPrChange w:id="9536" w:author="CR#0004r4" w:date="2021-07-04T22:18:00Z">
                  <w:rPr>
                    <w:ins w:id="9537" w:author="CR#0004r4" w:date="2021-06-28T13:12:00Z"/>
                    <w:rFonts w:cs="Arial"/>
                    <w:color w:val="000000" w:themeColor="text1"/>
                    <w:szCs w:val="18"/>
                  </w:rPr>
                </w:rPrChange>
              </w:rPr>
            </w:pPr>
            <w:ins w:id="9538" w:author="CR#0004r4" w:date="2021-06-28T13:12:00Z">
              <w:r w:rsidRPr="00680735">
                <w:rPr>
                  <w:rFonts w:cs="Arial"/>
                  <w:szCs w:val="18"/>
                  <w:rPrChange w:id="9539" w:author="CR#0004r4" w:date="2021-07-04T22:18:00Z">
                    <w:rPr>
                      <w:rFonts w:cs="Arial"/>
                      <w:color w:val="000000" w:themeColor="text1"/>
                      <w:szCs w:val="18"/>
                    </w:rPr>
                  </w:rPrChange>
                </w:rPr>
                <w:t>15-24</w:t>
              </w:r>
            </w:ins>
          </w:p>
        </w:tc>
        <w:tc>
          <w:tcPr>
            <w:tcW w:w="1497" w:type="dxa"/>
            <w:shd w:val="clear" w:color="auto" w:fill="auto"/>
          </w:tcPr>
          <w:p w14:paraId="2602C980" w14:textId="77777777" w:rsidR="00E15F46" w:rsidRPr="00680735" w:rsidRDefault="00E15F46" w:rsidP="00E15F46">
            <w:pPr>
              <w:pStyle w:val="TAL"/>
              <w:rPr>
                <w:ins w:id="9540" w:author="CR#0004r4" w:date="2021-06-28T13:12:00Z"/>
                <w:rFonts w:cs="Arial"/>
                <w:szCs w:val="18"/>
                <w:rPrChange w:id="9541" w:author="CR#0004r4" w:date="2021-07-04T22:18:00Z">
                  <w:rPr>
                    <w:ins w:id="9542" w:author="CR#0004r4" w:date="2021-06-28T13:12:00Z"/>
                    <w:rFonts w:cs="Arial"/>
                    <w:color w:val="000000" w:themeColor="text1"/>
                    <w:szCs w:val="18"/>
                  </w:rPr>
                </w:rPrChange>
              </w:rPr>
            </w:pPr>
            <w:ins w:id="9543" w:author="CR#0004r4" w:date="2021-06-28T13:12:00Z">
              <w:r w:rsidRPr="00680735">
                <w:rPr>
                  <w:rFonts w:cs="Arial"/>
                  <w:szCs w:val="18"/>
                  <w:rPrChange w:id="9544" w:author="CR#0004r4" w:date="2021-07-04T22:18:00Z">
                    <w:rPr>
                      <w:rFonts w:cs="Arial"/>
                      <w:color w:val="000000" w:themeColor="text1"/>
                      <w:szCs w:val="18"/>
                    </w:rPr>
                  </w:rPrChange>
                </w:rPr>
                <w:t xml:space="preserve">Simultaneous reception of downlink and </w:t>
              </w:r>
              <w:proofErr w:type="spellStart"/>
              <w:r w:rsidRPr="00680735">
                <w:rPr>
                  <w:rFonts w:cs="Arial"/>
                  <w:szCs w:val="18"/>
                  <w:rPrChange w:id="9545" w:author="CR#0004r4" w:date="2021-07-04T22:18:00Z">
                    <w:rPr>
                      <w:rFonts w:cs="Arial"/>
                      <w:color w:val="000000" w:themeColor="text1"/>
                      <w:szCs w:val="18"/>
                    </w:rPr>
                  </w:rPrChange>
                </w:rPr>
                <w:t>sidelink</w:t>
              </w:r>
              <w:proofErr w:type="spellEnd"/>
            </w:ins>
          </w:p>
        </w:tc>
        <w:tc>
          <w:tcPr>
            <w:tcW w:w="2737" w:type="dxa"/>
          </w:tcPr>
          <w:p w14:paraId="53F8EBFF" w14:textId="0AB876DF" w:rsidR="00E15F46" w:rsidRPr="00680735" w:rsidRDefault="00D15FCF" w:rsidP="00E15F46">
            <w:pPr>
              <w:pStyle w:val="TAL"/>
              <w:rPr>
                <w:ins w:id="9546" w:author="CR#0004r4" w:date="2021-06-28T13:12:00Z"/>
                <w:rFonts w:cs="Arial"/>
                <w:szCs w:val="18"/>
                <w:rPrChange w:id="9547" w:author="CR#0004r4" w:date="2021-07-04T22:18:00Z">
                  <w:rPr>
                    <w:ins w:id="9548" w:author="CR#0004r4" w:date="2021-06-28T13:12:00Z"/>
                    <w:rFonts w:cs="Arial"/>
                    <w:color w:val="000000" w:themeColor="text1"/>
                    <w:szCs w:val="18"/>
                  </w:rPr>
                </w:rPrChange>
              </w:rPr>
            </w:pPr>
            <w:ins w:id="9549" w:author="CR#0004r4" w:date="2021-07-02T12:18:00Z">
              <w:r w:rsidRPr="00680735">
                <w:rPr>
                  <w:rFonts w:cs="Arial"/>
                  <w:szCs w:val="18"/>
                </w:rPr>
                <w:t xml:space="preserve">1) </w:t>
              </w:r>
            </w:ins>
            <w:ins w:id="9550" w:author="CR#0004r4" w:date="2021-06-28T13:12:00Z">
              <w:r w:rsidR="00E15F46" w:rsidRPr="00680735">
                <w:rPr>
                  <w:rFonts w:cs="Arial"/>
                  <w:szCs w:val="18"/>
                  <w:rPrChange w:id="9551" w:author="CR#0004r4" w:date="2021-07-04T22:18:00Z">
                    <w:rPr>
                      <w:rFonts w:cs="Arial"/>
                      <w:color w:val="000000" w:themeColor="text1"/>
                      <w:szCs w:val="18"/>
                    </w:rPr>
                  </w:rPrChange>
                </w:rPr>
                <w:t xml:space="preserve">UE supports simultaneous reception of NR downlink and NR </w:t>
              </w:r>
              <w:proofErr w:type="spellStart"/>
              <w:r w:rsidR="00E15F46" w:rsidRPr="00680735">
                <w:rPr>
                  <w:rFonts w:cs="Arial"/>
                  <w:szCs w:val="18"/>
                  <w:rPrChange w:id="9552" w:author="CR#0004r4" w:date="2021-07-04T22:18:00Z">
                    <w:rPr>
                      <w:rFonts w:cs="Arial"/>
                      <w:color w:val="000000" w:themeColor="text1"/>
                      <w:szCs w:val="18"/>
                    </w:rPr>
                  </w:rPrChange>
                </w:rPr>
                <w:t>sidelink</w:t>
              </w:r>
              <w:proofErr w:type="spellEnd"/>
              <w:r w:rsidR="00E15F46" w:rsidRPr="00680735">
                <w:rPr>
                  <w:rFonts w:cs="Arial"/>
                  <w:szCs w:val="18"/>
                  <w:rPrChange w:id="9553" w:author="CR#0004r4" w:date="2021-07-04T22:18:00Z">
                    <w:rPr>
                      <w:rFonts w:cs="Arial"/>
                      <w:color w:val="000000" w:themeColor="text1"/>
                      <w:szCs w:val="18"/>
                    </w:rPr>
                  </w:rPrChange>
                </w:rPr>
                <w:t xml:space="preserve"> in a band combination for which the UE indicated simultaneous </w:t>
              </w:r>
              <w:proofErr w:type="spellStart"/>
              <w:r w:rsidR="00E15F46" w:rsidRPr="00680735">
                <w:rPr>
                  <w:rFonts w:cs="Arial"/>
                  <w:szCs w:val="18"/>
                  <w:rPrChange w:id="9554" w:author="CR#0004r4" w:date="2021-07-04T22:18:00Z">
                    <w:rPr>
                      <w:rFonts w:cs="Arial"/>
                      <w:color w:val="000000" w:themeColor="text1"/>
                      <w:szCs w:val="18"/>
                    </w:rPr>
                  </w:rPrChange>
                </w:rPr>
                <w:t>sidelink</w:t>
              </w:r>
              <w:proofErr w:type="spellEnd"/>
              <w:r w:rsidR="00E15F46" w:rsidRPr="00680735">
                <w:rPr>
                  <w:rFonts w:cs="Arial"/>
                  <w:szCs w:val="18"/>
                  <w:rPrChange w:id="9555" w:author="CR#0004r4" w:date="2021-07-04T22:18:00Z">
                    <w:rPr>
                      <w:rFonts w:cs="Arial"/>
                      <w:color w:val="000000" w:themeColor="text1"/>
                      <w:szCs w:val="18"/>
                    </w:rPr>
                  </w:rPrChange>
                </w:rPr>
                <w:t xml:space="preserve"> and downlink support in a band combination.</w:t>
              </w:r>
            </w:ins>
          </w:p>
        </w:tc>
        <w:tc>
          <w:tcPr>
            <w:tcW w:w="1257" w:type="dxa"/>
          </w:tcPr>
          <w:p w14:paraId="0F826DD5" w14:textId="77777777" w:rsidR="00E15F46" w:rsidRPr="00680735" w:rsidRDefault="00E15F46" w:rsidP="00E15F46">
            <w:pPr>
              <w:pStyle w:val="TAL"/>
              <w:rPr>
                <w:ins w:id="9556" w:author="CR#0004r4" w:date="2021-06-28T13:12:00Z"/>
                <w:rFonts w:eastAsia="Malgun Gothic" w:cs="Arial"/>
                <w:szCs w:val="18"/>
                <w:lang w:eastAsia="ko-KR"/>
                <w:rPrChange w:id="9557" w:author="CR#0004r4" w:date="2021-07-04T22:18:00Z">
                  <w:rPr>
                    <w:ins w:id="9558" w:author="CR#0004r4" w:date="2021-06-28T13:12:00Z"/>
                    <w:rFonts w:eastAsia="Malgun Gothic" w:cs="Arial"/>
                    <w:color w:val="000000" w:themeColor="text1"/>
                    <w:szCs w:val="18"/>
                    <w:lang w:eastAsia="ko-KR"/>
                  </w:rPr>
                </w:rPrChange>
              </w:rPr>
            </w:pPr>
            <w:ins w:id="9559" w:author="CR#0004r4" w:date="2021-06-28T13:12:00Z">
              <w:r w:rsidRPr="00680735">
                <w:rPr>
                  <w:rFonts w:cs="Arial"/>
                  <w:szCs w:val="18"/>
                  <w:rPrChange w:id="9560" w:author="CR#0004r4" w:date="2021-07-04T22:18:00Z">
                    <w:rPr>
                      <w:rFonts w:cs="Arial"/>
                      <w:color w:val="000000" w:themeColor="text1"/>
                      <w:szCs w:val="18"/>
                    </w:rPr>
                  </w:rPrChange>
                </w:rPr>
                <w:t>15-1</w:t>
              </w:r>
            </w:ins>
          </w:p>
        </w:tc>
        <w:tc>
          <w:tcPr>
            <w:tcW w:w="3378" w:type="dxa"/>
          </w:tcPr>
          <w:p w14:paraId="63840C11" w14:textId="7D500037" w:rsidR="00E15F46" w:rsidRPr="00680735" w:rsidRDefault="00E15F46" w:rsidP="00E15F46">
            <w:pPr>
              <w:pStyle w:val="TAL"/>
              <w:rPr>
                <w:ins w:id="9561" w:author="CR#0004r4" w:date="2021-06-28T13:12:00Z"/>
                <w:rFonts w:cs="Arial"/>
                <w:i/>
                <w:iCs/>
                <w:szCs w:val="18"/>
                <w:rPrChange w:id="9562" w:author="CR#0004r4" w:date="2021-07-04T22:18:00Z">
                  <w:rPr>
                    <w:ins w:id="9563" w:author="CR#0004r4" w:date="2021-06-28T13:12:00Z"/>
                    <w:rFonts w:cs="Arial"/>
                    <w:i/>
                    <w:iCs/>
                    <w:color w:val="000000" w:themeColor="text1"/>
                    <w:szCs w:val="18"/>
                  </w:rPr>
                </w:rPrChange>
              </w:rPr>
            </w:pPr>
            <w:ins w:id="9564" w:author="CR#0004r4" w:date="2021-06-28T13:12:00Z">
              <w:r w:rsidRPr="00680735">
                <w:rPr>
                  <w:rFonts w:cs="Arial"/>
                  <w:i/>
                  <w:iCs/>
                  <w:szCs w:val="18"/>
                  <w:rPrChange w:id="9565" w:author="CR#0004r4" w:date="2021-07-04T22:18:00Z">
                    <w:rPr>
                      <w:rFonts w:cs="Arial"/>
                      <w:i/>
                      <w:iCs/>
                      <w:color w:val="000000" w:themeColor="text1"/>
                      <w:szCs w:val="18"/>
                    </w:rPr>
                  </w:rPrChange>
                </w:rPr>
                <w:t>supportedRxBandCombListPerBC-Sidelink-r16</w:t>
              </w:r>
            </w:ins>
          </w:p>
        </w:tc>
        <w:tc>
          <w:tcPr>
            <w:tcW w:w="2868" w:type="dxa"/>
          </w:tcPr>
          <w:p w14:paraId="4F18E52E" w14:textId="1D205B01" w:rsidR="00E15F46" w:rsidRPr="00680735" w:rsidRDefault="00E15F46" w:rsidP="00E15F46">
            <w:pPr>
              <w:pStyle w:val="TAL"/>
              <w:rPr>
                <w:ins w:id="9566" w:author="CR#0004r4" w:date="2021-06-28T13:12:00Z"/>
                <w:rFonts w:cs="Arial"/>
                <w:i/>
                <w:iCs/>
                <w:szCs w:val="18"/>
                <w:rPrChange w:id="9567" w:author="CR#0004r4" w:date="2021-07-04T22:18:00Z">
                  <w:rPr>
                    <w:ins w:id="9568" w:author="CR#0004r4" w:date="2021-06-28T13:12:00Z"/>
                    <w:rFonts w:cs="Arial"/>
                    <w:i/>
                    <w:iCs/>
                    <w:color w:val="000000" w:themeColor="text1"/>
                    <w:szCs w:val="18"/>
                  </w:rPr>
                </w:rPrChange>
              </w:rPr>
            </w:pPr>
            <w:ins w:id="9569" w:author="CR#0004r4" w:date="2021-06-28T13:12:00Z">
              <w:r w:rsidRPr="00680735">
                <w:rPr>
                  <w:rFonts w:cs="Arial"/>
                  <w:i/>
                  <w:iCs/>
                  <w:szCs w:val="18"/>
                  <w:rPrChange w:id="9570" w:author="CR#0004r4" w:date="2021-07-04T22:18:00Z">
                    <w:rPr>
                      <w:rFonts w:cs="Arial"/>
                      <w:i/>
                      <w:iCs/>
                      <w:color w:val="000000" w:themeColor="text1"/>
                      <w:szCs w:val="18"/>
                    </w:rPr>
                  </w:rPrChange>
                </w:rPr>
                <w:t>BandCombination-v1630</w:t>
              </w:r>
            </w:ins>
          </w:p>
        </w:tc>
        <w:tc>
          <w:tcPr>
            <w:tcW w:w="1416" w:type="dxa"/>
          </w:tcPr>
          <w:p w14:paraId="091D0103" w14:textId="77777777" w:rsidR="00E15F46" w:rsidRPr="00680735" w:rsidRDefault="00E15F46" w:rsidP="00E15F46">
            <w:pPr>
              <w:pStyle w:val="TAL"/>
              <w:rPr>
                <w:ins w:id="9571" w:author="CR#0004r4" w:date="2021-06-28T13:12:00Z"/>
                <w:rFonts w:cs="Arial"/>
                <w:szCs w:val="18"/>
                <w:rPrChange w:id="9572" w:author="CR#0004r4" w:date="2021-07-04T22:18:00Z">
                  <w:rPr>
                    <w:ins w:id="9573" w:author="CR#0004r4" w:date="2021-06-28T13:12:00Z"/>
                    <w:rFonts w:cs="Arial"/>
                    <w:color w:val="000000" w:themeColor="text1"/>
                    <w:szCs w:val="18"/>
                  </w:rPr>
                </w:rPrChange>
              </w:rPr>
            </w:pPr>
            <w:ins w:id="9574" w:author="CR#0004r4" w:date="2021-06-28T13:12:00Z">
              <w:r w:rsidRPr="00680735">
                <w:rPr>
                  <w:rFonts w:cs="Arial"/>
                  <w:szCs w:val="18"/>
                  <w:rPrChange w:id="9575" w:author="CR#0004r4" w:date="2021-07-04T22:18:00Z">
                    <w:rPr>
                      <w:rFonts w:cs="Arial"/>
                      <w:color w:val="000000" w:themeColor="text1"/>
                      <w:szCs w:val="18"/>
                    </w:rPr>
                  </w:rPrChange>
                </w:rPr>
                <w:t>n/a</w:t>
              </w:r>
            </w:ins>
          </w:p>
        </w:tc>
        <w:tc>
          <w:tcPr>
            <w:tcW w:w="1416" w:type="dxa"/>
          </w:tcPr>
          <w:p w14:paraId="38BC87C3" w14:textId="77777777" w:rsidR="00E15F46" w:rsidRPr="00680735" w:rsidRDefault="00E15F46" w:rsidP="00E15F46">
            <w:pPr>
              <w:pStyle w:val="TAL"/>
              <w:rPr>
                <w:ins w:id="9576" w:author="CR#0004r4" w:date="2021-06-28T13:12:00Z"/>
                <w:rFonts w:cs="Arial"/>
                <w:szCs w:val="18"/>
                <w:rPrChange w:id="9577" w:author="CR#0004r4" w:date="2021-07-04T22:18:00Z">
                  <w:rPr>
                    <w:ins w:id="9578" w:author="CR#0004r4" w:date="2021-06-28T13:12:00Z"/>
                    <w:rFonts w:cs="Arial"/>
                    <w:color w:val="000000" w:themeColor="text1"/>
                    <w:szCs w:val="18"/>
                  </w:rPr>
                </w:rPrChange>
              </w:rPr>
            </w:pPr>
            <w:ins w:id="9579" w:author="CR#0004r4" w:date="2021-06-28T13:12:00Z">
              <w:r w:rsidRPr="00680735">
                <w:rPr>
                  <w:rFonts w:cs="Arial"/>
                  <w:szCs w:val="18"/>
                  <w:rPrChange w:id="9580" w:author="CR#0004r4" w:date="2021-07-04T22:18:00Z">
                    <w:rPr>
                      <w:rFonts w:cs="Arial"/>
                      <w:color w:val="000000" w:themeColor="text1"/>
                      <w:szCs w:val="18"/>
                    </w:rPr>
                  </w:rPrChange>
                </w:rPr>
                <w:t>n/a</w:t>
              </w:r>
            </w:ins>
          </w:p>
        </w:tc>
        <w:tc>
          <w:tcPr>
            <w:tcW w:w="2257" w:type="dxa"/>
          </w:tcPr>
          <w:p w14:paraId="33B11C1B" w14:textId="77777777" w:rsidR="00E15F46" w:rsidRPr="00680735" w:rsidDel="00594A60" w:rsidRDefault="00E15F46" w:rsidP="00E15F46">
            <w:pPr>
              <w:pStyle w:val="TAL"/>
              <w:rPr>
                <w:ins w:id="9581" w:author="CR#0004r4" w:date="2021-06-28T13:12:00Z"/>
                <w:rFonts w:cs="Arial"/>
                <w:szCs w:val="18"/>
                <w:rPrChange w:id="9582" w:author="CR#0004r4" w:date="2021-07-04T22:18:00Z">
                  <w:rPr>
                    <w:ins w:id="9583" w:author="CR#0004r4" w:date="2021-06-28T13:12:00Z"/>
                    <w:rFonts w:cs="Arial"/>
                    <w:color w:val="000000" w:themeColor="text1"/>
                    <w:szCs w:val="18"/>
                  </w:rPr>
                </w:rPrChange>
              </w:rPr>
            </w:pPr>
          </w:p>
        </w:tc>
        <w:tc>
          <w:tcPr>
            <w:tcW w:w="1984" w:type="dxa"/>
          </w:tcPr>
          <w:p w14:paraId="2C90109A" w14:textId="77777777" w:rsidR="00E15F46" w:rsidRPr="00680735" w:rsidRDefault="00E15F46" w:rsidP="00E15F46">
            <w:pPr>
              <w:pStyle w:val="TAL"/>
              <w:rPr>
                <w:ins w:id="9584" w:author="CR#0004r4" w:date="2021-06-28T13:12:00Z"/>
                <w:rFonts w:cs="Arial"/>
                <w:szCs w:val="18"/>
                <w:rPrChange w:id="9585" w:author="CR#0004r4" w:date="2021-07-04T22:18:00Z">
                  <w:rPr>
                    <w:ins w:id="9586" w:author="CR#0004r4" w:date="2021-06-28T13:12:00Z"/>
                    <w:rFonts w:cs="Arial"/>
                    <w:color w:val="000000" w:themeColor="text1"/>
                    <w:szCs w:val="18"/>
                  </w:rPr>
                </w:rPrChange>
              </w:rPr>
            </w:pPr>
            <w:ins w:id="9587" w:author="CR#0004r4" w:date="2021-06-28T13:12:00Z">
              <w:r w:rsidRPr="00680735">
                <w:rPr>
                  <w:rFonts w:cs="Arial"/>
                  <w:szCs w:val="18"/>
                  <w:rPrChange w:id="9588" w:author="CR#0004r4" w:date="2021-07-04T22:18:00Z">
                    <w:rPr>
                      <w:rFonts w:cs="Arial"/>
                      <w:color w:val="000000" w:themeColor="text1"/>
                      <w:szCs w:val="18"/>
                    </w:rPr>
                  </w:rPrChange>
                </w:rPr>
                <w:t>Optional with capability signalling</w:t>
              </w:r>
            </w:ins>
          </w:p>
        </w:tc>
      </w:tr>
      <w:tr w:rsidR="006703D0" w:rsidRPr="00680735" w14:paraId="2B447524" w14:textId="77777777" w:rsidTr="00721E1E">
        <w:trPr>
          <w:ins w:id="9589" w:author="CR#0004r4" w:date="2021-06-28T13:12:00Z"/>
        </w:trPr>
        <w:tc>
          <w:tcPr>
            <w:tcW w:w="1477" w:type="dxa"/>
          </w:tcPr>
          <w:p w14:paraId="10FA2BBE" w14:textId="77777777" w:rsidR="00E15F46" w:rsidRPr="00680735" w:rsidRDefault="00E15F46" w:rsidP="00E15F46">
            <w:pPr>
              <w:pStyle w:val="TAL"/>
              <w:rPr>
                <w:ins w:id="9590" w:author="CR#0004r4" w:date="2021-06-28T13:12:00Z"/>
                <w:rFonts w:cs="Arial"/>
                <w:szCs w:val="18"/>
                <w:rPrChange w:id="9591" w:author="CR#0004r4" w:date="2021-07-04T22:18:00Z">
                  <w:rPr>
                    <w:ins w:id="9592" w:author="CR#0004r4" w:date="2021-06-28T13:12:00Z"/>
                    <w:rFonts w:cs="Arial"/>
                    <w:color w:val="000000" w:themeColor="text1"/>
                    <w:szCs w:val="18"/>
                    <w:highlight w:val="yellow"/>
                  </w:rPr>
                </w:rPrChange>
              </w:rPr>
            </w:pPr>
          </w:p>
        </w:tc>
        <w:tc>
          <w:tcPr>
            <w:tcW w:w="687" w:type="dxa"/>
            <w:shd w:val="clear" w:color="auto" w:fill="auto"/>
          </w:tcPr>
          <w:p w14:paraId="686CE100" w14:textId="77777777" w:rsidR="00E15F46" w:rsidRPr="00680735" w:rsidRDefault="00E15F46" w:rsidP="00E15F46">
            <w:pPr>
              <w:pStyle w:val="TAL"/>
              <w:rPr>
                <w:ins w:id="9593" w:author="CR#0004r4" w:date="2021-06-28T13:12:00Z"/>
                <w:rFonts w:cs="Arial"/>
                <w:szCs w:val="18"/>
                <w:rPrChange w:id="9594" w:author="CR#0004r4" w:date="2021-07-04T22:18:00Z">
                  <w:rPr>
                    <w:ins w:id="9595" w:author="CR#0004r4" w:date="2021-06-28T13:12:00Z"/>
                    <w:rFonts w:cs="Arial"/>
                    <w:color w:val="000000" w:themeColor="text1"/>
                    <w:szCs w:val="18"/>
                  </w:rPr>
                </w:rPrChange>
              </w:rPr>
            </w:pPr>
            <w:ins w:id="9596" w:author="CR#0004r4" w:date="2021-06-28T13:12:00Z">
              <w:r w:rsidRPr="00680735">
                <w:rPr>
                  <w:rFonts w:cs="Arial"/>
                  <w:szCs w:val="18"/>
                  <w:rPrChange w:id="9597" w:author="CR#0004r4" w:date="2021-07-04T22:18:00Z">
                    <w:rPr>
                      <w:rFonts w:cs="Arial"/>
                      <w:color w:val="000000" w:themeColor="text1"/>
                      <w:szCs w:val="18"/>
                    </w:rPr>
                  </w:rPrChange>
                </w:rPr>
                <w:t>15-25</w:t>
              </w:r>
            </w:ins>
          </w:p>
        </w:tc>
        <w:tc>
          <w:tcPr>
            <w:tcW w:w="1497" w:type="dxa"/>
            <w:shd w:val="clear" w:color="auto" w:fill="auto"/>
          </w:tcPr>
          <w:p w14:paraId="3400BA0E" w14:textId="77777777" w:rsidR="00E15F46" w:rsidRPr="00680735" w:rsidRDefault="00E15F46" w:rsidP="00E15F46">
            <w:pPr>
              <w:pStyle w:val="TAL"/>
              <w:rPr>
                <w:ins w:id="9598" w:author="CR#0004r4" w:date="2021-06-28T13:12:00Z"/>
                <w:rFonts w:cs="Arial"/>
                <w:szCs w:val="18"/>
                <w:rPrChange w:id="9599" w:author="CR#0004r4" w:date="2021-07-04T22:18:00Z">
                  <w:rPr>
                    <w:ins w:id="9600" w:author="CR#0004r4" w:date="2021-06-28T13:12:00Z"/>
                    <w:rFonts w:cs="Arial"/>
                    <w:color w:val="000000" w:themeColor="text1"/>
                    <w:szCs w:val="18"/>
                  </w:rPr>
                </w:rPrChange>
              </w:rPr>
            </w:pPr>
            <w:ins w:id="9601" w:author="CR#0004r4" w:date="2021-06-28T13:12:00Z">
              <w:r w:rsidRPr="00680735">
                <w:rPr>
                  <w:rFonts w:cs="Arial"/>
                  <w:szCs w:val="18"/>
                  <w:rPrChange w:id="9602" w:author="CR#0004r4" w:date="2021-07-04T22:18:00Z">
                    <w:rPr>
                      <w:rFonts w:cs="Arial"/>
                      <w:color w:val="000000" w:themeColor="text1"/>
                      <w:szCs w:val="18"/>
                    </w:rPr>
                  </w:rPrChange>
                </w:rPr>
                <w:t xml:space="preserve">Transmitting NR </w:t>
              </w:r>
              <w:proofErr w:type="spellStart"/>
              <w:r w:rsidRPr="00680735">
                <w:rPr>
                  <w:rFonts w:cs="Arial"/>
                  <w:szCs w:val="18"/>
                  <w:rPrChange w:id="9603" w:author="CR#0004r4" w:date="2021-07-04T22:18:00Z">
                    <w:rPr>
                      <w:rFonts w:cs="Arial"/>
                      <w:color w:val="000000" w:themeColor="text1"/>
                      <w:szCs w:val="18"/>
                    </w:rPr>
                  </w:rPrChange>
                </w:rPr>
                <w:t>sidelink</w:t>
              </w:r>
              <w:proofErr w:type="spellEnd"/>
              <w:r w:rsidRPr="00680735">
                <w:rPr>
                  <w:rFonts w:cs="Arial"/>
                  <w:szCs w:val="18"/>
                  <w:rPrChange w:id="9604" w:author="CR#0004r4" w:date="2021-07-04T22:18:00Z">
                    <w:rPr>
                      <w:rFonts w:cs="Arial"/>
                      <w:color w:val="000000" w:themeColor="text1"/>
                      <w:szCs w:val="18"/>
                    </w:rPr>
                  </w:rPrChange>
                </w:rPr>
                <w:t xml:space="preserve"> mode 1 scheduled by NR </w:t>
              </w:r>
              <w:proofErr w:type="spellStart"/>
              <w:r w:rsidRPr="00680735">
                <w:rPr>
                  <w:rFonts w:cs="Arial"/>
                  <w:szCs w:val="18"/>
                  <w:rPrChange w:id="9605" w:author="CR#0004r4" w:date="2021-07-04T22:18:00Z">
                    <w:rPr>
                      <w:rFonts w:cs="Arial"/>
                      <w:color w:val="000000" w:themeColor="text1"/>
                      <w:szCs w:val="18"/>
                    </w:rPr>
                  </w:rPrChange>
                </w:rPr>
                <w:t>Uu</w:t>
              </w:r>
              <w:proofErr w:type="spellEnd"/>
              <w:r w:rsidRPr="00680735">
                <w:rPr>
                  <w:rFonts w:cs="Arial"/>
                  <w:szCs w:val="18"/>
                  <w:rPrChange w:id="9606" w:author="CR#0004r4" w:date="2021-07-04T22:18:00Z">
                    <w:rPr>
                      <w:rFonts w:cs="Arial"/>
                      <w:color w:val="000000" w:themeColor="text1"/>
                      <w:szCs w:val="18"/>
                    </w:rPr>
                  </w:rPrChange>
                </w:rPr>
                <w:t xml:space="preserve"> on a different carrier</w:t>
              </w:r>
            </w:ins>
          </w:p>
        </w:tc>
        <w:tc>
          <w:tcPr>
            <w:tcW w:w="2737" w:type="dxa"/>
          </w:tcPr>
          <w:p w14:paraId="1AEE8AFF" w14:textId="77777777" w:rsidR="00E15F46" w:rsidRPr="00680735" w:rsidRDefault="00E15F46" w:rsidP="00E15F46">
            <w:pPr>
              <w:pStyle w:val="TAL"/>
              <w:rPr>
                <w:ins w:id="9607" w:author="CR#0004r4" w:date="2021-06-28T13:12:00Z"/>
                <w:rFonts w:cs="Arial"/>
                <w:szCs w:val="18"/>
                <w:rPrChange w:id="9608" w:author="CR#0004r4" w:date="2021-07-04T22:18:00Z">
                  <w:rPr>
                    <w:ins w:id="9609" w:author="CR#0004r4" w:date="2021-06-28T13:12:00Z"/>
                    <w:rFonts w:cs="Arial"/>
                    <w:color w:val="000000" w:themeColor="text1"/>
                    <w:szCs w:val="18"/>
                  </w:rPr>
                </w:rPrChange>
              </w:rPr>
            </w:pPr>
            <w:ins w:id="9610" w:author="CR#0004r4" w:date="2021-06-28T13:12:00Z">
              <w:r w:rsidRPr="00680735">
                <w:rPr>
                  <w:rFonts w:cs="Arial"/>
                  <w:szCs w:val="18"/>
                  <w:rPrChange w:id="9611" w:author="CR#0004r4" w:date="2021-07-04T22:18:00Z">
                    <w:rPr>
                      <w:rFonts w:cs="Arial"/>
                      <w:color w:val="000000" w:themeColor="text1"/>
                      <w:szCs w:val="18"/>
                    </w:rPr>
                  </w:rPrChange>
                </w:rPr>
                <w:t xml:space="preserve">1) UE can monitor DCI format 3_0 on a different carrier from </w:t>
              </w:r>
              <w:proofErr w:type="spellStart"/>
              <w:r w:rsidRPr="00680735">
                <w:rPr>
                  <w:rFonts w:cs="Arial"/>
                  <w:szCs w:val="18"/>
                  <w:rPrChange w:id="9612" w:author="CR#0004r4" w:date="2021-07-04T22:18:00Z">
                    <w:rPr>
                      <w:rFonts w:cs="Arial"/>
                      <w:color w:val="000000" w:themeColor="text1"/>
                      <w:szCs w:val="18"/>
                    </w:rPr>
                  </w:rPrChange>
                </w:rPr>
                <w:t>sidelink</w:t>
              </w:r>
              <w:proofErr w:type="spellEnd"/>
              <w:r w:rsidRPr="00680735">
                <w:rPr>
                  <w:rFonts w:cs="Arial"/>
                  <w:szCs w:val="18"/>
                  <w:rPrChange w:id="9613" w:author="CR#0004r4" w:date="2021-07-04T22:18:00Z">
                    <w:rPr>
                      <w:rFonts w:cs="Arial"/>
                      <w:color w:val="000000" w:themeColor="text1"/>
                      <w:szCs w:val="18"/>
                    </w:rPr>
                  </w:rPrChange>
                </w:rPr>
                <w:t xml:space="preserve"> for NR </w:t>
              </w:r>
              <w:proofErr w:type="spellStart"/>
              <w:r w:rsidRPr="00680735">
                <w:rPr>
                  <w:rFonts w:cs="Arial"/>
                  <w:szCs w:val="18"/>
                  <w:rPrChange w:id="9614" w:author="CR#0004r4" w:date="2021-07-04T22:18:00Z">
                    <w:rPr>
                      <w:rFonts w:cs="Arial"/>
                      <w:color w:val="000000" w:themeColor="text1"/>
                      <w:szCs w:val="18"/>
                    </w:rPr>
                  </w:rPrChange>
                </w:rPr>
                <w:t>sidelink</w:t>
              </w:r>
              <w:proofErr w:type="spellEnd"/>
              <w:r w:rsidRPr="00680735">
                <w:rPr>
                  <w:rFonts w:cs="Arial"/>
                  <w:szCs w:val="18"/>
                  <w:rPrChange w:id="9615" w:author="CR#0004r4" w:date="2021-07-04T22:18:00Z">
                    <w:rPr>
                      <w:rFonts w:cs="Arial"/>
                      <w:color w:val="000000" w:themeColor="text1"/>
                      <w:szCs w:val="18"/>
                    </w:rPr>
                  </w:rPrChange>
                </w:rPr>
                <w:t xml:space="preserve"> dynamic scheduling and configured grant type 2</w:t>
              </w:r>
            </w:ins>
          </w:p>
        </w:tc>
        <w:tc>
          <w:tcPr>
            <w:tcW w:w="1257" w:type="dxa"/>
          </w:tcPr>
          <w:p w14:paraId="4C571F4B" w14:textId="77777777" w:rsidR="00E15F46" w:rsidRPr="00680735" w:rsidRDefault="00E15F46" w:rsidP="00E15F46">
            <w:pPr>
              <w:pStyle w:val="TAL"/>
              <w:rPr>
                <w:ins w:id="9616" w:author="CR#0004r4" w:date="2021-06-28T13:12:00Z"/>
                <w:rFonts w:cs="Arial"/>
                <w:szCs w:val="18"/>
                <w:rPrChange w:id="9617" w:author="CR#0004r4" w:date="2021-07-04T22:18:00Z">
                  <w:rPr>
                    <w:ins w:id="9618" w:author="CR#0004r4" w:date="2021-06-28T13:12:00Z"/>
                    <w:rFonts w:cs="Arial"/>
                    <w:color w:val="000000" w:themeColor="text1"/>
                    <w:szCs w:val="18"/>
                  </w:rPr>
                </w:rPrChange>
              </w:rPr>
            </w:pPr>
            <w:ins w:id="9619" w:author="CR#0004r4" w:date="2021-06-28T13:12:00Z">
              <w:r w:rsidRPr="00680735">
                <w:rPr>
                  <w:rFonts w:cs="Arial"/>
                  <w:szCs w:val="18"/>
                  <w:rPrChange w:id="9620" w:author="CR#0004r4" w:date="2021-07-04T22:18:00Z">
                    <w:rPr>
                      <w:rFonts w:cs="Arial"/>
                      <w:color w:val="000000" w:themeColor="text1"/>
                      <w:szCs w:val="18"/>
                    </w:rPr>
                  </w:rPrChange>
                </w:rPr>
                <w:t>FG 15-2</w:t>
              </w:r>
            </w:ins>
          </w:p>
        </w:tc>
        <w:tc>
          <w:tcPr>
            <w:tcW w:w="3378" w:type="dxa"/>
          </w:tcPr>
          <w:p w14:paraId="45586519" w14:textId="77777777" w:rsidR="00E15F46" w:rsidRPr="00680735" w:rsidRDefault="00E15F46" w:rsidP="00E15F46">
            <w:pPr>
              <w:pStyle w:val="TAL"/>
              <w:rPr>
                <w:ins w:id="9621" w:author="CR#0004r4" w:date="2021-06-28T13:12:00Z"/>
                <w:rFonts w:cs="Arial"/>
                <w:i/>
                <w:iCs/>
                <w:szCs w:val="18"/>
                <w:rPrChange w:id="9622" w:author="CR#0004r4" w:date="2021-07-04T22:18:00Z">
                  <w:rPr>
                    <w:ins w:id="9623" w:author="CR#0004r4" w:date="2021-06-28T13:12:00Z"/>
                    <w:rFonts w:cs="Arial"/>
                    <w:i/>
                    <w:iCs/>
                    <w:color w:val="000000" w:themeColor="text1"/>
                    <w:szCs w:val="18"/>
                  </w:rPr>
                </w:rPrChange>
              </w:rPr>
            </w:pPr>
            <w:ins w:id="9624" w:author="CR#0004r4" w:date="2021-06-28T13:12:00Z">
              <w:r w:rsidRPr="00680735">
                <w:rPr>
                  <w:rFonts w:cs="Arial"/>
                  <w:i/>
                  <w:iCs/>
                  <w:szCs w:val="18"/>
                  <w:rPrChange w:id="9625" w:author="CR#0004r4" w:date="2021-07-04T22:18:00Z">
                    <w:rPr>
                      <w:rFonts w:cs="Arial"/>
                      <w:i/>
                      <w:iCs/>
                      <w:color w:val="000000" w:themeColor="text1"/>
                      <w:szCs w:val="18"/>
                    </w:rPr>
                  </w:rPrChange>
                </w:rPr>
                <w:t>sl-CrossCarrierScheduling-r16</w:t>
              </w:r>
            </w:ins>
          </w:p>
        </w:tc>
        <w:tc>
          <w:tcPr>
            <w:tcW w:w="2868" w:type="dxa"/>
          </w:tcPr>
          <w:p w14:paraId="6B2B5CA7" w14:textId="77777777" w:rsidR="00E15F46" w:rsidRPr="00680735" w:rsidRDefault="00E15F46" w:rsidP="00E15F46">
            <w:pPr>
              <w:pStyle w:val="TAL"/>
              <w:rPr>
                <w:ins w:id="9626" w:author="CR#0004r4" w:date="2021-06-28T13:12:00Z"/>
                <w:rFonts w:cs="Arial"/>
                <w:i/>
                <w:iCs/>
                <w:szCs w:val="18"/>
                <w:rPrChange w:id="9627" w:author="CR#0004r4" w:date="2021-07-04T22:18:00Z">
                  <w:rPr>
                    <w:ins w:id="9628" w:author="CR#0004r4" w:date="2021-06-28T13:12:00Z"/>
                    <w:rFonts w:cs="Arial"/>
                    <w:i/>
                    <w:iCs/>
                    <w:color w:val="000000" w:themeColor="text1"/>
                    <w:szCs w:val="18"/>
                  </w:rPr>
                </w:rPrChange>
              </w:rPr>
            </w:pPr>
            <w:ins w:id="9629" w:author="CR#0004r4" w:date="2021-06-28T13:12:00Z">
              <w:r w:rsidRPr="00680735">
                <w:rPr>
                  <w:rFonts w:cs="Arial"/>
                  <w:i/>
                  <w:iCs/>
                  <w:szCs w:val="18"/>
                  <w:rPrChange w:id="9630" w:author="CR#0004r4" w:date="2021-07-04T22:18:00Z">
                    <w:rPr>
                      <w:rFonts w:cs="Arial"/>
                      <w:i/>
                      <w:iCs/>
                      <w:color w:val="000000" w:themeColor="text1"/>
                      <w:szCs w:val="18"/>
                    </w:rPr>
                  </w:rPrChange>
                </w:rPr>
                <w:t>BandParametersSidelinkEUTRA-NR-v1630</w:t>
              </w:r>
            </w:ins>
          </w:p>
        </w:tc>
        <w:tc>
          <w:tcPr>
            <w:tcW w:w="1416" w:type="dxa"/>
          </w:tcPr>
          <w:p w14:paraId="798E5412" w14:textId="77777777" w:rsidR="00E15F46" w:rsidRPr="00680735" w:rsidRDefault="00E15F46" w:rsidP="00E15F46">
            <w:pPr>
              <w:pStyle w:val="TAL"/>
              <w:rPr>
                <w:ins w:id="9631" w:author="CR#0004r4" w:date="2021-06-28T13:12:00Z"/>
                <w:rFonts w:cs="Arial"/>
                <w:szCs w:val="18"/>
                <w:rPrChange w:id="9632" w:author="CR#0004r4" w:date="2021-07-04T22:18:00Z">
                  <w:rPr>
                    <w:ins w:id="9633" w:author="CR#0004r4" w:date="2021-06-28T13:12:00Z"/>
                    <w:rFonts w:cs="Arial"/>
                    <w:color w:val="000000" w:themeColor="text1"/>
                    <w:szCs w:val="18"/>
                  </w:rPr>
                </w:rPrChange>
              </w:rPr>
            </w:pPr>
            <w:ins w:id="9634" w:author="CR#0004r4" w:date="2021-06-28T13:12:00Z">
              <w:r w:rsidRPr="00680735">
                <w:rPr>
                  <w:rFonts w:cs="Arial"/>
                  <w:szCs w:val="18"/>
                  <w:rPrChange w:id="9635" w:author="CR#0004r4" w:date="2021-07-04T22:18:00Z">
                    <w:rPr>
                      <w:rFonts w:cs="Arial"/>
                      <w:color w:val="000000" w:themeColor="text1"/>
                      <w:szCs w:val="18"/>
                    </w:rPr>
                  </w:rPrChange>
                </w:rPr>
                <w:t>n/a</w:t>
              </w:r>
            </w:ins>
          </w:p>
        </w:tc>
        <w:tc>
          <w:tcPr>
            <w:tcW w:w="1416" w:type="dxa"/>
          </w:tcPr>
          <w:p w14:paraId="643C3BD6" w14:textId="77777777" w:rsidR="00E15F46" w:rsidRPr="00680735" w:rsidRDefault="00E15F46" w:rsidP="00E15F46">
            <w:pPr>
              <w:pStyle w:val="TAL"/>
              <w:rPr>
                <w:ins w:id="9636" w:author="CR#0004r4" w:date="2021-06-28T13:12:00Z"/>
                <w:rFonts w:cs="Arial"/>
                <w:szCs w:val="18"/>
                <w:rPrChange w:id="9637" w:author="CR#0004r4" w:date="2021-07-04T22:18:00Z">
                  <w:rPr>
                    <w:ins w:id="9638" w:author="CR#0004r4" w:date="2021-06-28T13:12:00Z"/>
                    <w:rFonts w:cs="Arial"/>
                    <w:color w:val="000000" w:themeColor="text1"/>
                    <w:szCs w:val="18"/>
                  </w:rPr>
                </w:rPrChange>
              </w:rPr>
            </w:pPr>
            <w:ins w:id="9639" w:author="CR#0004r4" w:date="2021-06-28T13:12:00Z">
              <w:r w:rsidRPr="00680735">
                <w:rPr>
                  <w:rFonts w:cs="Arial"/>
                  <w:szCs w:val="18"/>
                  <w:rPrChange w:id="9640" w:author="CR#0004r4" w:date="2021-07-04T22:18:00Z">
                    <w:rPr>
                      <w:rFonts w:cs="Arial"/>
                      <w:color w:val="000000" w:themeColor="text1"/>
                      <w:szCs w:val="18"/>
                    </w:rPr>
                  </w:rPrChange>
                </w:rPr>
                <w:t>n/a</w:t>
              </w:r>
            </w:ins>
          </w:p>
        </w:tc>
        <w:tc>
          <w:tcPr>
            <w:tcW w:w="2257" w:type="dxa"/>
          </w:tcPr>
          <w:p w14:paraId="75D05FF9" w14:textId="77777777" w:rsidR="00E15F46" w:rsidRPr="00680735" w:rsidDel="00594A60" w:rsidRDefault="00E15F46" w:rsidP="00E15F46">
            <w:pPr>
              <w:pStyle w:val="TAL"/>
              <w:rPr>
                <w:ins w:id="9641" w:author="CR#0004r4" w:date="2021-06-28T13:12:00Z"/>
                <w:rFonts w:cs="Arial"/>
                <w:szCs w:val="18"/>
                <w:rPrChange w:id="9642" w:author="CR#0004r4" w:date="2021-07-04T22:18:00Z">
                  <w:rPr>
                    <w:ins w:id="9643" w:author="CR#0004r4" w:date="2021-06-28T13:12:00Z"/>
                    <w:rFonts w:cs="Arial"/>
                    <w:color w:val="000000" w:themeColor="text1"/>
                    <w:szCs w:val="18"/>
                  </w:rPr>
                </w:rPrChange>
              </w:rPr>
            </w:pPr>
            <w:ins w:id="9644" w:author="CR#0004r4" w:date="2021-06-28T13:12:00Z">
              <w:r w:rsidRPr="00680735">
                <w:rPr>
                  <w:rFonts w:cs="Arial"/>
                  <w:szCs w:val="18"/>
                  <w:rPrChange w:id="9645" w:author="CR#0004r4" w:date="2021-07-04T22:18:00Z">
                    <w:rPr>
                      <w:rFonts w:cs="Arial"/>
                      <w:color w:val="000000" w:themeColor="text1"/>
                      <w:szCs w:val="18"/>
                    </w:rPr>
                  </w:rPrChange>
                </w:rPr>
                <w:t>If the UE indicates support for FG 15-2 in a band indicated with only the PC5 interface in Table 5.2E.1-1 of 38.301-1, the UE must indicate that FG 15-25 is supported for a band combination with that band.</w:t>
              </w:r>
            </w:ins>
          </w:p>
        </w:tc>
        <w:tc>
          <w:tcPr>
            <w:tcW w:w="1984" w:type="dxa"/>
          </w:tcPr>
          <w:p w14:paraId="55FECE7D" w14:textId="77777777" w:rsidR="00E15F46" w:rsidRPr="00680735" w:rsidRDefault="00E15F46" w:rsidP="00E15F46">
            <w:pPr>
              <w:pStyle w:val="TAL"/>
              <w:rPr>
                <w:ins w:id="9646" w:author="CR#0004r4" w:date="2021-06-28T13:12:00Z"/>
                <w:rFonts w:cs="Arial"/>
                <w:szCs w:val="18"/>
                <w:rPrChange w:id="9647" w:author="CR#0004r4" w:date="2021-07-04T22:18:00Z">
                  <w:rPr>
                    <w:ins w:id="9648" w:author="CR#0004r4" w:date="2021-06-28T13:12:00Z"/>
                    <w:rFonts w:cs="Arial"/>
                    <w:color w:val="000000" w:themeColor="text1"/>
                    <w:szCs w:val="18"/>
                  </w:rPr>
                </w:rPrChange>
              </w:rPr>
            </w:pPr>
            <w:ins w:id="9649" w:author="CR#0004r4" w:date="2021-06-28T13:12:00Z">
              <w:r w:rsidRPr="00680735">
                <w:rPr>
                  <w:rFonts w:cs="Arial"/>
                  <w:szCs w:val="18"/>
                  <w:rPrChange w:id="9650" w:author="CR#0004r4" w:date="2021-07-04T22:18:00Z">
                    <w:rPr>
                      <w:rFonts w:cs="Arial"/>
                      <w:color w:val="000000" w:themeColor="text1"/>
                      <w:szCs w:val="18"/>
                    </w:rPr>
                  </w:rPrChange>
                </w:rPr>
                <w:t>Optional with capability signalling</w:t>
              </w:r>
            </w:ins>
          </w:p>
        </w:tc>
      </w:tr>
    </w:tbl>
    <w:p w14:paraId="3B66AEB1" w14:textId="77777777" w:rsidR="00E15F46" w:rsidRPr="00680735" w:rsidRDefault="00E15F46" w:rsidP="00E15F46">
      <w:pPr>
        <w:spacing w:afterLines="50" w:after="120"/>
        <w:jc w:val="both"/>
        <w:rPr>
          <w:ins w:id="9651" w:author="CR#0004r4" w:date="2021-06-28T13:12:00Z"/>
          <w:rFonts w:eastAsia="MS Mincho"/>
          <w:sz w:val="22"/>
        </w:rPr>
      </w:pPr>
    </w:p>
    <w:p w14:paraId="6D488A99" w14:textId="77777777" w:rsidR="00E15F46" w:rsidRPr="00680735" w:rsidRDefault="00E15F46" w:rsidP="00E15F46">
      <w:pPr>
        <w:pStyle w:val="Heading3"/>
        <w:rPr>
          <w:ins w:id="9652" w:author="CR#0004r4" w:date="2021-06-28T13:12:00Z"/>
          <w:vanish/>
          <w:lang w:val="en-US" w:eastAsia="ko-KR"/>
          <w:specVanish/>
        </w:rPr>
      </w:pPr>
      <w:ins w:id="9653" w:author="CR#0004r4" w:date="2021-06-28T13:12:00Z">
        <w:r w:rsidRPr="00680735">
          <w:rPr>
            <w:lang w:val="en-US" w:eastAsia="ko-KR"/>
          </w:rPr>
          <w:lastRenderedPageBreak/>
          <w:t>5.1.8</w:t>
        </w:r>
        <w:r w:rsidRPr="00680735">
          <w:rPr>
            <w:lang w:val="en-US" w:eastAsia="ko-KR"/>
          </w:rPr>
          <w:tab/>
        </w:r>
        <w:proofErr w:type="spellStart"/>
        <w:r w:rsidRPr="00680735">
          <w:rPr>
            <w:lang w:val="en-US" w:eastAsia="ko-KR"/>
          </w:rPr>
          <w:t>NR_eMIMO</w:t>
        </w:r>
        <w:proofErr w:type="spellEnd"/>
      </w:ins>
    </w:p>
    <w:p w14:paraId="12FA08AB" w14:textId="77777777" w:rsidR="00E15F46" w:rsidRPr="00680735" w:rsidRDefault="00E15F46" w:rsidP="00E15F46">
      <w:pPr>
        <w:spacing w:afterLines="50" w:after="120"/>
        <w:jc w:val="both"/>
        <w:rPr>
          <w:ins w:id="9654" w:author="CR#0004r4" w:date="2021-06-28T13:12:00Z"/>
          <w:rFonts w:eastAsia="MS Mincho"/>
          <w:sz w:val="22"/>
        </w:rPr>
      </w:pPr>
    </w:p>
    <w:p w14:paraId="1D2B4FFB" w14:textId="149DEE36" w:rsidR="00E15F46" w:rsidRPr="00680735" w:rsidRDefault="00E15F46">
      <w:pPr>
        <w:pStyle w:val="TH"/>
        <w:rPr>
          <w:ins w:id="9655" w:author="CR#0004r4" w:date="2021-06-28T13:12:00Z"/>
          <w:rPrChange w:id="9656" w:author="CR#0004r4" w:date="2021-07-04T22:18:00Z">
            <w:rPr>
              <w:ins w:id="9657" w:author="CR#0004r4" w:date="2021-06-28T13:12:00Z"/>
            </w:rPr>
          </w:rPrChange>
        </w:rPr>
        <w:pPrChange w:id="9658" w:author="CR#0004r4" w:date="2021-06-28T23:38:00Z">
          <w:pPr>
            <w:keepNext/>
            <w:jc w:val="center"/>
          </w:pPr>
        </w:pPrChange>
      </w:pPr>
      <w:ins w:id="9659" w:author="CR#0004r4" w:date="2021-06-28T13:12:00Z">
        <w:r w:rsidRPr="00371385">
          <w:t>Table 5.1</w:t>
        </w:r>
      </w:ins>
      <w:ins w:id="9660" w:author="CR#0004r4" w:date="2021-06-28T23:38:00Z">
        <w:r w:rsidR="00500B95" w:rsidRPr="00371385">
          <w:t>.</w:t>
        </w:r>
      </w:ins>
      <w:ins w:id="9661" w:author="CR#0004r4" w:date="2021-06-28T13:12:00Z">
        <w:r w:rsidRPr="00FC69F1">
          <w:t>8</w:t>
        </w:r>
      </w:ins>
      <w:ins w:id="9662" w:author="CR#0004r4" w:date="2021-06-28T23:38:00Z">
        <w:r w:rsidR="00500B95" w:rsidRPr="00680735">
          <w:rPr>
            <w:rPrChange w:id="9663" w:author="CR#0004r4" w:date="2021-07-04T22:18:00Z">
              <w:rPr>
                <w:b/>
              </w:rPr>
            </w:rPrChange>
          </w:rPr>
          <w:t>-1</w:t>
        </w:r>
      </w:ins>
      <w:ins w:id="9664" w:author="CR#0004r4" w:date="2021-06-28T13:12:00Z">
        <w:r w:rsidRPr="00680735">
          <w:rPr>
            <w:rPrChange w:id="9665" w:author="CR#0004r4" w:date="2021-07-04T22:18:00Z">
              <w:rPr>
                <w:b/>
              </w:rPr>
            </w:rPrChange>
          </w:rPr>
          <w:t xml:space="preserve">: Layer-1 feature list for </w:t>
        </w:r>
        <w:proofErr w:type="spellStart"/>
        <w:r w:rsidRPr="00680735">
          <w:rPr>
            <w:rPrChange w:id="9666" w:author="CR#0004r4" w:date="2021-07-04T22:18:00Z">
              <w:rPr>
                <w:b/>
              </w:rPr>
            </w:rPrChange>
          </w:rPr>
          <w:t>NR_eMIMO</w:t>
        </w:r>
        <w:proofErr w:type="spellEnd"/>
      </w:ins>
    </w:p>
    <w:tbl>
      <w:tblPr>
        <w:tblW w:w="21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13"/>
        <w:gridCol w:w="1350"/>
        <w:gridCol w:w="3150"/>
        <w:gridCol w:w="2520"/>
        <w:gridCol w:w="1440"/>
        <w:gridCol w:w="1440"/>
        <w:gridCol w:w="2340"/>
        <w:gridCol w:w="2070"/>
      </w:tblGrid>
      <w:tr w:rsidR="006703D0" w:rsidRPr="00680735" w14:paraId="6623F543" w14:textId="77777777" w:rsidTr="00E15F46">
        <w:trPr>
          <w:trHeight w:val="20"/>
          <w:ins w:id="9667" w:author="CR#0004r4" w:date="2021-06-28T13:12:00Z"/>
        </w:trPr>
        <w:tc>
          <w:tcPr>
            <w:tcW w:w="1130" w:type="dxa"/>
            <w:hideMark/>
          </w:tcPr>
          <w:p w14:paraId="21A80B14" w14:textId="77777777" w:rsidR="00E15F46" w:rsidRPr="00680735" w:rsidRDefault="00E15F46" w:rsidP="00E15F46">
            <w:pPr>
              <w:pStyle w:val="TAH"/>
              <w:rPr>
                <w:ins w:id="9668" w:author="CR#0004r4" w:date="2021-06-28T13:12:00Z"/>
                <w:rFonts w:cs="Arial"/>
                <w:szCs w:val="18"/>
                <w:rPrChange w:id="9669" w:author="CR#0004r4" w:date="2021-07-04T22:18:00Z">
                  <w:rPr>
                    <w:ins w:id="9670" w:author="CR#0004r4" w:date="2021-06-28T13:12:00Z"/>
                    <w:rFonts w:cs="Arial"/>
                    <w:color w:val="000000" w:themeColor="text1"/>
                    <w:szCs w:val="18"/>
                  </w:rPr>
                </w:rPrChange>
              </w:rPr>
            </w:pPr>
            <w:ins w:id="9671" w:author="CR#0004r4" w:date="2021-06-28T13:12:00Z">
              <w:r w:rsidRPr="00680735">
                <w:rPr>
                  <w:rFonts w:cs="Arial"/>
                  <w:szCs w:val="18"/>
                  <w:rPrChange w:id="9672" w:author="CR#0004r4" w:date="2021-07-04T22:18:00Z">
                    <w:rPr>
                      <w:rFonts w:cs="Arial"/>
                      <w:color w:val="000000" w:themeColor="text1"/>
                      <w:szCs w:val="18"/>
                    </w:rPr>
                  </w:rPrChange>
                </w:rPr>
                <w:lastRenderedPageBreak/>
                <w:t>Features</w:t>
              </w:r>
            </w:ins>
          </w:p>
        </w:tc>
        <w:tc>
          <w:tcPr>
            <w:tcW w:w="710" w:type="dxa"/>
            <w:hideMark/>
          </w:tcPr>
          <w:p w14:paraId="46BDCF43" w14:textId="77777777" w:rsidR="00E15F46" w:rsidRPr="00680735" w:rsidRDefault="00E15F46" w:rsidP="00E15F46">
            <w:pPr>
              <w:pStyle w:val="TAH"/>
              <w:rPr>
                <w:ins w:id="9673" w:author="CR#0004r4" w:date="2021-06-28T13:12:00Z"/>
                <w:rFonts w:cs="Arial"/>
                <w:szCs w:val="18"/>
                <w:rPrChange w:id="9674" w:author="CR#0004r4" w:date="2021-07-04T22:18:00Z">
                  <w:rPr>
                    <w:ins w:id="9675" w:author="CR#0004r4" w:date="2021-06-28T13:12:00Z"/>
                    <w:rFonts w:cs="Arial"/>
                    <w:color w:val="000000" w:themeColor="text1"/>
                    <w:szCs w:val="18"/>
                  </w:rPr>
                </w:rPrChange>
              </w:rPr>
            </w:pPr>
            <w:ins w:id="9676" w:author="CR#0004r4" w:date="2021-06-28T13:12:00Z">
              <w:r w:rsidRPr="00680735">
                <w:rPr>
                  <w:rFonts w:cs="Arial"/>
                  <w:szCs w:val="18"/>
                  <w:rPrChange w:id="9677" w:author="CR#0004r4" w:date="2021-07-04T22:18:00Z">
                    <w:rPr>
                      <w:rFonts w:cs="Arial"/>
                      <w:color w:val="000000" w:themeColor="text1"/>
                      <w:szCs w:val="18"/>
                    </w:rPr>
                  </w:rPrChange>
                </w:rPr>
                <w:t>Index</w:t>
              </w:r>
            </w:ins>
          </w:p>
        </w:tc>
        <w:tc>
          <w:tcPr>
            <w:tcW w:w="1559" w:type="dxa"/>
            <w:hideMark/>
          </w:tcPr>
          <w:p w14:paraId="7AC524BD" w14:textId="77777777" w:rsidR="00E15F46" w:rsidRPr="00680735" w:rsidRDefault="00E15F46" w:rsidP="00E15F46">
            <w:pPr>
              <w:pStyle w:val="TAH"/>
              <w:rPr>
                <w:ins w:id="9678" w:author="CR#0004r4" w:date="2021-06-28T13:12:00Z"/>
                <w:rFonts w:cs="Arial"/>
                <w:szCs w:val="18"/>
                <w:rPrChange w:id="9679" w:author="CR#0004r4" w:date="2021-07-04T22:18:00Z">
                  <w:rPr>
                    <w:ins w:id="9680" w:author="CR#0004r4" w:date="2021-06-28T13:12:00Z"/>
                    <w:rFonts w:cs="Arial"/>
                    <w:color w:val="000000" w:themeColor="text1"/>
                    <w:szCs w:val="18"/>
                  </w:rPr>
                </w:rPrChange>
              </w:rPr>
            </w:pPr>
            <w:ins w:id="9681" w:author="CR#0004r4" w:date="2021-06-28T13:12:00Z">
              <w:r w:rsidRPr="00680735">
                <w:rPr>
                  <w:rFonts w:cs="Arial"/>
                  <w:szCs w:val="18"/>
                  <w:rPrChange w:id="9682" w:author="CR#0004r4" w:date="2021-07-04T22:18:00Z">
                    <w:rPr>
                      <w:rFonts w:cs="Arial"/>
                      <w:color w:val="000000" w:themeColor="text1"/>
                      <w:szCs w:val="18"/>
                    </w:rPr>
                  </w:rPrChange>
                </w:rPr>
                <w:t>Feature group</w:t>
              </w:r>
            </w:ins>
          </w:p>
        </w:tc>
        <w:tc>
          <w:tcPr>
            <w:tcW w:w="3413" w:type="dxa"/>
            <w:hideMark/>
          </w:tcPr>
          <w:p w14:paraId="781F59F9" w14:textId="77777777" w:rsidR="00E15F46" w:rsidRPr="00680735" w:rsidRDefault="00E15F46" w:rsidP="00E15F46">
            <w:pPr>
              <w:pStyle w:val="TAH"/>
              <w:rPr>
                <w:ins w:id="9683" w:author="CR#0004r4" w:date="2021-06-28T13:12:00Z"/>
                <w:rFonts w:cs="Arial"/>
                <w:szCs w:val="18"/>
                <w:rPrChange w:id="9684" w:author="CR#0004r4" w:date="2021-07-04T22:18:00Z">
                  <w:rPr>
                    <w:ins w:id="9685" w:author="CR#0004r4" w:date="2021-06-28T13:12:00Z"/>
                    <w:rFonts w:cs="Arial"/>
                    <w:color w:val="000000" w:themeColor="text1"/>
                    <w:szCs w:val="18"/>
                  </w:rPr>
                </w:rPrChange>
              </w:rPr>
            </w:pPr>
            <w:ins w:id="9686" w:author="CR#0004r4" w:date="2021-06-28T13:12:00Z">
              <w:r w:rsidRPr="00680735">
                <w:rPr>
                  <w:rFonts w:cs="Arial"/>
                  <w:szCs w:val="18"/>
                  <w:rPrChange w:id="9687" w:author="CR#0004r4" w:date="2021-07-04T22:18:00Z">
                    <w:rPr>
                      <w:rFonts w:cs="Arial"/>
                      <w:color w:val="000000" w:themeColor="text1"/>
                      <w:szCs w:val="18"/>
                    </w:rPr>
                  </w:rPrChange>
                </w:rPr>
                <w:t>Components</w:t>
              </w:r>
            </w:ins>
          </w:p>
        </w:tc>
        <w:tc>
          <w:tcPr>
            <w:tcW w:w="1350" w:type="dxa"/>
            <w:hideMark/>
          </w:tcPr>
          <w:p w14:paraId="65CB9446" w14:textId="77777777" w:rsidR="00E15F46" w:rsidRPr="00680735" w:rsidRDefault="00E15F46" w:rsidP="00E15F46">
            <w:pPr>
              <w:pStyle w:val="TAH"/>
              <w:rPr>
                <w:ins w:id="9688" w:author="CR#0004r4" w:date="2021-06-28T13:12:00Z"/>
                <w:rFonts w:cs="Arial"/>
                <w:szCs w:val="18"/>
                <w:rPrChange w:id="9689" w:author="CR#0004r4" w:date="2021-07-04T22:18:00Z">
                  <w:rPr>
                    <w:ins w:id="9690" w:author="CR#0004r4" w:date="2021-06-28T13:12:00Z"/>
                    <w:rFonts w:cs="Arial"/>
                    <w:color w:val="000000" w:themeColor="text1"/>
                    <w:szCs w:val="18"/>
                  </w:rPr>
                </w:rPrChange>
              </w:rPr>
            </w:pPr>
            <w:ins w:id="9691" w:author="CR#0004r4" w:date="2021-06-28T13:12:00Z">
              <w:r w:rsidRPr="00680735">
                <w:rPr>
                  <w:rFonts w:cs="Arial"/>
                  <w:szCs w:val="18"/>
                  <w:rPrChange w:id="9692" w:author="CR#0004r4" w:date="2021-07-04T22:18:00Z">
                    <w:rPr>
                      <w:rFonts w:cs="Arial"/>
                      <w:color w:val="000000" w:themeColor="text1"/>
                      <w:szCs w:val="18"/>
                    </w:rPr>
                  </w:rPrChange>
                </w:rPr>
                <w:t>Prerequisite feature groups</w:t>
              </w:r>
            </w:ins>
          </w:p>
        </w:tc>
        <w:tc>
          <w:tcPr>
            <w:tcW w:w="3150" w:type="dxa"/>
          </w:tcPr>
          <w:p w14:paraId="4E043425" w14:textId="77777777" w:rsidR="00E15F46" w:rsidRPr="00680735" w:rsidRDefault="00E15F46" w:rsidP="00E15F46">
            <w:pPr>
              <w:pStyle w:val="TAH"/>
              <w:rPr>
                <w:ins w:id="9693" w:author="CR#0004r4" w:date="2021-06-28T13:12:00Z"/>
                <w:rFonts w:cs="Arial"/>
                <w:szCs w:val="18"/>
                <w:rPrChange w:id="9694" w:author="CR#0004r4" w:date="2021-07-04T22:18:00Z">
                  <w:rPr>
                    <w:ins w:id="9695" w:author="CR#0004r4" w:date="2021-06-28T13:12:00Z"/>
                    <w:rFonts w:cs="Arial"/>
                    <w:color w:val="000000" w:themeColor="text1"/>
                    <w:szCs w:val="18"/>
                  </w:rPr>
                </w:rPrChange>
              </w:rPr>
            </w:pPr>
            <w:ins w:id="9696" w:author="CR#0004r4" w:date="2021-06-28T13:12:00Z">
              <w:r w:rsidRPr="00680735">
                <w:rPr>
                  <w:rFonts w:cs="Arial"/>
                  <w:szCs w:val="18"/>
                </w:rPr>
                <w:t>Field name in TS 38.331</w:t>
              </w:r>
            </w:ins>
          </w:p>
        </w:tc>
        <w:tc>
          <w:tcPr>
            <w:tcW w:w="2520" w:type="dxa"/>
          </w:tcPr>
          <w:p w14:paraId="12514CCE" w14:textId="77777777" w:rsidR="00E15F46" w:rsidRPr="00680735" w:rsidRDefault="00E15F46" w:rsidP="00E15F46">
            <w:pPr>
              <w:pStyle w:val="TAH"/>
              <w:rPr>
                <w:ins w:id="9697" w:author="CR#0004r4" w:date="2021-06-28T13:12:00Z"/>
                <w:rFonts w:cs="Arial"/>
                <w:szCs w:val="18"/>
                <w:rPrChange w:id="9698" w:author="CR#0004r4" w:date="2021-07-04T22:18:00Z">
                  <w:rPr>
                    <w:ins w:id="9699" w:author="CR#0004r4" w:date="2021-06-28T13:12:00Z"/>
                    <w:rFonts w:cs="Arial"/>
                    <w:color w:val="000000" w:themeColor="text1"/>
                    <w:szCs w:val="18"/>
                  </w:rPr>
                </w:rPrChange>
              </w:rPr>
            </w:pPr>
            <w:ins w:id="9700" w:author="CR#0004r4" w:date="2021-06-28T13:12:00Z">
              <w:r w:rsidRPr="00680735">
                <w:rPr>
                  <w:rFonts w:cs="Arial"/>
                  <w:szCs w:val="18"/>
                </w:rPr>
                <w:t>Parent IE in TS 38.331</w:t>
              </w:r>
            </w:ins>
          </w:p>
        </w:tc>
        <w:tc>
          <w:tcPr>
            <w:tcW w:w="1440" w:type="dxa"/>
            <w:hideMark/>
          </w:tcPr>
          <w:p w14:paraId="53FC3AC0" w14:textId="77777777" w:rsidR="00E15F46" w:rsidRPr="00680735" w:rsidRDefault="00E15F46" w:rsidP="00E15F46">
            <w:pPr>
              <w:pStyle w:val="TAH"/>
              <w:rPr>
                <w:ins w:id="9701" w:author="CR#0004r4" w:date="2021-06-28T13:12:00Z"/>
                <w:rFonts w:cs="Arial"/>
                <w:szCs w:val="18"/>
                <w:rPrChange w:id="9702" w:author="CR#0004r4" w:date="2021-07-04T22:18:00Z">
                  <w:rPr>
                    <w:ins w:id="9703" w:author="CR#0004r4" w:date="2021-06-28T13:12:00Z"/>
                    <w:rFonts w:cs="Arial"/>
                    <w:color w:val="000000" w:themeColor="text1"/>
                    <w:szCs w:val="18"/>
                  </w:rPr>
                </w:rPrChange>
              </w:rPr>
            </w:pPr>
            <w:ins w:id="9704" w:author="CR#0004r4" w:date="2021-06-28T13:12:00Z">
              <w:r w:rsidRPr="00680735">
                <w:rPr>
                  <w:rFonts w:cs="Arial"/>
                  <w:szCs w:val="18"/>
                  <w:rPrChange w:id="9705" w:author="CR#0004r4" w:date="2021-07-04T22:18:00Z">
                    <w:rPr>
                      <w:rFonts w:cs="Arial"/>
                      <w:color w:val="000000" w:themeColor="text1"/>
                      <w:szCs w:val="18"/>
                    </w:rPr>
                  </w:rPrChange>
                </w:rPr>
                <w:t>Need of FDD/TDD differentiation</w:t>
              </w:r>
            </w:ins>
          </w:p>
        </w:tc>
        <w:tc>
          <w:tcPr>
            <w:tcW w:w="1440" w:type="dxa"/>
            <w:hideMark/>
          </w:tcPr>
          <w:p w14:paraId="0E66AF45" w14:textId="77777777" w:rsidR="00E15F46" w:rsidRPr="00680735" w:rsidRDefault="00E15F46" w:rsidP="00E15F46">
            <w:pPr>
              <w:pStyle w:val="TAH"/>
              <w:rPr>
                <w:ins w:id="9706" w:author="CR#0004r4" w:date="2021-06-28T13:12:00Z"/>
                <w:rFonts w:cs="Arial"/>
                <w:szCs w:val="18"/>
                <w:rPrChange w:id="9707" w:author="CR#0004r4" w:date="2021-07-04T22:18:00Z">
                  <w:rPr>
                    <w:ins w:id="9708" w:author="CR#0004r4" w:date="2021-06-28T13:12:00Z"/>
                    <w:rFonts w:cs="Arial"/>
                    <w:color w:val="000000" w:themeColor="text1"/>
                    <w:szCs w:val="18"/>
                  </w:rPr>
                </w:rPrChange>
              </w:rPr>
            </w:pPr>
            <w:ins w:id="9709" w:author="CR#0004r4" w:date="2021-06-28T13:12:00Z">
              <w:r w:rsidRPr="00680735">
                <w:rPr>
                  <w:rFonts w:cs="Arial"/>
                  <w:szCs w:val="18"/>
                  <w:rPrChange w:id="9710" w:author="CR#0004r4" w:date="2021-07-04T22:18:00Z">
                    <w:rPr>
                      <w:rFonts w:cs="Arial"/>
                      <w:color w:val="000000" w:themeColor="text1"/>
                      <w:szCs w:val="18"/>
                    </w:rPr>
                  </w:rPrChange>
                </w:rPr>
                <w:t>Need of FR1/FR2 differentiation</w:t>
              </w:r>
            </w:ins>
          </w:p>
        </w:tc>
        <w:tc>
          <w:tcPr>
            <w:tcW w:w="2340" w:type="dxa"/>
            <w:hideMark/>
          </w:tcPr>
          <w:p w14:paraId="145EA38A" w14:textId="77777777" w:rsidR="00E15F46" w:rsidRPr="00680735" w:rsidRDefault="00E15F46" w:rsidP="00E15F46">
            <w:pPr>
              <w:pStyle w:val="TAH"/>
              <w:rPr>
                <w:ins w:id="9711" w:author="CR#0004r4" w:date="2021-06-28T13:12:00Z"/>
                <w:rFonts w:cs="Arial"/>
                <w:szCs w:val="18"/>
                <w:rPrChange w:id="9712" w:author="CR#0004r4" w:date="2021-07-04T22:18:00Z">
                  <w:rPr>
                    <w:ins w:id="9713" w:author="CR#0004r4" w:date="2021-06-28T13:12:00Z"/>
                    <w:rFonts w:cs="Arial"/>
                    <w:color w:val="000000" w:themeColor="text1"/>
                    <w:szCs w:val="18"/>
                  </w:rPr>
                </w:rPrChange>
              </w:rPr>
            </w:pPr>
            <w:ins w:id="9714" w:author="CR#0004r4" w:date="2021-06-28T13:12:00Z">
              <w:r w:rsidRPr="00680735">
                <w:rPr>
                  <w:rFonts w:cs="Arial"/>
                  <w:szCs w:val="18"/>
                  <w:rPrChange w:id="9715" w:author="CR#0004r4" w:date="2021-07-04T22:18:00Z">
                    <w:rPr>
                      <w:rFonts w:cs="Arial"/>
                      <w:color w:val="000000" w:themeColor="text1"/>
                      <w:szCs w:val="18"/>
                    </w:rPr>
                  </w:rPrChange>
                </w:rPr>
                <w:t>Note</w:t>
              </w:r>
            </w:ins>
          </w:p>
        </w:tc>
        <w:tc>
          <w:tcPr>
            <w:tcW w:w="2070" w:type="dxa"/>
            <w:hideMark/>
          </w:tcPr>
          <w:p w14:paraId="0DB4A4D3" w14:textId="77777777" w:rsidR="00E15F46" w:rsidRPr="00680735" w:rsidRDefault="00E15F46" w:rsidP="00E15F46">
            <w:pPr>
              <w:pStyle w:val="TAH"/>
              <w:rPr>
                <w:ins w:id="9716" w:author="CR#0004r4" w:date="2021-06-28T13:12:00Z"/>
                <w:rFonts w:cs="Arial"/>
                <w:szCs w:val="18"/>
                <w:rPrChange w:id="9717" w:author="CR#0004r4" w:date="2021-07-04T22:18:00Z">
                  <w:rPr>
                    <w:ins w:id="9718" w:author="CR#0004r4" w:date="2021-06-28T13:12:00Z"/>
                    <w:rFonts w:cs="Arial"/>
                    <w:color w:val="000000" w:themeColor="text1"/>
                    <w:szCs w:val="18"/>
                  </w:rPr>
                </w:rPrChange>
              </w:rPr>
            </w:pPr>
            <w:ins w:id="9719" w:author="CR#0004r4" w:date="2021-06-28T13:12:00Z">
              <w:r w:rsidRPr="00680735">
                <w:rPr>
                  <w:rFonts w:cs="Arial"/>
                  <w:szCs w:val="18"/>
                  <w:rPrChange w:id="9720" w:author="CR#0004r4" w:date="2021-07-04T22:18:00Z">
                    <w:rPr>
                      <w:rFonts w:cs="Arial"/>
                      <w:color w:val="000000" w:themeColor="text1"/>
                      <w:szCs w:val="18"/>
                    </w:rPr>
                  </w:rPrChange>
                </w:rPr>
                <w:t>Mandatory/Optional</w:t>
              </w:r>
            </w:ins>
          </w:p>
        </w:tc>
      </w:tr>
      <w:tr w:rsidR="006703D0" w:rsidRPr="00680735" w14:paraId="731E1615" w14:textId="77777777" w:rsidTr="00E15F46">
        <w:trPr>
          <w:trHeight w:val="609"/>
          <w:ins w:id="9721" w:author="CR#0004r4" w:date="2021-06-28T13:12:00Z"/>
        </w:trPr>
        <w:tc>
          <w:tcPr>
            <w:tcW w:w="1130" w:type="dxa"/>
            <w:vMerge w:val="restart"/>
            <w:hideMark/>
          </w:tcPr>
          <w:p w14:paraId="0C84F78A" w14:textId="77777777" w:rsidR="00E15F46" w:rsidRPr="00680735" w:rsidRDefault="00E15F46" w:rsidP="00E15F46">
            <w:pPr>
              <w:pStyle w:val="TAL"/>
              <w:rPr>
                <w:ins w:id="9722" w:author="CR#0004r4" w:date="2021-06-28T13:12:00Z"/>
                <w:rFonts w:cs="Arial"/>
                <w:strike/>
                <w:szCs w:val="18"/>
                <w:rPrChange w:id="9723" w:author="CR#0004r4" w:date="2021-07-04T22:18:00Z">
                  <w:rPr>
                    <w:ins w:id="9724" w:author="CR#0004r4" w:date="2021-06-28T13:12:00Z"/>
                    <w:rFonts w:cs="Arial"/>
                    <w:strike/>
                    <w:color w:val="000000" w:themeColor="text1"/>
                    <w:szCs w:val="18"/>
                  </w:rPr>
                </w:rPrChange>
              </w:rPr>
            </w:pPr>
            <w:ins w:id="9725" w:author="CR#0004r4" w:date="2021-06-28T13:12:00Z">
              <w:r w:rsidRPr="00680735">
                <w:rPr>
                  <w:rFonts w:eastAsia="Malgun Gothic" w:cs="Arial"/>
                  <w:szCs w:val="18"/>
                  <w:rPrChange w:id="9726" w:author="CR#0004r4" w:date="2021-07-04T22:18:00Z">
                    <w:rPr>
                      <w:rFonts w:eastAsia="Malgun Gothic" w:cs="Arial"/>
                      <w:color w:val="000000" w:themeColor="text1"/>
                      <w:szCs w:val="18"/>
                    </w:rPr>
                  </w:rPrChange>
                </w:rPr>
                <w:lastRenderedPageBreak/>
                <w:t xml:space="preserve">16. </w:t>
              </w:r>
              <w:proofErr w:type="spellStart"/>
              <w:r w:rsidRPr="00680735">
                <w:rPr>
                  <w:rFonts w:eastAsia="Malgun Gothic" w:cs="Arial"/>
                  <w:szCs w:val="18"/>
                  <w:rPrChange w:id="9727" w:author="CR#0004r4" w:date="2021-07-04T22:18:00Z">
                    <w:rPr>
                      <w:rFonts w:eastAsia="Malgun Gothic" w:cs="Arial"/>
                      <w:color w:val="000000" w:themeColor="text1"/>
                      <w:szCs w:val="18"/>
                    </w:rPr>
                  </w:rPrChange>
                </w:rPr>
                <w:t>NR_eMIMO</w:t>
              </w:r>
              <w:proofErr w:type="spellEnd"/>
            </w:ins>
          </w:p>
        </w:tc>
        <w:tc>
          <w:tcPr>
            <w:tcW w:w="710" w:type="dxa"/>
            <w:hideMark/>
          </w:tcPr>
          <w:p w14:paraId="641927B2" w14:textId="77777777" w:rsidR="00E15F46" w:rsidRPr="00680735" w:rsidRDefault="00E15F46" w:rsidP="00E15F46">
            <w:pPr>
              <w:pStyle w:val="TAL"/>
              <w:rPr>
                <w:ins w:id="9728" w:author="CR#0004r4" w:date="2021-06-28T13:12:00Z"/>
                <w:rFonts w:cs="Arial"/>
                <w:strike/>
                <w:szCs w:val="18"/>
                <w:rPrChange w:id="9729" w:author="CR#0004r4" w:date="2021-07-04T22:18:00Z">
                  <w:rPr>
                    <w:ins w:id="9730" w:author="CR#0004r4" w:date="2021-06-28T13:12:00Z"/>
                    <w:rFonts w:cs="Arial"/>
                    <w:strike/>
                    <w:color w:val="000000" w:themeColor="text1"/>
                    <w:szCs w:val="18"/>
                  </w:rPr>
                </w:rPrChange>
              </w:rPr>
            </w:pPr>
            <w:ins w:id="9731" w:author="CR#0004r4" w:date="2021-06-28T13:12:00Z">
              <w:r w:rsidRPr="00680735">
                <w:rPr>
                  <w:rFonts w:eastAsia="Malgun Gothic" w:cs="Arial"/>
                  <w:szCs w:val="18"/>
                  <w:rPrChange w:id="9732" w:author="CR#0004r4" w:date="2021-07-04T22:18:00Z">
                    <w:rPr>
                      <w:rFonts w:eastAsia="Malgun Gothic" w:cs="Arial"/>
                      <w:color w:val="000000" w:themeColor="text1"/>
                      <w:szCs w:val="18"/>
                    </w:rPr>
                  </w:rPrChange>
                </w:rPr>
                <w:t>16-1a-1</w:t>
              </w:r>
            </w:ins>
          </w:p>
        </w:tc>
        <w:tc>
          <w:tcPr>
            <w:tcW w:w="1559" w:type="dxa"/>
            <w:hideMark/>
          </w:tcPr>
          <w:p w14:paraId="3414CB34" w14:textId="77777777" w:rsidR="00E15F46" w:rsidRPr="00680735" w:rsidRDefault="00E15F46" w:rsidP="00E15F46">
            <w:pPr>
              <w:pStyle w:val="TAL"/>
              <w:rPr>
                <w:ins w:id="9733" w:author="CR#0004r4" w:date="2021-06-28T13:12:00Z"/>
                <w:rFonts w:cs="Arial"/>
                <w:strike/>
                <w:szCs w:val="18"/>
                <w:rPrChange w:id="9734" w:author="CR#0004r4" w:date="2021-07-04T22:18:00Z">
                  <w:rPr>
                    <w:ins w:id="9735" w:author="CR#0004r4" w:date="2021-06-28T13:12:00Z"/>
                    <w:rFonts w:cs="Arial"/>
                    <w:strike/>
                    <w:color w:val="000000" w:themeColor="text1"/>
                    <w:szCs w:val="18"/>
                  </w:rPr>
                </w:rPrChange>
              </w:rPr>
            </w:pPr>
            <w:ins w:id="9736" w:author="CR#0004r4" w:date="2021-06-28T13:12:00Z">
              <w:r w:rsidRPr="00680735">
                <w:rPr>
                  <w:rFonts w:eastAsia="Malgun Gothic" w:cs="Arial"/>
                  <w:szCs w:val="18"/>
                  <w:rPrChange w:id="9737" w:author="CR#0004r4" w:date="2021-07-04T22:18:00Z">
                    <w:rPr>
                      <w:rFonts w:eastAsia="Malgun Gothic" w:cs="Arial"/>
                      <w:color w:val="000000" w:themeColor="text1"/>
                      <w:szCs w:val="18"/>
                    </w:rPr>
                  </w:rPrChange>
                </w:rPr>
                <w:t>SSB/CSI-RS for L1-SINR measurement</w:t>
              </w:r>
            </w:ins>
          </w:p>
        </w:tc>
        <w:tc>
          <w:tcPr>
            <w:tcW w:w="3413" w:type="dxa"/>
            <w:hideMark/>
          </w:tcPr>
          <w:p w14:paraId="1CC4672E" w14:textId="08364A55" w:rsidR="00E15F46" w:rsidRPr="00680735" w:rsidRDefault="00E15F46" w:rsidP="00E15F46">
            <w:pPr>
              <w:keepNext/>
              <w:keepLines/>
              <w:rPr>
                <w:ins w:id="9738" w:author="CR#0004r4" w:date="2021-07-02T23:45:00Z"/>
                <w:rFonts w:ascii="Arial" w:hAnsi="Arial" w:cs="Arial"/>
                <w:sz w:val="18"/>
                <w:szCs w:val="18"/>
                <w:lang w:eastAsia="ko-KR"/>
              </w:rPr>
            </w:pPr>
            <w:ins w:id="9739" w:author="CR#0004r4" w:date="2021-06-28T13:12:00Z">
              <w:r w:rsidRPr="00680735">
                <w:rPr>
                  <w:rFonts w:ascii="Arial" w:hAnsi="Arial" w:cs="Arial"/>
                  <w:sz w:val="18"/>
                  <w:szCs w:val="18"/>
                  <w:lang w:eastAsia="ko-KR"/>
                  <w:rPrChange w:id="9740" w:author="CR#0004r4" w:date="2021-07-04T22:18:00Z">
                    <w:rPr>
                      <w:rFonts w:ascii="Arial" w:hAnsi="Arial" w:cs="Arial"/>
                      <w:color w:val="000000" w:themeColor="text1"/>
                      <w:sz w:val="18"/>
                      <w:szCs w:val="18"/>
                      <w:lang w:eastAsia="ko-KR"/>
                    </w:rPr>
                  </w:rPrChange>
                </w:rPr>
                <w:t>Per slot limitations:</w:t>
              </w:r>
            </w:ins>
          </w:p>
          <w:p w14:paraId="25CE440C" w14:textId="235D06C8" w:rsidR="00BB0A51" w:rsidRPr="00680735" w:rsidRDefault="00BB0A51" w:rsidP="00BB0A51">
            <w:pPr>
              <w:keepNext/>
              <w:keepLines/>
              <w:ind w:left="316" w:hanging="284"/>
              <w:rPr>
                <w:ins w:id="9741" w:author="CR#0004r4" w:date="2021-07-02T23:46:00Z"/>
                <w:rFonts w:ascii="Arial" w:hAnsi="Arial" w:cs="Arial"/>
                <w:sz w:val="18"/>
                <w:szCs w:val="18"/>
                <w:lang w:eastAsia="ko-KR"/>
              </w:rPr>
            </w:pPr>
            <w:ins w:id="9742" w:author="CR#0004r4" w:date="2021-07-02T23:45:00Z">
              <w:r w:rsidRPr="00680735">
                <w:rPr>
                  <w:rFonts w:ascii="Arial" w:hAnsi="Arial" w:cs="Arial"/>
                  <w:sz w:val="18"/>
                  <w:szCs w:val="18"/>
                  <w:lang w:eastAsia="ko-KR"/>
                </w:rPr>
                <w:t>1.</w:t>
              </w:r>
              <w:r w:rsidRPr="00680735">
                <w:rPr>
                  <w:rFonts w:ascii="Arial" w:hAnsi="Arial" w:cs="Arial"/>
                  <w:sz w:val="18"/>
                  <w:szCs w:val="18"/>
                  <w:lang w:eastAsia="ko-KR"/>
                </w:rPr>
                <w:tab/>
              </w:r>
            </w:ins>
            <w:ins w:id="9743" w:author="CR#0004r4" w:date="2021-07-02T23:46:00Z">
              <w:r w:rsidRPr="00680735">
                <w:rPr>
                  <w:rFonts w:ascii="Arial" w:hAnsi="Arial" w:cs="Arial"/>
                  <w:sz w:val="18"/>
                  <w:szCs w:val="18"/>
                  <w:lang w:eastAsia="ko-KR"/>
                </w:rPr>
                <w:t>The max number of SSB/CSI-RS (1Tx) for CMR</w:t>
              </w:r>
            </w:ins>
          </w:p>
          <w:p w14:paraId="71D9ED7D" w14:textId="64EAB058" w:rsidR="00BB0A51" w:rsidRPr="00680735" w:rsidRDefault="00BB0A51" w:rsidP="00BB0A51">
            <w:pPr>
              <w:keepNext/>
              <w:keepLines/>
              <w:ind w:left="316" w:hanging="284"/>
              <w:rPr>
                <w:ins w:id="9744" w:author="CR#0004r4" w:date="2021-07-02T23:46:00Z"/>
                <w:rFonts w:ascii="Arial" w:hAnsi="Arial" w:cs="Arial"/>
                <w:sz w:val="18"/>
                <w:szCs w:val="18"/>
                <w:lang w:eastAsia="ko-KR"/>
              </w:rPr>
            </w:pPr>
            <w:ins w:id="9745" w:author="CR#0004r4" w:date="2021-07-02T23:46:00Z">
              <w:r w:rsidRPr="00680735">
                <w:rPr>
                  <w:rFonts w:ascii="Arial" w:hAnsi="Arial" w:cs="Arial"/>
                  <w:sz w:val="18"/>
                  <w:szCs w:val="18"/>
                  <w:lang w:eastAsia="ko-KR"/>
                </w:rPr>
                <w:t>2.</w:t>
              </w:r>
              <w:r w:rsidRPr="00680735">
                <w:rPr>
                  <w:rFonts w:ascii="Arial" w:hAnsi="Arial" w:cs="Arial"/>
                  <w:sz w:val="18"/>
                  <w:szCs w:val="18"/>
                  <w:lang w:eastAsia="ko-KR"/>
                </w:rPr>
                <w:tab/>
                <w:t>The max number of CSI-IM/NZP-IMR resources</w:t>
              </w:r>
            </w:ins>
          </w:p>
          <w:p w14:paraId="1A7BFF5B" w14:textId="0D06AB94" w:rsidR="00BB0A51" w:rsidRPr="00680735" w:rsidRDefault="00BB0A51">
            <w:pPr>
              <w:keepNext/>
              <w:keepLines/>
              <w:ind w:left="316" w:hanging="284"/>
              <w:rPr>
                <w:ins w:id="9746" w:author="CR#0004r4" w:date="2021-06-28T13:12:00Z"/>
                <w:rFonts w:ascii="Arial" w:hAnsi="Arial" w:cs="Arial"/>
                <w:sz w:val="18"/>
                <w:szCs w:val="18"/>
                <w:lang w:eastAsia="ko-KR"/>
                <w:rPrChange w:id="9747" w:author="CR#0004r4" w:date="2021-07-04T22:18:00Z">
                  <w:rPr>
                    <w:ins w:id="9748" w:author="CR#0004r4" w:date="2021-06-28T13:12:00Z"/>
                    <w:rFonts w:ascii="Arial" w:hAnsi="Arial" w:cs="Arial"/>
                    <w:color w:val="000000" w:themeColor="text1"/>
                    <w:sz w:val="18"/>
                    <w:szCs w:val="18"/>
                    <w:lang w:eastAsia="ko-KR"/>
                  </w:rPr>
                </w:rPrChange>
              </w:rPr>
              <w:pPrChange w:id="9749" w:author="CR#0004r4" w:date="2021-07-02T23:46:00Z">
                <w:pPr>
                  <w:keepNext/>
                  <w:keepLines/>
                </w:pPr>
              </w:pPrChange>
            </w:pPr>
            <w:ins w:id="9750" w:author="CR#0004r4" w:date="2021-07-02T23:46:00Z">
              <w:r w:rsidRPr="00680735">
                <w:rPr>
                  <w:rFonts w:ascii="Arial" w:hAnsi="Arial" w:cs="Arial"/>
                  <w:sz w:val="18"/>
                  <w:szCs w:val="18"/>
                  <w:lang w:eastAsia="ko-KR"/>
                </w:rPr>
                <w:t>3.</w:t>
              </w:r>
              <w:r w:rsidRPr="00680735">
                <w:rPr>
                  <w:rFonts w:ascii="Arial" w:hAnsi="Arial" w:cs="Arial"/>
                  <w:sz w:val="18"/>
                  <w:szCs w:val="18"/>
                  <w:lang w:eastAsia="ko-KR"/>
                </w:rPr>
                <w:tab/>
              </w:r>
            </w:ins>
            <w:ins w:id="9751" w:author="CR#0004r4" w:date="2021-07-02T23:47:00Z">
              <w:r w:rsidRPr="00680735">
                <w:rPr>
                  <w:rFonts w:ascii="Arial" w:hAnsi="Arial" w:cs="Arial"/>
                  <w:sz w:val="18"/>
                  <w:szCs w:val="18"/>
                  <w:lang w:eastAsia="ko-KR"/>
                </w:rPr>
                <w:t>The max number of CSI-RS (2Tx) resources for CMR</w:t>
              </w:r>
            </w:ins>
          </w:p>
          <w:p w14:paraId="7EE3A2D2" w14:textId="3E2742EA" w:rsidR="00E15F46" w:rsidRPr="00680735" w:rsidRDefault="00E15F46" w:rsidP="00E15F46">
            <w:pPr>
              <w:keepNext/>
              <w:keepLines/>
              <w:rPr>
                <w:ins w:id="9752" w:author="CR#0004r4" w:date="2021-07-02T23:47:00Z"/>
                <w:rFonts w:ascii="Arial" w:hAnsi="Arial" w:cs="Arial"/>
                <w:sz w:val="18"/>
                <w:szCs w:val="18"/>
                <w:lang w:eastAsia="ko-KR"/>
              </w:rPr>
            </w:pPr>
            <w:ins w:id="9753" w:author="CR#0004r4" w:date="2021-06-28T13:12:00Z">
              <w:r w:rsidRPr="00680735">
                <w:rPr>
                  <w:rFonts w:ascii="Arial" w:hAnsi="Arial" w:cs="Arial"/>
                  <w:sz w:val="18"/>
                  <w:szCs w:val="18"/>
                  <w:lang w:eastAsia="ko-KR"/>
                  <w:rPrChange w:id="9754" w:author="CR#0004r4" w:date="2021-07-04T22:18:00Z">
                    <w:rPr>
                      <w:rFonts w:ascii="Arial" w:hAnsi="Arial" w:cs="Arial"/>
                      <w:color w:val="000000" w:themeColor="text1"/>
                      <w:sz w:val="18"/>
                      <w:szCs w:val="18"/>
                      <w:lang w:eastAsia="ko-KR"/>
                    </w:rPr>
                  </w:rPrChange>
                </w:rPr>
                <w:t>Memory limitations:</w:t>
              </w:r>
            </w:ins>
          </w:p>
          <w:p w14:paraId="1CFBABF9" w14:textId="2152B6EB" w:rsidR="00BB0A51" w:rsidRPr="00680735" w:rsidRDefault="00BB0A51" w:rsidP="00BB0A51">
            <w:pPr>
              <w:keepNext/>
              <w:keepLines/>
              <w:ind w:left="316" w:hanging="284"/>
              <w:rPr>
                <w:ins w:id="9755" w:author="CR#0004r4" w:date="2021-07-02T23:48:00Z"/>
                <w:rFonts w:ascii="Arial" w:hAnsi="Arial" w:cs="Arial"/>
                <w:sz w:val="18"/>
                <w:szCs w:val="18"/>
                <w:lang w:eastAsia="ko-KR"/>
              </w:rPr>
            </w:pPr>
            <w:ins w:id="9756" w:author="CR#0004r4" w:date="2021-07-02T23:47:00Z">
              <w:r w:rsidRPr="00680735">
                <w:rPr>
                  <w:rFonts w:ascii="Arial" w:hAnsi="Arial" w:cs="Arial"/>
                  <w:sz w:val="18"/>
                  <w:szCs w:val="18"/>
                  <w:lang w:eastAsia="ko-KR"/>
                </w:rPr>
                <w:t>4.</w:t>
              </w:r>
              <w:r w:rsidRPr="00680735">
                <w:rPr>
                  <w:rFonts w:ascii="Arial" w:hAnsi="Arial" w:cs="Arial"/>
                  <w:sz w:val="18"/>
                  <w:szCs w:val="18"/>
                  <w:lang w:eastAsia="ko-KR"/>
                </w:rPr>
                <w:tab/>
                <w:t>The max number of SSB/CSI-RS resources as CMR</w:t>
              </w:r>
            </w:ins>
          </w:p>
          <w:p w14:paraId="2DDD4A3B" w14:textId="0DF4BEA3" w:rsidR="00BB0A51" w:rsidRPr="00680735" w:rsidRDefault="00BB0A51" w:rsidP="00BB0A51">
            <w:pPr>
              <w:keepNext/>
              <w:keepLines/>
              <w:ind w:left="316" w:hanging="284"/>
              <w:rPr>
                <w:ins w:id="9757" w:author="CR#0004r4" w:date="2021-07-02T23:47:00Z"/>
                <w:rFonts w:ascii="Arial" w:hAnsi="Arial" w:cs="Arial"/>
                <w:sz w:val="18"/>
                <w:szCs w:val="18"/>
                <w:lang w:eastAsia="ko-KR"/>
              </w:rPr>
            </w:pPr>
            <w:ins w:id="9758" w:author="CR#0004r4" w:date="2021-07-02T23:48:00Z">
              <w:r w:rsidRPr="00680735">
                <w:rPr>
                  <w:rFonts w:ascii="Arial" w:hAnsi="Arial" w:cs="Arial"/>
                  <w:sz w:val="18"/>
                  <w:szCs w:val="18"/>
                  <w:lang w:eastAsia="ko-KR"/>
                </w:rPr>
                <w:t>5.</w:t>
              </w:r>
              <w:r w:rsidRPr="00680735">
                <w:rPr>
                  <w:rFonts w:ascii="Arial" w:hAnsi="Arial" w:cs="Arial"/>
                  <w:sz w:val="18"/>
                  <w:szCs w:val="18"/>
                  <w:lang w:eastAsia="ko-KR"/>
                </w:rPr>
                <w:tab/>
              </w:r>
            </w:ins>
            <w:ins w:id="9759" w:author="CR#0004r4" w:date="2021-07-02T23:49:00Z">
              <w:r w:rsidRPr="00680735">
                <w:rPr>
                  <w:rFonts w:ascii="Arial" w:hAnsi="Arial" w:cs="Arial"/>
                  <w:sz w:val="18"/>
                  <w:szCs w:val="18"/>
                  <w:lang w:eastAsia="ko-KR"/>
                </w:rPr>
                <w:t>The max number of CSI-IM/NZP IMR resources</w:t>
              </w:r>
            </w:ins>
          </w:p>
          <w:p w14:paraId="6D4B169D" w14:textId="61630B04" w:rsidR="00E15F46" w:rsidRPr="00680735" w:rsidRDefault="00E15F46" w:rsidP="00E15F46">
            <w:pPr>
              <w:rPr>
                <w:ins w:id="9760" w:author="CR#0004r4" w:date="2021-07-02T23:50:00Z"/>
                <w:rFonts w:ascii="Arial" w:hAnsi="Arial" w:cs="Arial"/>
                <w:sz w:val="18"/>
                <w:szCs w:val="18"/>
                <w:lang w:eastAsia="ko-KR"/>
              </w:rPr>
            </w:pPr>
            <w:ins w:id="9761" w:author="CR#0004r4" w:date="2021-06-28T13:12:00Z">
              <w:r w:rsidRPr="00680735">
                <w:rPr>
                  <w:rFonts w:ascii="Arial" w:hAnsi="Arial" w:cs="Arial"/>
                  <w:sz w:val="18"/>
                  <w:szCs w:val="18"/>
                  <w:lang w:eastAsia="ko-KR"/>
                  <w:rPrChange w:id="9762" w:author="CR#0004r4" w:date="2021-07-04T22:18:00Z">
                    <w:rPr>
                      <w:rFonts w:ascii="Arial" w:hAnsi="Arial" w:cs="Arial"/>
                      <w:color w:val="000000" w:themeColor="text1"/>
                      <w:sz w:val="18"/>
                      <w:szCs w:val="18"/>
                      <w:lang w:eastAsia="ko-KR"/>
                    </w:rPr>
                  </w:rPrChange>
                </w:rPr>
                <w:t>Other limitations:</w:t>
              </w:r>
            </w:ins>
          </w:p>
          <w:p w14:paraId="39F5189D" w14:textId="51995DD3" w:rsidR="00BB0A51" w:rsidRPr="00680735" w:rsidRDefault="00BB0A51" w:rsidP="00BB0A51">
            <w:pPr>
              <w:keepNext/>
              <w:keepLines/>
              <w:ind w:left="316" w:hanging="284"/>
              <w:rPr>
                <w:ins w:id="9763" w:author="CR#0004r4" w:date="2021-07-02T23:51:00Z"/>
                <w:rFonts w:ascii="Arial" w:hAnsi="Arial" w:cs="Arial"/>
                <w:sz w:val="18"/>
                <w:szCs w:val="18"/>
                <w:lang w:eastAsia="ko-KR"/>
              </w:rPr>
            </w:pPr>
            <w:ins w:id="9764" w:author="CR#0004r4" w:date="2021-07-02T23:50:00Z">
              <w:r w:rsidRPr="00680735">
                <w:rPr>
                  <w:rFonts w:ascii="Arial" w:hAnsi="Arial" w:cs="Arial"/>
                  <w:sz w:val="18"/>
                  <w:szCs w:val="18"/>
                  <w:lang w:eastAsia="ko-KR"/>
                </w:rPr>
                <w:t>6.</w:t>
              </w:r>
              <w:r w:rsidRPr="00680735">
                <w:rPr>
                  <w:rFonts w:ascii="Arial" w:hAnsi="Arial" w:cs="Arial"/>
                  <w:sz w:val="18"/>
                  <w:szCs w:val="18"/>
                  <w:lang w:eastAsia="ko-KR"/>
                </w:rPr>
                <w:tab/>
              </w:r>
            </w:ins>
            <w:ins w:id="9765" w:author="CR#0004r4" w:date="2021-07-02T23:51:00Z">
              <w:r w:rsidRPr="00680735">
                <w:rPr>
                  <w:rFonts w:ascii="Arial" w:hAnsi="Arial" w:cs="Arial"/>
                  <w:sz w:val="18"/>
                  <w:szCs w:val="18"/>
                  <w:lang w:eastAsia="ko-KR"/>
                </w:rPr>
                <w:t>Supported density of CSI-RS (CMR)</w:t>
              </w:r>
            </w:ins>
          </w:p>
          <w:p w14:paraId="03B143E5" w14:textId="2FEC4223" w:rsidR="00BB0A51" w:rsidRPr="00680735" w:rsidRDefault="00BB0A51" w:rsidP="00BB0A51">
            <w:pPr>
              <w:keepNext/>
              <w:keepLines/>
              <w:ind w:left="316" w:hanging="284"/>
              <w:rPr>
                <w:ins w:id="9766" w:author="CR#0004r4" w:date="2021-07-02T23:54:00Z"/>
                <w:rFonts w:ascii="Arial" w:hAnsi="Arial" w:cs="Arial"/>
                <w:sz w:val="18"/>
                <w:szCs w:val="18"/>
                <w:lang w:eastAsia="ko-KR"/>
              </w:rPr>
            </w:pPr>
            <w:ins w:id="9767" w:author="CR#0004r4" w:date="2021-07-02T23:51:00Z">
              <w:r w:rsidRPr="00680735">
                <w:rPr>
                  <w:rFonts w:ascii="Arial" w:hAnsi="Arial" w:cs="Arial"/>
                  <w:sz w:val="18"/>
                  <w:szCs w:val="18"/>
                  <w:lang w:eastAsia="ko-KR"/>
                </w:rPr>
                <w:t>7.</w:t>
              </w:r>
              <w:r w:rsidRPr="00680735">
                <w:rPr>
                  <w:rFonts w:ascii="Arial" w:hAnsi="Arial" w:cs="Arial"/>
                  <w:sz w:val="18"/>
                  <w:szCs w:val="18"/>
                  <w:lang w:eastAsia="ko-KR"/>
                </w:rPr>
                <w:tab/>
              </w:r>
            </w:ins>
            <w:ins w:id="9768" w:author="CR#0004r4" w:date="2021-07-02T23:54:00Z">
              <w:r w:rsidR="00BF6E19" w:rsidRPr="00680735">
                <w:rPr>
                  <w:rFonts w:ascii="Arial" w:hAnsi="Arial" w:cs="Arial"/>
                  <w:sz w:val="18"/>
                  <w:szCs w:val="18"/>
                  <w:lang w:eastAsia="ko-KR"/>
                </w:rPr>
                <w:t>The max number of aperiodic CSI-RS resources across all CCs configured to measure L1-SINR (including CMR and IMR) shall not exceed MD_1</w:t>
              </w:r>
            </w:ins>
          </w:p>
          <w:p w14:paraId="0519836D" w14:textId="100FD837" w:rsidR="00E15F46" w:rsidRPr="00680735" w:rsidRDefault="00BF6E19">
            <w:pPr>
              <w:keepNext/>
              <w:keepLines/>
              <w:ind w:left="316" w:hanging="284"/>
              <w:rPr>
                <w:ins w:id="9769" w:author="CR#0004r4" w:date="2021-06-28T13:12:00Z"/>
                <w:rFonts w:cs="Arial"/>
                <w:szCs w:val="18"/>
                <w:lang w:eastAsia="ko-KR"/>
                <w:rPrChange w:id="9770" w:author="CR#0004r4" w:date="2021-07-04T22:18:00Z">
                  <w:rPr>
                    <w:ins w:id="9771" w:author="CR#0004r4" w:date="2021-06-28T13:12:00Z"/>
                    <w:rFonts w:cs="Arial"/>
                    <w:color w:val="000000" w:themeColor="text1"/>
                    <w:szCs w:val="18"/>
                  </w:rPr>
                </w:rPrChange>
              </w:rPr>
              <w:pPrChange w:id="9772" w:author="CR#0004r4" w:date="2021-07-02T23:55:00Z">
                <w:pPr>
                  <w:pStyle w:val="TAL"/>
                </w:pPr>
              </w:pPrChange>
            </w:pPr>
            <w:ins w:id="9773" w:author="CR#0004r4" w:date="2021-07-02T23:55:00Z">
              <w:r w:rsidRPr="00680735">
                <w:rPr>
                  <w:rFonts w:ascii="Arial" w:hAnsi="Arial" w:cs="Arial"/>
                  <w:sz w:val="18"/>
                  <w:szCs w:val="18"/>
                  <w:lang w:eastAsia="ko-KR"/>
                </w:rPr>
                <w:t>8.</w:t>
              </w:r>
              <w:r w:rsidRPr="00680735">
                <w:rPr>
                  <w:rFonts w:ascii="Arial" w:hAnsi="Arial" w:cs="Arial"/>
                  <w:sz w:val="18"/>
                  <w:szCs w:val="18"/>
                  <w:lang w:eastAsia="ko-KR"/>
                </w:rPr>
                <w:tab/>
                <w:t>Supported SINR 7.measurements</w:t>
              </w:r>
            </w:ins>
          </w:p>
        </w:tc>
        <w:tc>
          <w:tcPr>
            <w:tcW w:w="1350" w:type="dxa"/>
            <w:hideMark/>
          </w:tcPr>
          <w:p w14:paraId="3ED3AE9C" w14:textId="77777777" w:rsidR="00E15F46" w:rsidRPr="00680735" w:rsidRDefault="00E15F46" w:rsidP="00E15F46">
            <w:pPr>
              <w:pStyle w:val="TAL"/>
              <w:rPr>
                <w:ins w:id="9774" w:author="CR#0004r4" w:date="2021-06-28T13:12:00Z"/>
                <w:rFonts w:cs="Arial"/>
                <w:strike/>
                <w:szCs w:val="18"/>
                <w:rPrChange w:id="9775" w:author="CR#0004r4" w:date="2021-07-04T22:18:00Z">
                  <w:rPr>
                    <w:ins w:id="9776" w:author="CR#0004r4" w:date="2021-06-28T13:12:00Z"/>
                    <w:rFonts w:cs="Arial"/>
                    <w:strike/>
                    <w:color w:val="000000" w:themeColor="text1"/>
                    <w:szCs w:val="18"/>
                  </w:rPr>
                </w:rPrChange>
              </w:rPr>
            </w:pPr>
            <w:ins w:id="9777" w:author="CR#0004r4" w:date="2021-06-28T13:12:00Z">
              <w:r w:rsidRPr="00680735">
                <w:rPr>
                  <w:rFonts w:cs="Arial"/>
                  <w:szCs w:val="18"/>
                  <w:rPrChange w:id="9778" w:author="CR#0004r4" w:date="2021-07-04T22:18:00Z">
                    <w:rPr>
                      <w:rFonts w:cs="Arial"/>
                      <w:color w:val="000000" w:themeColor="text1"/>
                      <w:szCs w:val="18"/>
                    </w:rPr>
                  </w:rPrChange>
                </w:rPr>
                <w:t>2-21, 2-22 or 2-23, 2-23a</w:t>
              </w:r>
            </w:ins>
          </w:p>
        </w:tc>
        <w:tc>
          <w:tcPr>
            <w:tcW w:w="3150" w:type="dxa"/>
          </w:tcPr>
          <w:p w14:paraId="59DE717C" w14:textId="65BA0418" w:rsidR="00E15F46" w:rsidRPr="00680735" w:rsidRDefault="00E15F46" w:rsidP="00E15F46">
            <w:pPr>
              <w:pStyle w:val="PL"/>
              <w:jc w:val="both"/>
              <w:rPr>
                <w:ins w:id="9779" w:author="CR#0004r4" w:date="2021-06-28T13:12:00Z"/>
                <w:rFonts w:ascii="Arial" w:hAnsi="Arial" w:cs="Arial"/>
                <w:i/>
                <w:iCs/>
                <w:sz w:val="18"/>
                <w:szCs w:val="18"/>
              </w:rPr>
            </w:pPr>
            <w:ins w:id="9780" w:author="CR#0004r4" w:date="2021-06-28T13:12:00Z">
              <w:r w:rsidRPr="00680735">
                <w:rPr>
                  <w:rFonts w:ascii="Arial" w:hAnsi="Arial" w:cs="Arial"/>
                  <w:i/>
                  <w:iCs/>
                  <w:sz w:val="18"/>
                  <w:szCs w:val="18"/>
                </w:rPr>
                <w:t>ssb-csirs-SINR-measurement-r16</w:t>
              </w:r>
            </w:ins>
            <w:ins w:id="9781" w:author="CR#0004r4" w:date="2021-07-02T17:18:00Z">
              <w:r w:rsidR="004A4ED7" w:rsidRPr="00680735">
                <w:rPr>
                  <w:rFonts w:ascii="Arial" w:hAnsi="Arial" w:cs="Arial"/>
                  <w:i/>
                  <w:iCs/>
                  <w:sz w:val="18"/>
                  <w:szCs w:val="18"/>
                </w:rPr>
                <w:t xml:space="preserve"> </w:t>
              </w:r>
            </w:ins>
            <w:ins w:id="9782" w:author="CR#0004r4" w:date="2021-06-28T13:12:00Z">
              <w:r w:rsidRPr="00680735">
                <w:rPr>
                  <w:rFonts w:ascii="Arial" w:hAnsi="Arial" w:cs="Arial"/>
                  <w:i/>
                  <w:iCs/>
                  <w:sz w:val="18"/>
                  <w:szCs w:val="18"/>
                </w:rPr>
                <w:t>{</w:t>
              </w:r>
            </w:ins>
          </w:p>
          <w:p w14:paraId="45B48195" w14:textId="77777777" w:rsidR="00E15F46" w:rsidRPr="00680735" w:rsidRDefault="00E15F46" w:rsidP="00E15F46">
            <w:pPr>
              <w:pStyle w:val="PL"/>
              <w:jc w:val="both"/>
              <w:rPr>
                <w:ins w:id="9783" w:author="CR#0004r4" w:date="2021-06-28T13:12:00Z"/>
                <w:rFonts w:ascii="Arial" w:hAnsi="Arial" w:cs="Arial"/>
                <w:i/>
                <w:iCs/>
                <w:sz w:val="18"/>
                <w:szCs w:val="18"/>
              </w:rPr>
            </w:pPr>
            <w:ins w:id="9784" w:author="CR#0004r4" w:date="2021-06-28T13:12:00Z">
              <w:r w:rsidRPr="00680735">
                <w:rPr>
                  <w:rFonts w:ascii="Arial" w:hAnsi="Arial" w:cs="Arial"/>
                  <w:i/>
                  <w:iCs/>
                  <w:sz w:val="18"/>
                  <w:szCs w:val="18"/>
                </w:rPr>
                <w:t>maxNumberSSB-CSIRS-OneTx-CMR-r16,</w:t>
              </w:r>
            </w:ins>
          </w:p>
          <w:p w14:paraId="38DBFB4F" w14:textId="77777777" w:rsidR="00E15F46" w:rsidRPr="00680735" w:rsidRDefault="00E15F46" w:rsidP="00E15F46">
            <w:pPr>
              <w:pStyle w:val="PL"/>
              <w:jc w:val="both"/>
              <w:rPr>
                <w:ins w:id="9785" w:author="CR#0004r4" w:date="2021-06-28T13:12:00Z"/>
                <w:rFonts w:ascii="Arial" w:hAnsi="Arial" w:cs="Arial"/>
                <w:i/>
                <w:iCs/>
                <w:sz w:val="18"/>
                <w:szCs w:val="18"/>
              </w:rPr>
            </w:pPr>
            <w:ins w:id="9786" w:author="CR#0004r4" w:date="2021-06-28T13:12:00Z">
              <w:r w:rsidRPr="00680735">
                <w:rPr>
                  <w:rFonts w:ascii="Arial" w:hAnsi="Arial" w:cs="Arial"/>
                  <w:i/>
                  <w:iCs/>
                  <w:sz w:val="18"/>
                  <w:szCs w:val="18"/>
                </w:rPr>
                <w:t>maxNumberCSI-IM-NZP-IMR-res-r16,</w:t>
              </w:r>
            </w:ins>
          </w:p>
          <w:p w14:paraId="6A44D8CB" w14:textId="77777777" w:rsidR="00E15F46" w:rsidRPr="00680735" w:rsidRDefault="00E15F46" w:rsidP="00E15F46">
            <w:pPr>
              <w:pStyle w:val="PL"/>
              <w:jc w:val="both"/>
              <w:rPr>
                <w:ins w:id="9787" w:author="CR#0004r4" w:date="2021-06-28T13:12:00Z"/>
                <w:rFonts w:ascii="Arial" w:hAnsi="Arial" w:cs="Arial"/>
                <w:i/>
                <w:iCs/>
                <w:sz w:val="18"/>
                <w:szCs w:val="18"/>
              </w:rPr>
            </w:pPr>
            <w:ins w:id="9788" w:author="CR#0004r4" w:date="2021-06-28T13:12:00Z">
              <w:r w:rsidRPr="00680735">
                <w:rPr>
                  <w:rFonts w:ascii="Arial" w:hAnsi="Arial" w:cs="Arial"/>
                  <w:i/>
                  <w:iCs/>
                  <w:sz w:val="18"/>
                  <w:szCs w:val="18"/>
                </w:rPr>
                <w:t>maxNumberCSIRS-2Tx-res-r16,</w:t>
              </w:r>
            </w:ins>
          </w:p>
          <w:p w14:paraId="6E3DCE71" w14:textId="77777777" w:rsidR="00E15F46" w:rsidRPr="00680735" w:rsidRDefault="00E15F46" w:rsidP="00E15F46">
            <w:pPr>
              <w:pStyle w:val="PL"/>
              <w:jc w:val="both"/>
              <w:rPr>
                <w:ins w:id="9789" w:author="CR#0004r4" w:date="2021-06-28T13:12:00Z"/>
                <w:rFonts w:ascii="Arial" w:hAnsi="Arial" w:cs="Arial"/>
                <w:i/>
                <w:iCs/>
                <w:sz w:val="18"/>
                <w:szCs w:val="18"/>
              </w:rPr>
            </w:pPr>
            <w:ins w:id="9790" w:author="CR#0004r4" w:date="2021-06-28T13:12:00Z">
              <w:r w:rsidRPr="00680735">
                <w:rPr>
                  <w:rFonts w:ascii="Arial" w:hAnsi="Arial" w:cs="Arial"/>
                  <w:i/>
                  <w:iCs/>
                  <w:sz w:val="18"/>
                  <w:szCs w:val="18"/>
                </w:rPr>
                <w:t>maxNumberSSB-CSIRS-res-r16,</w:t>
              </w:r>
            </w:ins>
          </w:p>
          <w:p w14:paraId="5425B811" w14:textId="77777777" w:rsidR="00E15F46" w:rsidRPr="00680735" w:rsidRDefault="00E15F46" w:rsidP="00E15F46">
            <w:pPr>
              <w:pStyle w:val="PL"/>
              <w:jc w:val="both"/>
              <w:rPr>
                <w:ins w:id="9791" w:author="CR#0004r4" w:date="2021-06-28T13:12:00Z"/>
                <w:rFonts w:ascii="Arial" w:hAnsi="Arial" w:cs="Arial"/>
                <w:i/>
                <w:iCs/>
                <w:sz w:val="18"/>
                <w:szCs w:val="18"/>
              </w:rPr>
            </w:pPr>
            <w:ins w:id="9792" w:author="CR#0004r4" w:date="2021-06-28T13:12:00Z">
              <w:r w:rsidRPr="00680735">
                <w:rPr>
                  <w:rFonts w:ascii="Arial" w:hAnsi="Arial" w:cs="Arial"/>
                  <w:i/>
                  <w:iCs/>
                  <w:sz w:val="18"/>
                  <w:szCs w:val="18"/>
                </w:rPr>
                <w:t>maxNumberCSI-IM-NZP-IMR-res-mem-r16,</w:t>
              </w:r>
            </w:ins>
          </w:p>
          <w:p w14:paraId="4613371F" w14:textId="77777777" w:rsidR="00E15F46" w:rsidRPr="00680735" w:rsidRDefault="00E15F46" w:rsidP="00E15F46">
            <w:pPr>
              <w:pStyle w:val="PL"/>
              <w:jc w:val="both"/>
              <w:rPr>
                <w:ins w:id="9793" w:author="CR#0004r4" w:date="2021-06-28T13:12:00Z"/>
                <w:rFonts w:ascii="Arial" w:hAnsi="Arial" w:cs="Arial"/>
                <w:i/>
                <w:iCs/>
                <w:sz w:val="18"/>
                <w:szCs w:val="18"/>
              </w:rPr>
            </w:pPr>
            <w:ins w:id="9794" w:author="CR#0004r4" w:date="2021-06-28T13:12:00Z">
              <w:r w:rsidRPr="00680735">
                <w:rPr>
                  <w:rFonts w:ascii="Arial" w:hAnsi="Arial" w:cs="Arial"/>
                  <w:i/>
                  <w:iCs/>
                  <w:sz w:val="18"/>
                  <w:szCs w:val="18"/>
                </w:rPr>
                <w:t>supportedCSI-RS-Density-CMR-r16,</w:t>
              </w:r>
            </w:ins>
          </w:p>
          <w:p w14:paraId="6A367D05" w14:textId="77777777" w:rsidR="00E15F46" w:rsidRPr="00680735" w:rsidRDefault="00E15F46" w:rsidP="00E15F46">
            <w:pPr>
              <w:pStyle w:val="PL"/>
              <w:jc w:val="both"/>
              <w:rPr>
                <w:ins w:id="9795" w:author="CR#0004r4" w:date="2021-06-28T13:12:00Z"/>
                <w:rFonts w:ascii="Arial" w:hAnsi="Arial" w:cs="Arial"/>
                <w:i/>
                <w:iCs/>
                <w:sz w:val="18"/>
                <w:szCs w:val="18"/>
              </w:rPr>
            </w:pPr>
            <w:ins w:id="9796" w:author="CR#0004r4" w:date="2021-06-28T13:12:00Z">
              <w:r w:rsidRPr="00680735">
                <w:rPr>
                  <w:rFonts w:ascii="Arial" w:hAnsi="Arial" w:cs="Arial"/>
                  <w:bCs/>
                  <w:i/>
                  <w:iCs/>
                  <w:sz w:val="18"/>
                  <w:szCs w:val="18"/>
                </w:rPr>
                <w:t>maxNumberAperiodicCSI-RS-Res-r16</w:t>
              </w:r>
              <w:r w:rsidRPr="00680735">
                <w:rPr>
                  <w:rFonts w:ascii="Arial" w:hAnsi="Arial" w:cs="Arial"/>
                  <w:i/>
                  <w:iCs/>
                  <w:sz w:val="18"/>
                  <w:szCs w:val="18"/>
                </w:rPr>
                <w:t>,</w:t>
              </w:r>
            </w:ins>
          </w:p>
          <w:p w14:paraId="72BD5D87" w14:textId="77777777" w:rsidR="004A4ED7" w:rsidRPr="00680735" w:rsidRDefault="00E15F46" w:rsidP="00E15F46">
            <w:pPr>
              <w:pStyle w:val="PL"/>
              <w:jc w:val="both"/>
              <w:rPr>
                <w:ins w:id="9797" w:author="CR#0004r4" w:date="2021-07-02T17:18:00Z"/>
                <w:rFonts w:ascii="Arial" w:hAnsi="Arial" w:cs="Arial"/>
                <w:bCs/>
                <w:i/>
                <w:iCs/>
                <w:sz w:val="18"/>
                <w:szCs w:val="18"/>
              </w:rPr>
            </w:pPr>
            <w:ins w:id="9798" w:author="CR#0004r4" w:date="2021-06-28T13:12:00Z">
              <w:r w:rsidRPr="00680735">
                <w:rPr>
                  <w:rFonts w:ascii="Arial" w:hAnsi="Arial" w:cs="Arial"/>
                  <w:bCs/>
                  <w:i/>
                  <w:iCs/>
                  <w:sz w:val="18"/>
                  <w:szCs w:val="18"/>
                </w:rPr>
                <w:t>supportedSNIR-meas-r16</w:t>
              </w:r>
            </w:ins>
          </w:p>
          <w:p w14:paraId="47672413" w14:textId="7E8C9858" w:rsidR="00E15F46" w:rsidRPr="00680735" w:rsidRDefault="00E15F46" w:rsidP="00E15F46">
            <w:pPr>
              <w:pStyle w:val="PL"/>
              <w:jc w:val="both"/>
              <w:rPr>
                <w:ins w:id="9799" w:author="CR#0004r4" w:date="2021-06-28T13:12:00Z"/>
                <w:rFonts w:ascii="Arial" w:hAnsi="Arial" w:cs="Arial"/>
                <w:i/>
                <w:iCs/>
                <w:sz w:val="18"/>
                <w:szCs w:val="18"/>
                <w:rPrChange w:id="9800" w:author="CR#0004r4" w:date="2021-07-04T22:18:00Z">
                  <w:rPr>
                    <w:ins w:id="9801" w:author="CR#0004r4" w:date="2021-06-28T13:12:00Z"/>
                    <w:rFonts w:ascii="Arial" w:hAnsi="Arial" w:cs="Arial"/>
                    <w:i/>
                    <w:iCs/>
                    <w:color w:val="000000" w:themeColor="text1"/>
                    <w:sz w:val="18"/>
                    <w:szCs w:val="18"/>
                  </w:rPr>
                </w:rPrChange>
              </w:rPr>
            </w:pPr>
            <w:ins w:id="9802" w:author="CR#0004r4" w:date="2021-06-28T13:12:00Z">
              <w:r w:rsidRPr="00680735">
                <w:rPr>
                  <w:rFonts w:ascii="Arial" w:hAnsi="Arial" w:cs="Arial"/>
                  <w:i/>
                  <w:iCs/>
                  <w:sz w:val="18"/>
                  <w:szCs w:val="18"/>
                </w:rPr>
                <w:t>}</w:t>
              </w:r>
            </w:ins>
          </w:p>
        </w:tc>
        <w:tc>
          <w:tcPr>
            <w:tcW w:w="2520" w:type="dxa"/>
          </w:tcPr>
          <w:p w14:paraId="5ADFBF06" w14:textId="77777777" w:rsidR="00E15F46" w:rsidRPr="00680735" w:rsidRDefault="00E15F46" w:rsidP="00E15F46">
            <w:pPr>
              <w:pStyle w:val="TAL"/>
              <w:rPr>
                <w:ins w:id="9803" w:author="CR#0004r4" w:date="2021-06-28T13:12:00Z"/>
                <w:rFonts w:cs="Arial"/>
                <w:i/>
                <w:iCs/>
                <w:szCs w:val="18"/>
                <w:rPrChange w:id="9804" w:author="CR#0004r4" w:date="2021-07-04T22:18:00Z">
                  <w:rPr>
                    <w:ins w:id="9805" w:author="CR#0004r4" w:date="2021-06-28T13:12:00Z"/>
                    <w:rFonts w:cs="Arial"/>
                    <w:i/>
                    <w:iCs/>
                    <w:color w:val="000000" w:themeColor="text1"/>
                    <w:szCs w:val="18"/>
                  </w:rPr>
                </w:rPrChange>
              </w:rPr>
            </w:pPr>
            <w:ins w:id="9806" w:author="CR#0004r4" w:date="2021-06-28T13:12:00Z">
              <w:r w:rsidRPr="00680735">
                <w:rPr>
                  <w:rFonts w:cs="Arial"/>
                  <w:i/>
                  <w:iCs/>
                  <w:szCs w:val="18"/>
                </w:rPr>
                <w:t>MIMO-</w:t>
              </w:r>
              <w:proofErr w:type="spellStart"/>
              <w:r w:rsidRPr="00680735">
                <w:rPr>
                  <w:rFonts w:cs="Arial"/>
                  <w:i/>
                  <w:iCs/>
                  <w:szCs w:val="18"/>
                </w:rPr>
                <w:t>ParametersPerBand</w:t>
              </w:r>
              <w:proofErr w:type="spellEnd"/>
            </w:ins>
          </w:p>
        </w:tc>
        <w:tc>
          <w:tcPr>
            <w:tcW w:w="1440" w:type="dxa"/>
            <w:hideMark/>
          </w:tcPr>
          <w:p w14:paraId="54B02604" w14:textId="77777777" w:rsidR="00E15F46" w:rsidRPr="00680735" w:rsidRDefault="00E15F46" w:rsidP="00E15F46">
            <w:pPr>
              <w:pStyle w:val="TAL"/>
              <w:rPr>
                <w:ins w:id="9807" w:author="CR#0004r4" w:date="2021-06-28T13:12:00Z"/>
                <w:rFonts w:cs="Arial"/>
                <w:szCs w:val="18"/>
                <w:rPrChange w:id="9808" w:author="CR#0004r4" w:date="2021-07-04T22:18:00Z">
                  <w:rPr>
                    <w:ins w:id="9809" w:author="CR#0004r4" w:date="2021-06-28T13:12:00Z"/>
                    <w:rFonts w:cs="Arial"/>
                    <w:color w:val="000000" w:themeColor="text1"/>
                    <w:szCs w:val="18"/>
                  </w:rPr>
                </w:rPrChange>
              </w:rPr>
            </w:pPr>
            <w:ins w:id="9810" w:author="CR#0004r4" w:date="2021-06-28T13:12:00Z">
              <w:r w:rsidRPr="00680735">
                <w:rPr>
                  <w:rFonts w:cs="Arial"/>
                  <w:szCs w:val="18"/>
                  <w:rPrChange w:id="9811" w:author="CR#0004r4" w:date="2021-07-04T22:18:00Z">
                    <w:rPr>
                      <w:rFonts w:cs="Arial"/>
                      <w:color w:val="000000" w:themeColor="text1"/>
                      <w:szCs w:val="18"/>
                    </w:rPr>
                  </w:rPrChange>
                </w:rPr>
                <w:t>No</w:t>
              </w:r>
            </w:ins>
          </w:p>
        </w:tc>
        <w:tc>
          <w:tcPr>
            <w:tcW w:w="1440" w:type="dxa"/>
            <w:hideMark/>
          </w:tcPr>
          <w:p w14:paraId="04AF4352" w14:textId="77777777" w:rsidR="00E15F46" w:rsidRPr="00680735" w:rsidRDefault="00E15F46" w:rsidP="00E15F46">
            <w:pPr>
              <w:pStyle w:val="TAL"/>
              <w:rPr>
                <w:ins w:id="9812" w:author="CR#0004r4" w:date="2021-06-28T13:12:00Z"/>
                <w:rFonts w:cs="Arial"/>
                <w:szCs w:val="18"/>
                <w:rPrChange w:id="9813" w:author="CR#0004r4" w:date="2021-07-04T22:18:00Z">
                  <w:rPr>
                    <w:ins w:id="9814" w:author="CR#0004r4" w:date="2021-06-28T13:12:00Z"/>
                    <w:rFonts w:cs="Arial"/>
                    <w:color w:val="000000" w:themeColor="text1"/>
                    <w:szCs w:val="18"/>
                  </w:rPr>
                </w:rPrChange>
              </w:rPr>
            </w:pPr>
            <w:ins w:id="9815" w:author="CR#0004r4" w:date="2021-06-28T13:12:00Z">
              <w:r w:rsidRPr="00680735">
                <w:rPr>
                  <w:rFonts w:cs="Arial"/>
                  <w:szCs w:val="18"/>
                  <w:rPrChange w:id="9816" w:author="CR#0004r4" w:date="2021-07-04T22:18:00Z">
                    <w:rPr>
                      <w:rFonts w:cs="Arial"/>
                      <w:color w:val="000000" w:themeColor="text1"/>
                      <w:szCs w:val="18"/>
                    </w:rPr>
                  </w:rPrChange>
                </w:rPr>
                <w:t>No</w:t>
              </w:r>
            </w:ins>
          </w:p>
        </w:tc>
        <w:tc>
          <w:tcPr>
            <w:tcW w:w="2340" w:type="dxa"/>
          </w:tcPr>
          <w:p w14:paraId="52B6486D" w14:textId="77777777" w:rsidR="00E15F46" w:rsidRPr="00680735" w:rsidRDefault="00E15F46" w:rsidP="00E15F46">
            <w:pPr>
              <w:pStyle w:val="TAL"/>
              <w:rPr>
                <w:ins w:id="9817" w:author="CR#0004r4" w:date="2021-06-28T13:12:00Z"/>
                <w:rFonts w:cs="Arial"/>
                <w:szCs w:val="18"/>
                <w:rPrChange w:id="9818" w:author="CR#0004r4" w:date="2021-07-04T22:18:00Z">
                  <w:rPr>
                    <w:ins w:id="9819" w:author="CR#0004r4" w:date="2021-06-28T13:12:00Z"/>
                    <w:rFonts w:cs="Arial"/>
                    <w:color w:val="000000" w:themeColor="text1"/>
                    <w:szCs w:val="18"/>
                  </w:rPr>
                </w:rPrChange>
              </w:rPr>
            </w:pPr>
            <w:ins w:id="9820" w:author="CR#0004r4" w:date="2021-06-28T13:12:00Z">
              <w:r w:rsidRPr="00680735">
                <w:rPr>
                  <w:rFonts w:cs="Arial"/>
                  <w:szCs w:val="18"/>
                  <w:rPrChange w:id="9821" w:author="CR#0004r4" w:date="2021-07-04T22:18:00Z">
                    <w:rPr>
                      <w:rFonts w:cs="Arial"/>
                      <w:color w:val="000000" w:themeColor="text1"/>
                      <w:szCs w:val="18"/>
                    </w:rPr>
                  </w:rPrChange>
                </w:rPr>
                <w:t>Component 1: Candidate values {8, 16, 32, 64}</w:t>
              </w:r>
            </w:ins>
          </w:p>
          <w:p w14:paraId="36055ACF" w14:textId="77777777" w:rsidR="00E15F46" w:rsidRPr="00680735" w:rsidRDefault="00E15F46" w:rsidP="00E15F46">
            <w:pPr>
              <w:pStyle w:val="TAL"/>
              <w:rPr>
                <w:ins w:id="9822" w:author="CR#0004r4" w:date="2021-06-28T13:12:00Z"/>
                <w:rFonts w:cs="Arial"/>
                <w:szCs w:val="18"/>
                <w:rPrChange w:id="9823" w:author="CR#0004r4" w:date="2021-07-04T22:18:00Z">
                  <w:rPr>
                    <w:ins w:id="9824" w:author="CR#0004r4" w:date="2021-06-28T13:12:00Z"/>
                    <w:rFonts w:cs="Arial"/>
                    <w:color w:val="000000" w:themeColor="text1"/>
                    <w:szCs w:val="18"/>
                  </w:rPr>
                </w:rPrChange>
              </w:rPr>
            </w:pPr>
          </w:p>
          <w:p w14:paraId="06798F8B" w14:textId="77777777" w:rsidR="00E15F46" w:rsidRPr="00680735" w:rsidRDefault="00E15F46" w:rsidP="00E15F46">
            <w:pPr>
              <w:pStyle w:val="TAL"/>
              <w:rPr>
                <w:ins w:id="9825" w:author="CR#0004r4" w:date="2021-06-28T13:12:00Z"/>
                <w:rFonts w:cs="Arial"/>
                <w:szCs w:val="18"/>
                <w:rPrChange w:id="9826" w:author="CR#0004r4" w:date="2021-07-04T22:18:00Z">
                  <w:rPr>
                    <w:ins w:id="9827" w:author="CR#0004r4" w:date="2021-06-28T13:12:00Z"/>
                    <w:rFonts w:cs="Arial"/>
                    <w:color w:val="000000" w:themeColor="text1"/>
                    <w:szCs w:val="18"/>
                  </w:rPr>
                </w:rPrChange>
              </w:rPr>
            </w:pPr>
            <w:ins w:id="9828" w:author="CR#0004r4" w:date="2021-06-28T13:12:00Z">
              <w:r w:rsidRPr="00680735">
                <w:rPr>
                  <w:rFonts w:cs="Arial"/>
                  <w:szCs w:val="18"/>
                  <w:rPrChange w:id="9829" w:author="CR#0004r4" w:date="2021-07-04T22:18:00Z">
                    <w:rPr>
                      <w:rFonts w:cs="Arial"/>
                      <w:color w:val="000000" w:themeColor="text1"/>
                      <w:szCs w:val="18"/>
                    </w:rPr>
                  </w:rPrChange>
                </w:rPr>
                <w:t>Component 2: Candidate values {8, 16, 32, 64}</w:t>
              </w:r>
            </w:ins>
          </w:p>
          <w:p w14:paraId="008480E5" w14:textId="77777777" w:rsidR="00E15F46" w:rsidRPr="00680735" w:rsidRDefault="00E15F46" w:rsidP="00E15F46">
            <w:pPr>
              <w:pStyle w:val="TAL"/>
              <w:rPr>
                <w:ins w:id="9830" w:author="CR#0004r4" w:date="2021-06-28T13:12:00Z"/>
                <w:rFonts w:cs="Arial"/>
                <w:szCs w:val="18"/>
                <w:rPrChange w:id="9831" w:author="CR#0004r4" w:date="2021-07-04T22:18:00Z">
                  <w:rPr>
                    <w:ins w:id="9832" w:author="CR#0004r4" w:date="2021-06-28T13:12:00Z"/>
                    <w:rFonts w:cs="Arial"/>
                    <w:color w:val="000000" w:themeColor="text1"/>
                    <w:szCs w:val="18"/>
                  </w:rPr>
                </w:rPrChange>
              </w:rPr>
            </w:pPr>
          </w:p>
          <w:p w14:paraId="765189E9" w14:textId="77777777" w:rsidR="00E15F46" w:rsidRPr="00680735" w:rsidRDefault="00E15F46" w:rsidP="00E15F46">
            <w:pPr>
              <w:pStyle w:val="TAL"/>
              <w:rPr>
                <w:ins w:id="9833" w:author="CR#0004r4" w:date="2021-06-28T13:12:00Z"/>
                <w:rFonts w:cs="Arial"/>
                <w:szCs w:val="18"/>
                <w:rPrChange w:id="9834" w:author="CR#0004r4" w:date="2021-07-04T22:18:00Z">
                  <w:rPr>
                    <w:ins w:id="9835" w:author="CR#0004r4" w:date="2021-06-28T13:12:00Z"/>
                    <w:rFonts w:cs="Arial"/>
                    <w:color w:val="000000" w:themeColor="text1"/>
                    <w:szCs w:val="18"/>
                  </w:rPr>
                </w:rPrChange>
              </w:rPr>
            </w:pPr>
            <w:ins w:id="9836" w:author="CR#0004r4" w:date="2021-06-28T13:12:00Z">
              <w:r w:rsidRPr="00680735">
                <w:rPr>
                  <w:rFonts w:cs="Arial"/>
                  <w:szCs w:val="18"/>
                  <w:rPrChange w:id="9837" w:author="CR#0004r4" w:date="2021-07-04T22:18:00Z">
                    <w:rPr>
                      <w:rFonts w:cs="Arial"/>
                      <w:color w:val="000000" w:themeColor="text1"/>
                      <w:szCs w:val="18"/>
                    </w:rPr>
                  </w:rPrChange>
                </w:rPr>
                <w:t>Component 3: Candidate values {0, 4, 8, 16, 32, 64}</w:t>
              </w:r>
            </w:ins>
          </w:p>
          <w:p w14:paraId="31249CBE" w14:textId="77777777" w:rsidR="00E15F46" w:rsidRPr="00680735" w:rsidRDefault="00E15F46" w:rsidP="00E15F46">
            <w:pPr>
              <w:pStyle w:val="TAL"/>
              <w:rPr>
                <w:ins w:id="9838" w:author="CR#0004r4" w:date="2021-06-28T13:12:00Z"/>
                <w:rFonts w:cs="Arial"/>
                <w:szCs w:val="18"/>
                <w:rPrChange w:id="9839" w:author="CR#0004r4" w:date="2021-07-04T22:18:00Z">
                  <w:rPr>
                    <w:ins w:id="9840" w:author="CR#0004r4" w:date="2021-06-28T13:12:00Z"/>
                    <w:rFonts w:cs="Arial"/>
                    <w:color w:val="000000" w:themeColor="text1"/>
                    <w:szCs w:val="18"/>
                  </w:rPr>
                </w:rPrChange>
              </w:rPr>
            </w:pPr>
          </w:p>
          <w:p w14:paraId="649DF605" w14:textId="77777777" w:rsidR="00E15F46" w:rsidRPr="00680735" w:rsidRDefault="00E15F46" w:rsidP="00E15F46">
            <w:pPr>
              <w:pStyle w:val="TAL"/>
              <w:rPr>
                <w:ins w:id="9841" w:author="CR#0004r4" w:date="2021-06-28T13:12:00Z"/>
                <w:rFonts w:cs="Arial"/>
                <w:szCs w:val="18"/>
                <w:rPrChange w:id="9842" w:author="CR#0004r4" w:date="2021-07-04T22:18:00Z">
                  <w:rPr>
                    <w:ins w:id="9843" w:author="CR#0004r4" w:date="2021-06-28T13:12:00Z"/>
                    <w:rFonts w:cs="Arial"/>
                    <w:color w:val="000000" w:themeColor="text1"/>
                    <w:szCs w:val="18"/>
                  </w:rPr>
                </w:rPrChange>
              </w:rPr>
            </w:pPr>
            <w:ins w:id="9844" w:author="CR#0004r4" w:date="2021-06-28T13:12:00Z">
              <w:r w:rsidRPr="00680735">
                <w:rPr>
                  <w:rFonts w:cs="Arial"/>
                  <w:szCs w:val="18"/>
                  <w:rPrChange w:id="9845" w:author="CR#0004r4" w:date="2021-07-04T22:18:00Z">
                    <w:rPr>
                      <w:rFonts w:cs="Arial"/>
                      <w:color w:val="000000" w:themeColor="text1"/>
                      <w:szCs w:val="18"/>
                    </w:rPr>
                  </w:rPrChange>
                </w:rPr>
                <w:t>Component 4: Candidate values {8, 16, 32, 64 , 128}</w:t>
              </w:r>
            </w:ins>
          </w:p>
          <w:p w14:paraId="1AF40538" w14:textId="77777777" w:rsidR="00E15F46" w:rsidRPr="00680735" w:rsidRDefault="00E15F46" w:rsidP="00E15F46">
            <w:pPr>
              <w:pStyle w:val="TAL"/>
              <w:rPr>
                <w:ins w:id="9846" w:author="CR#0004r4" w:date="2021-06-28T13:12:00Z"/>
                <w:rFonts w:cs="Arial"/>
                <w:szCs w:val="18"/>
                <w:rPrChange w:id="9847" w:author="CR#0004r4" w:date="2021-07-04T22:18:00Z">
                  <w:rPr>
                    <w:ins w:id="9848" w:author="CR#0004r4" w:date="2021-06-28T13:12:00Z"/>
                    <w:rFonts w:cs="Arial"/>
                    <w:color w:val="000000" w:themeColor="text1"/>
                    <w:szCs w:val="18"/>
                  </w:rPr>
                </w:rPrChange>
              </w:rPr>
            </w:pPr>
          </w:p>
          <w:p w14:paraId="1E79024C" w14:textId="77777777" w:rsidR="00E15F46" w:rsidRPr="00680735" w:rsidRDefault="00E15F46" w:rsidP="00E15F46">
            <w:pPr>
              <w:pStyle w:val="TAL"/>
              <w:rPr>
                <w:ins w:id="9849" w:author="CR#0004r4" w:date="2021-06-28T13:12:00Z"/>
                <w:rFonts w:cs="Arial"/>
                <w:szCs w:val="18"/>
                <w:rPrChange w:id="9850" w:author="CR#0004r4" w:date="2021-07-04T22:18:00Z">
                  <w:rPr>
                    <w:ins w:id="9851" w:author="CR#0004r4" w:date="2021-06-28T13:12:00Z"/>
                    <w:rFonts w:cs="Arial"/>
                    <w:color w:val="000000" w:themeColor="text1"/>
                    <w:szCs w:val="18"/>
                  </w:rPr>
                </w:rPrChange>
              </w:rPr>
            </w:pPr>
            <w:ins w:id="9852" w:author="CR#0004r4" w:date="2021-06-28T13:12:00Z">
              <w:r w:rsidRPr="00680735">
                <w:rPr>
                  <w:rFonts w:cs="Arial"/>
                  <w:szCs w:val="18"/>
                  <w:rPrChange w:id="9853" w:author="CR#0004r4" w:date="2021-07-04T22:18:00Z">
                    <w:rPr>
                      <w:rFonts w:cs="Arial"/>
                      <w:color w:val="000000" w:themeColor="text1"/>
                      <w:szCs w:val="18"/>
                    </w:rPr>
                  </w:rPrChange>
                </w:rPr>
                <w:t>Component 5: Candidate values {8, 16, 32, 64 , 128}</w:t>
              </w:r>
            </w:ins>
          </w:p>
          <w:p w14:paraId="2359E5FE" w14:textId="77777777" w:rsidR="00E15F46" w:rsidRPr="00680735" w:rsidRDefault="00E15F46" w:rsidP="00E15F46">
            <w:pPr>
              <w:pStyle w:val="TAL"/>
              <w:rPr>
                <w:ins w:id="9854" w:author="CR#0004r4" w:date="2021-06-28T13:12:00Z"/>
                <w:rFonts w:cs="Arial"/>
                <w:szCs w:val="18"/>
                <w:rPrChange w:id="9855" w:author="CR#0004r4" w:date="2021-07-04T22:18:00Z">
                  <w:rPr>
                    <w:ins w:id="9856" w:author="CR#0004r4" w:date="2021-06-28T13:12:00Z"/>
                    <w:rFonts w:cs="Arial"/>
                    <w:color w:val="000000" w:themeColor="text1"/>
                    <w:szCs w:val="18"/>
                  </w:rPr>
                </w:rPrChange>
              </w:rPr>
            </w:pPr>
          </w:p>
          <w:p w14:paraId="4AD90695" w14:textId="4F484252" w:rsidR="00E15F46" w:rsidRPr="00680735" w:rsidRDefault="00E15F46" w:rsidP="00E15F46">
            <w:pPr>
              <w:pStyle w:val="TAL"/>
              <w:rPr>
                <w:ins w:id="9857" w:author="CR#0004r4" w:date="2021-06-28T13:12:00Z"/>
                <w:rFonts w:cs="Arial"/>
                <w:szCs w:val="18"/>
                <w:rPrChange w:id="9858" w:author="CR#0004r4" w:date="2021-07-04T22:18:00Z">
                  <w:rPr>
                    <w:ins w:id="9859" w:author="CR#0004r4" w:date="2021-06-28T13:12:00Z"/>
                    <w:rFonts w:cs="Arial"/>
                    <w:color w:val="000000" w:themeColor="text1"/>
                    <w:szCs w:val="18"/>
                  </w:rPr>
                </w:rPrChange>
              </w:rPr>
            </w:pPr>
            <w:ins w:id="9860" w:author="CR#0004r4" w:date="2021-06-28T13:12:00Z">
              <w:r w:rsidRPr="00680735">
                <w:rPr>
                  <w:rFonts w:cs="Arial"/>
                  <w:szCs w:val="18"/>
                  <w:rPrChange w:id="9861" w:author="CR#0004r4" w:date="2021-07-04T22:18:00Z">
                    <w:rPr>
                      <w:rFonts w:cs="Arial"/>
                      <w:color w:val="000000" w:themeColor="text1"/>
                      <w:szCs w:val="18"/>
                    </w:rPr>
                  </w:rPrChange>
                </w:rPr>
                <w:t>Component 6: Candidate values {'1 only', '3 only', '1 and 3'}</w:t>
              </w:r>
            </w:ins>
          </w:p>
          <w:p w14:paraId="02DE5CA5" w14:textId="77777777" w:rsidR="00E15F46" w:rsidRPr="00680735" w:rsidRDefault="00E15F46" w:rsidP="00E15F46">
            <w:pPr>
              <w:pStyle w:val="TAL"/>
              <w:rPr>
                <w:ins w:id="9862" w:author="CR#0004r4" w:date="2021-06-28T13:12:00Z"/>
                <w:rFonts w:cs="Arial"/>
                <w:szCs w:val="18"/>
                <w:rPrChange w:id="9863" w:author="CR#0004r4" w:date="2021-07-04T22:18:00Z">
                  <w:rPr>
                    <w:ins w:id="9864" w:author="CR#0004r4" w:date="2021-06-28T13:12:00Z"/>
                    <w:rFonts w:cs="Arial"/>
                    <w:color w:val="000000" w:themeColor="text1"/>
                    <w:szCs w:val="18"/>
                  </w:rPr>
                </w:rPrChange>
              </w:rPr>
            </w:pPr>
          </w:p>
          <w:p w14:paraId="2794E99A" w14:textId="77777777" w:rsidR="00E15F46" w:rsidRPr="00680735" w:rsidRDefault="00E15F46" w:rsidP="00E15F46">
            <w:pPr>
              <w:pStyle w:val="TAL"/>
              <w:rPr>
                <w:ins w:id="9865" w:author="CR#0004r4" w:date="2021-06-28T13:12:00Z"/>
                <w:rFonts w:cs="Arial"/>
                <w:szCs w:val="18"/>
                <w:rPrChange w:id="9866" w:author="CR#0004r4" w:date="2021-07-04T22:18:00Z">
                  <w:rPr>
                    <w:ins w:id="9867" w:author="CR#0004r4" w:date="2021-06-28T13:12:00Z"/>
                    <w:rFonts w:cs="Arial"/>
                    <w:color w:val="000000" w:themeColor="text1"/>
                    <w:szCs w:val="18"/>
                  </w:rPr>
                </w:rPrChange>
              </w:rPr>
            </w:pPr>
            <w:bookmarkStart w:id="9868" w:name="_Hlk42699933"/>
            <w:ins w:id="9869" w:author="CR#0004r4" w:date="2021-06-28T13:12:00Z">
              <w:r w:rsidRPr="00680735">
                <w:rPr>
                  <w:rFonts w:cs="Arial"/>
                  <w:szCs w:val="18"/>
                  <w:rPrChange w:id="9870" w:author="CR#0004r4" w:date="2021-07-04T22:18:00Z">
                    <w:rPr>
                      <w:rFonts w:cs="Arial"/>
                      <w:color w:val="000000" w:themeColor="text1"/>
                      <w:szCs w:val="18"/>
                    </w:rPr>
                  </w:rPrChange>
                </w:rPr>
                <w:t xml:space="preserve">Component 7: </w:t>
              </w:r>
              <w:bookmarkStart w:id="9871" w:name="_Hlk42699987"/>
              <w:r w:rsidRPr="00680735">
                <w:rPr>
                  <w:rFonts w:cs="Arial"/>
                  <w:szCs w:val="18"/>
                  <w:rPrChange w:id="9872" w:author="CR#0004r4" w:date="2021-07-04T22:18:00Z">
                    <w:rPr>
                      <w:rFonts w:cs="Arial"/>
                      <w:color w:val="000000" w:themeColor="text1"/>
                      <w:szCs w:val="18"/>
                    </w:rPr>
                  </w:rPrChange>
                </w:rPr>
                <w:t>Candidate values {2, 4, 8, 16, 32, 64}</w:t>
              </w:r>
              <w:bookmarkEnd w:id="9871"/>
            </w:ins>
          </w:p>
          <w:bookmarkEnd w:id="9868"/>
          <w:p w14:paraId="16D2939D" w14:textId="77777777" w:rsidR="00E15F46" w:rsidRPr="00680735" w:rsidRDefault="00E15F46" w:rsidP="00E15F46">
            <w:pPr>
              <w:pStyle w:val="TAL"/>
              <w:rPr>
                <w:ins w:id="9873" w:author="CR#0004r4" w:date="2021-06-28T13:12:00Z"/>
                <w:rFonts w:cs="Arial"/>
                <w:szCs w:val="18"/>
                <w:rPrChange w:id="9874" w:author="CR#0004r4" w:date="2021-07-04T22:18:00Z">
                  <w:rPr>
                    <w:ins w:id="9875" w:author="CR#0004r4" w:date="2021-06-28T13:12:00Z"/>
                    <w:rFonts w:cs="Arial"/>
                    <w:color w:val="000000" w:themeColor="text1"/>
                    <w:szCs w:val="18"/>
                  </w:rPr>
                </w:rPrChange>
              </w:rPr>
            </w:pPr>
          </w:p>
          <w:p w14:paraId="2775B046" w14:textId="77777777" w:rsidR="00E15F46" w:rsidRPr="00680735" w:rsidRDefault="00E15F46" w:rsidP="00E15F46">
            <w:pPr>
              <w:pStyle w:val="TAL"/>
              <w:rPr>
                <w:ins w:id="9876" w:author="CR#0004r4" w:date="2021-06-28T13:12:00Z"/>
                <w:rFonts w:cs="Arial"/>
                <w:szCs w:val="18"/>
                <w:rPrChange w:id="9877" w:author="CR#0004r4" w:date="2021-07-04T22:18:00Z">
                  <w:rPr>
                    <w:ins w:id="9878" w:author="CR#0004r4" w:date="2021-06-28T13:12:00Z"/>
                    <w:rFonts w:cs="Arial"/>
                    <w:color w:val="000000" w:themeColor="text1"/>
                    <w:szCs w:val="18"/>
                  </w:rPr>
                </w:rPrChange>
              </w:rPr>
            </w:pPr>
            <w:ins w:id="9879" w:author="CR#0004r4" w:date="2021-06-28T13:12:00Z">
              <w:r w:rsidRPr="00680735">
                <w:rPr>
                  <w:rFonts w:cs="Arial"/>
                  <w:szCs w:val="18"/>
                  <w:rPrChange w:id="9880" w:author="CR#0004r4" w:date="2021-07-04T22:18:00Z">
                    <w:rPr>
                      <w:rFonts w:cs="Arial"/>
                      <w:color w:val="000000" w:themeColor="text1"/>
                      <w:szCs w:val="18"/>
                    </w:rPr>
                  </w:rPrChange>
                </w:rPr>
                <w:t xml:space="preserve">Component 8: Candidate values: bitmap with entries {SSB as CMR with dedicated CSI-IM, SSB as CMR with dedicated NZP IMR, CSI-RS as CMR with dedicated NZP IMR configured, CSI-RS as CMR without dedicated IMR configured} </w:t>
              </w:r>
            </w:ins>
          </w:p>
          <w:p w14:paraId="68F836C8" w14:textId="77777777" w:rsidR="00E15F46" w:rsidRPr="00680735" w:rsidRDefault="00E15F46" w:rsidP="00E15F46">
            <w:pPr>
              <w:pStyle w:val="TAL"/>
              <w:rPr>
                <w:ins w:id="9881" w:author="CR#0004r4" w:date="2021-06-28T13:12:00Z"/>
                <w:rFonts w:cs="Arial"/>
                <w:szCs w:val="18"/>
                <w:rPrChange w:id="9882" w:author="CR#0004r4" w:date="2021-07-04T22:18:00Z">
                  <w:rPr>
                    <w:ins w:id="9883" w:author="CR#0004r4" w:date="2021-06-28T13:12:00Z"/>
                    <w:rFonts w:cs="Arial"/>
                    <w:color w:val="000000" w:themeColor="text1"/>
                    <w:szCs w:val="18"/>
                  </w:rPr>
                </w:rPrChange>
              </w:rPr>
            </w:pPr>
          </w:p>
          <w:p w14:paraId="155A9031" w14:textId="77777777" w:rsidR="00E15F46" w:rsidRPr="00680735" w:rsidRDefault="00E15F46" w:rsidP="00E15F46">
            <w:pPr>
              <w:pStyle w:val="TAL"/>
              <w:rPr>
                <w:ins w:id="9884" w:author="CR#0004r4" w:date="2021-06-28T13:12:00Z"/>
                <w:rFonts w:cs="Arial"/>
                <w:szCs w:val="18"/>
                <w:rPrChange w:id="9885" w:author="CR#0004r4" w:date="2021-07-04T22:18:00Z">
                  <w:rPr>
                    <w:ins w:id="9886" w:author="CR#0004r4" w:date="2021-06-28T13:12:00Z"/>
                    <w:rFonts w:cs="Arial"/>
                    <w:color w:val="000000" w:themeColor="text1"/>
                    <w:szCs w:val="18"/>
                  </w:rPr>
                </w:rPrChange>
              </w:rPr>
            </w:pPr>
            <w:ins w:id="9887" w:author="CR#0004r4" w:date="2021-06-28T13:12:00Z">
              <w:r w:rsidRPr="00680735">
                <w:rPr>
                  <w:rFonts w:cs="Arial"/>
                  <w:szCs w:val="18"/>
                  <w:rPrChange w:id="9888" w:author="CR#0004r4" w:date="2021-07-04T22:18:00Z">
                    <w:rPr>
                      <w:rFonts w:cs="Arial"/>
                      <w:color w:val="000000" w:themeColor="text1"/>
                      <w:szCs w:val="18"/>
                    </w:rPr>
                  </w:rPrChange>
                </w:rPr>
                <w:t xml:space="preserve">If a UE supports FG 16-1a-1 it must support CMR(CSI-RS) + dedicated CSI-IM </w:t>
              </w:r>
            </w:ins>
          </w:p>
          <w:p w14:paraId="4E5A731A" w14:textId="77777777" w:rsidR="00E15F46" w:rsidRPr="00680735" w:rsidRDefault="00E15F46" w:rsidP="00E15F46">
            <w:pPr>
              <w:pStyle w:val="TAL"/>
              <w:rPr>
                <w:ins w:id="9889" w:author="CR#0004r4" w:date="2021-06-28T13:12:00Z"/>
                <w:rFonts w:cs="Arial"/>
                <w:szCs w:val="18"/>
                <w:rPrChange w:id="9890" w:author="CR#0004r4" w:date="2021-07-04T22:18:00Z">
                  <w:rPr>
                    <w:ins w:id="9891" w:author="CR#0004r4" w:date="2021-06-28T13:12:00Z"/>
                    <w:rFonts w:cs="Arial"/>
                    <w:color w:val="000000" w:themeColor="text1"/>
                    <w:szCs w:val="18"/>
                  </w:rPr>
                </w:rPrChange>
              </w:rPr>
            </w:pPr>
          </w:p>
          <w:p w14:paraId="7EFE9B56" w14:textId="77777777" w:rsidR="00E15F46" w:rsidRPr="00680735" w:rsidRDefault="00E15F46" w:rsidP="00E15F46">
            <w:pPr>
              <w:pStyle w:val="TAL"/>
              <w:rPr>
                <w:ins w:id="9892" w:author="CR#0004r4" w:date="2021-06-28T13:12:00Z"/>
                <w:rFonts w:cs="Arial"/>
                <w:szCs w:val="18"/>
                <w:rPrChange w:id="9893" w:author="CR#0004r4" w:date="2021-07-04T22:18:00Z">
                  <w:rPr>
                    <w:ins w:id="9894" w:author="CR#0004r4" w:date="2021-06-28T13:12:00Z"/>
                    <w:rFonts w:cs="Arial"/>
                    <w:color w:val="000000" w:themeColor="text1"/>
                    <w:szCs w:val="18"/>
                  </w:rPr>
                </w:rPrChange>
              </w:rPr>
            </w:pPr>
            <w:ins w:id="9895" w:author="CR#0004r4" w:date="2021-06-28T13:12:00Z">
              <w:r w:rsidRPr="00680735">
                <w:rPr>
                  <w:rFonts w:cs="Arial"/>
                  <w:szCs w:val="18"/>
                  <w:rPrChange w:id="9896" w:author="CR#0004r4" w:date="2021-07-04T22:18:00Z">
                    <w:rPr>
                      <w:rFonts w:cs="Arial"/>
                      <w:color w:val="000000" w:themeColor="text1"/>
                      <w:szCs w:val="18"/>
                    </w:rPr>
                  </w:rPrChange>
                </w:rPr>
                <w:t>Note1: The reference slot duration is the shortest slot duration defined for the FR where the reported band belongs</w:t>
              </w:r>
            </w:ins>
          </w:p>
          <w:p w14:paraId="089A2BDB" w14:textId="77777777" w:rsidR="00E15F46" w:rsidRPr="00680735" w:rsidRDefault="00E15F46" w:rsidP="00E15F46">
            <w:pPr>
              <w:pStyle w:val="TAL"/>
              <w:rPr>
                <w:ins w:id="9897" w:author="CR#0004r4" w:date="2021-06-28T13:12:00Z"/>
                <w:rFonts w:cs="Arial"/>
                <w:szCs w:val="18"/>
                <w:rPrChange w:id="9898" w:author="CR#0004r4" w:date="2021-07-04T22:18:00Z">
                  <w:rPr>
                    <w:ins w:id="9899" w:author="CR#0004r4" w:date="2021-06-28T13:12:00Z"/>
                    <w:rFonts w:cs="Arial"/>
                    <w:color w:val="000000" w:themeColor="text1"/>
                    <w:szCs w:val="18"/>
                  </w:rPr>
                </w:rPrChange>
              </w:rPr>
            </w:pPr>
          </w:p>
          <w:p w14:paraId="1D911C8B" w14:textId="77777777" w:rsidR="00E15F46" w:rsidRPr="00680735" w:rsidRDefault="00E15F46" w:rsidP="00E15F46">
            <w:pPr>
              <w:pStyle w:val="TAL"/>
              <w:rPr>
                <w:ins w:id="9900" w:author="CR#0004r4" w:date="2021-06-28T13:12:00Z"/>
                <w:rFonts w:cs="Arial"/>
                <w:szCs w:val="18"/>
                <w:rPrChange w:id="9901" w:author="CR#0004r4" w:date="2021-07-04T22:18:00Z">
                  <w:rPr>
                    <w:ins w:id="9902" w:author="CR#0004r4" w:date="2021-06-28T13:12:00Z"/>
                    <w:rFonts w:cs="Arial"/>
                    <w:color w:val="000000" w:themeColor="text1"/>
                    <w:szCs w:val="18"/>
                  </w:rPr>
                </w:rPrChange>
              </w:rPr>
            </w:pPr>
            <w:ins w:id="9903" w:author="CR#0004r4" w:date="2021-06-28T13:12:00Z">
              <w:r w:rsidRPr="00680735">
                <w:rPr>
                  <w:rFonts w:cs="Arial"/>
                  <w:szCs w:val="18"/>
                  <w:rPrChange w:id="9904" w:author="CR#0004r4" w:date="2021-07-04T22:18:00Z">
                    <w:rPr>
                      <w:rFonts w:cs="Arial"/>
                      <w:color w:val="000000" w:themeColor="text1"/>
                      <w:szCs w:val="18"/>
                    </w:rPr>
                  </w:rPrChange>
                </w:rPr>
                <w:t>Note2: For component 4 and 5 the configured CSI-RS resources for both active and inactive BWPs are counted</w:t>
              </w:r>
            </w:ins>
          </w:p>
          <w:p w14:paraId="6300CBDF" w14:textId="77777777" w:rsidR="00E15F46" w:rsidRPr="00680735" w:rsidRDefault="00E15F46" w:rsidP="00E15F46">
            <w:pPr>
              <w:pStyle w:val="TAL"/>
              <w:rPr>
                <w:ins w:id="9905" w:author="CR#0004r4" w:date="2021-06-28T13:12:00Z"/>
                <w:rFonts w:cs="Arial"/>
                <w:szCs w:val="18"/>
                <w:rPrChange w:id="9906" w:author="CR#0004r4" w:date="2021-07-04T22:18:00Z">
                  <w:rPr>
                    <w:ins w:id="9907" w:author="CR#0004r4" w:date="2021-06-28T13:12:00Z"/>
                    <w:rFonts w:cs="Arial"/>
                    <w:color w:val="000000" w:themeColor="text1"/>
                    <w:szCs w:val="18"/>
                  </w:rPr>
                </w:rPrChange>
              </w:rPr>
            </w:pPr>
          </w:p>
          <w:p w14:paraId="309A1FE0" w14:textId="77777777" w:rsidR="00E15F46" w:rsidRPr="00680735" w:rsidRDefault="00E15F46" w:rsidP="00E15F46">
            <w:pPr>
              <w:pStyle w:val="TAL"/>
              <w:rPr>
                <w:ins w:id="9908" w:author="CR#0004r4" w:date="2021-06-28T13:12:00Z"/>
                <w:rFonts w:cs="Arial"/>
                <w:szCs w:val="18"/>
                <w:rPrChange w:id="9909" w:author="CR#0004r4" w:date="2021-07-04T22:18:00Z">
                  <w:rPr>
                    <w:ins w:id="9910" w:author="CR#0004r4" w:date="2021-06-28T13:12:00Z"/>
                    <w:rFonts w:cs="Arial"/>
                    <w:color w:val="000000" w:themeColor="text1"/>
                    <w:szCs w:val="18"/>
                  </w:rPr>
                </w:rPrChange>
              </w:rPr>
            </w:pPr>
            <w:ins w:id="9911" w:author="CR#0004r4" w:date="2021-06-28T13:12:00Z">
              <w:r w:rsidRPr="00680735">
                <w:rPr>
                  <w:rFonts w:cs="Arial"/>
                  <w:szCs w:val="18"/>
                  <w:rPrChange w:id="9912" w:author="CR#0004r4" w:date="2021-07-04T22:18:00Z">
                    <w:rPr>
                      <w:rFonts w:cs="Arial"/>
                      <w:color w:val="000000" w:themeColor="text1"/>
                      <w:szCs w:val="18"/>
                    </w:rPr>
                  </w:rPrChange>
                </w:rPr>
                <w:t>Note3: For components 1, 2 and 3, CSI-RS resources configured as CMR without dedicated IMR are counted both as CMR and IMR</w:t>
              </w:r>
            </w:ins>
          </w:p>
          <w:p w14:paraId="23C5A380" w14:textId="77777777" w:rsidR="00E15F46" w:rsidRPr="00680735" w:rsidRDefault="00E15F46" w:rsidP="00E15F46">
            <w:pPr>
              <w:pStyle w:val="TAL"/>
              <w:rPr>
                <w:ins w:id="9913" w:author="CR#0004r4" w:date="2021-06-28T13:12:00Z"/>
                <w:rFonts w:cs="Arial"/>
                <w:szCs w:val="18"/>
                <w:rPrChange w:id="9914" w:author="CR#0004r4" w:date="2021-07-04T22:18:00Z">
                  <w:rPr>
                    <w:ins w:id="9915" w:author="CR#0004r4" w:date="2021-06-28T13:12:00Z"/>
                    <w:rFonts w:cs="Arial"/>
                    <w:color w:val="000000" w:themeColor="text1"/>
                    <w:szCs w:val="18"/>
                  </w:rPr>
                </w:rPrChange>
              </w:rPr>
            </w:pPr>
          </w:p>
          <w:p w14:paraId="701E3825" w14:textId="77777777" w:rsidR="00E15F46" w:rsidRPr="00680735" w:rsidRDefault="00E15F46" w:rsidP="00E15F46">
            <w:pPr>
              <w:pStyle w:val="TAL"/>
              <w:rPr>
                <w:ins w:id="9916" w:author="CR#0004r4" w:date="2021-06-28T13:12:00Z"/>
                <w:rFonts w:cs="Arial"/>
                <w:szCs w:val="18"/>
                <w:rPrChange w:id="9917" w:author="CR#0004r4" w:date="2021-07-04T22:18:00Z">
                  <w:rPr>
                    <w:ins w:id="9918" w:author="CR#0004r4" w:date="2021-06-28T13:12:00Z"/>
                    <w:rFonts w:cs="Arial"/>
                    <w:color w:val="000000" w:themeColor="text1"/>
                    <w:szCs w:val="18"/>
                  </w:rPr>
                </w:rPrChange>
              </w:rPr>
            </w:pPr>
            <w:ins w:id="9919" w:author="CR#0004r4" w:date="2021-06-28T13:12:00Z">
              <w:r w:rsidRPr="00680735">
                <w:rPr>
                  <w:rFonts w:cs="Arial"/>
                  <w:szCs w:val="18"/>
                  <w:rPrChange w:id="9920" w:author="CR#0004r4" w:date="2021-07-04T22:18:00Z">
                    <w:rPr>
                      <w:rFonts w:cs="Arial"/>
                      <w:color w:val="000000" w:themeColor="text1"/>
                      <w:szCs w:val="18"/>
                    </w:rPr>
                  </w:rPrChange>
                </w:rPr>
                <w:t>Note4: For components 1, 2, 3, 7, a SSB/CSI-RS resource is counted within the duration of a reference slot in which the corresponding reference signals are transmitted</w:t>
              </w:r>
            </w:ins>
          </w:p>
          <w:p w14:paraId="525CCAB1" w14:textId="77777777" w:rsidR="00E15F46" w:rsidRPr="00680735" w:rsidRDefault="00E15F46" w:rsidP="00E15F46">
            <w:pPr>
              <w:pStyle w:val="TAL"/>
              <w:rPr>
                <w:ins w:id="9921" w:author="CR#0004r4" w:date="2021-06-28T13:12:00Z"/>
                <w:rFonts w:cs="Arial"/>
                <w:szCs w:val="18"/>
                <w:rPrChange w:id="9922" w:author="CR#0004r4" w:date="2021-07-04T22:18:00Z">
                  <w:rPr>
                    <w:ins w:id="9923" w:author="CR#0004r4" w:date="2021-06-28T13:12:00Z"/>
                    <w:rFonts w:cs="Arial"/>
                    <w:color w:val="000000" w:themeColor="text1"/>
                    <w:szCs w:val="18"/>
                  </w:rPr>
                </w:rPrChange>
              </w:rPr>
            </w:pPr>
          </w:p>
          <w:p w14:paraId="4CD8CDD4" w14:textId="222531F0" w:rsidR="00E15F46" w:rsidRPr="00680735" w:rsidRDefault="00E15F46" w:rsidP="00E15F46">
            <w:pPr>
              <w:pStyle w:val="TAL"/>
              <w:rPr>
                <w:ins w:id="9924" w:author="CR#0004r4" w:date="2021-06-28T13:12:00Z"/>
                <w:rFonts w:cs="Arial"/>
                <w:strike/>
                <w:szCs w:val="18"/>
                <w:rPrChange w:id="9925" w:author="CR#0004r4" w:date="2021-07-04T22:18:00Z">
                  <w:rPr>
                    <w:ins w:id="9926" w:author="CR#0004r4" w:date="2021-06-28T13:12:00Z"/>
                    <w:rFonts w:cs="Arial"/>
                    <w:strike/>
                    <w:color w:val="000000" w:themeColor="text1"/>
                    <w:szCs w:val="18"/>
                  </w:rPr>
                </w:rPrChange>
              </w:rPr>
            </w:pPr>
            <w:ins w:id="9927" w:author="CR#0004r4" w:date="2021-06-28T13:12:00Z">
              <w:r w:rsidRPr="00680735">
                <w:rPr>
                  <w:rFonts w:cs="Arial"/>
                  <w:szCs w:val="18"/>
                  <w:rPrChange w:id="9928" w:author="CR#0004r4" w:date="2021-07-04T22:18:00Z">
                    <w:rPr>
                      <w:rFonts w:cs="Arial"/>
                      <w:color w:val="000000" w:themeColor="text1"/>
                      <w:szCs w:val="18"/>
                    </w:rPr>
                  </w:rPrChange>
                </w:rPr>
                <w:t xml:space="preserve">Note5: For components 1, 2, 3, 7, if one resource used for L1-SINR </w:t>
              </w:r>
              <w:r w:rsidRPr="00680735">
                <w:rPr>
                  <w:rFonts w:cs="Arial"/>
                  <w:szCs w:val="18"/>
                  <w:rPrChange w:id="9929" w:author="CR#0004r4" w:date="2021-07-04T22:18:00Z">
                    <w:rPr>
                      <w:rFonts w:cs="Arial"/>
                      <w:color w:val="000000" w:themeColor="text1"/>
                      <w:szCs w:val="18"/>
                    </w:rPr>
                  </w:rPrChange>
                </w:rPr>
                <w:lastRenderedPageBreak/>
                <w:t xml:space="preserve">measurement is referred N times by one or more CSI reporting settings with </w:t>
              </w:r>
              <w:proofErr w:type="spellStart"/>
              <w:r w:rsidRPr="00680735">
                <w:rPr>
                  <w:rFonts w:cs="Arial"/>
                  <w:szCs w:val="18"/>
                  <w:rPrChange w:id="9930" w:author="CR#0004r4" w:date="2021-07-04T22:18:00Z">
                    <w:rPr>
                      <w:rFonts w:cs="Arial"/>
                      <w:color w:val="000000" w:themeColor="text1"/>
                      <w:szCs w:val="18"/>
                    </w:rPr>
                  </w:rPrChange>
                </w:rPr>
                <w:t>reportQuantity</w:t>
              </w:r>
              <w:proofErr w:type="spellEnd"/>
              <w:r w:rsidRPr="00680735">
                <w:rPr>
                  <w:rFonts w:cs="Arial"/>
                  <w:szCs w:val="18"/>
                  <w:rPrChange w:id="9931" w:author="CR#0004r4" w:date="2021-07-04T22:18:00Z">
                    <w:rPr>
                      <w:rFonts w:cs="Arial"/>
                      <w:color w:val="000000" w:themeColor="text1"/>
                      <w:szCs w:val="18"/>
                    </w:rPr>
                  </w:rPrChange>
                </w:rPr>
                <w:t xml:space="preserve"> -r16= </w:t>
              </w:r>
              <w:proofErr w:type="spellStart"/>
              <w:r w:rsidRPr="00680735">
                <w:rPr>
                  <w:rFonts w:cs="Arial"/>
                  <w:szCs w:val="18"/>
                  <w:rPrChange w:id="9932" w:author="CR#0004r4" w:date="2021-07-04T22:18:00Z">
                    <w:rPr>
                      <w:rFonts w:cs="Arial"/>
                      <w:color w:val="000000" w:themeColor="text1"/>
                      <w:szCs w:val="18"/>
                    </w:rPr>
                  </w:rPrChange>
                </w:rPr>
                <w:t>ssb</w:t>
              </w:r>
              <w:proofErr w:type="spellEnd"/>
              <w:r w:rsidRPr="00680735">
                <w:rPr>
                  <w:rFonts w:cs="Arial"/>
                  <w:szCs w:val="18"/>
                  <w:rPrChange w:id="9933" w:author="CR#0004r4" w:date="2021-07-04T22:18:00Z">
                    <w:rPr>
                      <w:rFonts w:cs="Arial"/>
                      <w:color w:val="000000" w:themeColor="text1"/>
                      <w:szCs w:val="18"/>
                    </w:rPr>
                  </w:rPrChange>
                </w:rPr>
                <w:t>-Index-SINR -r16 or cri-SINR -r16, it is counted N times.</w:t>
              </w:r>
            </w:ins>
          </w:p>
        </w:tc>
        <w:tc>
          <w:tcPr>
            <w:tcW w:w="2070" w:type="dxa"/>
            <w:hideMark/>
          </w:tcPr>
          <w:p w14:paraId="345D1C93" w14:textId="77777777" w:rsidR="00E15F46" w:rsidRPr="00680735" w:rsidRDefault="00E15F46" w:rsidP="00E15F46">
            <w:pPr>
              <w:keepNext/>
              <w:keepLines/>
              <w:rPr>
                <w:ins w:id="9934" w:author="CR#0004r4" w:date="2021-06-28T13:12:00Z"/>
                <w:rFonts w:ascii="Arial" w:hAnsi="Arial" w:cs="Arial"/>
                <w:strike/>
                <w:sz w:val="18"/>
                <w:szCs w:val="18"/>
                <w:rPrChange w:id="9935" w:author="CR#0004r4" w:date="2021-07-04T22:18:00Z">
                  <w:rPr>
                    <w:ins w:id="9936" w:author="CR#0004r4" w:date="2021-06-28T13:12:00Z"/>
                    <w:rFonts w:ascii="Arial" w:hAnsi="Arial" w:cs="Arial"/>
                    <w:strike/>
                    <w:color w:val="000000" w:themeColor="text1"/>
                    <w:sz w:val="18"/>
                    <w:szCs w:val="18"/>
                  </w:rPr>
                </w:rPrChange>
              </w:rPr>
            </w:pPr>
            <w:ins w:id="9937" w:author="CR#0004r4" w:date="2021-06-28T13:12:00Z">
              <w:r w:rsidRPr="00680735">
                <w:rPr>
                  <w:rFonts w:ascii="Arial" w:hAnsi="Arial" w:cs="Arial"/>
                  <w:sz w:val="18"/>
                  <w:szCs w:val="18"/>
                  <w:rPrChange w:id="9938" w:author="CR#0004r4" w:date="2021-07-04T22:18:00Z">
                    <w:rPr>
                      <w:rFonts w:ascii="Arial" w:hAnsi="Arial" w:cs="Arial"/>
                      <w:color w:val="000000" w:themeColor="text1"/>
                      <w:sz w:val="18"/>
                      <w:szCs w:val="18"/>
                    </w:rPr>
                  </w:rPrChange>
                </w:rPr>
                <w:lastRenderedPageBreak/>
                <w:t>Optional with capability signalling</w:t>
              </w:r>
            </w:ins>
          </w:p>
        </w:tc>
      </w:tr>
      <w:tr w:rsidR="006703D0" w:rsidRPr="00680735" w14:paraId="3748ADB6" w14:textId="77777777" w:rsidTr="00E15F46">
        <w:trPr>
          <w:trHeight w:val="609"/>
          <w:ins w:id="9939" w:author="CR#0004r4" w:date="2021-06-28T13:12:00Z"/>
        </w:trPr>
        <w:tc>
          <w:tcPr>
            <w:tcW w:w="1130" w:type="dxa"/>
            <w:vMerge/>
          </w:tcPr>
          <w:p w14:paraId="644205EF" w14:textId="77777777" w:rsidR="00E15F46" w:rsidRPr="00680735" w:rsidRDefault="00E15F46" w:rsidP="00E15F46">
            <w:pPr>
              <w:rPr>
                <w:ins w:id="9940" w:author="CR#0004r4" w:date="2021-06-28T13:12:00Z"/>
                <w:rFonts w:ascii="Arial" w:hAnsi="Arial" w:cs="Arial"/>
                <w:strike/>
                <w:sz w:val="18"/>
                <w:szCs w:val="18"/>
                <w:rPrChange w:id="9941" w:author="CR#0004r4" w:date="2021-07-04T22:18:00Z">
                  <w:rPr>
                    <w:ins w:id="9942" w:author="CR#0004r4" w:date="2021-06-28T13:12:00Z"/>
                    <w:rFonts w:ascii="Arial" w:hAnsi="Arial" w:cs="Arial"/>
                    <w:strike/>
                    <w:color w:val="000000" w:themeColor="text1"/>
                    <w:sz w:val="18"/>
                    <w:szCs w:val="18"/>
                  </w:rPr>
                </w:rPrChange>
              </w:rPr>
            </w:pPr>
          </w:p>
        </w:tc>
        <w:tc>
          <w:tcPr>
            <w:tcW w:w="710" w:type="dxa"/>
          </w:tcPr>
          <w:p w14:paraId="53EA87A7" w14:textId="77777777" w:rsidR="00E15F46" w:rsidRPr="00680735" w:rsidRDefault="00E15F46" w:rsidP="00E15F46">
            <w:pPr>
              <w:pStyle w:val="TAL"/>
              <w:rPr>
                <w:ins w:id="9943" w:author="CR#0004r4" w:date="2021-06-28T13:12:00Z"/>
                <w:rFonts w:eastAsia="Malgun Gothic" w:cs="Arial"/>
                <w:szCs w:val="18"/>
                <w:rPrChange w:id="9944" w:author="CR#0004r4" w:date="2021-07-04T22:18:00Z">
                  <w:rPr>
                    <w:ins w:id="9945" w:author="CR#0004r4" w:date="2021-06-28T13:12:00Z"/>
                    <w:rFonts w:eastAsia="Malgun Gothic" w:cs="Arial"/>
                    <w:color w:val="000000" w:themeColor="text1"/>
                    <w:szCs w:val="18"/>
                  </w:rPr>
                </w:rPrChange>
              </w:rPr>
            </w:pPr>
            <w:ins w:id="9946" w:author="CR#0004r4" w:date="2021-06-28T13:12:00Z">
              <w:r w:rsidRPr="00680735">
                <w:rPr>
                  <w:rFonts w:eastAsia="Malgun Gothic" w:cs="Arial"/>
                  <w:szCs w:val="18"/>
                  <w:rPrChange w:id="9947" w:author="CR#0004r4" w:date="2021-07-04T22:18:00Z">
                    <w:rPr>
                      <w:rFonts w:eastAsia="Malgun Gothic" w:cs="Arial"/>
                      <w:color w:val="000000" w:themeColor="text1"/>
                      <w:szCs w:val="18"/>
                    </w:rPr>
                  </w:rPrChange>
                </w:rPr>
                <w:t>16-1a-2</w:t>
              </w:r>
            </w:ins>
          </w:p>
        </w:tc>
        <w:tc>
          <w:tcPr>
            <w:tcW w:w="1559" w:type="dxa"/>
          </w:tcPr>
          <w:p w14:paraId="6762E5BC" w14:textId="77777777" w:rsidR="00E15F46" w:rsidRPr="00680735" w:rsidRDefault="00E15F46" w:rsidP="00E15F46">
            <w:pPr>
              <w:pStyle w:val="TAL"/>
              <w:rPr>
                <w:ins w:id="9948" w:author="CR#0004r4" w:date="2021-06-28T13:12:00Z"/>
                <w:rFonts w:eastAsia="Malgun Gothic" w:cs="Arial"/>
                <w:szCs w:val="18"/>
                <w:rPrChange w:id="9949" w:author="CR#0004r4" w:date="2021-07-04T22:18:00Z">
                  <w:rPr>
                    <w:ins w:id="9950" w:author="CR#0004r4" w:date="2021-06-28T13:12:00Z"/>
                    <w:rFonts w:eastAsia="Malgun Gothic" w:cs="Arial"/>
                    <w:color w:val="000000" w:themeColor="text1"/>
                    <w:szCs w:val="18"/>
                  </w:rPr>
                </w:rPrChange>
              </w:rPr>
            </w:pPr>
            <w:ins w:id="9951" w:author="CR#0004r4" w:date="2021-06-28T13:12:00Z">
              <w:r w:rsidRPr="00680735">
                <w:rPr>
                  <w:rFonts w:eastAsia="Malgun Gothic" w:cs="Arial"/>
                  <w:szCs w:val="18"/>
                  <w:rPrChange w:id="9952" w:author="CR#0004r4" w:date="2021-07-04T22:18:00Z">
                    <w:rPr>
                      <w:rFonts w:eastAsia="Malgun Gothic" w:cs="Arial"/>
                      <w:color w:val="000000" w:themeColor="text1"/>
                      <w:szCs w:val="18"/>
                    </w:rPr>
                  </w:rPrChange>
                </w:rPr>
                <w:t>Non-group based L1-SINR reporting</w:t>
              </w:r>
            </w:ins>
          </w:p>
        </w:tc>
        <w:tc>
          <w:tcPr>
            <w:tcW w:w="3413" w:type="dxa"/>
          </w:tcPr>
          <w:p w14:paraId="581455DB" w14:textId="715AB900" w:rsidR="00E15F46" w:rsidRPr="00680735" w:rsidRDefault="00BF6E19">
            <w:pPr>
              <w:pStyle w:val="TAL"/>
              <w:rPr>
                <w:ins w:id="9953" w:author="CR#0004r4" w:date="2021-06-28T13:12:00Z"/>
                <w:rPrChange w:id="9954" w:author="CR#0004r4" w:date="2021-07-04T22:18:00Z">
                  <w:rPr>
                    <w:ins w:id="9955" w:author="CR#0004r4" w:date="2021-06-28T13:12:00Z"/>
                    <w:rFonts w:cs="Arial"/>
                    <w:color w:val="000000" w:themeColor="text1"/>
                    <w:szCs w:val="18"/>
                  </w:rPr>
                </w:rPrChange>
              </w:rPr>
              <w:pPrChange w:id="9956" w:author="CR#0004r4" w:date="2021-07-03T00:00:00Z">
                <w:pPr>
                  <w:pStyle w:val="TAL"/>
                  <w:numPr>
                    <w:numId w:val="104"/>
                  </w:numPr>
                  <w:overflowPunct/>
                  <w:autoSpaceDE/>
                  <w:autoSpaceDN/>
                  <w:adjustRightInd/>
                  <w:ind w:left="720" w:hanging="360"/>
                  <w:textAlignment w:val="auto"/>
                </w:pPr>
              </w:pPrChange>
            </w:pPr>
            <w:ins w:id="9957" w:author="CR#0004r4" w:date="2021-07-03T00:00:00Z">
              <w:r w:rsidRPr="00680735">
                <w:t>1.</w:t>
              </w:r>
            </w:ins>
            <w:ins w:id="9958" w:author="CR#0004r4" w:date="2021-07-03T00:01:00Z">
              <w:r w:rsidRPr="00680735">
                <w:rPr>
                  <w:rFonts w:cs="Arial"/>
                  <w:szCs w:val="18"/>
                  <w:lang w:eastAsia="ko-KR"/>
                </w:rPr>
                <w:tab/>
              </w:r>
            </w:ins>
            <w:ins w:id="9959" w:author="CR#0004r4" w:date="2021-06-28T13:12:00Z">
              <w:r w:rsidR="00E15F46" w:rsidRPr="00680735">
                <w:rPr>
                  <w:rPrChange w:id="9960" w:author="CR#0004r4" w:date="2021-07-04T22:18:00Z">
                    <w:rPr>
                      <w:rFonts w:cs="Arial"/>
                      <w:color w:val="000000" w:themeColor="text1"/>
                      <w:szCs w:val="18"/>
                    </w:rPr>
                  </w:rPrChange>
                </w:rPr>
                <w:t xml:space="preserve">Support of non-group based L1-SINR reporting with </w:t>
              </w:r>
              <w:proofErr w:type="spellStart"/>
              <w:r w:rsidR="00E15F46" w:rsidRPr="00680735">
                <w:rPr>
                  <w:rPrChange w:id="9961" w:author="CR#0004r4" w:date="2021-07-04T22:18:00Z">
                    <w:rPr>
                      <w:rFonts w:cs="Arial"/>
                      <w:color w:val="000000" w:themeColor="text1"/>
                      <w:szCs w:val="18"/>
                    </w:rPr>
                  </w:rPrChange>
                </w:rPr>
                <w:t>N_max</w:t>
              </w:r>
              <w:proofErr w:type="spellEnd"/>
              <w:r w:rsidR="00E15F46" w:rsidRPr="00680735">
                <w:rPr>
                  <w:rPrChange w:id="9962" w:author="CR#0004r4" w:date="2021-07-04T22:18:00Z">
                    <w:rPr>
                      <w:rFonts w:cs="Arial"/>
                      <w:color w:val="000000" w:themeColor="text1"/>
                      <w:szCs w:val="18"/>
                    </w:rPr>
                  </w:rPrChange>
                </w:rPr>
                <w:t xml:space="preserve"> L1-SINR values reported</w:t>
              </w:r>
            </w:ins>
          </w:p>
        </w:tc>
        <w:tc>
          <w:tcPr>
            <w:tcW w:w="1350" w:type="dxa"/>
          </w:tcPr>
          <w:p w14:paraId="1F2E965E" w14:textId="77777777" w:rsidR="00E15F46" w:rsidRPr="00680735" w:rsidRDefault="00E15F46" w:rsidP="00E15F46">
            <w:pPr>
              <w:pStyle w:val="TAL"/>
              <w:rPr>
                <w:ins w:id="9963" w:author="CR#0004r4" w:date="2021-06-28T13:12:00Z"/>
                <w:rFonts w:eastAsia="Malgun Gothic" w:cs="Arial"/>
                <w:szCs w:val="18"/>
                <w:lang w:eastAsia="ko-KR"/>
                <w:rPrChange w:id="9964" w:author="CR#0004r4" w:date="2021-07-04T22:18:00Z">
                  <w:rPr>
                    <w:ins w:id="9965" w:author="CR#0004r4" w:date="2021-06-28T13:12:00Z"/>
                    <w:rFonts w:eastAsia="Malgun Gothic" w:cs="Arial"/>
                    <w:color w:val="000000" w:themeColor="text1"/>
                    <w:szCs w:val="18"/>
                    <w:lang w:eastAsia="ko-KR"/>
                  </w:rPr>
                </w:rPrChange>
              </w:rPr>
            </w:pPr>
            <w:ins w:id="9966" w:author="CR#0004r4" w:date="2021-06-28T13:12:00Z">
              <w:r w:rsidRPr="00680735">
                <w:rPr>
                  <w:rFonts w:eastAsia="Malgun Gothic" w:cs="Arial"/>
                  <w:szCs w:val="18"/>
                  <w:lang w:eastAsia="ko-KR"/>
                  <w:rPrChange w:id="9967" w:author="CR#0004r4" w:date="2021-07-04T22:18:00Z">
                    <w:rPr>
                      <w:rFonts w:eastAsia="Malgun Gothic" w:cs="Arial"/>
                      <w:color w:val="000000" w:themeColor="text1"/>
                      <w:szCs w:val="18"/>
                      <w:lang w:eastAsia="ko-KR"/>
                    </w:rPr>
                  </w:rPrChange>
                </w:rPr>
                <w:t>16-1a-1</w:t>
              </w:r>
            </w:ins>
          </w:p>
        </w:tc>
        <w:tc>
          <w:tcPr>
            <w:tcW w:w="3150" w:type="dxa"/>
          </w:tcPr>
          <w:p w14:paraId="594B4586" w14:textId="77777777" w:rsidR="00E15F46" w:rsidRPr="00680735" w:rsidRDefault="00E15F46" w:rsidP="00E15F46">
            <w:pPr>
              <w:pStyle w:val="TAL"/>
              <w:rPr>
                <w:ins w:id="9968" w:author="CR#0004r4" w:date="2021-06-28T13:12:00Z"/>
                <w:rFonts w:cs="Arial"/>
                <w:i/>
                <w:iCs/>
                <w:szCs w:val="18"/>
                <w:rPrChange w:id="9969" w:author="CR#0004r4" w:date="2021-07-04T22:18:00Z">
                  <w:rPr>
                    <w:ins w:id="9970" w:author="CR#0004r4" w:date="2021-06-28T13:12:00Z"/>
                    <w:rFonts w:cs="Arial"/>
                    <w:i/>
                    <w:iCs/>
                    <w:color w:val="000000" w:themeColor="text1"/>
                    <w:szCs w:val="18"/>
                  </w:rPr>
                </w:rPrChange>
              </w:rPr>
            </w:pPr>
            <w:ins w:id="9971" w:author="CR#0004r4" w:date="2021-06-28T13:12:00Z">
              <w:r w:rsidRPr="00680735">
                <w:rPr>
                  <w:rFonts w:cs="Arial"/>
                  <w:i/>
                  <w:iCs/>
                  <w:szCs w:val="18"/>
                </w:rPr>
                <w:t>nonGroupSINR-reporting-r16</w:t>
              </w:r>
            </w:ins>
          </w:p>
        </w:tc>
        <w:tc>
          <w:tcPr>
            <w:tcW w:w="2520" w:type="dxa"/>
          </w:tcPr>
          <w:p w14:paraId="37B71A6B" w14:textId="77777777" w:rsidR="00E15F46" w:rsidRPr="00680735" w:rsidRDefault="00E15F46" w:rsidP="00E15F46">
            <w:pPr>
              <w:pStyle w:val="TAL"/>
              <w:rPr>
                <w:ins w:id="9972" w:author="CR#0004r4" w:date="2021-06-28T13:12:00Z"/>
                <w:rFonts w:cs="Arial"/>
                <w:i/>
                <w:iCs/>
                <w:szCs w:val="18"/>
                <w:rPrChange w:id="9973" w:author="CR#0004r4" w:date="2021-07-04T22:18:00Z">
                  <w:rPr>
                    <w:ins w:id="9974" w:author="CR#0004r4" w:date="2021-06-28T13:12:00Z"/>
                    <w:rFonts w:cs="Arial"/>
                    <w:i/>
                    <w:iCs/>
                    <w:color w:val="000000" w:themeColor="text1"/>
                    <w:szCs w:val="18"/>
                  </w:rPr>
                </w:rPrChange>
              </w:rPr>
            </w:pPr>
            <w:ins w:id="9975" w:author="CR#0004r4" w:date="2021-06-28T13:12:00Z">
              <w:r w:rsidRPr="00680735">
                <w:rPr>
                  <w:rFonts w:cs="Arial"/>
                  <w:i/>
                  <w:iCs/>
                  <w:szCs w:val="18"/>
                </w:rPr>
                <w:t>MIMO-</w:t>
              </w:r>
              <w:proofErr w:type="spellStart"/>
              <w:r w:rsidRPr="00680735">
                <w:rPr>
                  <w:rFonts w:cs="Arial"/>
                  <w:i/>
                  <w:iCs/>
                  <w:szCs w:val="18"/>
                </w:rPr>
                <w:t>ParametersPerBand</w:t>
              </w:r>
              <w:proofErr w:type="spellEnd"/>
            </w:ins>
          </w:p>
        </w:tc>
        <w:tc>
          <w:tcPr>
            <w:tcW w:w="1440" w:type="dxa"/>
          </w:tcPr>
          <w:p w14:paraId="067D5490" w14:textId="77777777" w:rsidR="00E15F46" w:rsidRPr="00680735" w:rsidRDefault="00E15F46" w:rsidP="00E15F46">
            <w:pPr>
              <w:pStyle w:val="TAL"/>
              <w:rPr>
                <w:ins w:id="9976" w:author="CR#0004r4" w:date="2021-06-28T13:12:00Z"/>
                <w:rFonts w:eastAsia="Malgun Gothic" w:cs="Arial"/>
                <w:szCs w:val="18"/>
                <w:lang w:eastAsia="ko-KR"/>
                <w:rPrChange w:id="9977" w:author="CR#0004r4" w:date="2021-07-04T22:18:00Z">
                  <w:rPr>
                    <w:ins w:id="9978" w:author="CR#0004r4" w:date="2021-06-28T13:12:00Z"/>
                    <w:rFonts w:eastAsia="Malgun Gothic" w:cs="Arial"/>
                    <w:color w:val="000000" w:themeColor="text1"/>
                    <w:szCs w:val="18"/>
                    <w:lang w:eastAsia="ko-KR"/>
                  </w:rPr>
                </w:rPrChange>
              </w:rPr>
            </w:pPr>
            <w:ins w:id="9979" w:author="CR#0004r4" w:date="2021-06-28T13:12:00Z">
              <w:r w:rsidRPr="00680735">
                <w:rPr>
                  <w:rFonts w:eastAsia="Malgun Gothic" w:cs="Arial"/>
                  <w:szCs w:val="18"/>
                  <w:lang w:eastAsia="ko-KR"/>
                  <w:rPrChange w:id="9980" w:author="CR#0004r4" w:date="2021-07-04T22:18:00Z">
                    <w:rPr>
                      <w:rFonts w:eastAsia="Malgun Gothic" w:cs="Arial"/>
                      <w:color w:val="000000" w:themeColor="text1"/>
                      <w:szCs w:val="18"/>
                      <w:lang w:eastAsia="ko-KR"/>
                    </w:rPr>
                  </w:rPrChange>
                </w:rPr>
                <w:t>No</w:t>
              </w:r>
            </w:ins>
          </w:p>
        </w:tc>
        <w:tc>
          <w:tcPr>
            <w:tcW w:w="1440" w:type="dxa"/>
          </w:tcPr>
          <w:p w14:paraId="1121DC0D" w14:textId="77777777" w:rsidR="00E15F46" w:rsidRPr="00680735" w:rsidRDefault="00E15F46" w:rsidP="00E15F46">
            <w:pPr>
              <w:pStyle w:val="TAL"/>
              <w:rPr>
                <w:ins w:id="9981" w:author="CR#0004r4" w:date="2021-06-28T13:12:00Z"/>
                <w:rFonts w:cs="Arial"/>
                <w:szCs w:val="18"/>
                <w:rPrChange w:id="9982" w:author="CR#0004r4" w:date="2021-07-04T22:18:00Z">
                  <w:rPr>
                    <w:ins w:id="9983" w:author="CR#0004r4" w:date="2021-06-28T13:12:00Z"/>
                    <w:rFonts w:cs="Arial"/>
                    <w:color w:val="000000" w:themeColor="text1"/>
                    <w:szCs w:val="18"/>
                  </w:rPr>
                </w:rPrChange>
              </w:rPr>
            </w:pPr>
            <w:ins w:id="9984" w:author="CR#0004r4" w:date="2021-06-28T13:12:00Z">
              <w:r w:rsidRPr="00680735">
                <w:rPr>
                  <w:rFonts w:cs="Arial"/>
                  <w:szCs w:val="18"/>
                  <w:rPrChange w:id="9985" w:author="CR#0004r4" w:date="2021-07-04T22:18:00Z">
                    <w:rPr>
                      <w:rFonts w:cs="Arial"/>
                      <w:color w:val="000000" w:themeColor="text1"/>
                      <w:szCs w:val="18"/>
                    </w:rPr>
                  </w:rPrChange>
                </w:rPr>
                <w:t>No</w:t>
              </w:r>
            </w:ins>
          </w:p>
        </w:tc>
        <w:tc>
          <w:tcPr>
            <w:tcW w:w="2340" w:type="dxa"/>
          </w:tcPr>
          <w:p w14:paraId="5B0399FD" w14:textId="77777777" w:rsidR="00E15F46" w:rsidRPr="00680735" w:rsidRDefault="00E15F46" w:rsidP="00E15F46">
            <w:pPr>
              <w:pStyle w:val="TAL"/>
              <w:rPr>
                <w:ins w:id="9986" w:author="CR#0004r4" w:date="2021-06-28T13:12:00Z"/>
                <w:rFonts w:eastAsia="Malgun Gothic" w:cs="Arial"/>
                <w:szCs w:val="18"/>
                <w:lang w:eastAsia="ko-KR"/>
                <w:rPrChange w:id="9987" w:author="CR#0004r4" w:date="2021-07-04T22:18:00Z">
                  <w:rPr>
                    <w:ins w:id="9988" w:author="CR#0004r4" w:date="2021-06-28T13:12:00Z"/>
                    <w:rFonts w:eastAsia="Malgun Gothic" w:cs="Arial"/>
                    <w:color w:val="000000" w:themeColor="text1"/>
                    <w:szCs w:val="18"/>
                    <w:lang w:eastAsia="ko-KR"/>
                  </w:rPr>
                </w:rPrChange>
              </w:rPr>
            </w:pPr>
            <w:ins w:id="9989" w:author="CR#0004r4" w:date="2021-06-28T13:12:00Z">
              <w:r w:rsidRPr="00680735">
                <w:rPr>
                  <w:rFonts w:eastAsia="Malgun Gothic" w:cs="Arial"/>
                  <w:szCs w:val="18"/>
                  <w:lang w:eastAsia="ko-KR"/>
                  <w:rPrChange w:id="9990" w:author="CR#0004r4" w:date="2021-07-04T22:18:00Z">
                    <w:rPr>
                      <w:rFonts w:eastAsia="Malgun Gothic" w:cs="Arial"/>
                      <w:color w:val="000000" w:themeColor="text1"/>
                      <w:szCs w:val="18"/>
                      <w:lang w:eastAsia="ko-KR"/>
                    </w:rPr>
                  </w:rPrChange>
                </w:rPr>
                <w:t xml:space="preserve">Note: Default value is </w:t>
              </w:r>
              <w:proofErr w:type="spellStart"/>
              <w:r w:rsidRPr="00680735">
                <w:rPr>
                  <w:rFonts w:eastAsia="Malgun Gothic" w:cs="Arial"/>
                  <w:szCs w:val="18"/>
                  <w:lang w:eastAsia="ko-KR"/>
                  <w:rPrChange w:id="9991" w:author="CR#0004r4" w:date="2021-07-04T22:18:00Z">
                    <w:rPr>
                      <w:rFonts w:eastAsia="Malgun Gothic" w:cs="Arial"/>
                      <w:color w:val="000000" w:themeColor="text1"/>
                      <w:szCs w:val="18"/>
                      <w:lang w:eastAsia="ko-KR"/>
                    </w:rPr>
                  </w:rPrChange>
                </w:rPr>
                <w:t>N_max</w:t>
              </w:r>
              <w:proofErr w:type="spellEnd"/>
              <w:r w:rsidRPr="00680735">
                <w:rPr>
                  <w:rFonts w:eastAsia="Malgun Gothic" w:cs="Arial"/>
                  <w:szCs w:val="18"/>
                  <w:lang w:eastAsia="ko-KR"/>
                  <w:rPrChange w:id="9992" w:author="CR#0004r4" w:date="2021-07-04T22:18:00Z">
                    <w:rPr>
                      <w:rFonts w:eastAsia="Malgun Gothic" w:cs="Arial"/>
                      <w:color w:val="000000" w:themeColor="text1"/>
                      <w:szCs w:val="18"/>
                      <w:lang w:eastAsia="ko-KR"/>
                    </w:rPr>
                  </w:rPrChange>
                </w:rPr>
                <w:t xml:space="preserve"> = 1 in case 16-1a-2 is not provided by the UE.</w:t>
              </w:r>
            </w:ins>
          </w:p>
          <w:p w14:paraId="343772C0" w14:textId="77777777" w:rsidR="00E15F46" w:rsidRPr="00680735" w:rsidRDefault="00E15F46" w:rsidP="00E15F46">
            <w:pPr>
              <w:pStyle w:val="TAL"/>
              <w:rPr>
                <w:ins w:id="9993" w:author="CR#0004r4" w:date="2021-06-28T13:12:00Z"/>
                <w:rFonts w:eastAsia="Malgun Gothic" w:cs="Arial"/>
                <w:szCs w:val="18"/>
                <w:lang w:eastAsia="ko-KR"/>
                <w:rPrChange w:id="9994" w:author="CR#0004r4" w:date="2021-07-04T22:18:00Z">
                  <w:rPr>
                    <w:ins w:id="9995" w:author="CR#0004r4" w:date="2021-06-28T13:12:00Z"/>
                    <w:rFonts w:eastAsia="Malgun Gothic" w:cs="Arial"/>
                    <w:color w:val="000000" w:themeColor="text1"/>
                    <w:szCs w:val="18"/>
                    <w:lang w:eastAsia="ko-KR"/>
                  </w:rPr>
                </w:rPrChange>
              </w:rPr>
            </w:pPr>
          </w:p>
          <w:p w14:paraId="4E3A028C" w14:textId="77777777" w:rsidR="00E15F46" w:rsidRPr="00680735" w:rsidRDefault="00E15F46" w:rsidP="00E15F46">
            <w:pPr>
              <w:pStyle w:val="TAL"/>
              <w:rPr>
                <w:ins w:id="9996" w:author="CR#0004r4" w:date="2021-06-28T13:12:00Z"/>
                <w:rFonts w:cs="Arial"/>
                <w:strike/>
                <w:szCs w:val="18"/>
                <w:rPrChange w:id="9997" w:author="CR#0004r4" w:date="2021-07-04T22:18:00Z">
                  <w:rPr>
                    <w:ins w:id="9998" w:author="CR#0004r4" w:date="2021-06-28T13:12:00Z"/>
                    <w:rFonts w:cs="Arial"/>
                    <w:strike/>
                    <w:color w:val="000000" w:themeColor="text1"/>
                    <w:szCs w:val="18"/>
                  </w:rPr>
                </w:rPrChange>
              </w:rPr>
            </w:pPr>
            <w:ins w:id="9999" w:author="CR#0004r4" w:date="2021-06-28T13:12:00Z">
              <w:r w:rsidRPr="00680735">
                <w:rPr>
                  <w:rFonts w:eastAsia="Malgun Gothic" w:cs="Arial"/>
                  <w:szCs w:val="18"/>
                  <w:lang w:eastAsia="ko-KR"/>
                  <w:rPrChange w:id="10000" w:author="CR#0004r4" w:date="2021-07-04T22:18:00Z">
                    <w:rPr>
                      <w:rFonts w:eastAsia="Malgun Gothic" w:cs="Arial"/>
                      <w:color w:val="000000" w:themeColor="text1"/>
                      <w:szCs w:val="18"/>
                      <w:lang w:eastAsia="ko-KR"/>
                    </w:rPr>
                  </w:rPrChange>
                </w:rPr>
                <w:t>Candidate value set is {1, 2, 4}</w:t>
              </w:r>
            </w:ins>
          </w:p>
        </w:tc>
        <w:tc>
          <w:tcPr>
            <w:tcW w:w="2070" w:type="dxa"/>
          </w:tcPr>
          <w:p w14:paraId="228083B0" w14:textId="77777777" w:rsidR="00E15F46" w:rsidRPr="00680735" w:rsidRDefault="00E15F46" w:rsidP="00E15F46">
            <w:pPr>
              <w:keepNext/>
              <w:keepLines/>
              <w:rPr>
                <w:ins w:id="10001" w:author="CR#0004r4" w:date="2021-06-28T13:12:00Z"/>
                <w:rFonts w:ascii="Arial" w:eastAsia="Malgun Gothic" w:hAnsi="Arial" w:cs="Arial"/>
                <w:sz w:val="18"/>
                <w:szCs w:val="18"/>
                <w:lang w:eastAsia="ko-KR"/>
                <w:rPrChange w:id="10002" w:author="CR#0004r4" w:date="2021-07-04T22:18:00Z">
                  <w:rPr>
                    <w:ins w:id="10003" w:author="CR#0004r4" w:date="2021-06-28T13:12:00Z"/>
                    <w:rFonts w:ascii="Arial" w:eastAsia="Malgun Gothic" w:hAnsi="Arial" w:cs="Arial"/>
                    <w:color w:val="000000" w:themeColor="text1"/>
                    <w:sz w:val="18"/>
                    <w:szCs w:val="18"/>
                    <w:lang w:eastAsia="ko-KR"/>
                  </w:rPr>
                </w:rPrChange>
              </w:rPr>
            </w:pPr>
            <w:ins w:id="10004" w:author="CR#0004r4" w:date="2021-06-28T13:12:00Z">
              <w:r w:rsidRPr="00680735">
                <w:rPr>
                  <w:rFonts w:ascii="Arial" w:hAnsi="Arial" w:cs="Arial"/>
                  <w:sz w:val="18"/>
                  <w:szCs w:val="18"/>
                  <w:rPrChange w:id="10005" w:author="CR#0004r4" w:date="2021-07-04T22:18:00Z">
                    <w:rPr>
                      <w:rFonts w:ascii="Arial" w:hAnsi="Arial" w:cs="Arial"/>
                      <w:color w:val="000000" w:themeColor="text1"/>
                      <w:sz w:val="18"/>
                      <w:szCs w:val="18"/>
                    </w:rPr>
                  </w:rPrChange>
                </w:rPr>
                <w:t>Optional with capability signalling</w:t>
              </w:r>
            </w:ins>
          </w:p>
        </w:tc>
      </w:tr>
      <w:tr w:rsidR="006703D0" w:rsidRPr="00680735" w14:paraId="3F9E5563" w14:textId="77777777" w:rsidTr="00E15F46">
        <w:trPr>
          <w:trHeight w:val="609"/>
          <w:ins w:id="10006" w:author="CR#0004r4" w:date="2021-06-28T13:12:00Z"/>
        </w:trPr>
        <w:tc>
          <w:tcPr>
            <w:tcW w:w="1130" w:type="dxa"/>
            <w:vMerge/>
          </w:tcPr>
          <w:p w14:paraId="7A3CF07C" w14:textId="77777777" w:rsidR="00E15F46" w:rsidRPr="00680735" w:rsidRDefault="00E15F46" w:rsidP="00E15F46">
            <w:pPr>
              <w:rPr>
                <w:ins w:id="10007" w:author="CR#0004r4" w:date="2021-06-28T13:12:00Z"/>
                <w:rFonts w:ascii="Arial" w:hAnsi="Arial" w:cs="Arial"/>
                <w:strike/>
                <w:sz w:val="18"/>
                <w:szCs w:val="18"/>
                <w:rPrChange w:id="10008" w:author="CR#0004r4" w:date="2021-07-04T22:18:00Z">
                  <w:rPr>
                    <w:ins w:id="10009" w:author="CR#0004r4" w:date="2021-06-28T13:12:00Z"/>
                    <w:rFonts w:ascii="Arial" w:hAnsi="Arial" w:cs="Arial"/>
                    <w:strike/>
                    <w:color w:val="000000" w:themeColor="text1"/>
                    <w:sz w:val="18"/>
                    <w:szCs w:val="18"/>
                  </w:rPr>
                </w:rPrChange>
              </w:rPr>
            </w:pPr>
          </w:p>
        </w:tc>
        <w:tc>
          <w:tcPr>
            <w:tcW w:w="710" w:type="dxa"/>
          </w:tcPr>
          <w:p w14:paraId="0EE2CF4B" w14:textId="77777777" w:rsidR="00E15F46" w:rsidRPr="00680735" w:rsidRDefault="00E15F46" w:rsidP="00E15F46">
            <w:pPr>
              <w:pStyle w:val="TAL"/>
              <w:rPr>
                <w:ins w:id="10010" w:author="CR#0004r4" w:date="2021-06-28T13:12:00Z"/>
                <w:rFonts w:eastAsia="Malgun Gothic" w:cs="Arial"/>
                <w:szCs w:val="18"/>
                <w:rPrChange w:id="10011" w:author="CR#0004r4" w:date="2021-07-04T22:18:00Z">
                  <w:rPr>
                    <w:ins w:id="10012" w:author="CR#0004r4" w:date="2021-06-28T13:12:00Z"/>
                    <w:rFonts w:eastAsia="Malgun Gothic" w:cs="Arial"/>
                    <w:color w:val="000000" w:themeColor="text1"/>
                    <w:szCs w:val="18"/>
                  </w:rPr>
                </w:rPrChange>
              </w:rPr>
            </w:pPr>
            <w:ins w:id="10013" w:author="CR#0004r4" w:date="2021-06-28T13:12:00Z">
              <w:r w:rsidRPr="00680735">
                <w:rPr>
                  <w:rFonts w:eastAsia="Malgun Gothic" w:cs="Arial"/>
                  <w:szCs w:val="18"/>
                  <w:rPrChange w:id="10014" w:author="CR#0004r4" w:date="2021-07-04T22:18:00Z">
                    <w:rPr>
                      <w:rFonts w:eastAsia="Malgun Gothic" w:cs="Arial"/>
                      <w:color w:val="000000" w:themeColor="text1"/>
                      <w:szCs w:val="18"/>
                    </w:rPr>
                  </w:rPrChange>
                </w:rPr>
                <w:t>16-1a-3</w:t>
              </w:r>
            </w:ins>
          </w:p>
        </w:tc>
        <w:tc>
          <w:tcPr>
            <w:tcW w:w="1559" w:type="dxa"/>
          </w:tcPr>
          <w:p w14:paraId="2E3728AB" w14:textId="77777777" w:rsidR="00E15F46" w:rsidRPr="00680735" w:rsidRDefault="00E15F46" w:rsidP="00E15F46">
            <w:pPr>
              <w:pStyle w:val="TAL"/>
              <w:rPr>
                <w:ins w:id="10015" w:author="CR#0004r4" w:date="2021-06-28T13:12:00Z"/>
                <w:rFonts w:eastAsia="Malgun Gothic" w:cs="Arial"/>
                <w:szCs w:val="18"/>
                <w:rPrChange w:id="10016" w:author="CR#0004r4" w:date="2021-07-04T22:18:00Z">
                  <w:rPr>
                    <w:ins w:id="10017" w:author="CR#0004r4" w:date="2021-06-28T13:12:00Z"/>
                    <w:rFonts w:eastAsia="Malgun Gothic" w:cs="Arial"/>
                    <w:color w:val="000000" w:themeColor="text1"/>
                    <w:szCs w:val="18"/>
                  </w:rPr>
                </w:rPrChange>
              </w:rPr>
            </w:pPr>
            <w:ins w:id="10018" w:author="CR#0004r4" w:date="2021-06-28T13:12:00Z">
              <w:r w:rsidRPr="00680735">
                <w:rPr>
                  <w:rFonts w:eastAsia="Malgun Gothic" w:cs="Arial"/>
                  <w:szCs w:val="18"/>
                  <w:rPrChange w:id="10019" w:author="CR#0004r4" w:date="2021-07-04T22:18:00Z">
                    <w:rPr>
                      <w:rFonts w:eastAsia="Malgun Gothic" w:cs="Arial"/>
                      <w:color w:val="000000" w:themeColor="text1"/>
                      <w:szCs w:val="18"/>
                    </w:rPr>
                  </w:rPrChange>
                </w:rPr>
                <w:t>Group based L1-SINR reporting</w:t>
              </w:r>
            </w:ins>
          </w:p>
        </w:tc>
        <w:tc>
          <w:tcPr>
            <w:tcW w:w="3413" w:type="dxa"/>
          </w:tcPr>
          <w:p w14:paraId="151FF959" w14:textId="32964781" w:rsidR="00E15F46" w:rsidRPr="00680735" w:rsidRDefault="00BF6E19">
            <w:pPr>
              <w:pStyle w:val="TAL"/>
              <w:rPr>
                <w:ins w:id="10020" w:author="CR#0004r4" w:date="2021-06-28T13:12:00Z"/>
                <w:rPrChange w:id="10021" w:author="CR#0004r4" w:date="2021-07-04T22:18:00Z">
                  <w:rPr>
                    <w:ins w:id="10022" w:author="CR#0004r4" w:date="2021-06-28T13:12:00Z"/>
                    <w:rFonts w:cs="Arial"/>
                    <w:color w:val="000000" w:themeColor="text1"/>
                    <w:szCs w:val="18"/>
                  </w:rPr>
                </w:rPrChange>
              </w:rPr>
              <w:pPrChange w:id="10023" w:author="CR#0004r4" w:date="2021-07-03T00:01:00Z">
                <w:pPr>
                  <w:pStyle w:val="TAL"/>
                  <w:numPr>
                    <w:numId w:val="105"/>
                  </w:numPr>
                  <w:overflowPunct/>
                  <w:autoSpaceDE/>
                  <w:autoSpaceDN/>
                  <w:adjustRightInd/>
                  <w:ind w:left="720" w:hanging="360"/>
                  <w:textAlignment w:val="auto"/>
                </w:pPr>
              </w:pPrChange>
            </w:pPr>
            <w:ins w:id="10024" w:author="CR#0004r4" w:date="2021-07-03T00:01:00Z">
              <w:r w:rsidRPr="00680735">
                <w:t>1.</w:t>
              </w:r>
              <w:r w:rsidRPr="00680735">
                <w:rPr>
                  <w:rFonts w:cs="Arial"/>
                  <w:szCs w:val="18"/>
                  <w:lang w:eastAsia="ko-KR"/>
                </w:rPr>
                <w:tab/>
              </w:r>
            </w:ins>
            <w:ins w:id="10025" w:author="CR#0004r4" w:date="2021-06-28T13:12:00Z">
              <w:r w:rsidR="00E15F46" w:rsidRPr="00680735">
                <w:rPr>
                  <w:rPrChange w:id="10026" w:author="CR#0004r4" w:date="2021-07-04T22:18:00Z">
                    <w:rPr>
                      <w:rFonts w:cs="Arial"/>
                      <w:color w:val="000000" w:themeColor="text1"/>
                      <w:szCs w:val="18"/>
                    </w:rPr>
                  </w:rPrChange>
                </w:rPr>
                <w:t>Support of group based L1-SINR reporting</w:t>
              </w:r>
            </w:ins>
          </w:p>
        </w:tc>
        <w:tc>
          <w:tcPr>
            <w:tcW w:w="1350" w:type="dxa"/>
          </w:tcPr>
          <w:p w14:paraId="06AD7AEA" w14:textId="77777777" w:rsidR="00E15F46" w:rsidRPr="00680735" w:rsidRDefault="00E15F46" w:rsidP="00E15F46">
            <w:pPr>
              <w:pStyle w:val="TAL"/>
              <w:rPr>
                <w:ins w:id="10027" w:author="CR#0004r4" w:date="2021-06-28T13:12:00Z"/>
                <w:rFonts w:eastAsia="Malgun Gothic" w:cs="Arial"/>
                <w:szCs w:val="18"/>
                <w:lang w:eastAsia="ko-KR"/>
                <w:rPrChange w:id="10028" w:author="CR#0004r4" w:date="2021-07-04T22:18:00Z">
                  <w:rPr>
                    <w:ins w:id="10029" w:author="CR#0004r4" w:date="2021-06-28T13:12:00Z"/>
                    <w:rFonts w:eastAsia="Malgun Gothic" w:cs="Arial"/>
                    <w:color w:val="000000" w:themeColor="text1"/>
                    <w:szCs w:val="18"/>
                    <w:lang w:eastAsia="ko-KR"/>
                  </w:rPr>
                </w:rPrChange>
              </w:rPr>
            </w:pPr>
            <w:ins w:id="10030" w:author="CR#0004r4" w:date="2021-06-28T13:12:00Z">
              <w:r w:rsidRPr="00680735">
                <w:rPr>
                  <w:rFonts w:eastAsia="Malgun Gothic" w:cs="Arial"/>
                  <w:szCs w:val="18"/>
                  <w:lang w:eastAsia="ko-KR"/>
                  <w:rPrChange w:id="10031" w:author="CR#0004r4" w:date="2021-07-04T22:18:00Z">
                    <w:rPr>
                      <w:rFonts w:eastAsia="Malgun Gothic" w:cs="Arial"/>
                      <w:color w:val="000000" w:themeColor="text1"/>
                      <w:szCs w:val="18"/>
                      <w:lang w:eastAsia="ko-KR"/>
                    </w:rPr>
                  </w:rPrChange>
                </w:rPr>
                <w:t>16-1a-1</w:t>
              </w:r>
            </w:ins>
          </w:p>
        </w:tc>
        <w:tc>
          <w:tcPr>
            <w:tcW w:w="3150" w:type="dxa"/>
          </w:tcPr>
          <w:p w14:paraId="48512399" w14:textId="48C984A1" w:rsidR="00E15F46" w:rsidRPr="00680735" w:rsidRDefault="00E15F46" w:rsidP="00E15F46">
            <w:pPr>
              <w:pStyle w:val="TAL"/>
              <w:rPr>
                <w:ins w:id="10032" w:author="CR#0004r4" w:date="2021-06-28T13:12:00Z"/>
                <w:rFonts w:cs="Arial"/>
                <w:i/>
                <w:iCs/>
                <w:szCs w:val="18"/>
                <w:rPrChange w:id="10033" w:author="CR#0004r4" w:date="2021-07-04T22:18:00Z">
                  <w:rPr>
                    <w:ins w:id="10034" w:author="CR#0004r4" w:date="2021-06-28T13:12:00Z"/>
                    <w:rFonts w:cs="Arial"/>
                    <w:i/>
                    <w:iCs/>
                    <w:color w:val="000000" w:themeColor="text1"/>
                    <w:szCs w:val="18"/>
                  </w:rPr>
                </w:rPrChange>
              </w:rPr>
            </w:pPr>
            <w:ins w:id="10035" w:author="CR#0004r4" w:date="2021-06-28T13:12:00Z">
              <w:r w:rsidRPr="00680735">
                <w:rPr>
                  <w:rFonts w:cs="Arial"/>
                  <w:i/>
                  <w:iCs/>
                  <w:szCs w:val="18"/>
                </w:rPr>
                <w:t>groupSINR-reporting-r16</w:t>
              </w:r>
            </w:ins>
          </w:p>
        </w:tc>
        <w:tc>
          <w:tcPr>
            <w:tcW w:w="2520" w:type="dxa"/>
          </w:tcPr>
          <w:p w14:paraId="6BCF6E16" w14:textId="77777777" w:rsidR="00E15F46" w:rsidRPr="00680735" w:rsidRDefault="00E15F46" w:rsidP="00E15F46">
            <w:pPr>
              <w:pStyle w:val="TAL"/>
              <w:rPr>
                <w:ins w:id="10036" w:author="CR#0004r4" w:date="2021-06-28T13:12:00Z"/>
                <w:rFonts w:cs="Arial"/>
                <w:i/>
                <w:iCs/>
                <w:szCs w:val="18"/>
                <w:rPrChange w:id="10037" w:author="CR#0004r4" w:date="2021-07-04T22:18:00Z">
                  <w:rPr>
                    <w:ins w:id="10038" w:author="CR#0004r4" w:date="2021-06-28T13:12:00Z"/>
                    <w:rFonts w:cs="Arial"/>
                    <w:i/>
                    <w:iCs/>
                    <w:color w:val="000000" w:themeColor="text1"/>
                    <w:szCs w:val="18"/>
                  </w:rPr>
                </w:rPrChange>
              </w:rPr>
            </w:pPr>
            <w:ins w:id="10039" w:author="CR#0004r4" w:date="2021-06-28T13:12:00Z">
              <w:r w:rsidRPr="00680735">
                <w:rPr>
                  <w:rFonts w:cs="Arial"/>
                  <w:i/>
                  <w:iCs/>
                  <w:szCs w:val="18"/>
                </w:rPr>
                <w:t>MIMO-</w:t>
              </w:r>
              <w:proofErr w:type="spellStart"/>
              <w:r w:rsidRPr="00680735">
                <w:rPr>
                  <w:rFonts w:cs="Arial"/>
                  <w:i/>
                  <w:iCs/>
                  <w:szCs w:val="18"/>
                </w:rPr>
                <w:t>ParametersPerBand</w:t>
              </w:r>
              <w:proofErr w:type="spellEnd"/>
            </w:ins>
          </w:p>
        </w:tc>
        <w:tc>
          <w:tcPr>
            <w:tcW w:w="1440" w:type="dxa"/>
          </w:tcPr>
          <w:p w14:paraId="0FBF231A" w14:textId="77777777" w:rsidR="00E15F46" w:rsidRPr="00680735" w:rsidRDefault="00E15F46" w:rsidP="00E15F46">
            <w:pPr>
              <w:pStyle w:val="TAL"/>
              <w:rPr>
                <w:ins w:id="10040" w:author="CR#0004r4" w:date="2021-06-28T13:12:00Z"/>
                <w:rFonts w:eastAsia="Malgun Gothic" w:cs="Arial"/>
                <w:szCs w:val="18"/>
                <w:lang w:eastAsia="ko-KR"/>
                <w:rPrChange w:id="10041" w:author="CR#0004r4" w:date="2021-07-04T22:18:00Z">
                  <w:rPr>
                    <w:ins w:id="10042" w:author="CR#0004r4" w:date="2021-06-28T13:12:00Z"/>
                    <w:rFonts w:eastAsia="Malgun Gothic" w:cs="Arial"/>
                    <w:color w:val="000000" w:themeColor="text1"/>
                    <w:szCs w:val="18"/>
                    <w:lang w:eastAsia="ko-KR"/>
                  </w:rPr>
                </w:rPrChange>
              </w:rPr>
            </w:pPr>
            <w:ins w:id="10043" w:author="CR#0004r4" w:date="2021-06-28T13:12:00Z">
              <w:r w:rsidRPr="00680735">
                <w:rPr>
                  <w:rFonts w:eastAsia="Malgun Gothic" w:cs="Arial"/>
                  <w:szCs w:val="18"/>
                  <w:lang w:eastAsia="ko-KR"/>
                  <w:rPrChange w:id="10044" w:author="CR#0004r4" w:date="2021-07-04T22:18:00Z">
                    <w:rPr>
                      <w:rFonts w:eastAsia="Malgun Gothic" w:cs="Arial"/>
                      <w:color w:val="000000" w:themeColor="text1"/>
                      <w:szCs w:val="18"/>
                      <w:lang w:eastAsia="ko-KR"/>
                    </w:rPr>
                  </w:rPrChange>
                </w:rPr>
                <w:t>No</w:t>
              </w:r>
            </w:ins>
          </w:p>
        </w:tc>
        <w:tc>
          <w:tcPr>
            <w:tcW w:w="1440" w:type="dxa"/>
          </w:tcPr>
          <w:p w14:paraId="32B25F82" w14:textId="77777777" w:rsidR="00E15F46" w:rsidRPr="00680735" w:rsidRDefault="00E15F46" w:rsidP="00E15F46">
            <w:pPr>
              <w:pStyle w:val="TAL"/>
              <w:rPr>
                <w:ins w:id="10045" w:author="CR#0004r4" w:date="2021-06-28T13:12:00Z"/>
                <w:rFonts w:cs="Arial"/>
                <w:szCs w:val="18"/>
                <w:rPrChange w:id="10046" w:author="CR#0004r4" w:date="2021-07-04T22:18:00Z">
                  <w:rPr>
                    <w:ins w:id="10047" w:author="CR#0004r4" w:date="2021-06-28T13:12:00Z"/>
                    <w:rFonts w:cs="Arial"/>
                    <w:color w:val="000000" w:themeColor="text1"/>
                    <w:szCs w:val="18"/>
                  </w:rPr>
                </w:rPrChange>
              </w:rPr>
            </w:pPr>
            <w:ins w:id="10048" w:author="CR#0004r4" w:date="2021-06-28T13:12:00Z">
              <w:r w:rsidRPr="00680735">
                <w:rPr>
                  <w:rFonts w:cs="Arial"/>
                  <w:szCs w:val="18"/>
                  <w:rPrChange w:id="10049" w:author="CR#0004r4" w:date="2021-07-04T22:18:00Z">
                    <w:rPr>
                      <w:rFonts w:cs="Arial"/>
                      <w:color w:val="000000" w:themeColor="text1"/>
                      <w:szCs w:val="18"/>
                    </w:rPr>
                  </w:rPrChange>
                </w:rPr>
                <w:t>No</w:t>
              </w:r>
            </w:ins>
          </w:p>
        </w:tc>
        <w:tc>
          <w:tcPr>
            <w:tcW w:w="2340" w:type="dxa"/>
          </w:tcPr>
          <w:p w14:paraId="0006C783" w14:textId="77777777" w:rsidR="00E15F46" w:rsidRPr="00680735" w:rsidRDefault="00E15F46" w:rsidP="00E15F46">
            <w:pPr>
              <w:pStyle w:val="TAL"/>
              <w:rPr>
                <w:ins w:id="10050" w:author="CR#0004r4" w:date="2021-06-28T13:12:00Z"/>
                <w:rFonts w:cs="Arial"/>
                <w:strike/>
                <w:szCs w:val="18"/>
                <w:rPrChange w:id="10051" w:author="CR#0004r4" w:date="2021-07-04T22:18:00Z">
                  <w:rPr>
                    <w:ins w:id="10052" w:author="CR#0004r4" w:date="2021-06-28T13:12:00Z"/>
                    <w:rFonts w:cs="Arial"/>
                    <w:strike/>
                    <w:color w:val="000000" w:themeColor="text1"/>
                    <w:szCs w:val="18"/>
                  </w:rPr>
                </w:rPrChange>
              </w:rPr>
            </w:pPr>
          </w:p>
        </w:tc>
        <w:tc>
          <w:tcPr>
            <w:tcW w:w="2070" w:type="dxa"/>
          </w:tcPr>
          <w:p w14:paraId="1F20926E" w14:textId="77777777" w:rsidR="00E15F46" w:rsidRPr="00680735" w:rsidRDefault="00E15F46" w:rsidP="00E15F46">
            <w:pPr>
              <w:pStyle w:val="TAL"/>
              <w:rPr>
                <w:ins w:id="10053" w:author="CR#0004r4" w:date="2021-06-28T13:12:00Z"/>
                <w:rFonts w:eastAsia="Malgun Gothic" w:cs="Arial"/>
                <w:szCs w:val="18"/>
                <w:lang w:eastAsia="ko-KR"/>
                <w:rPrChange w:id="10054" w:author="CR#0004r4" w:date="2021-07-04T22:18:00Z">
                  <w:rPr>
                    <w:ins w:id="10055" w:author="CR#0004r4" w:date="2021-06-28T13:12:00Z"/>
                    <w:rFonts w:eastAsia="Malgun Gothic" w:cs="Arial"/>
                    <w:color w:val="000000" w:themeColor="text1"/>
                    <w:szCs w:val="18"/>
                    <w:lang w:eastAsia="ko-KR"/>
                  </w:rPr>
                </w:rPrChange>
              </w:rPr>
            </w:pPr>
            <w:ins w:id="10056" w:author="CR#0004r4" w:date="2021-06-28T13:12:00Z">
              <w:r w:rsidRPr="00680735">
                <w:rPr>
                  <w:rFonts w:eastAsia="Malgun Gothic" w:cs="Arial"/>
                  <w:szCs w:val="18"/>
                  <w:lang w:eastAsia="ko-KR"/>
                  <w:rPrChange w:id="10057" w:author="CR#0004r4" w:date="2021-07-04T22:18:00Z">
                    <w:rPr>
                      <w:rFonts w:eastAsia="Malgun Gothic" w:cs="Arial"/>
                      <w:color w:val="000000" w:themeColor="text1"/>
                      <w:szCs w:val="18"/>
                      <w:lang w:eastAsia="ko-KR"/>
                    </w:rPr>
                  </w:rPrChange>
                </w:rPr>
                <w:t>Optional with capability signalling</w:t>
              </w:r>
            </w:ins>
          </w:p>
        </w:tc>
      </w:tr>
      <w:tr w:rsidR="006703D0" w:rsidRPr="00680735" w14:paraId="788EBBF2" w14:textId="77777777" w:rsidTr="00E15F46">
        <w:trPr>
          <w:trHeight w:val="609"/>
          <w:ins w:id="10058" w:author="CR#0004r4" w:date="2021-06-28T13:12:00Z"/>
        </w:trPr>
        <w:tc>
          <w:tcPr>
            <w:tcW w:w="1130" w:type="dxa"/>
            <w:vMerge/>
          </w:tcPr>
          <w:p w14:paraId="383E8CC2" w14:textId="77777777" w:rsidR="00E15F46" w:rsidRPr="00680735" w:rsidRDefault="00E15F46" w:rsidP="00E15F46">
            <w:pPr>
              <w:rPr>
                <w:ins w:id="10059" w:author="CR#0004r4" w:date="2021-06-28T13:12:00Z"/>
                <w:rFonts w:ascii="Arial" w:hAnsi="Arial" w:cs="Arial"/>
                <w:strike/>
                <w:sz w:val="18"/>
                <w:szCs w:val="18"/>
                <w:rPrChange w:id="10060" w:author="CR#0004r4" w:date="2021-07-04T22:18:00Z">
                  <w:rPr>
                    <w:ins w:id="10061" w:author="CR#0004r4" w:date="2021-06-28T13:12:00Z"/>
                    <w:rFonts w:ascii="Arial" w:hAnsi="Arial" w:cs="Arial"/>
                    <w:strike/>
                    <w:color w:val="000000" w:themeColor="text1"/>
                    <w:sz w:val="18"/>
                    <w:szCs w:val="18"/>
                  </w:rPr>
                </w:rPrChange>
              </w:rPr>
            </w:pPr>
          </w:p>
        </w:tc>
        <w:tc>
          <w:tcPr>
            <w:tcW w:w="710" w:type="dxa"/>
          </w:tcPr>
          <w:p w14:paraId="52AAC77E" w14:textId="77777777" w:rsidR="00E15F46" w:rsidRPr="00680735" w:rsidRDefault="00E15F46" w:rsidP="00E15F46">
            <w:pPr>
              <w:pStyle w:val="TAL"/>
              <w:rPr>
                <w:ins w:id="10062" w:author="CR#0004r4" w:date="2021-06-28T13:12:00Z"/>
                <w:rFonts w:eastAsia="Malgun Gothic" w:cs="Arial"/>
                <w:szCs w:val="18"/>
                <w:rPrChange w:id="10063" w:author="CR#0004r4" w:date="2021-07-04T22:18:00Z">
                  <w:rPr>
                    <w:ins w:id="10064" w:author="CR#0004r4" w:date="2021-06-28T13:12:00Z"/>
                    <w:rFonts w:eastAsia="Malgun Gothic" w:cs="Arial"/>
                    <w:color w:val="000000" w:themeColor="text1"/>
                    <w:szCs w:val="18"/>
                  </w:rPr>
                </w:rPrChange>
              </w:rPr>
            </w:pPr>
            <w:ins w:id="10065" w:author="CR#0004r4" w:date="2021-06-28T13:12:00Z">
              <w:r w:rsidRPr="00680735">
                <w:rPr>
                  <w:rFonts w:cs="Arial"/>
                  <w:szCs w:val="18"/>
                  <w:rPrChange w:id="10066" w:author="CR#0004r4" w:date="2021-07-04T22:18:00Z">
                    <w:rPr>
                      <w:rFonts w:cs="Arial"/>
                      <w:color w:val="000000" w:themeColor="text1"/>
                      <w:szCs w:val="18"/>
                    </w:rPr>
                  </w:rPrChange>
                </w:rPr>
                <w:t>16-1a-4</w:t>
              </w:r>
            </w:ins>
          </w:p>
        </w:tc>
        <w:tc>
          <w:tcPr>
            <w:tcW w:w="1559" w:type="dxa"/>
          </w:tcPr>
          <w:p w14:paraId="7CB3FE84" w14:textId="77777777" w:rsidR="00E15F46" w:rsidRPr="00680735" w:rsidRDefault="00E15F46" w:rsidP="00E15F46">
            <w:pPr>
              <w:pStyle w:val="TAL"/>
              <w:rPr>
                <w:ins w:id="10067" w:author="CR#0004r4" w:date="2021-06-28T13:12:00Z"/>
                <w:rFonts w:eastAsia="Malgun Gothic" w:cs="Arial"/>
                <w:szCs w:val="18"/>
                <w:rPrChange w:id="10068" w:author="CR#0004r4" w:date="2021-07-04T22:18:00Z">
                  <w:rPr>
                    <w:ins w:id="10069" w:author="CR#0004r4" w:date="2021-06-28T13:12:00Z"/>
                    <w:rFonts w:eastAsia="Malgun Gothic" w:cs="Arial"/>
                    <w:color w:val="000000" w:themeColor="text1"/>
                    <w:szCs w:val="18"/>
                  </w:rPr>
                </w:rPrChange>
              </w:rPr>
            </w:pPr>
            <w:ins w:id="10070" w:author="CR#0004r4" w:date="2021-06-28T13:12:00Z">
              <w:r w:rsidRPr="00680735">
                <w:rPr>
                  <w:rFonts w:cs="Arial"/>
                  <w:szCs w:val="18"/>
                  <w:rPrChange w:id="10071" w:author="CR#0004r4" w:date="2021-07-04T22:18:00Z">
                    <w:rPr>
                      <w:rFonts w:cs="Arial"/>
                      <w:color w:val="000000" w:themeColor="text1"/>
                      <w:szCs w:val="18"/>
                    </w:rPr>
                  </w:rPrChange>
                </w:rPr>
                <w:t>Semi-persistent L1-SINR report on PUCCH</w:t>
              </w:r>
            </w:ins>
          </w:p>
        </w:tc>
        <w:tc>
          <w:tcPr>
            <w:tcW w:w="3413" w:type="dxa"/>
          </w:tcPr>
          <w:p w14:paraId="203814AD" w14:textId="3F2BFDFA" w:rsidR="00E15F46" w:rsidRPr="00680735" w:rsidRDefault="00BF6E19" w:rsidP="00BF6E19">
            <w:pPr>
              <w:pStyle w:val="TAL"/>
              <w:rPr>
                <w:ins w:id="10072" w:author="CR#0004r4" w:date="2021-07-03T10:19:00Z"/>
              </w:rPr>
            </w:pPr>
            <w:ins w:id="10073" w:author="CR#0004r4" w:date="2021-07-03T00:01:00Z">
              <w:r w:rsidRPr="00680735">
                <w:t>1.</w:t>
              </w:r>
              <w:r w:rsidRPr="00680735">
                <w:rPr>
                  <w:rFonts w:cs="Arial"/>
                  <w:szCs w:val="18"/>
                  <w:lang w:eastAsia="ko-KR"/>
                </w:rPr>
                <w:tab/>
              </w:r>
            </w:ins>
            <w:ins w:id="10074" w:author="CR#0004r4" w:date="2021-06-28T13:12:00Z">
              <w:r w:rsidR="00E15F46" w:rsidRPr="00680735">
                <w:rPr>
                  <w:rPrChange w:id="10075" w:author="CR#0004r4" w:date="2021-07-04T22:18:00Z">
                    <w:rPr>
                      <w:rFonts w:cs="Arial"/>
                      <w:color w:val="000000" w:themeColor="text1"/>
                      <w:szCs w:val="18"/>
                    </w:rPr>
                  </w:rPrChange>
                </w:rPr>
                <w:t>Support report on PUCCH formats over 1 – 2 OFDM symbols once per slot (or piggybacked on a PUSCH)</w:t>
              </w:r>
            </w:ins>
          </w:p>
          <w:p w14:paraId="15BB401B" w14:textId="77777777" w:rsidR="007F3E78" w:rsidRPr="00680735" w:rsidRDefault="007F3E78">
            <w:pPr>
              <w:pStyle w:val="TAL"/>
              <w:rPr>
                <w:ins w:id="10076" w:author="CR#0004r4" w:date="2021-06-28T13:12:00Z"/>
                <w:rPrChange w:id="10077" w:author="CR#0004r4" w:date="2021-07-04T22:18:00Z">
                  <w:rPr>
                    <w:ins w:id="10078" w:author="CR#0004r4" w:date="2021-06-28T13:12:00Z"/>
                    <w:rFonts w:cs="Arial"/>
                    <w:color w:val="000000" w:themeColor="text1"/>
                    <w:szCs w:val="18"/>
                  </w:rPr>
                </w:rPrChange>
              </w:rPr>
              <w:pPrChange w:id="10079" w:author="CR#0004r4" w:date="2021-07-03T00:01:00Z">
                <w:pPr>
                  <w:pStyle w:val="TAL"/>
                  <w:numPr>
                    <w:numId w:val="150"/>
                  </w:numPr>
                  <w:overflowPunct/>
                  <w:autoSpaceDE/>
                  <w:autoSpaceDN/>
                  <w:adjustRightInd/>
                  <w:ind w:left="720" w:hanging="360"/>
                  <w:textAlignment w:val="auto"/>
                </w:pPr>
              </w:pPrChange>
            </w:pPr>
          </w:p>
          <w:p w14:paraId="227DFB1B" w14:textId="2B8C9E0B" w:rsidR="00E15F46" w:rsidRPr="00680735" w:rsidRDefault="00D132F9">
            <w:pPr>
              <w:pStyle w:val="TAL"/>
              <w:rPr>
                <w:ins w:id="10080" w:author="CR#0004r4" w:date="2021-06-28T13:12:00Z"/>
                <w:rPrChange w:id="10081" w:author="CR#0004r4" w:date="2021-07-04T22:18:00Z">
                  <w:rPr>
                    <w:ins w:id="10082" w:author="CR#0004r4" w:date="2021-06-28T13:12:00Z"/>
                    <w:rFonts w:cs="Arial"/>
                    <w:color w:val="000000" w:themeColor="text1"/>
                    <w:szCs w:val="18"/>
                  </w:rPr>
                </w:rPrChange>
              </w:rPr>
              <w:pPrChange w:id="10083" w:author="CR#0004r4" w:date="2021-07-03T00:01:00Z">
                <w:pPr>
                  <w:pStyle w:val="TAL"/>
                  <w:numPr>
                    <w:numId w:val="150"/>
                  </w:numPr>
                  <w:overflowPunct/>
                  <w:autoSpaceDE/>
                  <w:autoSpaceDN/>
                  <w:adjustRightInd/>
                  <w:ind w:left="720" w:hanging="360"/>
                  <w:textAlignment w:val="auto"/>
                </w:pPr>
              </w:pPrChange>
            </w:pPr>
            <w:ins w:id="10084" w:author="CR#0004r4" w:date="2021-07-03T00:01:00Z">
              <w:r w:rsidRPr="00680735">
                <w:t>2</w:t>
              </w:r>
              <w:r w:rsidR="00BF6E19" w:rsidRPr="00680735">
                <w:t>.</w:t>
              </w:r>
              <w:r w:rsidR="00BF6E19" w:rsidRPr="00680735">
                <w:rPr>
                  <w:rFonts w:cs="Arial"/>
                  <w:szCs w:val="18"/>
                  <w:lang w:eastAsia="ko-KR"/>
                </w:rPr>
                <w:tab/>
              </w:r>
            </w:ins>
            <w:ins w:id="10085" w:author="CR#0004r4" w:date="2021-06-28T13:12:00Z">
              <w:r w:rsidR="00E15F46" w:rsidRPr="00680735">
                <w:rPr>
                  <w:rPrChange w:id="10086" w:author="CR#0004r4" w:date="2021-07-04T22:18:00Z">
                    <w:rPr>
                      <w:rFonts w:cs="Arial"/>
                      <w:color w:val="000000" w:themeColor="text1"/>
                      <w:szCs w:val="18"/>
                    </w:rPr>
                  </w:rPrChange>
                </w:rPr>
                <w:t>Support report on PUCCH formats over 4 – 14 OFDM symbols once per slot (or piggybacked on a PUSCH)</w:t>
              </w:r>
            </w:ins>
          </w:p>
        </w:tc>
        <w:tc>
          <w:tcPr>
            <w:tcW w:w="1350" w:type="dxa"/>
          </w:tcPr>
          <w:p w14:paraId="5616EE82" w14:textId="77777777" w:rsidR="00E15F46" w:rsidRPr="00680735" w:rsidRDefault="00E15F46" w:rsidP="00E15F46">
            <w:pPr>
              <w:pStyle w:val="TAL"/>
              <w:rPr>
                <w:ins w:id="10087" w:author="CR#0004r4" w:date="2021-06-28T13:12:00Z"/>
                <w:rFonts w:eastAsia="Malgun Gothic" w:cs="Arial"/>
                <w:szCs w:val="18"/>
                <w:lang w:eastAsia="ko-KR"/>
                <w:rPrChange w:id="10088" w:author="CR#0004r4" w:date="2021-07-04T22:18:00Z">
                  <w:rPr>
                    <w:ins w:id="10089" w:author="CR#0004r4" w:date="2021-06-28T13:12:00Z"/>
                    <w:rFonts w:eastAsia="Malgun Gothic" w:cs="Arial"/>
                    <w:color w:val="000000" w:themeColor="text1"/>
                    <w:szCs w:val="18"/>
                    <w:lang w:eastAsia="ko-KR"/>
                  </w:rPr>
                </w:rPrChange>
              </w:rPr>
            </w:pPr>
            <w:ins w:id="10090" w:author="CR#0004r4" w:date="2021-06-28T13:12:00Z">
              <w:r w:rsidRPr="00680735">
                <w:rPr>
                  <w:rFonts w:cs="Arial"/>
                  <w:szCs w:val="18"/>
                  <w:rPrChange w:id="10091" w:author="CR#0004r4" w:date="2021-07-04T22:18:00Z">
                    <w:rPr>
                      <w:rFonts w:cs="Arial"/>
                      <w:color w:val="000000" w:themeColor="text1"/>
                      <w:szCs w:val="18"/>
                    </w:rPr>
                  </w:rPrChange>
                </w:rPr>
                <w:t>16-1a-1</w:t>
              </w:r>
            </w:ins>
          </w:p>
        </w:tc>
        <w:tc>
          <w:tcPr>
            <w:tcW w:w="3150" w:type="dxa"/>
          </w:tcPr>
          <w:p w14:paraId="48C8D7CE" w14:textId="77777777" w:rsidR="00E15F46" w:rsidRPr="00680735" w:rsidRDefault="00E15F46" w:rsidP="00E15F46">
            <w:pPr>
              <w:pStyle w:val="PL"/>
              <w:rPr>
                <w:ins w:id="10092" w:author="CR#0004r4" w:date="2021-06-28T13:12:00Z"/>
                <w:rFonts w:ascii="Arial" w:eastAsia="Malgun Gothic" w:hAnsi="Arial" w:cs="Arial"/>
                <w:i/>
                <w:iCs/>
                <w:sz w:val="18"/>
                <w:szCs w:val="18"/>
              </w:rPr>
            </w:pPr>
            <w:ins w:id="10093" w:author="CR#0004r4" w:date="2021-06-28T13:12:00Z">
              <w:r w:rsidRPr="00680735">
                <w:rPr>
                  <w:rFonts w:ascii="Arial" w:eastAsia="Malgun Gothic" w:hAnsi="Arial" w:cs="Arial"/>
                  <w:i/>
                  <w:iCs/>
                  <w:sz w:val="18"/>
                  <w:szCs w:val="18"/>
                </w:rPr>
                <w:t>semi-PersistentL1-SINR-Report-PUCCH-r16 {</w:t>
              </w:r>
            </w:ins>
          </w:p>
          <w:p w14:paraId="5C0BC6DC" w14:textId="77777777" w:rsidR="00E15F46" w:rsidRPr="00680735" w:rsidRDefault="00E15F46" w:rsidP="00E15F46">
            <w:pPr>
              <w:pStyle w:val="PL"/>
              <w:rPr>
                <w:ins w:id="10094" w:author="CR#0004r4" w:date="2021-06-28T13:12:00Z"/>
                <w:rFonts w:ascii="Arial" w:eastAsia="Malgun Gothic" w:hAnsi="Arial" w:cs="Arial"/>
                <w:i/>
                <w:iCs/>
                <w:sz w:val="18"/>
                <w:szCs w:val="18"/>
              </w:rPr>
            </w:pPr>
            <w:ins w:id="10095" w:author="CR#0004r4" w:date="2021-06-28T13:12:00Z">
              <w:r w:rsidRPr="00680735">
                <w:rPr>
                  <w:rFonts w:ascii="Arial" w:eastAsia="Malgun Gothic" w:hAnsi="Arial" w:cs="Arial"/>
                  <w:i/>
                  <w:iCs/>
                  <w:sz w:val="18"/>
                  <w:szCs w:val="18"/>
                </w:rPr>
                <w:t>supportReportFormat1-2OFDM-syms-r16,</w:t>
              </w:r>
            </w:ins>
          </w:p>
          <w:p w14:paraId="4AD8DBA2" w14:textId="77777777" w:rsidR="00E15F46" w:rsidRPr="00680735" w:rsidRDefault="00E15F46" w:rsidP="00E15F46">
            <w:pPr>
              <w:pStyle w:val="PL"/>
              <w:rPr>
                <w:ins w:id="10096" w:author="CR#0004r4" w:date="2021-06-28T13:12:00Z"/>
                <w:rFonts w:ascii="Arial" w:hAnsi="Arial" w:cs="Arial"/>
                <w:i/>
                <w:iCs/>
                <w:sz w:val="18"/>
                <w:szCs w:val="18"/>
                <w:rPrChange w:id="10097" w:author="CR#0004r4" w:date="2021-07-04T22:18:00Z">
                  <w:rPr>
                    <w:ins w:id="10098" w:author="CR#0004r4" w:date="2021-06-28T13:12:00Z"/>
                    <w:rFonts w:ascii="Arial" w:hAnsi="Arial" w:cs="Arial"/>
                    <w:i/>
                    <w:iCs/>
                    <w:color w:val="000000" w:themeColor="text1"/>
                    <w:sz w:val="18"/>
                    <w:szCs w:val="18"/>
                  </w:rPr>
                </w:rPrChange>
              </w:rPr>
            </w:pPr>
            <w:ins w:id="10099" w:author="CR#0004r4" w:date="2021-06-28T13:12:00Z">
              <w:r w:rsidRPr="00680735">
                <w:rPr>
                  <w:rFonts w:ascii="Arial" w:eastAsia="Malgun Gothic" w:hAnsi="Arial" w:cs="Arial"/>
                  <w:i/>
                  <w:iCs/>
                  <w:sz w:val="18"/>
                  <w:szCs w:val="18"/>
                </w:rPr>
                <w:t>supportReportFormat4-14OFDM-syms-r16}</w:t>
              </w:r>
            </w:ins>
          </w:p>
        </w:tc>
        <w:tc>
          <w:tcPr>
            <w:tcW w:w="2520" w:type="dxa"/>
          </w:tcPr>
          <w:p w14:paraId="7C6EBD66" w14:textId="77777777" w:rsidR="00E15F46" w:rsidRPr="00680735" w:rsidRDefault="00E15F46" w:rsidP="00E15F46">
            <w:pPr>
              <w:pStyle w:val="TAL"/>
              <w:rPr>
                <w:ins w:id="10100" w:author="CR#0004r4" w:date="2021-06-28T13:12:00Z"/>
                <w:rFonts w:cs="Arial"/>
                <w:i/>
                <w:iCs/>
                <w:szCs w:val="18"/>
                <w:rPrChange w:id="10101" w:author="CR#0004r4" w:date="2021-07-04T22:18:00Z">
                  <w:rPr>
                    <w:ins w:id="10102" w:author="CR#0004r4" w:date="2021-06-28T13:12:00Z"/>
                    <w:rFonts w:cs="Arial"/>
                    <w:i/>
                    <w:iCs/>
                    <w:color w:val="000000" w:themeColor="text1"/>
                    <w:szCs w:val="18"/>
                  </w:rPr>
                </w:rPrChange>
              </w:rPr>
            </w:pPr>
            <w:ins w:id="10103" w:author="CR#0004r4" w:date="2021-06-28T13:12:00Z">
              <w:r w:rsidRPr="00680735">
                <w:rPr>
                  <w:rFonts w:cs="Arial"/>
                  <w:i/>
                  <w:iCs/>
                  <w:szCs w:val="18"/>
                </w:rPr>
                <w:t>MIMO-</w:t>
              </w:r>
              <w:proofErr w:type="spellStart"/>
              <w:r w:rsidRPr="00680735">
                <w:rPr>
                  <w:rFonts w:cs="Arial"/>
                  <w:i/>
                  <w:iCs/>
                  <w:szCs w:val="18"/>
                </w:rPr>
                <w:t>ParametersPerBand</w:t>
              </w:r>
              <w:proofErr w:type="spellEnd"/>
            </w:ins>
          </w:p>
        </w:tc>
        <w:tc>
          <w:tcPr>
            <w:tcW w:w="1440" w:type="dxa"/>
          </w:tcPr>
          <w:p w14:paraId="3F64F34E" w14:textId="77777777" w:rsidR="00E15F46" w:rsidRPr="00680735" w:rsidRDefault="00E15F46" w:rsidP="00E15F46">
            <w:pPr>
              <w:pStyle w:val="TAL"/>
              <w:rPr>
                <w:ins w:id="10104" w:author="CR#0004r4" w:date="2021-06-28T13:12:00Z"/>
                <w:rFonts w:eastAsia="Malgun Gothic" w:cs="Arial"/>
                <w:szCs w:val="18"/>
                <w:lang w:eastAsia="ko-KR"/>
                <w:rPrChange w:id="10105" w:author="CR#0004r4" w:date="2021-07-04T22:18:00Z">
                  <w:rPr>
                    <w:ins w:id="10106" w:author="CR#0004r4" w:date="2021-06-28T13:12:00Z"/>
                    <w:rFonts w:eastAsia="Malgun Gothic" w:cs="Arial"/>
                    <w:color w:val="000000" w:themeColor="text1"/>
                    <w:szCs w:val="18"/>
                    <w:lang w:eastAsia="ko-KR"/>
                  </w:rPr>
                </w:rPrChange>
              </w:rPr>
            </w:pPr>
            <w:ins w:id="10107" w:author="CR#0004r4" w:date="2021-06-28T13:12:00Z">
              <w:r w:rsidRPr="00680735">
                <w:rPr>
                  <w:rFonts w:cs="Arial"/>
                  <w:szCs w:val="18"/>
                  <w:rPrChange w:id="10108" w:author="CR#0004r4" w:date="2021-07-04T22:18:00Z">
                    <w:rPr>
                      <w:rFonts w:cs="Arial"/>
                      <w:color w:val="000000" w:themeColor="text1"/>
                      <w:szCs w:val="18"/>
                    </w:rPr>
                  </w:rPrChange>
                </w:rPr>
                <w:t>No</w:t>
              </w:r>
            </w:ins>
          </w:p>
        </w:tc>
        <w:tc>
          <w:tcPr>
            <w:tcW w:w="1440" w:type="dxa"/>
          </w:tcPr>
          <w:p w14:paraId="1ED6DDEA" w14:textId="77777777" w:rsidR="00E15F46" w:rsidRPr="00680735" w:rsidRDefault="00E15F46" w:rsidP="00E15F46">
            <w:pPr>
              <w:pStyle w:val="TAL"/>
              <w:rPr>
                <w:ins w:id="10109" w:author="CR#0004r4" w:date="2021-06-28T13:12:00Z"/>
                <w:rFonts w:cs="Arial"/>
                <w:szCs w:val="18"/>
                <w:rPrChange w:id="10110" w:author="CR#0004r4" w:date="2021-07-04T22:18:00Z">
                  <w:rPr>
                    <w:ins w:id="10111" w:author="CR#0004r4" w:date="2021-06-28T13:12:00Z"/>
                    <w:rFonts w:cs="Arial"/>
                    <w:color w:val="000000" w:themeColor="text1"/>
                    <w:szCs w:val="18"/>
                  </w:rPr>
                </w:rPrChange>
              </w:rPr>
            </w:pPr>
            <w:ins w:id="10112" w:author="CR#0004r4" w:date="2021-06-28T13:12:00Z">
              <w:r w:rsidRPr="00680735">
                <w:rPr>
                  <w:rFonts w:cs="Arial"/>
                  <w:szCs w:val="18"/>
                  <w:rPrChange w:id="10113" w:author="CR#0004r4" w:date="2021-07-04T22:18:00Z">
                    <w:rPr>
                      <w:rFonts w:cs="Arial"/>
                      <w:color w:val="000000" w:themeColor="text1"/>
                      <w:szCs w:val="18"/>
                    </w:rPr>
                  </w:rPrChange>
                </w:rPr>
                <w:t>No</w:t>
              </w:r>
            </w:ins>
          </w:p>
        </w:tc>
        <w:tc>
          <w:tcPr>
            <w:tcW w:w="2340" w:type="dxa"/>
          </w:tcPr>
          <w:p w14:paraId="340C2709" w14:textId="77777777" w:rsidR="00E15F46" w:rsidRPr="00680735" w:rsidRDefault="00E15F46" w:rsidP="00E15F46">
            <w:pPr>
              <w:pStyle w:val="TAL"/>
              <w:rPr>
                <w:ins w:id="10114" w:author="CR#0004r4" w:date="2021-06-28T13:12:00Z"/>
                <w:rFonts w:cs="Arial"/>
                <w:strike/>
                <w:szCs w:val="18"/>
                <w:rPrChange w:id="10115" w:author="CR#0004r4" w:date="2021-07-04T22:18:00Z">
                  <w:rPr>
                    <w:ins w:id="10116" w:author="CR#0004r4" w:date="2021-06-28T13:12:00Z"/>
                    <w:rFonts w:cs="Arial"/>
                    <w:strike/>
                    <w:color w:val="000000" w:themeColor="text1"/>
                    <w:szCs w:val="18"/>
                  </w:rPr>
                </w:rPrChange>
              </w:rPr>
            </w:pPr>
          </w:p>
        </w:tc>
        <w:tc>
          <w:tcPr>
            <w:tcW w:w="2070" w:type="dxa"/>
          </w:tcPr>
          <w:p w14:paraId="5142539E" w14:textId="77777777" w:rsidR="00E15F46" w:rsidRPr="00680735" w:rsidRDefault="00E15F46" w:rsidP="00E15F46">
            <w:pPr>
              <w:pStyle w:val="TAL"/>
              <w:rPr>
                <w:ins w:id="10117" w:author="CR#0004r4" w:date="2021-06-28T13:12:00Z"/>
                <w:rFonts w:eastAsia="Malgun Gothic" w:cs="Arial"/>
                <w:szCs w:val="18"/>
                <w:lang w:eastAsia="ko-KR"/>
                <w:rPrChange w:id="10118" w:author="CR#0004r4" w:date="2021-07-04T22:18:00Z">
                  <w:rPr>
                    <w:ins w:id="10119" w:author="CR#0004r4" w:date="2021-06-28T13:12:00Z"/>
                    <w:rFonts w:eastAsia="Malgun Gothic" w:cs="Arial"/>
                    <w:color w:val="000000" w:themeColor="text1"/>
                    <w:szCs w:val="18"/>
                    <w:lang w:eastAsia="ko-KR"/>
                  </w:rPr>
                </w:rPrChange>
              </w:rPr>
            </w:pPr>
            <w:ins w:id="10120" w:author="CR#0004r4" w:date="2021-06-28T13:12:00Z">
              <w:r w:rsidRPr="00680735">
                <w:rPr>
                  <w:rFonts w:cs="Arial"/>
                  <w:szCs w:val="18"/>
                  <w:rPrChange w:id="10121" w:author="CR#0004r4" w:date="2021-07-04T22:18:00Z">
                    <w:rPr>
                      <w:rFonts w:cs="Arial"/>
                      <w:color w:val="000000" w:themeColor="text1"/>
                      <w:szCs w:val="18"/>
                    </w:rPr>
                  </w:rPrChange>
                </w:rPr>
                <w:t>Optional with capability signalling</w:t>
              </w:r>
            </w:ins>
          </w:p>
        </w:tc>
      </w:tr>
      <w:tr w:rsidR="006703D0" w:rsidRPr="00680735" w14:paraId="2FA65171" w14:textId="77777777" w:rsidTr="00E15F46">
        <w:trPr>
          <w:trHeight w:val="609"/>
          <w:ins w:id="10122" w:author="CR#0004r4" w:date="2021-06-28T13:12:00Z"/>
        </w:trPr>
        <w:tc>
          <w:tcPr>
            <w:tcW w:w="1130" w:type="dxa"/>
            <w:vMerge/>
          </w:tcPr>
          <w:p w14:paraId="16CD342B" w14:textId="77777777" w:rsidR="00E15F46" w:rsidRPr="00680735" w:rsidRDefault="00E15F46" w:rsidP="00E15F46">
            <w:pPr>
              <w:rPr>
                <w:ins w:id="10123" w:author="CR#0004r4" w:date="2021-06-28T13:12:00Z"/>
                <w:rFonts w:ascii="Arial" w:hAnsi="Arial" w:cs="Arial"/>
                <w:strike/>
                <w:sz w:val="18"/>
                <w:szCs w:val="18"/>
                <w:rPrChange w:id="10124" w:author="CR#0004r4" w:date="2021-07-04T22:18:00Z">
                  <w:rPr>
                    <w:ins w:id="10125" w:author="CR#0004r4" w:date="2021-06-28T13:12:00Z"/>
                    <w:rFonts w:ascii="Arial" w:hAnsi="Arial" w:cs="Arial"/>
                    <w:strike/>
                    <w:color w:val="000000" w:themeColor="text1"/>
                    <w:sz w:val="18"/>
                    <w:szCs w:val="18"/>
                  </w:rPr>
                </w:rPrChange>
              </w:rPr>
            </w:pPr>
          </w:p>
        </w:tc>
        <w:tc>
          <w:tcPr>
            <w:tcW w:w="710" w:type="dxa"/>
          </w:tcPr>
          <w:p w14:paraId="595715D5" w14:textId="77777777" w:rsidR="00E15F46" w:rsidRPr="00680735" w:rsidRDefault="00E15F46" w:rsidP="00E15F46">
            <w:pPr>
              <w:pStyle w:val="TAL"/>
              <w:rPr>
                <w:ins w:id="10126" w:author="CR#0004r4" w:date="2021-06-28T13:12:00Z"/>
                <w:rFonts w:eastAsia="Malgun Gothic" w:cs="Arial"/>
                <w:szCs w:val="18"/>
                <w:rPrChange w:id="10127" w:author="CR#0004r4" w:date="2021-07-04T22:18:00Z">
                  <w:rPr>
                    <w:ins w:id="10128" w:author="CR#0004r4" w:date="2021-06-28T13:12:00Z"/>
                    <w:rFonts w:eastAsia="Malgun Gothic" w:cs="Arial"/>
                    <w:color w:val="000000" w:themeColor="text1"/>
                    <w:szCs w:val="18"/>
                  </w:rPr>
                </w:rPrChange>
              </w:rPr>
            </w:pPr>
            <w:ins w:id="10129" w:author="CR#0004r4" w:date="2021-06-28T13:12:00Z">
              <w:r w:rsidRPr="00680735">
                <w:rPr>
                  <w:rFonts w:cs="Arial"/>
                  <w:szCs w:val="18"/>
                  <w:rPrChange w:id="10130" w:author="CR#0004r4" w:date="2021-07-04T22:18:00Z">
                    <w:rPr>
                      <w:rFonts w:cs="Arial"/>
                      <w:color w:val="000000" w:themeColor="text1"/>
                      <w:szCs w:val="18"/>
                    </w:rPr>
                  </w:rPrChange>
                </w:rPr>
                <w:t>16-1a-5</w:t>
              </w:r>
            </w:ins>
          </w:p>
        </w:tc>
        <w:tc>
          <w:tcPr>
            <w:tcW w:w="1559" w:type="dxa"/>
          </w:tcPr>
          <w:p w14:paraId="7CED7FC4" w14:textId="77777777" w:rsidR="00E15F46" w:rsidRPr="00680735" w:rsidRDefault="00E15F46" w:rsidP="00E15F46">
            <w:pPr>
              <w:pStyle w:val="TAL"/>
              <w:rPr>
                <w:ins w:id="10131" w:author="CR#0004r4" w:date="2021-06-28T13:12:00Z"/>
                <w:rFonts w:eastAsia="Malgun Gothic" w:cs="Arial"/>
                <w:szCs w:val="18"/>
                <w:rPrChange w:id="10132" w:author="CR#0004r4" w:date="2021-07-04T22:18:00Z">
                  <w:rPr>
                    <w:ins w:id="10133" w:author="CR#0004r4" w:date="2021-06-28T13:12:00Z"/>
                    <w:rFonts w:eastAsia="Malgun Gothic" w:cs="Arial"/>
                    <w:color w:val="000000" w:themeColor="text1"/>
                    <w:szCs w:val="18"/>
                  </w:rPr>
                </w:rPrChange>
              </w:rPr>
            </w:pPr>
            <w:ins w:id="10134" w:author="CR#0004r4" w:date="2021-06-28T13:12:00Z">
              <w:r w:rsidRPr="00680735">
                <w:rPr>
                  <w:rFonts w:cs="Arial"/>
                  <w:szCs w:val="18"/>
                  <w:rPrChange w:id="10135" w:author="CR#0004r4" w:date="2021-07-04T22:18:00Z">
                    <w:rPr>
                      <w:rFonts w:cs="Arial"/>
                      <w:color w:val="000000" w:themeColor="text1"/>
                      <w:szCs w:val="18"/>
                    </w:rPr>
                  </w:rPrChange>
                </w:rPr>
                <w:t>Semi-persistent L1-SINR report on PUSCH</w:t>
              </w:r>
            </w:ins>
          </w:p>
        </w:tc>
        <w:tc>
          <w:tcPr>
            <w:tcW w:w="3413" w:type="dxa"/>
          </w:tcPr>
          <w:p w14:paraId="704433A2" w14:textId="13E5D047" w:rsidR="00E15F46" w:rsidRPr="00680735" w:rsidRDefault="00D132F9" w:rsidP="00D132F9">
            <w:pPr>
              <w:pStyle w:val="TAL"/>
              <w:rPr>
                <w:ins w:id="10136" w:author="CR#0004r4" w:date="2021-06-28T13:12:00Z"/>
                <w:rPrChange w:id="10137" w:author="CR#0004r4" w:date="2021-07-04T22:18:00Z">
                  <w:rPr>
                    <w:ins w:id="10138" w:author="CR#0004r4" w:date="2021-06-28T13:12:00Z"/>
                    <w:rFonts w:cs="Arial"/>
                    <w:color w:val="000000" w:themeColor="text1"/>
                    <w:szCs w:val="18"/>
                  </w:rPr>
                </w:rPrChange>
              </w:rPr>
            </w:pPr>
            <w:ins w:id="10139" w:author="CR#0004r4" w:date="2021-07-03T00:02:00Z">
              <w:r w:rsidRPr="00680735">
                <w:t>1.</w:t>
              </w:r>
              <w:r w:rsidRPr="00680735">
                <w:rPr>
                  <w:rFonts w:cs="Arial"/>
                  <w:szCs w:val="18"/>
                  <w:lang w:eastAsia="ko-KR"/>
                </w:rPr>
                <w:tab/>
              </w:r>
            </w:ins>
            <w:ins w:id="10140" w:author="CR#0004r4" w:date="2021-06-28T13:12:00Z">
              <w:r w:rsidR="00E15F46" w:rsidRPr="00680735">
                <w:rPr>
                  <w:rPrChange w:id="10141" w:author="CR#0004r4" w:date="2021-07-04T22:18:00Z">
                    <w:rPr>
                      <w:rFonts w:cs="Arial"/>
                      <w:color w:val="000000" w:themeColor="text1"/>
                      <w:szCs w:val="18"/>
                    </w:rPr>
                  </w:rPrChange>
                </w:rPr>
                <w:t>Support semi-persistent report on PUSCH</w:t>
              </w:r>
            </w:ins>
          </w:p>
        </w:tc>
        <w:tc>
          <w:tcPr>
            <w:tcW w:w="1350" w:type="dxa"/>
          </w:tcPr>
          <w:p w14:paraId="037DAFB6" w14:textId="77777777" w:rsidR="00E15F46" w:rsidRPr="00680735" w:rsidRDefault="00E15F46" w:rsidP="00E15F46">
            <w:pPr>
              <w:pStyle w:val="TAL"/>
              <w:rPr>
                <w:ins w:id="10142" w:author="CR#0004r4" w:date="2021-06-28T13:12:00Z"/>
                <w:rFonts w:eastAsia="Malgun Gothic" w:cs="Arial"/>
                <w:szCs w:val="18"/>
                <w:lang w:eastAsia="ko-KR"/>
                <w:rPrChange w:id="10143" w:author="CR#0004r4" w:date="2021-07-04T22:18:00Z">
                  <w:rPr>
                    <w:ins w:id="10144" w:author="CR#0004r4" w:date="2021-06-28T13:12:00Z"/>
                    <w:rFonts w:eastAsia="Malgun Gothic" w:cs="Arial"/>
                    <w:color w:val="000000" w:themeColor="text1"/>
                    <w:szCs w:val="18"/>
                    <w:lang w:eastAsia="ko-KR"/>
                  </w:rPr>
                </w:rPrChange>
              </w:rPr>
            </w:pPr>
            <w:ins w:id="10145" w:author="CR#0004r4" w:date="2021-06-28T13:12:00Z">
              <w:r w:rsidRPr="00680735">
                <w:rPr>
                  <w:rFonts w:cs="Arial"/>
                  <w:szCs w:val="18"/>
                  <w:rPrChange w:id="10146" w:author="CR#0004r4" w:date="2021-07-04T22:18:00Z">
                    <w:rPr>
                      <w:rFonts w:cs="Arial"/>
                      <w:color w:val="000000" w:themeColor="text1"/>
                      <w:szCs w:val="18"/>
                    </w:rPr>
                  </w:rPrChange>
                </w:rPr>
                <w:t>16-1a-1</w:t>
              </w:r>
            </w:ins>
          </w:p>
        </w:tc>
        <w:tc>
          <w:tcPr>
            <w:tcW w:w="3150" w:type="dxa"/>
          </w:tcPr>
          <w:p w14:paraId="07CA954A" w14:textId="77777777" w:rsidR="00E15F46" w:rsidRPr="00680735" w:rsidRDefault="00E15F46" w:rsidP="00E15F46">
            <w:pPr>
              <w:pStyle w:val="TAL"/>
              <w:rPr>
                <w:ins w:id="10147" w:author="CR#0004r4" w:date="2021-06-28T13:12:00Z"/>
                <w:rFonts w:cs="Arial"/>
                <w:i/>
                <w:iCs/>
                <w:szCs w:val="18"/>
                <w:rPrChange w:id="10148" w:author="CR#0004r4" w:date="2021-07-04T22:18:00Z">
                  <w:rPr>
                    <w:ins w:id="10149" w:author="CR#0004r4" w:date="2021-06-28T13:12:00Z"/>
                    <w:rFonts w:cs="Arial"/>
                    <w:i/>
                    <w:iCs/>
                    <w:color w:val="000000" w:themeColor="text1"/>
                    <w:szCs w:val="18"/>
                  </w:rPr>
                </w:rPrChange>
              </w:rPr>
            </w:pPr>
            <w:ins w:id="10150" w:author="CR#0004r4" w:date="2021-06-28T13:12:00Z">
              <w:r w:rsidRPr="00680735">
                <w:rPr>
                  <w:rFonts w:eastAsia="Malgun Gothic" w:cs="Arial"/>
                  <w:i/>
                  <w:iCs/>
                  <w:szCs w:val="18"/>
                </w:rPr>
                <w:t>semi-PersistentL1-SINR-Report-PUSCH -r16</w:t>
              </w:r>
            </w:ins>
          </w:p>
        </w:tc>
        <w:tc>
          <w:tcPr>
            <w:tcW w:w="2520" w:type="dxa"/>
          </w:tcPr>
          <w:p w14:paraId="01CDE5E5" w14:textId="77777777" w:rsidR="00E15F46" w:rsidRPr="00680735" w:rsidRDefault="00E15F46" w:rsidP="00E15F46">
            <w:pPr>
              <w:pStyle w:val="TAL"/>
              <w:rPr>
                <w:ins w:id="10151" w:author="CR#0004r4" w:date="2021-06-28T13:12:00Z"/>
                <w:rFonts w:cs="Arial"/>
                <w:i/>
                <w:iCs/>
                <w:szCs w:val="18"/>
                <w:rPrChange w:id="10152" w:author="CR#0004r4" w:date="2021-07-04T22:18:00Z">
                  <w:rPr>
                    <w:ins w:id="10153" w:author="CR#0004r4" w:date="2021-06-28T13:12:00Z"/>
                    <w:rFonts w:cs="Arial"/>
                    <w:i/>
                    <w:iCs/>
                    <w:color w:val="000000" w:themeColor="text1"/>
                    <w:szCs w:val="18"/>
                  </w:rPr>
                </w:rPrChange>
              </w:rPr>
            </w:pPr>
            <w:ins w:id="10154" w:author="CR#0004r4" w:date="2021-06-28T13:12:00Z">
              <w:r w:rsidRPr="00680735">
                <w:rPr>
                  <w:rFonts w:cs="Arial"/>
                  <w:i/>
                  <w:iCs/>
                  <w:szCs w:val="18"/>
                </w:rPr>
                <w:t>MIMO-</w:t>
              </w:r>
              <w:proofErr w:type="spellStart"/>
              <w:r w:rsidRPr="00680735">
                <w:rPr>
                  <w:rFonts w:cs="Arial"/>
                  <w:i/>
                  <w:iCs/>
                  <w:szCs w:val="18"/>
                </w:rPr>
                <w:t>ParametersPerBand</w:t>
              </w:r>
              <w:proofErr w:type="spellEnd"/>
            </w:ins>
          </w:p>
        </w:tc>
        <w:tc>
          <w:tcPr>
            <w:tcW w:w="1440" w:type="dxa"/>
          </w:tcPr>
          <w:p w14:paraId="52F92389" w14:textId="77777777" w:rsidR="00E15F46" w:rsidRPr="00680735" w:rsidRDefault="00E15F46" w:rsidP="00E15F46">
            <w:pPr>
              <w:pStyle w:val="TAL"/>
              <w:rPr>
                <w:ins w:id="10155" w:author="CR#0004r4" w:date="2021-06-28T13:12:00Z"/>
                <w:rFonts w:eastAsia="Malgun Gothic" w:cs="Arial"/>
                <w:szCs w:val="18"/>
                <w:lang w:eastAsia="ko-KR"/>
                <w:rPrChange w:id="10156" w:author="CR#0004r4" w:date="2021-07-04T22:18:00Z">
                  <w:rPr>
                    <w:ins w:id="10157" w:author="CR#0004r4" w:date="2021-06-28T13:12:00Z"/>
                    <w:rFonts w:eastAsia="Malgun Gothic" w:cs="Arial"/>
                    <w:color w:val="000000" w:themeColor="text1"/>
                    <w:szCs w:val="18"/>
                    <w:lang w:eastAsia="ko-KR"/>
                  </w:rPr>
                </w:rPrChange>
              </w:rPr>
            </w:pPr>
            <w:ins w:id="10158" w:author="CR#0004r4" w:date="2021-06-28T13:12:00Z">
              <w:r w:rsidRPr="00680735">
                <w:rPr>
                  <w:rFonts w:cs="Arial"/>
                  <w:szCs w:val="18"/>
                  <w:rPrChange w:id="10159" w:author="CR#0004r4" w:date="2021-07-04T22:18:00Z">
                    <w:rPr>
                      <w:rFonts w:cs="Arial"/>
                      <w:color w:val="000000" w:themeColor="text1"/>
                      <w:szCs w:val="18"/>
                    </w:rPr>
                  </w:rPrChange>
                </w:rPr>
                <w:t>No</w:t>
              </w:r>
            </w:ins>
          </w:p>
        </w:tc>
        <w:tc>
          <w:tcPr>
            <w:tcW w:w="1440" w:type="dxa"/>
          </w:tcPr>
          <w:p w14:paraId="3AD51218" w14:textId="77777777" w:rsidR="00E15F46" w:rsidRPr="00680735" w:rsidRDefault="00E15F46" w:rsidP="00E15F46">
            <w:pPr>
              <w:pStyle w:val="TAL"/>
              <w:rPr>
                <w:ins w:id="10160" w:author="CR#0004r4" w:date="2021-06-28T13:12:00Z"/>
                <w:rFonts w:cs="Arial"/>
                <w:szCs w:val="18"/>
                <w:rPrChange w:id="10161" w:author="CR#0004r4" w:date="2021-07-04T22:18:00Z">
                  <w:rPr>
                    <w:ins w:id="10162" w:author="CR#0004r4" w:date="2021-06-28T13:12:00Z"/>
                    <w:rFonts w:cs="Arial"/>
                    <w:color w:val="000000" w:themeColor="text1"/>
                    <w:szCs w:val="18"/>
                  </w:rPr>
                </w:rPrChange>
              </w:rPr>
            </w:pPr>
            <w:ins w:id="10163" w:author="CR#0004r4" w:date="2021-06-28T13:12:00Z">
              <w:r w:rsidRPr="00680735">
                <w:rPr>
                  <w:rFonts w:cs="Arial"/>
                  <w:szCs w:val="18"/>
                  <w:rPrChange w:id="10164" w:author="CR#0004r4" w:date="2021-07-04T22:18:00Z">
                    <w:rPr>
                      <w:rFonts w:cs="Arial"/>
                      <w:color w:val="000000" w:themeColor="text1"/>
                      <w:szCs w:val="18"/>
                    </w:rPr>
                  </w:rPrChange>
                </w:rPr>
                <w:t>No</w:t>
              </w:r>
            </w:ins>
          </w:p>
        </w:tc>
        <w:tc>
          <w:tcPr>
            <w:tcW w:w="2340" w:type="dxa"/>
          </w:tcPr>
          <w:p w14:paraId="1B23EC9A" w14:textId="77777777" w:rsidR="00E15F46" w:rsidRPr="00680735" w:rsidRDefault="00E15F46" w:rsidP="00E15F46">
            <w:pPr>
              <w:pStyle w:val="TAL"/>
              <w:rPr>
                <w:ins w:id="10165" w:author="CR#0004r4" w:date="2021-06-28T13:12:00Z"/>
                <w:rFonts w:cs="Arial"/>
                <w:strike/>
                <w:szCs w:val="18"/>
                <w:rPrChange w:id="10166" w:author="CR#0004r4" w:date="2021-07-04T22:18:00Z">
                  <w:rPr>
                    <w:ins w:id="10167" w:author="CR#0004r4" w:date="2021-06-28T13:12:00Z"/>
                    <w:rFonts w:cs="Arial"/>
                    <w:strike/>
                    <w:color w:val="000000" w:themeColor="text1"/>
                    <w:szCs w:val="18"/>
                  </w:rPr>
                </w:rPrChange>
              </w:rPr>
            </w:pPr>
          </w:p>
        </w:tc>
        <w:tc>
          <w:tcPr>
            <w:tcW w:w="2070" w:type="dxa"/>
          </w:tcPr>
          <w:p w14:paraId="4C38872B" w14:textId="77777777" w:rsidR="00E15F46" w:rsidRPr="00680735" w:rsidRDefault="00E15F46" w:rsidP="00E15F46">
            <w:pPr>
              <w:pStyle w:val="TAL"/>
              <w:rPr>
                <w:ins w:id="10168" w:author="CR#0004r4" w:date="2021-06-28T13:12:00Z"/>
                <w:rFonts w:eastAsia="Malgun Gothic" w:cs="Arial"/>
                <w:szCs w:val="18"/>
                <w:lang w:eastAsia="ko-KR"/>
                <w:rPrChange w:id="10169" w:author="CR#0004r4" w:date="2021-07-04T22:18:00Z">
                  <w:rPr>
                    <w:ins w:id="10170" w:author="CR#0004r4" w:date="2021-06-28T13:12:00Z"/>
                    <w:rFonts w:eastAsia="Malgun Gothic" w:cs="Arial"/>
                    <w:color w:val="000000" w:themeColor="text1"/>
                    <w:szCs w:val="18"/>
                    <w:lang w:eastAsia="ko-KR"/>
                  </w:rPr>
                </w:rPrChange>
              </w:rPr>
            </w:pPr>
            <w:ins w:id="10171" w:author="CR#0004r4" w:date="2021-06-28T13:12:00Z">
              <w:r w:rsidRPr="00680735">
                <w:rPr>
                  <w:rFonts w:cs="Arial"/>
                  <w:szCs w:val="18"/>
                  <w:rPrChange w:id="10172" w:author="CR#0004r4" w:date="2021-07-04T22:18:00Z">
                    <w:rPr>
                      <w:rFonts w:cs="Arial"/>
                      <w:color w:val="000000" w:themeColor="text1"/>
                      <w:szCs w:val="18"/>
                    </w:rPr>
                  </w:rPrChange>
                </w:rPr>
                <w:t>Optional with capability signalling</w:t>
              </w:r>
            </w:ins>
          </w:p>
        </w:tc>
      </w:tr>
      <w:tr w:rsidR="006703D0" w:rsidRPr="00680735" w14:paraId="3A2496E5" w14:textId="77777777" w:rsidTr="00E15F46">
        <w:trPr>
          <w:trHeight w:val="609"/>
          <w:ins w:id="10173" w:author="CR#0004r4" w:date="2021-06-28T13:12:00Z"/>
        </w:trPr>
        <w:tc>
          <w:tcPr>
            <w:tcW w:w="1130" w:type="dxa"/>
            <w:vMerge/>
            <w:hideMark/>
          </w:tcPr>
          <w:p w14:paraId="1A8F2735" w14:textId="77777777" w:rsidR="00E15F46" w:rsidRPr="00680735" w:rsidRDefault="00E15F46" w:rsidP="00E15F46">
            <w:pPr>
              <w:rPr>
                <w:ins w:id="10174" w:author="CR#0004r4" w:date="2021-06-28T13:12:00Z"/>
                <w:rFonts w:ascii="Arial" w:hAnsi="Arial" w:cs="Arial"/>
                <w:strike/>
                <w:sz w:val="18"/>
                <w:szCs w:val="18"/>
                <w:rPrChange w:id="10175" w:author="CR#0004r4" w:date="2021-07-04T22:18:00Z">
                  <w:rPr>
                    <w:ins w:id="10176" w:author="CR#0004r4" w:date="2021-06-28T13:12:00Z"/>
                    <w:rFonts w:ascii="Arial" w:hAnsi="Arial" w:cs="Arial"/>
                    <w:strike/>
                    <w:color w:val="000000" w:themeColor="text1"/>
                    <w:sz w:val="18"/>
                    <w:szCs w:val="18"/>
                  </w:rPr>
                </w:rPrChange>
              </w:rPr>
            </w:pPr>
          </w:p>
        </w:tc>
        <w:tc>
          <w:tcPr>
            <w:tcW w:w="710" w:type="dxa"/>
          </w:tcPr>
          <w:p w14:paraId="00DFD6DA" w14:textId="77777777" w:rsidR="00E15F46" w:rsidRPr="00680735" w:rsidRDefault="00E15F46" w:rsidP="00E15F46">
            <w:pPr>
              <w:pStyle w:val="TAL"/>
              <w:rPr>
                <w:ins w:id="10177" w:author="CR#0004r4" w:date="2021-06-28T13:12:00Z"/>
                <w:rFonts w:cs="Arial"/>
                <w:strike/>
                <w:szCs w:val="18"/>
                <w:rPrChange w:id="10178" w:author="CR#0004r4" w:date="2021-07-04T22:18:00Z">
                  <w:rPr>
                    <w:ins w:id="10179" w:author="CR#0004r4" w:date="2021-06-28T13:12:00Z"/>
                    <w:rFonts w:cs="Arial"/>
                    <w:strike/>
                    <w:color w:val="000000" w:themeColor="text1"/>
                    <w:szCs w:val="18"/>
                  </w:rPr>
                </w:rPrChange>
              </w:rPr>
            </w:pPr>
            <w:ins w:id="10180" w:author="CR#0004r4" w:date="2021-06-28T13:12:00Z">
              <w:r w:rsidRPr="00680735">
                <w:rPr>
                  <w:rFonts w:eastAsia="Malgun Gothic" w:cs="Arial"/>
                  <w:szCs w:val="18"/>
                  <w:rPrChange w:id="10181" w:author="CR#0004r4" w:date="2021-07-04T22:18:00Z">
                    <w:rPr>
                      <w:rFonts w:eastAsia="Malgun Gothic" w:cs="Arial"/>
                      <w:color w:val="000000" w:themeColor="text1"/>
                      <w:szCs w:val="18"/>
                    </w:rPr>
                  </w:rPrChange>
                </w:rPr>
                <w:t>16-1b-1</w:t>
              </w:r>
            </w:ins>
          </w:p>
        </w:tc>
        <w:tc>
          <w:tcPr>
            <w:tcW w:w="1559" w:type="dxa"/>
          </w:tcPr>
          <w:p w14:paraId="26421E52" w14:textId="77777777" w:rsidR="00E15F46" w:rsidRPr="00680735" w:rsidRDefault="00E15F46" w:rsidP="00E15F46">
            <w:pPr>
              <w:pStyle w:val="TAL"/>
              <w:rPr>
                <w:ins w:id="10182" w:author="CR#0004r4" w:date="2021-06-28T13:12:00Z"/>
                <w:rFonts w:cs="Arial"/>
                <w:strike/>
                <w:szCs w:val="18"/>
                <w:rPrChange w:id="10183" w:author="CR#0004r4" w:date="2021-07-04T22:18:00Z">
                  <w:rPr>
                    <w:ins w:id="10184" w:author="CR#0004r4" w:date="2021-06-28T13:12:00Z"/>
                    <w:rFonts w:cs="Arial"/>
                    <w:strike/>
                    <w:color w:val="000000" w:themeColor="text1"/>
                    <w:szCs w:val="18"/>
                  </w:rPr>
                </w:rPrChange>
              </w:rPr>
            </w:pPr>
            <w:ins w:id="10185" w:author="CR#0004r4" w:date="2021-06-28T13:12:00Z">
              <w:r w:rsidRPr="00680735">
                <w:rPr>
                  <w:rFonts w:eastAsia="Malgun Gothic" w:cs="Arial"/>
                  <w:szCs w:val="18"/>
                  <w:rPrChange w:id="10186" w:author="CR#0004r4" w:date="2021-07-04T22:18:00Z">
                    <w:rPr>
                      <w:rFonts w:eastAsia="Malgun Gothic" w:cs="Arial"/>
                      <w:color w:val="000000" w:themeColor="text1"/>
                      <w:szCs w:val="18"/>
                    </w:rPr>
                  </w:rPrChange>
                </w:rPr>
                <w:t>TCI state activation across multiple CCs</w:t>
              </w:r>
            </w:ins>
          </w:p>
        </w:tc>
        <w:tc>
          <w:tcPr>
            <w:tcW w:w="3413" w:type="dxa"/>
          </w:tcPr>
          <w:p w14:paraId="51920150" w14:textId="7273F1C2" w:rsidR="00E15F46" w:rsidRPr="00680735" w:rsidRDefault="00D132F9">
            <w:pPr>
              <w:pStyle w:val="TAL"/>
              <w:rPr>
                <w:ins w:id="10187" w:author="CR#0004r4" w:date="2021-06-28T13:12:00Z"/>
                <w:rPrChange w:id="10188" w:author="CR#0004r4" w:date="2021-07-04T22:18:00Z">
                  <w:rPr>
                    <w:ins w:id="10189" w:author="CR#0004r4" w:date="2021-06-28T13:12:00Z"/>
                    <w:rFonts w:cs="Arial"/>
                    <w:color w:val="000000" w:themeColor="text1"/>
                    <w:szCs w:val="18"/>
                  </w:rPr>
                </w:rPrChange>
              </w:rPr>
              <w:pPrChange w:id="10190" w:author="CR#0004r4" w:date="2021-07-03T00:03:00Z">
                <w:pPr>
                  <w:pStyle w:val="TAL"/>
                  <w:numPr>
                    <w:numId w:val="106"/>
                  </w:numPr>
                  <w:overflowPunct/>
                  <w:autoSpaceDE/>
                  <w:autoSpaceDN/>
                  <w:adjustRightInd/>
                  <w:ind w:left="720" w:hanging="360"/>
                  <w:textAlignment w:val="auto"/>
                </w:pPr>
              </w:pPrChange>
            </w:pPr>
            <w:ins w:id="10191" w:author="CR#0004r4" w:date="2021-07-03T00:03:00Z">
              <w:r w:rsidRPr="00680735">
                <w:t>1.</w:t>
              </w:r>
              <w:r w:rsidRPr="00680735">
                <w:rPr>
                  <w:rFonts w:cs="Arial"/>
                  <w:szCs w:val="18"/>
                  <w:lang w:eastAsia="ko-KR"/>
                </w:rPr>
                <w:tab/>
              </w:r>
            </w:ins>
            <w:ins w:id="10192" w:author="CR#0004r4" w:date="2021-06-28T13:12:00Z">
              <w:r w:rsidR="00E15F46" w:rsidRPr="00680735">
                <w:rPr>
                  <w:rPrChange w:id="10193" w:author="CR#0004r4" w:date="2021-07-04T22:18:00Z">
                    <w:rPr>
                      <w:rFonts w:cs="Arial"/>
                      <w:color w:val="000000" w:themeColor="text1"/>
                      <w:szCs w:val="18"/>
                    </w:rPr>
                  </w:rPrChange>
                </w:rPr>
                <w:t>Support of Simultaneous TCI state activation across multiple CCs: PDCCH, PDSCH</w:t>
              </w:r>
            </w:ins>
          </w:p>
        </w:tc>
        <w:tc>
          <w:tcPr>
            <w:tcW w:w="1350" w:type="dxa"/>
          </w:tcPr>
          <w:p w14:paraId="69493104" w14:textId="77777777" w:rsidR="00E15F46" w:rsidRPr="00680735" w:rsidRDefault="00E15F46" w:rsidP="00E15F46">
            <w:pPr>
              <w:pStyle w:val="TAL"/>
              <w:rPr>
                <w:ins w:id="10194" w:author="CR#0004r4" w:date="2021-06-28T13:12:00Z"/>
                <w:rFonts w:eastAsia="Malgun Gothic" w:cs="Arial"/>
                <w:szCs w:val="18"/>
                <w:lang w:eastAsia="ko-KR"/>
                <w:rPrChange w:id="10195" w:author="CR#0004r4" w:date="2021-07-04T22:18:00Z">
                  <w:rPr>
                    <w:ins w:id="10196" w:author="CR#0004r4" w:date="2021-06-28T13:12:00Z"/>
                    <w:rFonts w:eastAsia="Malgun Gothic" w:cs="Arial"/>
                    <w:color w:val="000000" w:themeColor="text1"/>
                    <w:szCs w:val="18"/>
                    <w:lang w:eastAsia="ko-KR"/>
                  </w:rPr>
                </w:rPrChange>
              </w:rPr>
            </w:pPr>
            <w:ins w:id="10197" w:author="CR#0004r4" w:date="2021-06-28T13:12:00Z">
              <w:r w:rsidRPr="00680735">
                <w:rPr>
                  <w:rFonts w:eastAsia="Malgun Gothic" w:cs="Arial"/>
                  <w:szCs w:val="18"/>
                  <w:lang w:eastAsia="ko-KR"/>
                  <w:rPrChange w:id="10198" w:author="CR#0004r4" w:date="2021-07-04T22:18:00Z">
                    <w:rPr>
                      <w:rFonts w:eastAsia="Malgun Gothic" w:cs="Arial"/>
                      <w:color w:val="000000" w:themeColor="text1"/>
                      <w:szCs w:val="18"/>
                      <w:lang w:eastAsia="ko-KR"/>
                    </w:rPr>
                  </w:rPrChange>
                </w:rPr>
                <w:t>Component 1: 2-1, 2-4</w:t>
              </w:r>
            </w:ins>
          </w:p>
        </w:tc>
        <w:tc>
          <w:tcPr>
            <w:tcW w:w="3150" w:type="dxa"/>
          </w:tcPr>
          <w:p w14:paraId="37EA4B9B" w14:textId="77777777" w:rsidR="00E15F46" w:rsidRPr="00680735" w:rsidRDefault="00E15F46" w:rsidP="00E15F46">
            <w:pPr>
              <w:pStyle w:val="TAL"/>
              <w:rPr>
                <w:ins w:id="10199" w:author="CR#0004r4" w:date="2021-06-28T13:12:00Z"/>
                <w:rFonts w:cs="Arial"/>
                <w:i/>
                <w:iCs/>
                <w:szCs w:val="18"/>
                <w:rPrChange w:id="10200" w:author="CR#0004r4" w:date="2021-07-04T22:18:00Z">
                  <w:rPr>
                    <w:ins w:id="10201" w:author="CR#0004r4" w:date="2021-06-28T13:12:00Z"/>
                    <w:rFonts w:cs="Arial"/>
                    <w:i/>
                    <w:iCs/>
                    <w:color w:val="000000" w:themeColor="text1"/>
                    <w:szCs w:val="18"/>
                  </w:rPr>
                </w:rPrChange>
              </w:rPr>
            </w:pPr>
            <w:ins w:id="10202" w:author="CR#0004r4" w:date="2021-06-28T13:12:00Z">
              <w:r w:rsidRPr="00680735">
                <w:rPr>
                  <w:rFonts w:eastAsia="Malgun Gothic" w:cs="Arial"/>
                  <w:i/>
                  <w:iCs/>
                  <w:szCs w:val="18"/>
                </w:rPr>
                <w:t>simultaneousTCI-ActMultipleCC-r16</w:t>
              </w:r>
              <w:r w:rsidRPr="00680735">
                <w:rPr>
                  <w:rFonts w:cs="Arial"/>
                  <w:i/>
                  <w:iCs/>
                  <w:szCs w:val="18"/>
                </w:rPr>
                <w:t xml:space="preserve">           </w:t>
              </w:r>
            </w:ins>
          </w:p>
        </w:tc>
        <w:tc>
          <w:tcPr>
            <w:tcW w:w="2520" w:type="dxa"/>
          </w:tcPr>
          <w:p w14:paraId="32635B64" w14:textId="77777777" w:rsidR="00E15F46" w:rsidRPr="00680735" w:rsidRDefault="00E15F46" w:rsidP="00E15F46">
            <w:pPr>
              <w:pStyle w:val="TAL"/>
              <w:rPr>
                <w:ins w:id="10203" w:author="CR#0004r4" w:date="2021-06-28T13:12:00Z"/>
                <w:rFonts w:cs="Arial"/>
                <w:i/>
                <w:iCs/>
                <w:szCs w:val="18"/>
                <w:rPrChange w:id="10204" w:author="CR#0004r4" w:date="2021-07-04T22:18:00Z">
                  <w:rPr>
                    <w:ins w:id="10205" w:author="CR#0004r4" w:date="2021-06-28T13:12:00Z"/>
                    <w:rFonts w:cs="Arial"/>
                    <w:i/>
                    <w:iCs/>
                    <w:color w:val="000000" w:themeColor="text1"/>
                    <w:szCs w:val="18"/>
                  </w:rPr>
                </w:rPrChange>
              </w:rPr>
            </w:pPr>
            <w:proofErr w:type="spellStart"/>
            <w:ins w:id="10206" w:author="CR#0004r4" w:date="2021-06-28T13:12:00Z">
              <w:r w:rsidRPr="00680735">
                <w:rPr>
                  <w:rFonts w:cs="Arial"/>
                  <w:i/>
                  <w:iCs/>
                  <w:szCs w:val="18"/>
                </w:rPr>
                <w:t>Phy</w:t>
              </w:r>
              <w:proofErr w:type="spellEnd"/>
              <w:r w:rsidRPr="00680735">
                <w:rPr>
                  <w:rFonts w:cs="Arial"/>
                  <w:i/>
                  <w:iCs/>
                  <w:szCs w:val="18"/>
                </w:rPr>
                <w:t>-</w:t>
              </w:r>
              <w:proofErr w:type="spellStart"/>
              <w:r w:rsidRPr="00680735">
                <w:rPr>
                  <w:rFonts w:cs="Arial"/>
                  <w:i/>
                  <w:iCs/>
                  <w:szCs w:val="18"/>
                </w:rPr>
                <w:t>ParametersFRX</w:t>
              </w:r>
              <w:proofErr w:type="spellEnd"/>
              <w:r w:rsidRPr="00680735">
                <w:rPr>
                  <w:rFonts w:cs="Arial"/>
                  <w:i/>
                  <w:iCs/>
                  <w:szCs w:val="18"/>
                </w:rPr>
                <w:t>-Diff</w:t>
              </w:r>
            </w:ins>
          </w:p>
        </w:tc>
        <w:tc>
          <w:tcPr>
            <w:tcW w:w="1440" w:type="dxa"/>
          </w:tcPr>
          <w:p w14:paraId="28B5DC41" w14:textId="77777777" w:rsidR="00E15F46" w:rsidRPr="00680735" w:rsidRDefault="00E15F46" w:rsidP="00E15F46">
            <w:pPr>
              <w:pStyle w:val="TAL"/>
              <w:rPr>
                <w:ins w:id="10207" w:author="CR#0004r4" w:date="2021-06-28T13:12:00Z"/>
                <w:rFonts w:cs="Arial"/>
                <w:strike/>
                <w:szCs w:val="18"/>
                <w:rPrChange w:id="10208" w:author="CR#0004r4" w:date="2021-07-04T22:18:00Z">
                  <w:rPr>
                    <w:ins w:id="10209" w:author="CR#0004r4" w:date="2021-06-28T13:12:00Z"/>
                    <w:rFonts w:cs="Arial"/>
                    <w:strike/>
                    <w:color w:val="000000" w:themeColor="text1"/>
                    <w:szCs w:val="18"/>
                  </w:rPr>
                </w:rPrChange>
              </w:rPr>
            </w:pPr>
            <w:ins w:id="10210" w:author="CR#0004r4" w:date="2021-06-28T13:12:00Z">
              <w:r w:rsidRPr="00680735">
                <w:rPr>
                  <w:rFonts w:eastAsia="Malgun Gothic" w:cs="Arial"/>
                  <w:szCs w:val="18"/>
                  <w:lang w:eastAsia="ko-KR"/>
                  <w:rPrChange w:id="10211" w:author="CR#0004r4" w:date="2021-07-04T22:18:00Z">
                    <w:rPr>
                      <w:rFonts w:eastAsia="Malgun Gothic" w:cs="Arial"/>
                      <w:color w:val="000000" w:themeColor="text1"/>
                      <w:szCs w:val="18"/>
                      <w:lang w:eastAsia="ko-KR"/>
                    </w:rPr>
                  </w:rPrChange>
                </w:rPr>
                <w:t>No</w:t>
              </w:r>
            </w:ins>
          </w:p>
        </w:tc>
        <w:tc>
          <w:tcPr>
            <w:tcW w:w="1440" w:type="dxa"/>
          </w:tcPr>
          <w:p w14:paraId="63CF63AE" w14:textId="77777777" w:rsidR="00E15F46" w:rsidRPr="00680735" w:rsidRDefault="00E15F46" w:rsidP="00E15F46">
            <w:pPr>
              <w:pStyle w:val="TAL"/>
              <w:rPr>
                <w:ins w:id="10212" w:author="CR#0004r4" w:date="2021-06-28T13:12:00Z"/>
                <w:rFonts w:cs="Arial"/>
                <w:strike/>
                <w:szCs w:val="18"/>
                <w:rPrChange w:id="10213" w:author="CR#0004r4" w:date="2021-07-04T22:18:00Z">
                  <w:rPr>
                    <w:ins w:id="10214" w:author="CR#0004r4" w:date="2021-06-28T13:12:00Z"/>
                    <w:rFonts w:cs="Arial"/>
                    <w:strike/>
                    <w:color w:val="000000" w:themeColor="text1"/>
                    <w:szCs w:val="18"/>
                  </w:rPr>
                </w:rPrChange>
              </w:rPr>
            </w:pPr>
            <w:ins w:id="10215" w:author="CR#0004r4" w:date="2021-06-28T13:12:00Z">
              <w:r w:rsidRPr="00680735">
                <w:rPr>
                  <w:rFonts w:eastAsia="Malgun Gothic" w:cs="Arial"/>
                  <w:szCs w:val="18"/>
                  <w:lang w:eastAsia="ko-KR"/>
                  <w:rPrChange w:id="10216" w:author="CR#0004r4" w:date="2021-07-04T22:18:00Z">
                    <w:rPr>
                      <w:rFonts w:eastAsia="Malgun Gothic" w:cs="Arial"/>
                      <w:color w:val="000000" w:themeColor="text1"/>
                      <w:szCs w:val="18"/>
                      <w:lang w:eastAsia="ko-KR"/>
                    </w:rPr>
                  </w:rPrChange>
                </w:rPr>
                <w:t>Yes</w:t>
              </w:r>
            </w:ins>
          </w:p>
        </w:tc>
        <w:tc>
          <w:tcPr>
            <w:tcW w:w="2340" w:type="dxa"/>
          </w:tcPr>
          <w:p w14:paraId="263001A6" w14:textId="77777777" w:rsidR="00E15F46" w:rsidRPr="00680735" w:rsidRDefault="00E15F46" w:rsidP="00E15F46">
            <w:pPr>
              <w:pStyle w:val="TAL"/>
              <w:rPr>
                <w:ins w:id="10217" w:author="CR#0004r4" w:date="2021-06-28T13:12:00Z"/>
                <w:rFonts w:cs="Arial"/>
                <w:strike/>
                <w:szCs w:val="18"/>
                <w:rPrChange w:id="10218" w:author="CR#0004r4" w:date="2021-07-04T22:18:00Z">
                  <w:rPr>
                    <w:ins w:id="10219" w:author="CR#0004r4" w:date="2021-06-28T13:12:00Z"/>
                    <w:rFonts w:cs="Arial"/>
                    <w:strike/>
                    <w:color w:val="000000" w:themeColor="text1"/>
                    <w:szCs w:val="18"/>
                  </w:rPr>
                </w:rPrChange>
              </w:rPr>
            </w:pPr>
            <w:ins w:id="10220" w:author="CR#0004r4" w:date="2021-06-28T13:12:00Z">
              <w:r w:rsidRPr="00680735">
                <w:rPr>
                  <w:rFonts w:cs="Arial"/>
                  <w:szCs w:val="18"/>
                  <w:rPrChange w:id="10221" w:author="CR#0004r4" w:date="2021-07-04T22:18:00Z">
                    <w:rPr>
                      <w:rFonts w:cs="Arial"/>
                      <w:color w:val="000000" w:themeColor="text1"/>
                      <w:szCs w:val="18"/>
                    </w:rPr>
                  </w:rPrChange>
                </w:rPr>
                <w:t>Note: Whether a FG to indicate group(s) of bands that share the same DL spatial filters will be introduced is in RAN4 domain</w:t>
              </w:r>
            </w:ins>
          </w:p>
        </w:tc>
        <w:tc>
          <w:tcPr>
            <w:tcW w:w="2070" w:type="dxa"/>
          </w:tcPr>
          <w:p w14:paraId="1ABC0550" w14:textId="77777777" w:rsidR="00E15F46" w:rsidRPr="00680735" w:rsidRDefault="00E15F46" w:rsidP="00E15F46">
            <w:pPr>
              <w:pStyle w:val="TAL"/>
              <w:rPr>
                <w:ins w:id="10222" w:author="CR#0004r4" w:date="2021-06-28T13:12:00Z"/>
                <w:rFonts w:cs="Arial"/>
                <w:strike/>
                <w:szCs w:val="18"/>
                <w:rPrChange w:id="10223" w:author="CR#0004r4" w:date="2021-07-04T22:18:00Z">
                  <w:rPr>
                    <w:ins w:id="10224" w:author="CR#0004r4" w:date="2021-06-28T13:12:00Z"/>
                    <w:rFonts w:cs="Arial"/>
                    <w:strike/>
                    <w:color w:val="000000" w:themeColor="text1"/>
                    <w:szCs w:val="18"/>
                  </w:rPr>
                </w:rPrChange>
              </w:rPr>
            </w:pPr>
            <w:ins w:id="10225" w:author="CR#0004r4" w:date="2021-06-28T13:12:00Z">
              <w:r w:rsidRPr="00680735">
                <w:rPr>
                  <w:rFonts w:cs="Arial"/>
                  <w:szCs w:val="18"/>
                  <w:rPrChange w:id="10226" w:author="CR#0004r4" w:date="2021-07-04T22:18:00Z">
                    <w:rPr>
                      <w:rFonts w:cs="Arial"/>
                      <w:color w:val="000000" w:themeColor="text1"/>
                      <w:szCs w:val="18"/>
                    </w:rPr>
                  </w:rPrChange>
                </w:rPr>
                <w:t xml:space="preserve">Optional with capability </w:t>
              </w:r>
              <w:proofErr w:type="spellStart"/>
              <w:r w:rsidRPr="00680735">
                <w:rPr>
                  <w:rFonts w:cs="Arial"/>
                  <w:szCs w:val="18"/>
                  <w:rPrChange w:id="10227" w:author="CR#0004r4" w:date="2021-07-04T22:18:00Z">
                    <w:rPr>
                      <w:rFonts w:cs="Arial"/>
                      <w:color w:val="000000" w:themeColor="text1"/>
                      <w:szCs w:val="18"/>
                    </w:rPr>
                  </w:rPrChange>
                </w:rPr>
                <w:t>signaling</w:t>
              </w:r>
              <w:proofErr w:type="spellEnd"/>
            </w:ins>
          </w:p>
        </w:tc>
      </w:tr>
      <w:tr w:rsidR="006703D0" w:rsidRPr="00680735" w14:paraId="10348229" w14:textId="77777777" w:rsidTr="00E15F46">
        <w:trPr>
          <w:trHeight w:val="609"/>
          <w:ins w:id="10228" w:author="CR#0004r4" w:date="2021-06-28T13:12:00Z"/>
        </w:trPr>
        <w:tc>
          <w:tcPr>
            <w:tcW w:w="1130" w:type="dxa"/>
            <w:vMerge/>
          </w:tcPr>
          <w:p w14:paraId="28BD97F3" w14:textId="77777777" w:rsidR="00E15F46" w:rsidRPr="00680735" w:rsidRDefault="00E15F46" w:rsidP="00E15F46">
            <w:pPr>
              <w:rPr>
                <w:ins w:id="10229" w:author="CR#0004r4" w:date="2021-06-28T13:12:00Z"/>
                <w:rFonts w:ascii="Arial" w:hAnsi="Arial" w:cs="Arial"/>
                <w:strike/>
                <w:sz w:val="18"/>
                <w:szCs w:val="18"/>
                <w:rPrChange w:id="10230" w:author="CR#0004r4" w:date="2021-07-04T22:18:00Z">
                  <w:rPr>
                    <w:ins w:id="10231" w:author="CR#0004r4" w:date="2021-06-28T13:12:00Z"/>
                    <w:rFonts w:ascii="Arial" w:hAnsi="Arial" w:cs="Arial"/>
                    <w:strike/>
                    <w:color w:val="000000" w:themeColor="text1"/>
                    <w:sz w:val="18"/>
                    <w:szCs w:val="18"/>
                  </w:rPr>
                </w:rPrChange>
              </w:rPr>
            </w:pPr>
          </w:p>
        </w:tc>
        <w:tc>
          <w:tcPr>
            <w:tcW w:w="710" w:type="dxa"/>
          </w:tcPr>
          <w:p w14:paraId="0C7B0711" w14:textId="77777777" w:rsidR="00E15F46" w:rsidRPr="00680735" w:rsidRDefault="00E15F46" w:rsidP="00E15F46">
            <w:pPr>
              <w:pStyle w:val="TAL"/>
              <w:rPr>
                <w:ins w:id="10232" w:author="CR#0004r4" w:date="2021-06-28T13:12:00Z"/>
                <w:rFonts w:eastAsia="Malgun Gothic" w:cs="Arial"/>
                <w:szCs w:val="18"/>
                <w:rPrChange w:id="10233" w:author="CR#0004r4" w:date="2021-07-04T22:18:00Z">
                  <w:rPr>
                    <w:ins w:id="10234" w:author="CR#0004r4" w:date="2021-06-28T13:12:00Z"/>
                    <w:rFonts w:eastAsia="Malgun Gothic" w:cs="Arial"/>
                    <w:color w:val="000000" w:themeColor="text1"/>
                    <w:szCs w:val="18"/>
                  </w:rPr>
                </w:rPrChange>
              </w:rPr>
            </w:pPr>
            <w:ins w:id="10235" w:author="CR#0004r4" w:date="2021-06-28T13:12:00Z">
              <w:r w:rsidRPr="00680735">
                <w:rPr>
                  <w:rFonts w:eastAsia="Malgun Gothic" w:cs="Arial"/>
                  <w:szCs w:val="18"/>
                  <w:rPrChange w:id="10236" w:author="CR#0004r4" w:date="2021-07-04T22:18:00Z">
                    <w:rPr>
                      <w:rFonts w:eastAsia="Malgun Gothic" w:cs="Arial"/>
                      <w:color w:val="000000" w:themeColor="text1"/>
                      <w:szCs w:val="18"/>
                    </w:rPr>
                  </w:rPrChange>
                </w:rPr>
                <w:t>16-1b-2</w:t>
              </w:r>
            </w:ins>
          </w:p>
        </w:tc>
        <w:tc>
          <w:tcPr>
            <w:tcW w:w="1559" w:type="dxa"/>
          </w:tcPr>
          <w:p w14:paraId="66CADD15" w14:textId="77777777" w:rsidR="00E15F46" w:rsidRPr="00680735" w:rsidRDefault="00E15F46" w:rsidP="00E15F46">
            <w:pPr>
              <w:pStyle w:val="TAL"/>
              <w:rPr>
                <w:ins w:id="10237" w:author="CR#0004r4" w:date="2021-06-28T13:12:00Z"/>
                <w:rFonts w:eastAsia="Malgun Gothic" w:cs="Arial"/>
                <w:szCs w:val="18"/>
                <w:rPrChange w:id="10238" w:author="CR#0004r4" w:date="2021-07-04T22:18:00Z">
                  <w:rPr>
                    <w:ins w:id="10239" w:author="CR#0004r4" w:date="2021-06-28T13:12:00Z"/>
                    <w:rFonts w:eastAsia="Malgun Gothic" w:cs="Arial"/>
                    <w:color w:val="000000" w:themeColor="text1"/>
                    <w:szCs w:val="18"/>
                  </w:rPr>
                </w:rPrChange>
              </w:rPr>
            </w:pPr>
            <w:ins w:id="10240" w:author="CR#0004r4" w:date="2021-06-28T13:12:00Z">
              <w:r w:rsidRPr="00680735">
                <w:rPr>
                  <w:rFonts w:eastAsia="Malgun Gothic" w:cs="Arial"/>
                  <w:szCs w:val="18"/>
                  <w:rPrChange w:id="10241" w:author="CR#0004r4" w:date="2021-07-04T22:18:00Z">
                    <w:rPr>
                      <w:rFonts w:eastAsia="Malgun Gothic" w:cs="Arial"/>
                      <w:color w:val="000000" w:themeColor="text1"/>
                      <w:szCs w:val="18"/>
                    </w:rPr>
                  </w:rPrChange>
                </w:rPr>
                <w:t>Spatial relation update across multiple CCs</w:t>
              </w:r>
            </w:ins>
          </w:p>
        </w:tc>
        <w:tc>
          <w:tcPr>
            <w:tcW w:w="3413" w:type="dxa"/>
          </w:tcPr>
          <w:p w14:paraId="0F905A87" w14:textId="650E81A1" w:rsidR="00E15F46" w:rsidRPr="00680735" w:rsidRDefault="00D132F9">
            <w:pPr>
              <w:pStyle w:val="TAL"/>
              <w:rPr>
                <w:ins w:id="10242" w:author="CR#0004r4" w:date="2021-06-28T13:12:00Z"/>
                <w:rPrChange w:id="10243" w:author="CR#0004r4" w:date="2021-07-04T22:18:00Z">
                  <w:rPr>
                    <w:ins w:id="10244" w:author="CR#0004r4" w:date="2021-06-28T13:12:00Z"/>
                    <w:rFonts w:cs="Arial"/>
                    <w:color w:val="000000" w:themeColor="text1"/>
                    <w:szCs w:val="18"/>
                  </w:rPr>
                </w:rPrChange>
              </w:rPr>
              <w:pPrChange w:id="10245" w:author="CR#0004r4" w:date="2021-07-03T00:03:00Z">
                <w:pPr>
                  <w:pStyle w:val="TAL"/>
                  <w:numPr>
                    <w:numId w:val="107"/>
                  </w:numPr>
                  <w:overflowPunct/>
                  <w:autoSpaceDE/>
                  <w:autoSpaceDN/>
                  <w:adjustRightInd/>
                  <w:ind w:left="720" w:hanging="360"/>
                  <w:textAlignment w:val="auto"/>
                </w:pPr>
              </w:pPrChange>
            </w:pPr>
            <w:ins w:id="10246" w:author="CR#0004r4" w:date="2021-07-03T00:03:00Z">
              <w:r w:rsidRPr="00680735">
                <w:t>1.</w:t>
              </w:r>
              <w:r w:rsidRPr="00680735">
                <w:rPr>
                  <w:rFonts w:cs="Arial"/>
                  <w:szCs w:val="18"/>
                  <w:lang w:eastAsia="ko-KR"/>
                </w:rPr>
                <w:tab/>
              </w:r>
            </w:ins>
            <w:ins w:id="10247" w:author="CR#0004r4" w:date="2021-06-28T13:12:00Z">
              <w:r w:rsidR="00E15F46" w:rsidRPr="00680735">
                <w:rPr>
                  <w:rPrChange w:id="10248" w:author="CR#0004r4" w:date="2021-07-04T22:18:00Z">
                    <w:rPr>
                      <w:rFonts w:cs="Arial"/>
                      <w:color w:val="000000" w:themeColor="text1"/>
                      <w:szCs w:val="18"/>
                    </w:rPr>
                  </w:rPrChange>
                </w:rPr>
                <w:t>Support of Simultaneous spatial relation update across multiple CCs: AP-SRS, SP-SRS</w:t>
              </w:r>
            </w:ins>
          </w:p>
        </w:tc>
        <w:tc>
          <w:tcPr>
            <w:tcW w:w="1350" w:type="dxa"/>
          </w:tcPr>
          <w:p w14:paraId="4D6FBABE" w14:textId="44125932" w:rsidR="00E15F46" w:rsidRPr="00680735" w:rsidRDefault="00E15F46" w:rsidP="00E15F46">
            <w:pPr>
              <w:pStyle w:val="TAL"/>
              <w:rPr>
                <w:ins w:id="10249" w:author="CR#0004r4" w:date="2021-06-28T13:12:00Z"/>
                <w:rFonts w:eastAsia="Malgun Gothic" w:cs="Arial"/>
                <w:szCs w:val="18"/>
                <w:lang w:eastAsia="ko-KR"/>
                <w:rPrChange w:id="10250" w:author="CR#0004r4" w:date="2021-07-04T22:18:00Z">
                  <w:rPr>
                    <w:ins w:id="10251" w:author="CR#0004r4" w:date="2021-06-28T13:12:00Z"/>
                    <w:rFonts w:eastAsia="Malgun Gothic" w:cs="Arial"/>
                    <w:color w:val="000000" w:themeColor="text1"/>
                    <w:szCs w:val="18"/>
                    <w:lang w:eastAsia="ko-KR"/>
                  </w:rPr>
                </w:rPrChange>
              </w:rPr>
            </w:pPr>
            <w:ins w:id="10252" w:author="CR#0004r4" w:date="2021-06-28T13:12:00Z">
              <w:r w:rsidRPr="00680735">
                <w:rPr>
                  <w:rFonts w:eastAsia="Malgun Gothic" w:cs="Arial"/>
                  <w:szCs w:val="18"/>
                  <w:lang w:eastAsia="ko-KR"/>
                  <w:rPrChange w:id="10253" w:author="CR#0004r4" w:date="2021-07-04T22:18:00Z">
                    <w:rPr>
                      <w:rFonts w:eastAsia="Malgun Gothic" w:cs="Arial"/>
                      <w:color w:val="000000" w:themeColor="text1"/>
                      <w:szCs w:val="18"/>
                      <w:lang w:eastAsia="ko-KR"/>
                    </w:rPr>
                  </w:rPrChange>
                </w:rPr>
                <w:t>Component 1: 2-59, 2-60</w:t>
              </w:r>
            </w:ins>
          </w:p>
        </w:tc>
        <w:tc>
          <w:tcPr>
            <w:tcW w:w="3150" w:type="dxa"/>
          </w:tcPr>
          <w:p w14:paraId="525BE6CF" w14:textId="77777777" w:rsidR="00E15F46" w:rsidRPr="00680735" w:rsidRDefault="00E15F46" w:rsidP="00E15F46">
            <w:pPr>
              <w:pStyle w:val="PL"/>
              <w:rPr>
                <w:ins w:id="10254" w:author="CR#0004r4" w:date="2021-06-28T13:12:00Z"/>
                <w:rFonts w:ascii="Arial" w:hAnsi="Arial" w:cs="Arial"/>
                <w:i/>
                <w:iCs/>
                <w:sz w:val="18"/>
                <w:szCs w:val="18"/>
              </w:rPr>
            </w:pPr>
            <w:ins w:id="10255" w:author="CR#0004r4" w:date="2021-06-28T13:12:00Z">
              <w:r w:rsidRPr="00680735">
                <w:rPr>
                  <w:rFonts w:ascii="Arial" w:eastAsia="Malgun Gothic" w:hAnsi="Arial" w:cs="Arial"/>
                  <w:i/>
                  <w:iCs/>
                  <w:sz w:val="18"/>
                  <w:szCs w:val="18"/>
                </w:rPr>
                <w:t>simultaneousSpatialRelationMultipleCC-r16</w:t>
              </w:r>
              <w:r w:rsidRPr="00680735">
                <w:rPr>
                  <w:rFonts w:ascii="Arial" w:hAnsi="Arial" w:cs="Arial"/>
                  <w:i/>
                  <w:iCs/>
                  <w:sz w:val="18"/>
                  <w:szCs w:val="18"/>
                </w:rPr>
                <w:t>,</w:t>
              </w:r>
            </w:ins>
          </w:p>
          <w:p w14:paraId="2AB28099" w14:textId="217EA39E" w:rsidR="00E15F46" w:rsidRPr="00680735" w:rsidRDefault="00E15F46" w:rsidP="00E15F46">
            <w:pPr>
              <w:pStyle w:val="PL"/>
              <w:rPr>
                <w:ins w:id="10256" w:author="CR#0004r4" w:date="2021-06-28T13:12:00Z"/>
                <w:rFonts w:ascii="Arial" w:hAnsi="Arial" w:cs="Arial"/>
                <w:i/>
                <w:iCs/>
                <w:sz w:val="18"/>
                <w:szCs w:val="18"/>
              </w:rPr>
            </w:pPr>
            <w:ins w:id="10257" w:author="CR#0004r4" w:date="2021-06-28T13:12:00Z">
              <w:r w:rsidRPr="00680735">
                <w:rPr>
                  <w:rFonts w:ascii="Arial" w:hAnsi="Arial" w:cs="Arial"/>
                  <w:i/>
                  <w:iCs/>
                  <w:sz w:val="18"/>
                  <w:szCs w:val="18"/>
                </w:rPr>
                <w:t>cli-RSSI-FDM-DL-r16,</w:t>
              </w:r>
            </w:ins>
          </w:p>
          <w:p w14:paraId="1CFC288E" w14:textId="77777777" w:rsidR="00E15F46" w:rsidRPr="00680735" w:rsidRDefault="00E15F46" w:rsidP="00E15F46">
            <w:pPr>
              <w:pStyle w:val="TAL"/>
              <w:rPr>
                <w:ins w:id="10258" w:author="CR#0004r4" w:date="2021-06-28T13:12:00Z"/>
                <w:rFonts w:cs="Arial"/>
                <w:i/>
                <w:iCs/>
                <w:szCs w:val="18"/>
                <w:rPrChange w:id="10259" w:author="CR#0004r4" w:date="2021-07-04T22:18:00Z">
                  <w:rPr>
                    <w:ins w:id="10260" w:author="CR#0004r4" w:date="2021-06-28T13:12:00Z"/>
                    <w:rFonts w:cs="Arial"/>
                    <w:i/>
                    <w:iCs/>
                    <w:color w:val="000000" w:themeColor="text1"/>
                    <w:szCs w:val="18"/>
                  </w:rPr>
                </w:rPrChange>
              </w:rPr>
            </w:pPr>
            <w:ins w:id="10261" w:author="CR#0004r4" w:date="2021-06-28T13:12:00Z">
              <w:r w:rsidRPr="00680735">
                <w:rPr>
                  <w:rFonts w:eastAsia="Malgun Gothic" w:cs="Arial"/>
                  <w:i/>
                  <w:iCs/>
                  <w:szCs w:val="18"/>
                </w:rPr>
                <w:t>cli-SRS-RSRP-FDM-DL-r16</w:t>
              </w:r>
            </w:ins>
          </w:p>
        </w:tc>
        <w:tc>
          <w:tcPr>
            <w:tcW w:w="2520" w:type="dxa"/>
          </w:tcPr>
          <w:p w14:paraId="10AC8131" w14:textId="77777777" w:rsidR="00E15F46" w:rsidRPr="00680735" w:rsidRDefault="00E15F46" w:rsidP="00E15F46">
            <w:pPr>
              <w:pStyle w:val="TAL"/>
              <w:rPr>
                <w:ins w:id="10262" w:author="CR#0004r4" w:date="2021-06-28T13:12:00Z"/>
                <w:rFonts w:cs="Arial"/>
                <w:i/>
                <w:iCs/>
                <w:szCs w:val="18"/>
                <w:rPrChange w:id="10263" w:author="CR#0004r4" w:date="2021-07-04T22:18:00Z">
                  <w:rPr>
                    <w:ins w:id="10264" w:author="CR#0004r4" w:date="2021-06-28T13:12:00Z"/>
                    <w:rFonts w:cs="Arial"/>
                    <w:i/>
                    <w:iCs/>
                    <w:color w:val="000000" w:themeColor="text1"/>
                    <w:szCs w:val="18"/>
                  </w:rPr>
                </w:rPrChange>
              </w:rPr>
            </w:pPr>
            <w:proofErr w:type="spellStart"/>
            <w:ins w:id="10265" w:author="CR#0004r4" w:date="2021-06-28T13:12:00Z">
              <w:r w:rsidRPr="00680735">
                <w:rPr>
                  <w:rFonts w:cs="Arial"/>
                  <w:i/>
                  <w:iCs/>
                  <w:szCs w:val="18"/>
                </w:rPr>
                <w:t>Phy</w:t>
              </w:r>
              <w:proofErr w:type="spellEnd"/>
              <w:r w:rsidRPr="00680735">
                <w:rPr>
                  <w:rFonts w:cs="Arial"/>
                  <w:i/>
                  <w:iCs/>
                  <w:szCs w:val="18"/>
                </w:rPr>
                <w:t>-</w:t>
              </w:r>
              <w:proofErr w:type="spellStart"/>
              <w:r w:rsidRPr="00680735">
                <w:rPr>
                  <w:rFonts w:cs="Arial"/>
                  <w:i/>
                  <w:iCs/>
                  <w:szCs w:val="18"/>
                </w:rPr>
                <w:t>ParametersFRX</w:t>
              </w:r>
              <w:proofErr w:type="spellEnd"/>
              <w:r w:rsidRPr="00680735">
                <w:rPr>
                  <w:rFonts w:cs="Arial"/>
                  <w:i/>
                  <w:iCs/>
                  <w:szCs w:val="18"/>
                </w:rPr>
                <w:t>-Diff</w:t>
              </w:r>
            </w:ins>
          </w:p>
        </w:tc>
        <w:tc>
          <w:tcPr>
            <w:tcW w:w="1440" w:type="dxa"/>
          </w:tcPr>
          <w:p w14:paraId="44E4F1B8" w14:textId="77777777" w:rsidR="00E15F46" w:rsidRPr="00680735" w:rsidRDefault="00E15F46" w:rsidP="00E15F46">
            <w:pPr>
              <w:pStyle w:val="TAL"/>
              <w:rPr>
                <w:ins w:id="10266" w:author="CR#0004r4" w:date="2021-06-28T13:12:00Z"/>
                <w:rFonts w:eastAsia="Malgun Gothic" w:cs="Arial"/>
                <w:szCs w:val="18"/>
                <w:lang w:eastAsia="ko-KR"/>
                <w:rPrChange w:id="10267" w:author="CR#0004r4" w:date="2021-07-04T22:18:00Z">
                  <w:rPr>
                    <w:ins w:id="10268" w:author="CR#0004r4" w:date="2021-06-28T13:12:00Z"/>
                    <w:rFonts w:eastAsia="Malgun Gothic" w:cs="Arial"/>
                    <w:color w:val="000000" w:themeColor="text1"/>
                    <w:szCs w:val="18"/>
                    <w:lang w:eastAsia="ko-KR"/>
                  </w:rPr>
                </w:rPrChange>
              </w:rPr>
            </w:pPr>
            <w:ins w:id="10269" w:author="CR#0004r4" w:date="2021-06-28T13:12:00Z">
              <w:r w:rsidRPr="00680735">
                <w:rPr>
                  <w:rFonts w:eastAsia="Malgun Gothic" w:cs="Arial"/>
                  <w:szCs w:val="18"/>
                  <w:lang w:eastAsia="ko-KR"/>
                  <w:rPrChange w:id="10270" w:author="CR#0004r4" w:date="2021-07-04T22:18:00Z">
                    <w:rPr>
                      <w:rFonts w:eastAsia="Malgun Gothic" w:cs="Arial"/>
                      <w:color w:val="000000" w:themeColor="text1"/>
                      <w:szCs w:val="18"/>
                      <w:lang w:eastAsia="ko-KR"/>
                    </w:rPr>
                  </w:rPrChange>
                </w:rPr>
                <w:t>No</w:t>
              </w:r>
            </w:ins>
          </w:p>
        </w:tc>
        <w:tc>
          <w:tcPr>
            <w:tcW w:w="1440" w:type="dxa"/>
          </w:tcPr>
          <w:p w14:paraId="1E19ED2C" w14:textId="77777777" w:rsidR="00E15F46" w:rsidRPr="00680735" w:rsidRDefault="00E15F46" w:rsidP="00E15F46">
            <w:pPr>
              <w:pStyle w:val="TAL"/>
              <w:rPr>
                <w:ins w:id="10271" w:author="CR#0004r4" w:date="2021-06-28T13:12:00Z"/>
                <w:rFonts w:eastAsia="Malgun Gothic" w:cs="Arial"/>
                <w:szCs w:val="18"/>
                <w:lang w:eastAsia="ko-KR"/>
                <w:rPrChange w:id="10272" w:author="CR#0004r4" w:date="2021-07-04T22:18:00Z">
                  <w:rPr>
                    <w:ins w:id="10273" w:author="CR#0004r4" w:date="2021-06-28T13:12:00Z"/>
                    <w:rFonts w:eastAsia="Malgun Gothic" w:cs="Arial"/>
                    <w:color w:val="000000" w:themeColor="text1"/>
                    <w:szCs w:val="18"/>
                    <w:lang w:eastAsia="ko-KR"/>
                  </w:rPr>
                </w:rPrChange>
              </w:rPr>
            </w:pPr>
            <w:ins w:id="10274" w:author="CR#0004r4" w:date="2021-06-28T13:12:00Z">
              <w:r w:rsidRPr="00680735">
                <w:rPr>
                  <w:rFonts w:eastAsia="Malgun Gothic" w:cs="Arial"/>
                  <w:szCs w:val="18"/>
                  <w:lang w:eastAsia="ko-KR"/>
                  <w:rPrChange w:id="10275" w:author="CR#0004r4" w:date="2021-07-04T22:18:00Z">
                    <w:rPr>
                      <w:rFonts w:eastAsia="Malgun Gothic" w:cs="Arial"/>
                      <w:color w:val="000000" w:themeColor="text1"/>
                      <w:szCs w:val="18"/>
                      <w:lang w:eastAsia="ko-KR"/>
                    </w:rPr>
                  </w:rPrChange>
                </w:rPr>
                <w:t>Yes</w:t>
              </w:r>
            </w:ins>
          </w:p>
        </w:tc>
        <w:tc>
          <w:tcPr>
            <w:tcW w:w="2340" w:type="dxa"/>
          </w:tcPr>
          <w:p w14:paraId="63AC75D7" w14:textId="77777777" w:rsidR="00E15F46" w:rsidRPr="00680735" w:rsidRDefault="00E15F46" w:rsidP="00E15F46">
            <w:pPr>
              <w:pStyle w:val="TAL"/>
              <w:rPr>
                <w:ins w:id="10276" w:author="CR#0004r4" w:date="2021-06-28T13:12:00Z"/>
                <w:rFonts w:cs="Arial"/>
                <w:strike/>
                <w:szCs w:val="18"/>
                <w:rPrChange w:id="10277" w:author="CR#0004r4" w:date="2021-07-04T22:18:00Z">
                  <w:rPr>
                    <w:ins w:id="10278" w:author="CR#0004r4" w:date="2021-06-28T13:12:00Z"/>
                    <w:rFonts w:cs="Arial"/>
                    <w:strike/>
                    <w:color w:val="000000" w:themeColor="text1"/>
                    <w:szCs w:val="18"/>
                  </w:rPr>
                </w:rPrChange>
              </w:rPr>
            </w:pPr>
            <w:ins w:id="10279" w:author="CR#0004r4" w:date="2021-06-28T13:12:00Z">
              <w:r w:rsidRPr="00680735">
                <w:rPr>
                  <w:rFonts w:cs="Arial"/>
                  <w:szCs w:val="18"/>
                  <w:rPrChange w:id="10280" w:author="CR#0004r4" w:date="2021-07-04T22:18:00Z">
                    <w:rPr>
                      <w:rFonts w:cs="Arial"/>
                      <w:color w:val="000000" w:themeColor="text1"/>
                      <w:szCs w:val="18"/>
                    </w:rPr>
                  </w:rPrChange>
                </w:rPr>
                <w:t>Note: Whether a FG to indicate group(s) of bands that share the same UL spatial filters will be introduced is in RAN4 domain</w:t>
              </w:r>
            </w:ins>
          </w:p>
        </w:tc>
        <w:tc>
          <w:tcPr>
            <w:tcW w:w="2070" w:type="dxa"/>
          </w:tcPr>
          <w:p w14:paraId="6A31B688" w14:textId="77777777" w:rsidR="00E15F46" w:rsidRPr="00680735" w:rsidRDefault="00E15F46" w:rsidP="00E15F46">
            <w:pPr>
              <w:pStyle w:val="TAL"/>
              <w:rPr>
                <w:ins w:id="10281" w:author="CR#0004r4" w:date="2021-06-28T13:12:00Z"/>
                <w:rFonts w:eastAsia="Malgun Gothic" w:cs="Arial"/>
                <w:szCs w:val="18"/>
                <w:lang w:eastAsia="ko-KR"/>
                <w:rPrChange w:id="10282" w:author="CR#0004r4" w:date="2021-07-04T22:18:00Z">
                  <w:rPr>
                    <w:ins w:id="10283" w:author="CR#0004r4" w:date="2021-06-28T13:12:00Z"/>
                    <w:rFonts w:eastAsia="Malgun Gothic" w:cs="Arial"/>
                    <w:color w:val="000000" w:themeColor="text1"/>
                    <w:szCs w:val="18"/>
                    <w:lang w:eastAsia="ko-KR"/>
                  </w:rPr>
                </w:rPrChange>
              </w:rPr>
            </w:pPr>
            <w:ins w:id="10284" w:author="CR#0004r4" w:date="2021-06-28T13:12:00Z">
              <w:r w:rsidRPr="00680735">
                <w:rPr>
                  <w:rFonts w:cs="Arial"/>
                  <w:szCs w:val="18"/>
                  <w:rPrChange w:id="10285" w:author="CR#0004r4" w:date="2021-07-04T22:18:00Z">
                    <w:rPr>
                      <w:rFonts w:cs="Arial"/>
                      <w:color w:val="000000" w:themeColor="text1"/>
                      <w:szCs w:val="18"/>
                    </w:rPr>
                  </w:rPrChange>
                </w:rPr>
                <w:t xml:space="preserve">Optional with capability </w:t>
              </w:r>
              <w:proofErr w:type="spellStart"/>
              <w:r w:rsidRPr="00680735">
                <w:rPr>
                  <w:rFonts w:cs="Arial"/>
                  <w:szCs w:val="18"/>
                  <w:rPrChange w:id="10286" w:author="CR#0004r4" w:date="2021-07-04T22:18:00Z">
                    <w:rPr>
                      <w:rFonts w:cs="Arial"/>
                      <w:color w:val="000000" w:themeColor="text1"/>
                      <w:szCs w:val="18"/>
                    </w:rPr>
                  </w:rPrChange>
                </w:rPr>
                <w:t>signaling</w:t>
              </w:r>
              <w:proofErr w:type="spellEnd"/>
            </w:ins>
          </w:p>
        </w:tc>
      </w:tr>
      <w:tr w:rsidR="006703D0" w:rsidRPr="00680735" w14:paraId="23BC7FB5" w14:textId="77777777" w:rsidTr="00E15F46">
        <w:trPr>
          <w:trHeight w:val="609"/>
          <w:ins w:id="10287" w:author="CR#0004r4" w:date="2021-06-28T13:12:00Z"/>
        </w:trPr>
        <w:tc>
          <w:tcPr>
            <w:tcW w:w="1130" w:type="dxa"/>
            <w:vMerge/>
          </w:tcPr>
          <w:p w14:paraId="497210F2" w14:textId="77777777" w:rsidR="00E15F46" w:rsidRPr="00680735" w:rsidRDefault="00E15F46" w:rsidP="00E15F46">
            <w:pPr>
              <w:rPr>
                <w:ins w:id="10288" w:author="CR#0004r4" w:date="2021-06-28T13:12:00Z"/>
                <w:rFonts w:ascii="Arial" w:hAnsi="Arial" w:cs="Arial"/>
                <w:strike/>
                <w:sz w:val="18"/>
                <w:szCs w:val="18"/>
                <w:rPrChange w:id="10289" w:author="CR#0004r4" w:date="2021-07-04T22:18:00Z">
                  <w:rPr>
                    <w:ins w:id="10290" w:author="CR#0004r4" w:date="2021-06-28T13:12:00Z"/>
                    <w:rFonts w:ascii="Arial" w:hAnsi="Arial" w:cs="Arial"/>
                    <w:strike/>
                    <w:color w:val="000000" w:themeColor="text1"/>
                    <w:sz w:val="18"/>
                    <w:szCs w:val="18"/>
                  </w:rPr>
                </w:rPrChange>
              </w:rPr>
            </w:pPr>
          </w:p>
        </w:tc>
        <w:tc>
          <w:tcPr>
            <w:tcW w:w="710" w:type="dxa"/>
          </w:tcPr>
          <w:p w14:paraId="3800FAA4" w14:textId="77777777" w:rsidR="00E15F46" w:rsidRPr="00680735" w:rsidRDefault="00E15F46" w:rsidP="00E15F46">
            <w:pPr>
              <w:pStyle w:val="TAL"/>
              <w:rPr>
                <w:ins w:id="10291" w:author="CR#0004r4" w:date="2021-06-28T13:12:00Z"/>
                <w:rFonts w:eastAsia="Malgun Gothic" w:cs="Arial"/>
                <w:szCs w:val="18"/>
                <w:rPrChange w:id="10292" w:author="CR#0004r4" w:date="2021-07-04T22:18:00Z">
                  <w:rPr>
                    <w:ins w:id="10293" w:author="CR#0004r4" w:date="2021-06-28T13:12:00Z"/>
                    <w:rFonts w:eastAsia="Malgun Gothic" w:cs="Arial"/>
                    <w:color w:val="000000" w:themeColor="text1"/>
                    <w:szCs w:val="18"/>
                  </w:rPr>
                </w:rPrChange>
              </w:rPr>
            </w:pPr>
            <w:ins w:id="10294" w:author="CR#0004r4" w:date="2021-06-28T13:12:00Z">
              <w:r w:rsidRPr="00680735">
                <w:rPr>
                  <w:rFonts w:eastAsia="Malgun Gothic" w:cs="Arial"/>
                  <w:szCs w:val="18"/>
                  <w:rPrChange w:id="10295" w:author="CR#0004r4" w:date="2021-07-04T22:18:00Z">
                    <w:rPr>
                      <w:rFonts w:eastAsia="Malgun Gothic" w:cs="Arial"/>
                      <w:color w:val="000000" w:themeColor="text1"/>
                      <w:szCs w:val="18"/>
                    </w:rPr>
                  </w:rPrChange>
                </w:rPr>
                <w:t>16-1b-3</w:t>
              </w:r>
            </w:ins>
          </w:p>
        </w:tc>
        <w:tc>
          <w:tcPr>
            <w:tcW w:w="1559" w:type="dxa"/>
          </w:tcPr>
          <w:p w14:paraId="189C408B" w14:textId="77777777" w:rsidR="00E15F46" w:rsidRPr="00680735" w:rsidRDefault="00E15F46" w:rsidP="00E15F46">
            <w:pPr>
              <w:pStyle w:val="TAL"/>
              <w:rPr>
                <w:ins w:id="10296" w:author="CR#0004r4" w:date="2021-06-28T13:12:00Z"/>
                <w:rFonts w:eastAsia="Malgun Gothic" w:cs="Arial"/>
                <w:szCs w:val="18"/>
                <w:rPrChange w:id="10297" w:author="CR#0004r4" w:date="2021-07-04T22:18:00Z">
                  <w:rPr>
                    <w:ins w:id="10298" w:author="CR#0004r4" w:date="2021-06-28T13:12:00Z"/>
                    <w:rFonts w:eastAsia="Malgun Gothic" w:cs="Arial"/>
                    <w:color w:val="000000" w:themeColor="text1"/>
                    <w:szCs w:val="18"/>
                  </w:rPr>
                </w:rPrChange>
              </w:rPr>
            </w:pPr>
            <w:ins w:id="10299" w:author="CR#0004r4" w:date="2021-06-28T13:12:00Z">
              <w:r w:rsidRPr="00680735">
                <w:rPr>
                  <w:rFonts w:eastAsia="Malgun Gothic" w:cs="Arial"/>
                  <w:szCs w:val="18"/>
                  <w:rPrChange w:id="10300" w:author="CR#0004r4" w:date="2021-07-04T22:18:00Z">
                    <w:rPr>
                      <w:rFonts w:eastAsia="Malgun Gothic" w:cs="Arial"/>
                      <w:color w:val="000000" w:themeColor="text1"/>
                      <w:szCs w:val="18"/>
                    </w:rPr>
                  </w:rPrChange>
                </w:rPr>
                <w:t>Spatial relation update for PUCCH group</w:t>
              </w:r>
            </w:ins>
          </w:p>
        </w:tc>
        <w:tc>
          <w:tcPr>
            <w:tcW w:w="3413" w:type="dxa"/>
          </w:tcPr>
          <w:p w14:paraId="3D64DB9B" w14:textId="788FFBE4" w:rsidR="00E15F46" w:rsidRPr="00680735" w:rsidRDefault="00D132F9">
            <w:pPr>
              <w:pStyle w:val="TAL"/>
              <w:rPr>
                <w:ins w:id="10301" w:author="CR#0004r4" w:date="2021-06-28T13:12:00Z"/>
                <w:rPrChange w:id="10302" w:author="CR#0004r4" w:date="2021-07-04T22:18:00Z">
                  <w:rPr>
                    <w:ins w:id="10303" w:author="CR#0004r4" w:date="2021-06-28T13:12:00Z"/>
                    <w:rFonts w:cs="Arial"/>
                    <w:color w:val="000000" w:themeColor="text1"/>
                    <w:szCs w:val="18"/>
                  </w:rPr>
                </w:rPrChange>
              </w:rPr>
              <w:pPrChange w:id="10304" w:author="CR#0004r4" w:date="2021-07-03T00:03:00Z">
                <w:pPr>
                  <w:pStyle w:val="TAL"/>
                  <w:numPr>
                    <w:numId w:val="108"/>
                  </w:numPr>
                  <w:overflowPunct/>
                  <w:autoSpaceDE/>
                  <w:autoSpaceDN/>
                  <w:adjustRightInd/>
                  <w:ind w:left="720" w:hanging="360"/>
                  <w:textAlignment w:val="auto"/>
                </w:pPr>
              </w:pPrChange>
            </w:pPr>
            <w:ins w:id="10305" w:author="CR#0004r4" w:date="2021-07-03T00:03:00Z">
              <w:r w:rsidRPr="00680735">
                <w:t>1.</w:t>
              </w:r>
              <w:r w:rsidRPr="00680735">
                <w:rPr>
                  <w:rFonts w:cs="Arial"/>
                  <w:szCs w:val="18"/>
                  <w:lang w:eastAsia="ko-KR"/>
                </w:rPr>
                <w:tab/>
              </w:r>
            </w:ins>
            <w:ins w:id="10306" w:author="CR#0004r4" w:date="2021-06-28T13:12:00Z">
              <w:r w:rsidR="00E15F46" w:rsidRPr="00680735">
                <w:rPr>
                  <w:rPrChange w:id="10307" w:author="CR#0004r4" w:date="2021-07-04T22:18:00Z">
                    <w:rPr>
                      <w:rFonts w:cs="Arial"/>
                      <w:color w:val="000000" w:themeColor="text1"/>
                      <w:szCs w:val="18"/>
                    </w:rPr>
                  </w:rPrChange>
                </w:rPr>
                <w:t>Support of PUCCH resource groups per BWP for simultaneous spatial relation update</w:t>
              </w:r>
            </w:ins>
          </w:p>
        </w:tc>
        <w:tc>
          <w:tcPr>
            <w:tcW w:w="1350" w:type="dxa"/>
          </w:tcPr>
          <w:p w14:paraId="61498B3E" w14:textId="77777777" w:rsidR="00E15F46" w:rsidRPr="00680735" w:rsidRDefault="00E15F46" w:rsidP="00E15F46">
            <w:pPr>
              <w:pStyle w:val="TAL"/>
              <w:rPr>
                <w:ins w:id="10308" w:author="CR#0004r4" w:date="2021-06-28T13:12:00Z"/>
                <w:rFonts w:eastAsia="Malgun Gothic" w:cs="Arial"/>
                <w:szCs w:val="18"/>
                <w:lang w:eastAsia="ko-KR"/>
                <w:rPrChange w:id="10309" w:author="CR#0004r4" w:date="2021-07-04T22:18:00Z">
                  <w:rPr>
                    <w:ins w:id="10310" w:author="CR#0004r4" w:date="2021-06-28T13:12:00Z"/>
                    <w:rFonts w:eastAsia="Malgun Gothic" w:cs="Arial"/>
                    <w:color w:val="000000" w:themeColor="text1"/>
                    <w:szCs w:val="18"/>
                    <w:lang w:eastAsia="ko-KR"/>
                  </w:rPr>
                </w:rPrChange>
              </w:rPr>
            </w:pPr>
            <w:ins w:id="10311" w:author="CR#0004r4" w:date="2021-06-28T13:12:00Z">
              <w:r w:rsidRPr="00680735">
                <w:rPr>
                  <w:rFonts w:eastAsia="Malgun Gothic" w:cs="Arial"/>
                  <w:szCs w:val="18"/>
                  <w:lang w:eastAsia="ko-KR"/>
                  <w:rPrChange w:id="10312" w:author="CR#0004r4" w:date="2021-07-04T22:18:00Z">
                    <w:rPr>
                      <w:rFonts w:eastAsia="Malgun Gothic" w:cs="Arial"/>
                      <w:color w:val="000000" w:themeColor="text1"/>
                      <w:szCs w:val="18"/>
                      <w:lang w:eastAsia="ko-KR"/>
                    </w:rPr>
                  </w:rPrChange>
                </w:rPr>
                <w:t>2-53, 2-59, 4-24</w:t>
              </w:r>
            </w:ins>
          </w:p>
        </w:tc>
        <w:tc>
          <w:tcPr>
            <w:tcW w:w="3150" w:type="dxa"/>
          </w:tcPr>
          <w:p w14:paraId="5D6FC3BB" w14:textId="00B81D2C" w:rsidR="00E15F46" w:rsidRPr="00680735" w:rsidRDefault="00E15F46" w:rsidP="00E15F46">
            <w:pPr>
              <w:pStyle w:val="TAL"/>
              <w:rPr>
                <w:ins w:id="10313" w:author="CR#0004r4" w:date="2021-06-28T13:12:00Z"/>
                <w:rFonts w:cs="Arial"/>
                <w:i/>
                <w:iCs/>
                <w:szCs w:val="18"/>
                <w:rPrChange w:id="10314" w:author="CR#0004r4" w:date="2021-07-04T22:18:00Z">
                  <w:rPr>
                    <w:ins w:id="10315" w:author="CR#0004r4" w:date="2021-06-28T13:12:00Z"/>
                    <w:rFonts w:cs="Arial"/>
                    <w:i/>
                    <w:iCs/>
                    <w:color w:val="000000" w:themeColor="text1"/>
                    <w:szCs w:val="18"/>
                  </w:rPr>
                </w:rPrChange>
              </w:rPr>
            </w:pPr>
            <w:ins w:id="10316" w:author="CR#0004r4" w:date="2021-06-28T13:12:00Z">
              <w:r w:rsidRPr="00680735">
                <w:rPr>
                  <w:rFonts w:cs="Arial"/>
                  <w:i/>
                  <w:iCs/>
                  <w:szCs w:val="18"/>
                </w:rPr>
                <w:t>simul-SpatialRelationUpdatePUCCHResGroup-r16</w:t>
              </w:r>
            </w:ins>
          </w:p>
        </w:tc>
        <w:tc>
          <w:tcPr>
            <w:tcW w:w="2520" w:type="dxa"/>
          </w:tcPr>
          <w:p w14:paraId="684D2AA8" w14:textId="21ADF3EE" w:rsidR="00E15F46" w:rsidRPr="00680735" w:rsidRDefault="00E15F46">
            <w:pPr>
              <w:rPr>
                <w:ins w:id="10317" w:author="CR#0004r4" w:date="2021-06-28T13:12:00Z"/>
                <w:rFonts w:cs="Arial"/>
                <w:i/>
                <w:iCs/>
                <w:szCs w:val="18"/>
                <w:lang w:val="en-US"/>
                <w:rPrChange w:id="10318" w:author="CR#0004r4" w:date="2021-07-04T22:18:00Z">
                  <w:rPr>
                    <w:ins w:id="10319" w:author="CR#0004r4" w:date="2021-06-28T13:12:00Z"/>
                    <w:rFonts w:cs="Arial"/>
                    <w:i/>
                    <w:iCs/>
                    <w:color w:val="000000" w:themeColor="text1"/>
                    <w:szCs w:val="18"/>
                  </w:rPr>
                </w:rPrChange>
              </w:rPr>
              <w:pPrChange w:id="10320" w:author="CR#0004r4" w:date="2021-07-03T10:19:00Z">
                <w:pPr>
                  <w:pStyle w:val="TAL"/>
                </w:pPr>
              </w:pPrChange>
            </w:pPr>
            <w:ins w:id="10321" w:author="CR#0004r4" w:date="2021-06-28T13:12:00Z">
              <w:r w:rsidRPr="00680735">
                <w:rPr>
                  <w:rFonts w:ascii="Arial" w:hAnsi="Arial" w:cs="Arial"/>
                  <w:i/>
                  <w:iCs/>
                  <w:sz w:val="18"/>
                  <w:szCs w:val="18"/>
                </w:rPr>
                <w:t>MIMO-</w:t>
              </w:r>
              <w:proofErr w:type="spellStart"/>
              <w:r w:rsidRPr="00680735">
                <w:rPr>
                  <w:rFonts w:ascii="Arial" w:hAnsi="Arial" w:cs="Arial"/>
                  <w:i/>
                  <w:iCs/>
                  <w:sz w:val="18"/>
                  <w:szCs w:val="18"/>
                </w:rPr>
                <w:t>ParametersPerBand</w:t>
              </w:r>
              <w:proofErr w:type="spellEnd"/>
            </w:ins>
          </w:p>
        </w:tc>
        <w:tc>
          <w:tcPr>
            <w:tcW w:w="1440" w:type="dxa"/>
          </w:tcPr>
          <w:p w14:paraId="736A6C02" w14:textId="77777777" w:rsidR="00E15F46" w:rsidRPr="00680735" w:rsidRDefault="00E15F46" w:rsidP="00E15F46">
            <w:pPr>
              <w:pStyle w:val="TAL"/>
              <w:rPr>
                <w:ins w:id="10322" w:author="CR#0004r4" w:date="2021-06-28T13:12:00Z"/>
                <w:rFonts w:eastAsia="Malgun Gothic" w:cs="Arial"/>
                <w:szCs w:val="18"/>
                <w:lang w:eastAsia="ko-KR"/>
                <w:rPrChange w:id="10323" w:author="CR#0004r4" w:date="2021-07-04T22:18:00Z">
                  <w:rPr>
                    <w:ins w:id="10324" w:author="CR#0004r4" w:date="2021-06-28T13:12:00Z"/>
                    <w:rFonts w:eastAsia="Malgun Gothic" w:cs="Arial"/>
                    <w:color w:val="000000" w:themeColor="text1"/>
                    <w:szCs w:val="18"/>
                    <w:lang w:eastAsia="ko-KR"/>
                  </w:rPr>
                </w:rPrChange>
              </w:rPr>
            </w:pPr>
            <w:ins w:id="10325" w:author="CR#0004r4" w:date="2021-06-28T13:12:00Z">
              <w:r w:rsidRPr="00680735">
                <w:rPr>
                  <w:rFonts w:eastAsia="Malgun Gothic" w:cs="Arial"/>
                  <w:szCs w:val="18"/>
                  <w:lang w:eastAsia="ko-KR"/>
                  <w:rPrChange w:id="10326" w:author="CR#0004r4" w:date="2021-07-04T22:18:00Z">
                    <w:rPr>
                      <w:rFonts w:eastAsia="Malgun Gothic" w:cs="Arial"/>
                      <w:color w:val="000000" w:themeColor="text1"/>
                      <w:szCs w:val="18"/>
                      <w:lang w:eastAsia="ko-KR"/>
                    </w:rPr>
                  </w:rPrChange>
                </w:rPr>
                <w:t>No</w:t>
              </w:r>
            </w:ins>
          </w:p>
        </w:tc>
        <w:tc>
          <w:tcPr>
            <w:tcW w:w="1440" w:type="dxa"/>
          </w:tcPr>
          <w:p w14:paraId="54BE8807" w14:textId="77777777" w:rsidR="00E15F46" w:rsidRPr="00680735" w:rsidRDefault="00E15F46" w:rsidP="00E15F46">
            <w:pPr>
              <w:pStyle w:val="TAL"/>
              <w:rPr>
                <w:ins w:id="10327" w:author="CR#0004r4" w:date="2021-06-28T13:12:00Z"/>
                <w:rFonts w:eastAsia="Malgun Gothic" w:cs="Arial"/>
                <w:szCs w:val="18"/>
                <w:lang w:eastAsia="ko-KR"/>
                <w:rPrChange w:id="10328" w:author="CR#0004r4" w:date="2021-07-04T22:18:00Z">
                  <w:rPr>
                    <w:ins w:id="10329" w:author="CR#0004r4" w:date="2021-06-28T13:12:00Z"/>
                    <w:rFonts w:eastAsia="Malgun Gothic" w:cs="Arial"/>
                    <w:color w:val="000000" w:themeColor="text1"/>
                    <w:szCs w:val="18"/>
                    <w:lang w:eastAsia="ko-KR"/>
                  </w:rPr>
                </w:rPrChange>
              </w:rPr>
            </w:pPr>
            <w:ins w:id="10330" w:author="CR#0004r4" w:date="2021-06-28T13:12:00Z">
              <w:r w:rsidRPr="00680735">
                <w:rPr>
                  <w:rFonts w:eastAsia="Malgun Gothic" w:cs="Arial"/>
                  <w:szCs w:val="18"/>
                  <w:lang w:eastAsia="ko-KR"/>
                  <w:rPrChange w:id="10331" w:author="CR#0004r4" w:date="2021-07-04T22:18:00Z">
                    <w:rPr>
                      <w:rFonts w:eastAsia="Malgun Gothic" w:cs="Arial"/>
                      <w:color w:val="000000" w:themeColor="text1"/>
                      <w:szCs w:val="18"/>
                      <w:lang w:eastAsia="ko-KR"/>
                    </w:rPr>
                  </w:rPrChange>
                </w:rPr>
                <w:t>No</w:t>
              </w:r>
            </w:ins>
          </w:p>
        </w:tc>
        <w:tc>
          <w:tcPr>
            <w:tcW w:w="2340" w:type="dxa"/>
          </w:tcPr>
          <w:p w14:paraId="2C7565C3" w14:textId="77777777" w:rsidR="00E15F46" w:rsidRPr="00680735" w:rsidRDefault="00E15F46" w:rsidP="00E15F46">
            <w:pPr>
              <w:pStyle w:val="TAL"/>
              <w:rPr>
                <w:ins w:id="10332" w:author="CR#0004r4" w:date="2021-06-28T13:12:00Z"/>
                <w:rFonts w:cs="Arial"/>
                <w:strike/>
                <w:szCs w:val="18"/>
                <w:rPrChange w:id="10333" w:author="CR#0004r4" w:date="2021-07-04T22:18:00Z">
                  <w:rPr>
                    <w:ins w:id="10334" w:author="CR#0004r4" w:date="2021-06-28T13:12:00Z"/>
                    <w:rFonts w:cs="Arial"/>
                    <w:strike/>
                    <w:color w:val="000000" w:themeColor="text1"/>
                    <w:szCs w:val="18"/>
                  </w:rPr>
                </w:rPrChange>
              </w:rPr>
            </w:pPr>
          </w:p>
        </w:tc>
        <w:tc>
          <w:tcPr>
            <w:tcW w:w="2070" w:type="dxa"/>
          </w:tcPr>
          <w:p w14:paraId="2ECDAEED" w14:textId="77777777" w:rsidR="00E15F46" w:rsidRPr="00680735" w:rsidRDefault="00E15F46" w:rsidP="00E15F46">
            <w:pPr>
              <w:pStyle w:val="TAL"/>
              <w:rPr>
                <w:ins w:id="10335" w:author="CR#0004r4" w:date="2021-06-28T13:12:00Z"/>
                <w:rFonts w:eastAsia="Malgun Gothic" w:cs="Arial"/>
                <w:szCs w:val="18"/>
                <w:lang w:eastAsia="ko-KR"/>
                <w:rPrChange w:id="10336" w:author="CR#0004r4" w:date="2021-07-04T22:18:00Z">
                  <w:rPr>
                    <w:ins w:id="10337" w:author="CR#0004r4" w:date="2021-06-28T13:12:00Z"/>
                    <w:rFonts w:eastAsia="Malgun Gothic" w:cs="Arial"/>
                    <w:color w:val="000000" w:themeColor="text1"/>
                    <w:szCs w:val="18"/>
                    <w:lang w:eastAsia="ko-KR"/>
                  </w:rPr>
                </w:rPrChange>
              </w:rPr>
            </w:pPr>
            <w:ins w:id="10338" w:author="CR#0004r4" w:date="2021-06-28T13:12:00Z">
              <w:r w:rsidRPr="00680735">
                <w:rPr>
                  <w:rFonts w:eastAsia="Malgun Gothic" w:cs="Arial"/>
                  <w:szCs w:val="18"/>
                  <w:lang w:eastAsia="ko-KR"/>
                  <w:rPrChange w:id="10339" w:author="CR#0004r4" w:date="2021-07-04T22:18:00Z">
                    <w:rPr>
                      <w:rFonts w:eastAsia="Malgun Gothic" w:cs="Arial"/>
                      <w:color w:val="000000" w:themeColor="text1"/>
                      <w:szCs w:val="18"/>
                      <w:lang w:eastAsia="ko-KR"/>
                    </w:rPr>
                  </w:rPrChange>
                </w:rPr>
                <w:t>Optional with capability signalling</w:t>
              </w:r>
            </w:ins>
          </w:p>
        </w:tc>
      </w:tr>
      <w:tr w:rsidR="006703D0" w:rsidRPr="00680735" w14:paraId="1681FA48" w14:textId="77777777" w:rsidTr="00E15F46">
        <w:trPr>
          <w:trHeight w:val="609"/>
          <w:ins w:id="10340" w:author="CR#0004r4" w:date="2021-06-28T13:12:00Z"/>
        </w:trPr>
        <w:tc>
          <w:tcPr>
            <w:tcW w:w="1130" w:type="dxa"/>
            <w:vMerge/>
            <w:hideMark/>
          </w:tcPr>
          <w:p w14:paraId="117C12C8" w14:textId="77777777" w:rsidR="00E15F46" w:rsidRPr="00680735" w:rsidRDefault="00E15F46" w:rsidP="00E15F46">
            <w:pPr>
              <w:rPr>
                <w:ins w:id="10341" w:author="CR#0004r4" w:date="2021-06-28T13:12:00Z"/>
                <w:rFonts w:ascii="Arial" w:hAnsi="Arial" w:cs="Arial"/>
                <w:strike/>
                <w:sz w:val="18"/>
                <w:szCs w:val="18"/>
                <w:rPrChange w:id="10342" w:author="CR#0004r4" w:date="2021-07-04T22:18:00Z">
                  <w:rPr>
                    <w:ins w:id="10343" w:author="CR#0004r4" w:date="2021-06-28T13:12:00Z"/>
                    <w:rFonts w:ascii="Arial" w:hAnsi="Arial" w:cs="Arial"/>
                    <w:strike/>
                    <w:color w:val="000000" w:themeColor="text1"/>
                    <w:sz w:val="18"/>
                    <w:szCs w:val="18"/>
                  </w:rPr>
                </w:rPrChange>
              </w:rPr>
            </w:pPr>
          </w:p>
        </w:tc>
        <w:tc>
          <w:tcPr>
            <w:tcW w:w="710" w:type="dxa"/>
            <w:hideMark/>
          </w:tcPr>
          <w:p w14:paraId="5FE935D5" w14:textId="77777777" w:rsidR="00E15F46" w:rsidRPr="00680735" w:rsidRDefault="00E15F46" w:rsidP="00E15F46">
            <w:pPr>
              <w:pStyle w:val="TAL"/>
              <w:rPr>
                <w:ins w:id="10344" w:author="CR#0004r4" w:date="2021-06-28T13:12:00Z"/>
                <w:rFonts w:cs="Arial"/>
                <w:strike/>
                <w:szCs w:val="18"/>
                <w:rPrChange w:id="10345" w:author="CR#0004r4" w:date="2021-07-04T22:18:00Z">
                  <w:rPr>
                    <w:ins w:id="10346" w:author="CR#0004r4" w:date="2021-06-28T13:12:00Z"/>
                    <w:rFonts w:cs="Arial"/>
                    <w:strike/>
                    <w:color w:val="000000" w:themeColor="text1"/>
                    <w:szCs w:val="18"/>
                  </w:rPr>
                </w:rPrChange>
              </w:rPr>
            </w:pPr>
            <w:ins w:id="10347" w:author="CR#0004r4" w:date="2021-06-28T13:12:00Z">
              <w:r w:rsidRPr="00680735">
                <w:rPr>
                  <w:rFonts w:eastAsia="Malgun Gothic" w:cs="Arial"/>
                  <w:szCs w:val="18"/>
                  <w:rPrChange w:id="10348" w:author="CR#0004r4" w:date="2021-07-04T22:18:00Z">
                    <w:rPr>
                      <w:rFonts w:eastAsia="Malgun Gothic" w:cs="Arial"/>
                      <w:color w:val="000000" w:themeColor="text1"/>
                      <w:szCs w:val="18"/>
                    </w:rPr>
                  </w:rPrChange>
                </w:rPr>
                <w:t>16-1c</w:t>
              </w:r>
            </w:ins>
          </w:p>
        </w:tc>
        <w:tc>
          <w:tcPr>
            <w:tcW w:w="1559" w:type="dxa"/>
            <w:hideMark/>
          </w:tcPr>
          <w:p w14:paraId="10C3088B" w14:textId="77777777" w:rsidR="00E15F46" w:rsidRPr="00680735" w:rsidRDefault="00E15F46" w:rsidP="00E15F46">
            <w:pPr>
              <w:pStyle w:val="TAL"/>
              <w:rPr>
                <w:ins w:id="10349" w:author="CR#0004r4" w:date="2021-06-28T13:12:00Z"/>
                <w:rFonts w:cs="Arial"/>
                <w:strike/>
                <w:szCs w:val="18"/>
                <w:rPrChange w:id="10350" w:author="CR#0004r4" w:date="2021-07-04T22:18:00Z">
                  <w:rPr>
                    <w:ins w:id="10351" w:author="CR#0004r4" w:date="2021-06-28T13:12:00Z"/>
                    <w:rFonts w:cs="Arial"/>
                    <w:strike/>
                    <w:color w:val="000000" w:themeColor="text1"/>
                    <w:szCs w:val="18"/>
                  </w:rPr>
                </w:rPrChange>
              </w:rPr>
            </w:pPr>
            <w:ins w:id="10352" w:author="CR#0004r4" w:date="2021-06-28T13:12:00Z">
              <w:r w:rsidRPr="00680735">
                <w:rPr>
                  <w:rFonts w:eastAsia="Malgun Gothic" w:cs="Arial"/>
                  <w:szCs w:val="18"/>
                  <w:rPrChange w:id="10353" w:author="CR#0004r4" w:date="2021-07-04T22:18:00Z">
                    <w:rPr>
                      <w:rFonts w:eastAsia="Malgun Gothic" w:cs="Arial"/>
                      <w:color w:val="000000" w:themeColor="text1"/>
                      <w:szCs w:val="18"/>
                    </w:rPr>
                  </w:rPrChange>
                </w:rPr>
                <w:t>Default spatial relation</w:t>
              </w:r>
            </w:ins>
          </w:p>
        </w:tc>
        <w:tc>
          <w:tcPr>
            <w:tcW w:w="3413" w:type="dxa"/>
            <w:hideMark/>
          </w:tcPr>
          <w:p w14:paraId="252B8002" w14:textId="46BF4414" w:rsidR="00E15F46" w:rsidRPr="00680735" w:rsidRDefault="00D132F9" w:rsidP="00E15F46">
            <w:pPr>
              <w:pStyle w:val="TAL"/>
              <w:rPr>
                <w:ins w:id="10354" w:author="CR#0004r4" w:date="2021-06-28T13:12:00Z"/>
                <w:rFonts w:cs="Arial"/>
                <w:strike/>
                <w:szCs w:val="18"/>
                <w:rPrChange w:id="10355" w:author="CR#0004r4" w:date="2021-07-04T22:18:00Z">
                  <w:rPr>
                    <w:ins w:id="10356" w:author="CR#0004r4" w:date="2021-06-28T13:12:00Z"/>
                    <w:rFonts w:cs="Arial"/>
                    <w:strike/>
                    <w:color w:val="000000" w:themeColor="text1"/>
                    <w:szCs w:val="18"/>
                  </w:rPr>
                </w:rPrChange>
              </w:rPr>
            </w:pPr>
            <w:ins w:id="10357" w:author="CR#0004r4" w:date="2021-07-03T00:03:00Z">
              <w:r w:rsidRPr="00680735">
                <w:t>1.</w:t>
              </w:r>
              <w:r w:rsidRPr="00680735">
                <w:rPr>
                  <w:rFonts w:cs="Arial"/>
                  <w:szCs w:val="18"/>
                  <w:lang w:eastAsia="ko-KR"/>
                </w:rPr>
                <w:tab/>
              </w:r>
            </w:ins>
            <w:ins w:id="10358" w:author="CR#0004r4" w:date="2021-06-28T13:12:00Z">
              <w:r w:rsidR="00E15F46" w:rsidRPr="00680735">
                <w:rPr>
                  <w:rFonts w:cs="Arial"/>
                  <w:szCs w:val="18"/>
                  <w:rPrChange w:id="10359" w:author="CR#0004r4" w:date="2021-07-04T22:18:00Z">
                    <w:rPr>
                      <w:rFonts w:cs="Arial"/>
                      <w:color w:val="000000" w:themeColor="text1"/>
                      <w:szCs w:val="18"/>
                    </w:rPr>
                  </w:rPrChange>
                </w:rPr>
                <w:t>Support of default spatial relation and pathloss reference RS for dedicated-PUCCH/SRS and PUSCH</w:t>
              </w:r>
            </w:ins>
          </w:p>
        </w:tc>
        <w:tc>
          <w:tcPr>
            <w:tcW w:w="1350" w:type="dxa"/>
            <w:hideMark/>
          </w:tcPr>
          <w:p w14:paraId="10DA9975" w14:textId="77777777" w:rsidR="00E15F46" w:rsidRPr="00680735" w:rsidRDefault="00E15F46" w:rsidP="00E15F46">
            <w:pPr>
              <w:pStyle w:val="TAL"/>
              <w:rPr>
                <w:ins w:id="10360" w:author="CR#0004r4" w:date="2021-06-28T13:12:00Z"/>
                <w:rFonts w:cs="Arial"/>
                <w:strike/>
                <w:szCs w:val="18"/>
                <w:rPrChange w:id="10361" w:author="CR#0004r4" w:date="2021-07-04T22:18:00Z">
                  <w:rPr>
                    <w:ins w:id="10362" w:author="CR#0004r4" w:date="2021-06-28T13:12:00Z"/>
                    <w:rFonts w:cs="Arial"/>
                    <w:strike/>
                    <w:color w:val="000000" w:themeColor="text1"/>
                    <w:szCs w:val="18"/>
                  </w:rPr>
                </w:rPrChange>
              </w:rPr>
            </w:pPr>
            <w:ins w:id="10363" w:author="CR#0004r4" w:date="2021-06-28T13:12:00Z">
              <w:r w:rsidRPr="00680735">
                <w:rPr>
                  <w:rFonts w:eastAsia="Malgun Gothic" w:cs="Arial"/>
                  <w:szCs w:val="18"/>
                  <w:lang w:eastAsia="ko-KR"/>
                  <w:rPrChange w:id="10364" w:author="CR#0004r4" w:date="2021-07-04T22:18:00Z">
                    <w:rPr>
                      <w:rFonts w:eastAsia="Malgun Gothic" w:cs="Arial"/>
                      <w:color w:val="000000" w:themeColor="text1"/>
                      <w:szCs w:val="18"/>
                      <w:lang w:eastAsia="ko-KR"/>
                    </w:rPr>
                  </w:rPrChange>
                </w:rPr>
                <w:t>2-53, 2-59</w:t>
              </w:r>
            </w:ins>
          </w:p>
        </w:tc>
        <w:tc>
          <w:tcPr>
            <w:tcW w:w="3150" w:type="dxa"/>
          </w:tcPr>
          <w:p w14:paraId="3786FEDB" w14:textId="2973B2BA" w:rsidR="00E15F46" w:rsidRPr="00680735" w:rsidRDefault="00E15F46">
            <w:pPr>
              <w:rPr>
                <w:ins w:id="10365" w:author="CR#0004r4" w:date="2021-06-28T13:12:00Z"/>
                <w:rFonts w:cs="Arial"/>
                <w:i/>
                <w:iCs/>
                <w:szCs w:val="18"/>
                <w:lang w:val="en-US"/>
                <w:rPrChange w:id="10366" w:author="CR#0004r4" w:date="2021-07-04T22:18:00Z">
                  <w:rPr>
                    <w:ins w:id="10367" w:author="CR#0004r4" w:date="2021-06-28T13:12:00Z"/>
                    <w:rFonts w:cs="Arial"/>
                    <w:i/>
                    <w:iCs/>
                    <w:color w:val="000000" w:themeColor="text1"/>
                    <w:szCs w:val="18"/>
                  </w:rPr>
                </w:rPrChange>
              </w:rPr>
              <w:pPrChange w:id="10368" w:author="CR#0004r4" w:date="2021-07-03T10:19:00Z">
                <w:pPr>
                  <w:pStyle w:val="TAL"/>
                </w:pPr>
              </w:pPrChange>
            </w:pPr>
            <w:ins w:id="10369" w:author="CR#0004r4" w:date="2021-06-28T13:12:00Z">
              <w:r w:rsidRPr="00680735">
                <w:rPr>
                  <w:rFonts w:ascii="Arial" w:hAnsi="Arial" w:cs="Arial"/>
                  <w:i/>
                  <w:iCs/>
                  <w:sz w:val="18"/>
                  <w:szCs w:val="18"/>
                </w:rPr>
                <w:t>defaultSpatialRelationPathlossRS-r16</w:t>
              </w:r>
            </w:ins>
          </w:p>
        </w:tc>
        <w:tc>
          <w:tcPr>
            <w:tcW w:w="2520" w:type="dxa"/>
          </w:tcPr>
          <w:p w14:paraId="06876882" w14:textId="3A09B693" w:rsidR="00E15F46" w:rsidRPr="00680735" w:rsidRDefault="00E15F46">
            <w:pPr>
              <w:rPr>
                <w:ins w:id="10370" w:author="CR#0004r4" w:date="2021-06-28T13:12:00Z"/>
                <w:rFonts w:cs="Arial"/>
                <w:i/>
                <w:iCs/>
                <w:szCs w:val="18"/>
                <w:lang w:val="en-US"/>
                <w:rPrChange w:id="10371" w:author="CR#0004r4" w:date="2021-07-04T22:18:00Z">
                  <w:rPr>
                    <w:ins w:id="10372" w:author="CR#0004r4" w:date="2021-06-28T13:12:00Z"/>
                    <w:rFonts w:cs="Arial"/>
                    <w:i/>
                    <w:iCs/>
                    <w:color w:val="000000" w:themeColor="text1"/>
                    <w:szCs w:val="18"/>
                  </w:rPr>
                </w:rPrChange>
              </w:rPr>
              <w:pPrChange w:id="10373" w:author="CR#0004r4" w:date="2021-07-03T10:19:00Z">
                <w:pPr>
                  <w:pStyle w:val="TAL"/>
                </w:pPr>
              </w:pPrChange>
            </w:pPr>
            <w:ins w:id="10374" w:author="CR#0004r4" w:date="2021-06-28T13:12:00Z">
              <w:r w:rsidRPr="00680735">
                <w:rPr>
                  <w:rFonts w:ascii="Arial" w:hAnsi="Arial" w:cs="Arial"/>
                  <w:i/>
                  <w:iCs/>
                  <w:sz w:val="18"/>
                  <w:szCs w:val="18"/>
                </w:rPr>
                <w:t>Phy-ParametersFR2</w:t>
              </w:r>
            </w:ins>
          </w:p>
        </w:tc>
        <w:tc>
          <w:tcPr>
            <w:tcW w:w="1440" w:type="dxa"/>
            <w:hideMark/>
          </w:tcPr>
          <w:p w14:paraId="13C0E89E" w14:textId="77777777" w:rsidR="00E15F46" w:rsidRPr="00680735" w:rsidRDefault="00E15F46" w:rsidP="00E15F46">
            <w:pPr>
              <w:pStyle w:val="TAL"/>
              <w:rPr>
                <w:ins w:id="10375" w:author="CR#0004r4" w:date="2021-06-28T13:12:00Z"/>
                <w:rFonts w:cs="Arial"/>
                <w:strike/>
                <w:szCs w:val="18"/>
                <w:rPrChange w:id="10376" w:author="CR#0004r4" w:date="2021-07-04T22:18:00Z">
                  <w:rPr>
                    <w:ins w:id="10377" w:author="CR#0004r4" w:date="2021-06-28T13:12:00Z"/>
                    <w:rFonts w:cs="Arial"/>
                    <w:strike/>
                    <w:color w:val="000000" w:themeColor="text1"/>
                    <w:szCs w:val="18"/>
                  </w:rPr>
                </w:rPrChange>
              </w:rPr>
            </w:pPr>
            <w:ins w:id="10378" w:author="CR#0004r4" w:date="2021-06-28T13:12:00Z">
              <w:r w:rsidRPr="00680735">
                <w:rPr>
                  <w:rFonts w:eastAsia="Malgun Gothic" w:cs="Arial"/>
                  <w:szCs w:val="18"/>
                  <w:lang w:eastAsia="ko-KR"/>
                  <w:rPrChange w:id="10379" w:author="CR#0004r4" w:date="2021-07-04T22:18:00Z">
                    <w:rPr>
                      <w:rFonts w:eastAsia="Malgun Gothic" w:cs="Arial"/>
                      <w:color w:val="000000" w:themeColor="text1"/>
                      <w:szCs w:val="18"/>
                      <w:lang w:eastAsia="ko-KR"/>
                    </w:rPr>
                  </w:rPrChange>
                </w:rPr>
                <w:t>No</w:t>
              </w:r>
            </w:ins>
          </w:p>
        </w:tc>
        <w:tc>
          <w:tcPr>
            <w:tcW w:w="1440" w:type="dxa"/>
            <w:hideMark/>
          </w:tcPr>
          <w:p w14:paraId="6AA8C160" w14:textId="77777777" w:rsidR="00E15F46" w:rsidRPr="00680735" w:rsidRDefault="00E15F46" w:rsidP="00E15F46">
            <w:pPr>
              <w:pStyle w:val="TAL"/>
              <w:rPr>
                <w:ins w:id="10380" w:author="CR#0004r4" w:date="2021-06-28T13:12:00Z"/>
                <w:rFonts w:cs="Arial"/>
                <w:strike/>
                <w:szCs w:val="18"/>
                <w:rPrChange w:id="10381" w:author="CR#0004r4" w:date="2021-07-04T22:18:00Z">
                  <w:rPr>
                    <w:ins w:id="10382" w:author="CR#0004r4" w:date="2021-06-28T13:12:00Z"/>
                    <w:rFonts w:cs="Arial"/>
                    <w:strike/>
                    <w:color w:val="000000" w:themeColor="text1"/>
                    <w:szCs w:val="18"/>
                  </w:rPr>
                </w:rPrChange>
              </w:rPr>
            </w:pPr>
            <w:ins w:id="10383" w:author="CR#0004r4" w:date="2021-06-28T13:12:00Z">
              <w:r w:rsidRPr="00680735">
                <w:rPr>
                  <w:rFonts w:cs="Arial"/>
                  <w:szCs w:val="18"/>
                  <w:rPrChange w:id="10384" w:author="CR#0004r4" w:date="2021-07-04T22:18:00Z">
                    <w:rPr>
                      <w:rFonts w:cs="Arial"/>
                      <w:color w:val="000000" w:themeColor="text1"/>
                      <w:szCs w:val="18"/>
                    </w:rPr>
                  </w:rPrChange>
                </w:rPr>
                <w:t>FR2 only</w:t>
              </w:r>
            </w:ins>
          </w:p>
        </w:tc>
        <w:tc>
          <w:tcPr>
            <w:tcW w:w="2340" w:type="dxa"/>
          </w:tcPr>
          <w:p w14:paraId="670F60C1" w14:textId="77777777" w:rsidR="00E15F46" w:rsidRPr="00680735" w:rsidRDefault="00E15F46" w:rsidP="00E15F46">
            <w:pPr>
              <w:pStyle w:val="TAL"/>
              <w:rPr>
                <w:ins w:id="10385" w:author="CR#0004r4" w:date="2021-06-28T13:12:00Z"/>
                <w:rFonts w:cs="Arial"/>
                <w:strike/>
                <w:szCs w:val="18"/>
                <w:rPrChange w:id="10386" w:author="CR#0004r4" w:date="2021-07-04T22:18:00Z">
                  <w:rPr>
                    <w:ins w:id="10387" w:author="CR#0004r4" w:date="2021-06-28T13:12:00Z"/>
                    <w:rFonts w:cs="Arial"/>
                    <w:strike/>
                    <w:color w:val="000000" w:themeColor="text1"/>
                    <w:szCs w:val="18"/>
                  </w:rPr>
                </w:rPrChange>
              </w:rPr>
            </w:pPr>
          </w:p>
        </w:tc>
        <w:tc>
          <w:tcPr>
            <w:tcW w:w="2070" w:type="dxa"/>
            <w:hideMark/>
          </w:tcPr>
          <w:p w14:paraId="53FFC6FF" w14:textId="77777777" w:rsidR="00E15F46" w:rsidRPr="00680735" w:rsidRDefault="00E15F46" w:rsidP="00E15F46">
            <w:pPr>
              <w:pStyle w:val="TAL"/>
              <w:rPr>
                <w:ins w:id="10388" w:author="CR#0004r4" w:date="2021-06-28T13:12:00Z"/>
                <w:rFonts w:cs="Arial"/>
                <w:strike/>
                <w:szCs w:val="18"/>
                <w:rPrChange w:id="10389" w:author="CR#0004r4" w:date="2021-07-04T22:18:00Z">
                  <w:rPr>
                    <w:ins w:id="10390" w:author="CR#0004r4" w:date="2021-06-28T13:12:00Z"/>
                    <w:rFonts w:cs="Arial"/>
                    <w:strike/>
                    <w:color w:val="000000" w:themeColor="text1"/>
                    <w:szCs w:val="18"/>
                  </w:rPr>
                </w:rPrChange>
              </w:rPr>
            </w:pPr>
            <w:ins w:id="10391" w:author="CR#0004r4" w:date="2021-06-28T13:12:00Z">
              <w:r w:rsidRPr="00680735">
                <w:rPr>
                  <w:rFonts w:cs="Arial"/>
                  <w:szCs w:val="18"/>
                  <w:rPrChange w:id="10392" w:author="CR#0004r4" w:date="2021-07-04T22:18:00Z">
                    <w:rPr>
                      <w:rFonts w:cs="Arial"/>
                      <w:color w:val="000000" w:themeColor="text1"/>
                      <w:szCs w:val="18"/>
                    </w:rPr>
                  </w:rPrChange>
                </w:rPr>
                <w:t xml:space="preserve">Optional with capability </w:t>
              </w:r>
              <w:proofErr w:type="spellStart"/>
              <w:r w:rsidRPr="00680735">
                <w:rPr>
                  <w:rFonts w:cs="Arial"/>
                  <w:szCs w:val="18"/>
                  <w:rPrChange w:id="10393" w:author="CR#0004r4" w:date="2021-07-04T22:18:00Z">
                    <w:rPr>
                      <w:rFonts w:cs="Arial"/>
                      <w:color w:val="000000" w:themeColor="text1"/>
                      <w:szCs w:val="18"/>
                    </w:rPr>
                  </w:rPrChange>
                </w:rPr>
                <w:t>signaling</w:t>
              </w:r>
              <w:proofErr w:type="spellEnd"/>
            </w:ins>
          </w:p>
        </w:tc>
      </w:tr>
      <w:tr w:rsidR="006703D0" w:rsidRPr="00680735" w14:paraId="6C899DC8" w14:textId="77777777" w:rsidTr="00E15F46">
        <w:trPr>
          <w:trHeight w:val="609"/>
          <w:ins w:id="10394" w:author="CR#0004r4" w:date="2021-06-28T13:12:00Z"/>
        </w:trPr>
        <w:tc>
          <w:tcPr>
            <w:tcW w:w="1130" w:type="dxa"/>
            <w:vMerge/>
            <w:hideMark/>
          </w:tcPr>
          <w:p w14:paraId="136B673D" w14:textId="77777777" w:rsidR="00E15F46" w:rsidRPr="00680735" w:rsidRDefault="00E15F46" w:rsidP="00E15F46">
            <w:pPr>
              <w:rPr>
                <w:ins w:id="10395" w:author="CR#0004r4" w:date="2021-06-28T13:12:00Z"/>
                <w:rFonts w:ascii="Arial" w:hAnsi="Arial" w:cs="Arial"/>
                <w:strike/>
                <w:sz w:val="18"/>
                <w:szCs w:val="18"/>
                <w:rPrChange w:id="10396" w:author="CR#0004r4" w:date="2021-07-04T22:18:00Z">
                  <w:rPr>
                    <w:ins w:id="10397" w:author="CR#0004r4" w:date="2021-06-28T13:12:00Z"/>
                    <w:rFonts w:ascii="Arial" w:hAnsi="Arial" w:cs="Arial"/>
                    <w:strike/>
                    <w:color w:val="000000" w:themeColor="text1"/>
                    <w:sz w:val="18"/>
                    <w:szCs w:val="18"/>
                  </w:rPr>
                </w:rPrChange>
              </w:rPr>
            </w:pPr>
          </w:p>
        </w:tc>
        <w:tc>
          <w:tcPr>
            <w:tcW w:w="710" w:type="dxa"/>
            <w:hideMark/>
          </w:tcPr>
          <w:p w14:paraId="1A6442CA" w14:textId="77777777" w:rsidR="00E15F46" w:rsidRPr="00680735" w:rsidRDefault="00E15F46" w:rsidP="00E15F46">
            <w:pPr>
              <w:pStyle w:val="TAL"/>
              <w:rPr>
                <w:ins w:id="10398" w:author="CR#0004r4" w:date="2021-06-28T13:12:00Z"/>
                <w:rFonts w:cs="Arial"/>
                <w:strike/>
                <w:szCs w:val="18"/>
                <w:rPrChange w:id="10399" w:author="CR#0004r4" w:date="2021-07-04T22:18:00Z">
                  <w:rPr>
                    <w:ins w:id="10400" w:author="CR#0004r4" w:date="2021-06-28T13:12:00Z"/>
                    <w:rFonts w:cs="Arial"/>
                    <w:strike/>
                    <w:color w:val="000000" w:themeColor="text1"/>
                    <w:szCs w:val="18"/>
                  </w:rPr>
                </w:rPrChange>
              </w:rPr>
            </w:pPr>
            <w:ins w:id="10401" w:author="CR#0004r4" w:date="2021-06-28T13:12:00Z">
              <w:r w:rsidRPr="00680735">
                <w:rPr>
                  <w:rFonts w:eastAsia="Malgun Gothic" w:cs="Arial"/>
                  <w:szCs w:val="18"/>
                  <w:rPrChange w:id="10402" w:author="CR#0004r4" w:date="2021-07-04T22:18:00Z">
                    <w:rPr>
                      <w:rFonts w:eastAsia="Malgun Gothic" w:cs="Arial"/>
                      <w:color w:val="000000" w:themeColor="text1"/>
                      <w:szCs w:val="18"/>
                    </w:rPr>
                  </w:rPrChange>
                </w:rPr>
                <w:t>16-1d</w:t>
              </w:r>
            </w:ins>
          </w:p>
        </w:tc>
        <w:tc>
          <w:tcPr>
            <w:tcW w:w="1559" w:type="dxa"/>
            <w:hideMark/>
          </w:tcPr>
          <w:p w14:paraId="1362F8A2" w14:textId="77777777" w:rsidR="00E15F46" w:rsidRPr="00680735" w:rsidRDefault="00E15F46" w:rsidP="00E15F46">
            <w:pPr>
              <w:pStyle w:val="TAL"/>
              <w:rPr>
                <w:ins w:id="10403" w:author="CR#0004r4" w:date="2021-06-28T13:12:00Z"/>
                <w:rFonts w:cs="Arial"/>
                <w:strike/>
                <w:szCs w:val="18"/>
                <w:rPrChange w:id="10404" w:author="CR#0004r4" w:date="2021-07-04T22:18:00Z">
                  <w:rPr>
                    <w:ins w:id="10405" w:author="CR#0004r4" w:date="2021-06-28T13:12:00Z"/>
                    <w:rFonts w:cs="Arial"/>
                    <w:strike/>
                    <w:color w:val="000000" w:themeColor="text1"/>
                    <w:szCs w:val="18"/>
                  </w:rPr>
                </w:rPrChange>
              </w:rPr>
            </w:pPr>
            <w:ins w:id="10406" w:author="CR#0004r4" w:date="2021-06-28T13:12:00Z">
              <w:r w:rsidRPr="00680735">
                <w:rPr>
                  <w:rFonts w:eastAsia="Malgun Gothic" w:cs="Arial"/>
                  <w:szCs w:val="18"/>
                  <w:rPrChange w:id="10407" w:author="CR#0004r4" w:date="2021-07-04T22:18:00Z">
                    <w:rPr>
                      <w:rFonts w:eastAsia="Malgun Gothic" w:cs="Arial"/>
                      <w:color w:val="000000" w:themeColor="text1"/>
                      <w:szCs w:val="18"/>
                    </w:rPr>
                  </w:rPrChange>
                </w:rPr>
                <w:t>MAC CE spatial relation update for AP-SRS</w:t>
              </w:r>
            </w:ins>
          </w:p>
        </w:tc>
        <w:tc>
          <w:tcPr>
            <w:tcW w:w="3413" w:type="dxa"/>
            <w:hideMark/>
          </w:tcPr>
          <w:p w14:paraId="56E909A2" w14:textId="32A37C9F" w:rsidR="00E15F46" w:rsidRPr="00680735" w:rsidRDefault="00D132F9" w:rsidP="00E15F46">
            <w:pPr>
              <w:pStyle w:val="TAL"/>
              <w:rPr>
                <w:ins w:id="10408" w:author="CR#0004r4" w:date="2021-06-28T13:12:00Z"/>
                <w:rFonts w:cs="Arial"/>
                <w:strike/>
                <w:szCs w:val="18"/>
                <w:rPrChange w:id="10409" w:author="CR#0004r4" w:date="2021-07-04T22:18:00Z">
                  <w:rPr>
                    <w:ins w:id="10410" w:author="CR#0004r4" w:date="2021-06-28T13:12:00Z"/>
                    <w:rFonts w:cs="Arial"/>
                    <w:strike/>
                    <w:color w:val="000000" w:themeColor="text1"/>
                    <w:szCs w:val="18"/>
                  </w:rPr>
                </w:rPrChange>
              </w:rPr>
            </w:pPr>
            <w:ins w:id="10411" w:author="CR#0004r4" w:date="2021-07-03T00:03:00Z">
              <w:r w:rsidRPr="00680735">
                <w:t>1.</w:t>
              </w:r>
              <w:r w:rsidRPr="00680735">
                <w:rPr>
                  <w:rFonts w:cs="Arial"/>
                  <w:szCs w:val="18"/>
                  <w:lang w:eastAsia="ko-KR"/>
                </w:rPr>
                <w:tab/>
              </w:r>
            </w:ins>
            <w:ins w:id="10412" w:author="CR#0004r4" w:date="2021-06-28T13:12:00Z">
              <w:r w:rsidR="00E15F46" w:rsidRPr="00680735">
                <w:rPr>
                  <w:rFonts w:cs="Arial"/>
                  <w:szCs w:val="18"/>
                  <w:rPrChange w:id="10413" w:author="CR#0004r4" w:date="2021-07-04T22:18:00Z">
                    <w:rPr>
                      <w:rFonts w:cs="Arial"/>
                      <w:color w:val="000000" w:themeColor="text1"/>
                      <w:szCs w:val="18"/>
                    </w:rPr>
                  </w:rPrChange>
                </w:rPr>
                <w:t>Support of spatial relation update for AP-SRS via MAC CE</w:t>
              </w:r>
            </w:ins>
          </w:p>
        </w:tc>
        <w:tc>
          <w:tcPr>
            <w:tcW w:w="1350" w:type="dxa"/>
            <w:hideMark/>
          </w:tcPr>
          <w:p w14:paraId="45238130" w14:textId="77777777" w:rsidR="00E15F46" w:rsidRPr="00680735" w:rsidRDefault="00E15F46" w:rsidP="00E15F46">
            <w:pPr>
              <w:pStyle w:val="TAL"/>
              <w:rPr>
                <w:ins w:id="10414" w:author="CR#0004r4" w:date="2021-06-28T13:12:00Z"/>
                <w:rFonts w:cs="Arial"/>
                <w:strike/>
                <w:szCs w:val="18"/>
                <w:rPrChange w:id="10415" w:author="CR#0004r4" w:date="2021-07-04T22:18:00Z">
                  <w:rPr>
                    <w:ins w:id="10416" w:author="CR#0004r4" w:date="2021-06-28T13:12:00Z"/>
                    <w:rFonts w:cs="Arial"/>
                    <w:strike/>
                    <w:color w:val="000000" w:themeColor="text1"/>
                    <w:szCs w:val="18"/>
                  </w:rPr>
                </w:rPrChange>
              </w:rPr>
            </w:pPr>
            <w:ins w:id="10417" w:author="CR#0004r4" w:date="2021-06-28T13:12:00Z">
              <w:r w:rsidRPr="00680735">
                <w:rPr>
                  <w:rFonts w:eastAsia="Malgun Gothic" w:cs="Arial"/>
                  <w:szCs w:val="18"/>
                  <w:lang w:eastAsia="ko-KR"/>
                  <w:rPrChange w:id="10418" w:author="CR#0004r4" w:date="2021-07-04T22:18:00Z">
                    <w:rPr>
                      <w:rFonts w:eastAsia="Malgun Gothic" w:cs="Arial"/>
                      <w:color w:val="000000" w:themeColor="text1"/>
                      <w:szCs w:val="18"/>
                      <w:lang w:eastAsia="ko-KR"/>
                    </w:rPr>
                  </w:rPrChange>
                </w:rPr>
                <w:t>2-53, 2-59</w:t>
              </w:r>
            </w:ins>
          </w:p>
        </w:tc>
        <w:tc>
          <w:tcPr>
            <w:tcW w:w="3150" w:type="dxa"/>
          </w:tcPr>
          <w:p w14:paraId="7E1FF982" w14:textId="77777777" w:rsidR="00E15F46" w:rsidRPr="00680735" w:rsidRDefault="00E15F46" w:rsidP="00E15F46">
            <w:pPr>
              <w:pStyle w:val="TAL"/>
              <w:rPr>
                <w:ins w:id="10419" w:author="CR#0004r4" w:date="2021-06-28T13:12:00Z"/>
                <w:rFonts w:eastAsia="MS Gothic" w:cs="Arial"/>
                <w:i/>
                <w:iCs/>
                <w:szCs w:val="18"/>
              </w:rPr>
            </w:pPr>
            <w:ins w:id="10420" w:author="CR#0004r4" w:date="2021-06-28T13:12:00Z">
              <w:r w:rsidRPr="00680735">
                <w:rPr>
                  <w:rFonts w:eastAsia="MS Gothic" w:cs="Arial"/>
                  <w:i/>
                  <w:iCs/>
                  <w:szCs w:val="18"/>
                </w:rPr>
                <w:t>spatialRelationUpdateAP-SRS-r16,</w:t>
              </w:r>
            </w:ins>
          </w:p>
          <w:p w14:paraId="2BB3DFB9" w14:textId="77777777" w:rsidR="00E15F46" w:rsidRPr="00680735" w:rsidRDefault="00E15F46" w:rsidP="00E15F46">
            <w:pPr>
              <w:pStyle w:val="TAL"/>
              <w:rPr>
                <w:ins w:id="10421" w:author="CR#0004r4" w:date="2021-06-28T13:12:00Z"/>
                <w:rFonts w:eastAsia="MS Gothic" w:cs="Arial"/>
                <w:i/>
                <w:iCs/>
                <w:szCs w:val="18"/>
              </w:rPr>
            </w:pPr>
            <w:ins w:id="10422" w:author="CR#0004r4" w:date="2021-06-28T13:12:00Z">
              <w:r w:rsidRPr="00680735">
                <w:rPr>
                  <w:rFonts w:eastAsia="MS Gothic" w:cs="Arial"/>
                  <w:i/>
                  <w:iCs/>
                  <w:szCs w:val="18"/>
                </w:rPr>
                <w:t>maxNumberSRS-PosSpatialRelationsAllServingCells-r16</w:t>
              </w:r>
            </w:ins>
          </w:p>
        </w:tc>
        <w:tc>
          <w:tcPr>
            <w:tcW w:w="2520" w:type="dxa"/>
          </w:tcPr>
          <w:p w14:paraId="77594B9F" w14:textId="22E804B7" w:rsidR="00E15F46" w:rsidRPr="00680735" w:rsidRDefault="00E15F46">
            <w:pPr>
              <w:rPr>
                <w:ins w:id="10423" w:author="CR#0004r4" w:date="2021-06-28T13:12:00Z"/>
                <w:rFonts w:cs="Arial"/>
                <w:i/>
                <w:iCs/>
                <w:szCs w:val="18"/>
                <w:lang w:val="en-US"/>
                <w:rPrChange w:id="10424" w:author="CR#0004r4" w:date="2021-07-04T22:18:00Z">
                  <w:rPr>
                    <w:ins w:id="10425" w:author="CR#0004r4" w:date="2021-06-28T13:12:00Z"/>
                    <w:rFonts w:cs="Arial"/>
                    <w:i/>
                    <w:iCs/>
                    <w:color w:val="000000" w:themeColor="text1"/>
                    <w:szCs w:val="18"/>
                  </w:rPr>
                </w:rPrChange>
              </w:rPr>
              <w:pPrChange w:id="10426" w:author="CR#0004r4" w:date="2021-07-03T10:19:00Z">
                <w:pPr>
                  <w:pStyle w:val="TAL"/>
                </w:pPr>
              </w:pPrChange>
            </w:pPr>
            <w:ins w:id="10427" w:author="CR#0004r4" w:date="2021-06-28T13:12:00Z">
              <w:r w:rsidRPr="00680735">
                <w:rPr>
                  <w:rFonts w:ascii="Arial" w:hAnsi="Arial" w:cs="Arial"/>
                  <w:i/>
                  <w:iCs/>
                  <w:sz w:val="18"/>
                  <w:szCs w:val="18"/>
                </w:rPr>
                <w:t>Phy-ParametersFR2</w:t>
              </w:r>
            </w:ins>
          </w:p>
        </w:tc>
        <w:tc>
          <w:tcPr>
            <w:tcW w:w="1440" w:type="dxa"/>
            <w:hideMark/>
          </w:tcPr>
          <w:p w14:paraId="37B70088" w14:textId="77777777" w:rsidR="00E15F46" w:rsidRPr="00680735" w:rsidRDefault="00E15F46" w:rsidP="00E15F46">
            <w:pPr>
              <w:pStyle w:val="TAL"/>
              <w:rPr>
                <w:ins w:id="10428" w:author="CR#0004r4" w:date="2021-06-28T13:12:00Z"/>
                <w:rFonts w:cs="Arial"/>
                <w:strike/>
                <w:szCs w:val="18"/>
                <w:rPrChange w:id="10429" w:author="CR#0004r4" w:date="2021-07-04T22:18:00Z">
                  <w:rPr>
                    <w:ins w:id="10430" w:author="CR#0004r4" w:date="2021-06-28T13:12:00Z"/>
                    <w:rFonts w:cs="Arial"/>
                    <w:strike/>
                    <w:color w:val="000000" w:themeColor="text1"/>
                    <w:szCs w:val="18"/>
                  </w:rPr>
                </w:rPrChange>
              </w:rPr>
            </w:pPr>
            <w:ins w:id="10431" w:author="CR#0004r4" w:date="2021-06-28T13:12:00Z">
              <w:r w:rsidRPr="00680735">
                <w:rPr>
                  <w:rFonts w:eastAsia="Malgun Gothic" w:cs="Arial"/>
                  <w:szCs w:val="18"/>
                  <w:lang w:eastAsia="ko-KR"/>
                  <w:rPrChange w:id="10432" w:author="CR#0004r4" w:date="2021-07-04T22:18:00Z">
                    <w:rPr>
                      <w:rFonts w:eastAsia="Malgun Gothic" w:cs="Arial"/>
                      <w:color w:val="000000" w:themeColor="text1"/>
                      <w:szCs w:val="18"/>
                      <w:lang w:eastAsia="ko-KR"/>
                    </w:rPr>
                  </w:rPrChange>
                </w:rPr>
                <w:t>No</w:t>
              </w:r>
            </w:ins>
          </w:p>
        </w:tc>
        <w:tc>
          <w:tcPr>
            <w:tcW w:w="1440" w:type="dxa"/>
            <w:hideMark/>
          </w:tcPr>
          <w:p w14:paraId="029C3F4C" w14:textId="77777777" w:rsidR="00E15F46" w:rsidRPr="00680735" w:rsidRDefault="00E15F46" w:rsidP="00E15F46">
            <w:pPr>
              <w:pStyle w:val="TAL"/>
              <w:rPr>
                <w:ins w:id="10433" w:author="CR#0004r4" w:date="2021-06-28T13:12:00Z"/>
                <w:rFonts w:cs="Arial"/>
                <w:strike/>
                <w:szCs w:val="18"/>
                <w:rPrChange w:id="10434" w:author="CR#0004r4" w:date="2021-07-04T22:18:00Z">
                  <w:rPr>
                    <w:ins w:id="10435" w:author="CR#0004r4" w:date="2021-06-28T13:12:00Z"/>
                    <w:rFonts w:cs="Arial"/>
                    <w:strike/>
                    <w:color w:val="000000" w:themeColor="text1"/>
                    <w:szCs w:val="18"/>
                  </w:rPr>
                </w:rPrChange>
              </w:rPr>
            </w:pPr>
            <w:ins w:id="10436" w:author="CR#0004r4" w:date="2021-06-28T13:12:00Z">
              <w:r w:rsidRPr="00680735">
                <w:rPr>
                  <w:rFonts w:cs="Arial"/>
                  <w:szCs w:val="18"/>
                  <w:rPrChange w:id="10437" w:author="CR#0004r4" w:date="2021-07-04T22:18:00Z">
                    <w:rPr>
                      <w:rFonts w:cs="Arial"/>
                      <w:color w:val="000000" w:themeColor="text1"/>
                      <w:szCs w:val="18"/>
                    </w:rPr>
                  </w:rPrChange>
                </w:rPr>
                <w:t>FR2 only</w:t>
              </w:r>
            </w:ins>
          </w:p>
        </w:tc>
        <w:tc>
          <w:tcPr>
            <w:tcW w:w="2340" w:type="dxa"/>
          </w:tcPr>
          <w:p w14:paraId="3F34EA93" w14:textId="77777777" w:rsidR="00E15F46" w:rsidRPr="00680735" w:rsidRDefault="00E15F46" w:rsidP="00E15F46">
            <w:pPr>
              <w:pStyle w:val="TAL"/>
              <w:rPr>
                <w:ins w:id="10438" w:author="CR#0004r4" w:date="2021-06-28T13:12:00Z"/>
                <w:rFonts w:cs="Arial"/>
                <w:strike/>
                <w:szCs w:val="18"/>
                <w:rPrChange w:id="10439" w:author="CR#0004r4" w:date="2021-07-04T22:18:00Z">
                  <w:rPr>
                    <w:ins w:id="10440" w:author="CR#0004r4" w:date="2021-06-28T13:12:00Z"/>
                    <w:rFonts w:cs="Arial"/>
                    <w:strike/>
                    <w:color w:val="000000" w:themeColor="text1"/>
                    <w:szCs w:val="18"/>
                  </w:rPr>
                </w:rPrChange>
              </w:rPr>
            </w:pPr>
          </w:p>
        </w:tc>
        <w:tc>
          <w:tcPr>
            <w:tcW w:w="2070" w:type="dxa"/>
            <w:hideMark/>
          </w:tcPr>
          <w:p w14:paraId="6C17EA6F" w14:textId="77777777" w:rsidR="00E15F46" w:rsidRPr="00680735" w:rsidRDefault="00E15F46" w:rsidP="00E15F46">
            <w:pPr>
              <w:pStyle w:val="TAL"/>
              <w:rPr>
                <w:ins w:id="10441" w:author="CR#0004r4" w:date="2021-06-28T13:12:00Z"/>
                <w:rFonts w:cs="Arial"/>
                <w:strike/>
                <w:szCs w:val="18"/>
                <w:rPrChange w:id="10442" w:author="CR#0004r4" w:date="2021-07-04T22:18:00Z">
                  <w:rPr>
                    <w:ins w:id="10443" w:author="CR#0004r4" w:date="2021-06-28T13:12:00Z"/>
                    <w:rFonts w:cs="Arial"/>
                    <w:strike/>
                    <w:color w:val="000000" w:themeColor="text1"/>
                    <w:szCs w:val="18"/>
                  </w:rPr>
                </w:rPrChange>
              </w:rPr>
            </w:pPr>
            <w:ins w:id="10444" w:author="CR#0004r4" w:date="2021-06-28T13:12:00Z">
              <w:r w:rsidRPr="00680735">
                <w:rPr>
                  <w:rFonts w:eastAsia="Malgun Gothic" w:cs="Arial"/>
                  <w:szCs w:val="18"/>
                  <w:lang w:eastAsia="ko-KR"/>
                  <w:rPrChange w:id="10445" w:author="CR#0004r4" w:date="2021-07-04T22:18:00Z">
                    <w:rPr>
                      <w:rFonts w:eastAsia="Malgun Gothic" w:cs="Arial"/>
                      <w:color w:val="000000" w:themeColor="text1"/>
                      <w:szCs w:val="18"/>
                      <w:lang w:eastAsia="ko-KR"/>
                    </w:rPr>
                  </w:rPrChange>
                </w:rPr>
                <w:t>Optional with capability signalling</w:t>
              </w:r>
            </w:ins>
          </w:p>
        </w:tc>
      </w:tr>
      <w:tr w:rsidR="006703D0" w:rsidRPr="00680735" w14:paraId="67EA0C57" w14:textId="77777777" w:rsidTr="00E15F46">
        <w:trPr>
          <w:trHeight w:val="609"/>
          <w:ins w:id="10446" w:author="CR#0004r4" w:date="2021-06-28T13:12:00Z"/>
        </w:trPr>
        <w:tc>
          <w:tcPr>
            <w:tcW w:w="1130" w:type="dxa"/>
            <w:vMerge/>
            <w:hideMark/>
          </w:tcPr>
          <w:p w14:paraId="7676EC6D" w14:textId="77777777" w:rsidR="00E15F46" w:rsidRPr="00680735" w:rsidRDefault="00E15F46" w:rsidP="00E15F46">
            <w:pPr>
              <w:rPr>
                <w:ins w:id="10447" w:author="CR#0004r4" w:date="2021-06-28T13:12:00Z"/>
                <w:rFonts w:ascii="Arial" w:hAnsi="Arial" w:cs="Arial"/>
                <w:strike/>
                <w:sz w:val="18"/>
                <w:szCs w:val="18"/>
                <w:rPrChange w:id="10448" w:author="CR#0004r4" w:date="2021-07-04T22:18:00Z">
                  <w:rPr>
                    <w:ins w:id="10449" w:author="CR#0004r4" w:date="2021-06-28T13:12:00Z"/>
                    <w:rFonts w:ascii="Arial" w:hAnsi="Arial" w:cs="Arial"/>
                    <w:strike/>
                    <w:color w:val="000000" w:themeColor="text1"/>
                    <w:sz w:val="18"/>
                    <w:szCs w:val="18"/>
                  </w:rPr>
                </w:rPrChange>
              </w:rPr>
            </w:pPr>
          </w:p>
        </w:tc>
        <w:tc>
          <w:tcPr>
            <w:tcW w:w="710" w:type="dxa"/>
            <w:hideMark/>
          </w:tcPr>
          <w:p w14:paraId="4B590BA8" w14:textId="77777777" w:rsidR="00E15F46" w:rsidRPr="00680735" w:rsidRDefault="00E15F46" w:rsidP="00E15F46">
            <w:pPr>
              <w:pStyle w:val="TAL"/>
              <w:rPr>
                <w:ins w:id="10450" w:author="CR#0004r4" w:date="2021-06-28T13:12:00Z"/>
                <w:rFonts w:cs="Arial"/>
                <w:strike/>
                <w:szCs w:val="18"/>
                <w:rPrChange w:id="10451" w:author="CR#0004r4" w:date="2021-07-04T22:18:00Z">
                  <w:rPr>
                    <w:ins w:id="10452" w:author="CR#0004r4" w:date="2021-06-28T13:12:00Z"/>
                    <w:rFonts w:cs="Arial"/>
                    <w:strike/>
                    <w:color w:val="000000" w:themeColor="text1"/>
                    <w:szCs w:val="18"/>
                  </w:rPr>
                </w:rPrChange>
              </w:rPr>
            </w:pPr>
            <w:ins w:id="10453" w:author="CR#0004r4" w:date="2021-06-28T13:12:00Z">
              <w:r w:rsidRPr="00680735">
                <w:rPr>
                  <w:rFonts w:eastAsia="Malgun Gothic" w:cs="Arial"/>
                  <w:szCs w:val="18"/>
                  <w:rPrChange w:id="10454" w:author="CR#0004r4" w:date="2021-07-04T22:18:00Z">
                    <w:rPr>
                      <w:rFonts w:eastAsia="Malgun Gothic" w:cs="Arial"/>
                      <w:color w:val="000000" w:themeColor="text1"/>
                      <w:szCs w:val="18"/>
                    </w:rPr>
                  </w:rPrChange>
                </w:rPr>
                <w:t>16-1e</w:t>
              </w:r>
            </w:ins>
          </w:p>
        </w:tc>
        <w:tc>
          <w:tcPr>
            <w:tcW w:w="1559" w:type="dxa"/>
            <w:hideMark/>
          </w:tcPr>
          <w:p w14:paraId="322101D3" w14:textId="77777777" w:rsidR="00E15F46" w:rsidRPr="00680735" w:rsidRDefault="00E15F46" w:rsidP="00E15F46">
            <w:pPr>
              <w:pStyle w:val="TAL"/>
              <w:rPr>
                <w:ins w:id="10455" w:author="CR#0004r4" w:date="2021-06-28T13:12:00Z"/>
                <w:rFonts w:cs="Arial"/>
                <w:strike/>
                <w:szCs w:val="18"/>
                <w:rPrChange w:id="10456" w:author="CR#0004r4" w:date="2021-07-04T22:18:00Z">
                  <w:rPr>
                    <w:ins w:id="10457" w:author="CR#0004r4" w:date="2021-06-28T13:12:00Z"/>
                    <w:rFonts w:cs="Arial"/>
                    <w:strike/>
                    <w:color w:val="000000" w:themeColor="text1"/>
                    <w:szCs w:val="18"/>
                  </w:rPr>
                </w:rPrChange>
              </w:rPr>
            </w:pPr>
            <w:ins w:id="10458" w:author="CR#0004r4" w:date="2021-06-28T13:12:00Z">
              <w:r w:rsidRPr="00680735">
                <w:rPr>
                  <w:rFonts w:eastAsia="Malgun Gothic" w:cs="Arial"/>
                  <w:szCs w:val="18"/>
                  <w:rPrChange w:id="10459" w:author="CR#0004r4" w:date="2021-07-04T22:18:00Z">
                    <w:rPr>
                      <w:rFonts w:eastAsia="Malgun Gothic" w:cs="Arial"/>
                      <w:color w:val="000000" w:themeColor="text1"/>
                      <w:szCs w:val="18"/>
                    </w:rPr>
                  </w:rPrChange>
                </w:rPr>
                <w:t>Pathloss reference RS activation via MAC CE</w:t>
              </w:r>
            </w:ins>
          </w:p>
        </w:tc>
        <w:tc>
          <w:tcPr>
            <w:tcW w:w="3413" w:type="dxa"/>
            <w:hideMark/>
          </w:tcPr>
          <w:p w14:paraId="374FD4AB" w14:textId="3D40708C" w:rsidR="00E15F46" w:rsidRPr="00680735" w:rsidRDefault="007F3E78">
            <w:pPr>
              <w:pStyle w:val="TAL"/>
              <w:rPr>
                <w:ins w:id="10460" w:author="CR#0004r4" w:date="2021-06-28T13:12:00Z"/>
                <w:rPrChange w:id="10461" w:author="CR#0004r4" w:date="2021-07-04T22:18:00Z">
                  <w:rPr>
                    <w:ins w:id="10462" w:author="CR#0004r4" w:date="2021-06-28T13:12:00Z"/>
                    <w:rFonts w:cs="Arial"/>
                    <w:color w:val="000000" w:themeColor="text1"/>
                    <w:szCs w:val="18"/>
                  </w:rPr>
                </w:rPrChange>
              </w:rPr>
              <w:pPrChange w:id="10463" w:author="CR#0004r4" w:date="2021-07-03T10:18:00Z">
                <w:pPr>
                  <w:pStyle w:val="TAL"/>
                  <w:numPr>
                    <w:numId w:val="109"/>
                  </w:numPr>
                  <w:overflowPunct/>
                  <w:autoSpaceDE/>
                  <w:autoSpaceDN/>
                  <w:adjustRightInd/>
                  <w:ind w:left="720" w:hanging="360"/>
                  <w:textAlignment w:val="auto"/>
                </w:pPr>
              </w:pPrChange>
            </w:pPr>
            <w:ins w:id="10464" w:author="CR#0004r4" w:date="2021-07-03T10:18:00Z">
              <w:r w:rsidRPr="00680735">
                <w:t>1.</w:t>
              </w:r>
              <w:r w:rsidRPr="00680735">
                <w:rPr>
                  <w:rFonts w:cs="Arial"/>
                  <w:szCs w:val="18"/>
                  <w:lang w:eastAsia="ko-KR"/>
                </w:rPr>
                <w:tab/>
              </w:r>
            </w:ins>
            <w:ins w:id="10465" w:author="CR#0004r4" w:date="2021-06-28T13:12:00Z">
              <w:r w:rsidR="00E15F46" w:rsidRPr="00680735">
                <w:rPr>
                  <w:rPrChange w:id="10466" w:author="CR#0004r4" w:date="2021-07-04T22:18:00Z">
                    <w:rPr>
                      <w:rFonts w:cs="Arial"/>
                      <w:color w:val="000000" w:themeColor="text1"/>
                      <w:szCs w:val="18"/>
                    </w:rPr>
                  </w:rPrChange>
                </w:rPr>
                <w:t>The maximum number of configured pathloss reference RSs for PUSCH/PUCCH/SRS by RRC for MAC-CE based pathloss reference RS update</w:t>
              </w:r>
            </w:ins>
          </w:p>
        </w:tc>
        <w:tc>
          <w:tcPr>
            <w:tcW w:w="1350" w:type="dxa"/>
            <w:hideMark/>
          </w:tcPr>
          <w:p w14:paraId="0C9E75DF" w14:textId="77777777" w:rsidR="00E15F46" w:rsidRPr="00680735" w:rsidRDefault="00E15F46" w:rsidP="00E15F46">
            <w:pPr>
              <w:pStyle w:val="TAL"/>
              <w:rPr>
                <w:ins w:id="10467" w:author="CR#0004r4" w:date="2021-06-28T13:12:00Z"/>
                <w:rFonts w:cs="Arial"/>
                <w:strike/>
                <w:szCs w:val="18"/>
                <w:rPrChange w:id="10468" w:author="CR#0004r4" w:date="2021-07-04T22:18:00Z">
                  <w:rPr>
                    <w:ins w:id="10469" w:author="CR#0004r4" w:date="2021-06-28T13:12:00Z"/>
                    <w:rFonts w:cs="Arial"/>
                    <w:strike/>
                    <w:color w:val="000000" w:themeColor="text1"/>
                    <w:szCs w:val="18"/>
                  </w:rPr>
                </w:rPrChange>
              </w:rPr>
            </w:pPr>
            <w:ins w:id="10470" w:author="CR#0004r4" w:date="2021-06-28T13:12:00Z">
              <w:r w:rsidRPr="00680735">
                <w:rPr>
                  <w:rFonts w:cs="Arial"/>
                  <w:szCs w:val="18"/>
                  <w:rPrChange w:id="10471" w:author="CR#0004r4" w:date="2021-07-04T22:18:00Z">
                    <w:rPr>
                      <w:rFonts w:cs="Arial"/>
                      <w:color w:val="000000" w:themeColor="text1"/>
                      <w:szCs w:val="18"/>
                    </w:rPr>
                  </w:rPrChange>
                </w:rPr>
                <w:t>8-3</w:t>
              </w:r>
            </w:ins>
          </w:p>
        </w:tc>
        <w:tc>
          <w:tcPr>
            <w:tcW w:w="3150" w:type="dxa"/>
          </w:tcPr>
          <w:p w14:paraId="041964D6" w14:textId="569C4510" w:rsidR="00E15F46" w:rsidRPr="00680735" w:rsidRDefault="00E15F46">
            <w:pPr>
              <w:rPr>
                <w:ins w:id="10472" w:author="CR#0004r4" w:date="2021-06-28T13:12:00Z"/>
                <w:rFonts w:cs="Arial"/>
                <w:i/>
                <w:iCs/>
                <w:szCs w:val="18"/>
                <w:lang w:val="en-US"/>
                <w:rPrChange w:id="10473" w:author="CR#0004r4" w:date="2021-07-04T22:18:00Z">
                  <w:rPr>
                    <w:ins w:id="10474" w:author="CR#0004r4" w:date="2021-06-28T13:12:00Z"/>
                    <w:rFonts w:cs="Arial"/>
                    <w:i/>
                    <w:iCs/>
                    <w:color w:val="000000" w:themeColor="text1"/>
                    <w:szCs w:val="18"/>
                  </w:rPr>
                </w:rPrChange>
              </w:rPr>
              <w:pPrChange w:id="10475" w:author="CR#0004r4" w:date="2021-07-03T10:19:00Z">
                <w:pPr>
                  <w:pStyle w:val="TAL"/>
                </w:pPr>
              </w:pPrChange>
            </w:pPr>
            <w:ins w:id="10476" w:author="CR#0004r4" w:date="2021-06-28T13:12:00Z">
              <w:r w:rsidRPr="00680735">
                <w:rPr>
                  <w:rFonts w:ascii="Arial" w:hAnsi="Arial" w:cs="Arial"/>
                  <w:i/>
                  <w:iCs/>
                  <w:sz w:val="18"/>
                  <w:szCs w:val="18"/>
                </w:rPr>
                <w:t>maxNumberPathlossRS-Update-r16</w:t>
              </w:r>
            </w:ins>
          </w:p>
        </w:tc>
        <w:tc>
          <w:tcPr>
            <w:tcW w:w="2520" w:type="dxa"/>
          </w:tcPr>
          <w:p w14:paraId="304C42AF" w14:textId="7F23FE84" w:rsidR="00E15F46" w:rsidRPr="00680735" w:rsidRDefault="00E15F46">
            <w:pPr>
              <w:rPr>
                <w:ins w:id="10477" w:author="CR#0004r4" w:date="2021-06-28T13:12:00Z"/>
                <w:rFonts w:cs="Arial"/>
                <w:i/>
                <w:iCs/>
                <w:szCs w:val="18"/>
                <w:lang w:val="en-US"/>
                <w:rPrChange w:id="10478" w:author="CR#0004r4" w:date="2021-07-04T22:18:00Z">
                  <w:rPr>
                    <w:ins w:id="10479" w:author="CR#0004r4" w:date="2021-06-28T13:12:00Z"/>
                    <w:rFonts w:cs="Arial"/>
                    <w:i/>
                    <w:iCs/>
                    <w:color w:val="000000" w:themeColor="text1"/>
                    <w:szCs w:val="18"/>
                  </w:rPr>
                </w:rPrChange>
              </w:rPr>
              <w:pPrChange w:id="10480" w:author="CR#0004r4" w:date="2021-07-03T10:19:00Z">
                <w:pPr>
                  <w:pStyle w:val="TAL"/>
                </w:pPr>
              </w:pPrChange>
            </w:pPr>
            <w:proofErr w:type="spellStart"/>
            <w:ins w:id="10481" w:author="CR#0004r4" w:date="2021-06-28T13:12:00Z">
              <w:r w:rsidRPr="00680735">
                <w:rPr>
                  <w:rFonts w:ascii="Arial" w:hAnsi="Arial" w:cs="Arial"/>
                  <w:i/>
                  <w:iCs/>
                  <w:sz w:val="18"/>
                  <w:szCs w:val="18"/>
                </w:rPr>
                <w:t>Phy-ParametersCommon</w:t>
              </w:r>
              <w:proofErr w:type="spellEnd"/>
            </w:ins>
          </w:p>
        </w:tc>
        <w:tc>
          <w:tcPr>
            <w:tcW w:w="1440" w:type="dxa"/>
            <w:hideMark/>
          </w:tcPr>
          <w:p w14:paraId="78A6FFD9" w14:textId="77777777" w:rsidR="00E15F46" w:rsidRPr="00680735" w:rsidRDefault="00E15F46" w:rsidP="00E15F46">
            <w:pPr>
              <w:pStyle w:val="TAL"/>
              <w:rPr>
                <w:ins w:id="10482" w:author="CR#0004r4" w:date="2021-06-28T13:12:00Z"/>
                <w:rFonts w:cs="Arial"/>
                <w:strike/>
                <w:szCs w:val="18"/>
                <w:rPrChange w:id="10483" w:author="CR#0004r4" w:date="2021-07-04T22:18:00Z">
                  <w:rPr>
                    <w:ins w:id="10484" w:author="CR#0004r4" w:date="2021-06-28T13:12:00Z"/>
                    <w:rFonts w:cs="Arial"/>
                    <w:strike/>
                    <w:color w:val="000000" w:themeColor="text1"/>
                    <w:szCs w:val="18"/>
                  </w:rPr>
                </w:rPrChange>
              </w:rPr>
            </w:pPr>
            <w:ins w:id="10485" w:author="CR#0004r4" w:date="2021-06-28T13:12:00Z">
              <w:r w:rsidRPr="00680735">
                <w:rPr>
                  <w:rFonts w:eastAsia="Malgun Gothic" w:cs="Arial"/>
                  <w:szCs w:val="18"/>
                  <w:lang w:eastAsia="ko-KR"/>
                  <w:rPrChange w:id="10486" w:author="CR#0004r4" w:date="2021-07-04T22:18:00Z">
                    <w:rPr>
                      <w:rFonts w:eastAsia="Malgun Gothic" w:cs="Arial"/>
                      <w:color w:val="000000" w:themeColor="text1"/>
                      <w:szCs w:val="18"/>
                      <w:lang w:eastAsia="ko-KR"/>
                    </w:rPr>
                  </w:rPrChange>
                </w:rPr>
                <w:t>No</w:t>
              </w:r>
            </w:ins>
          </w:p>
        </w:tc>
        <w:tc>
          <w:tcPr>
            <w:tcW w:w="1440" w:type="dxa"/>
            <w:hideMark/>
          </w:tcPr>
          <w:p w14:paraId="39B22497" w14:textId="77777777" w:rsidR="00E15F46" w:rsidRPr="00680735" w:rsidRDefault="00E15F46" w:rsidP="00E15F46">
            <w:pPr>
              <w:pStyle w:val="TAL"/>
              <w:rPr>
                <w:ins w:id="10487" w:author="CR#0004r4" w:date="2021-06-28T13:12:00Z"/>
                <w:rFonts w:cs="Arial"/>
                <w:strike/>
                <w:szCs w:val="18"/>
                <w:rPrChange w:id="10488" w:author="CR#0004r4" w:date="2021-07-04T22:18:00Z">
                  <w:rPr>
                    <w:ins w:id="10489" w:author="CR#0004r4" w:date="2021-06-28T13:12:00Z"/>
                    <w:rFonts w:cs="Arial"/>
                    <w:strike/>
                    <w:color w:val="000000" w:themeColor="text1"/>
                    <w:szCs w:val="18"/>
                  </w:rPr>
                </w:rPrChange>
              </w:rPr>
            </w:pPr>
            <w:ins w:id="10490" w:author="CR#0004r4" w:date="2021-06-28T13:12:00Z">
              <w:r w:rsidRPr="00680735">
                <w:rPr>
                  <w:rFonts w:eastAsia="Malgun Gothic" w:cs="Arial"/>
                  <w:szCs w:val="18"/>
                  <w:lang w:eastAsia="ko-KR"/>
                  <w:rPrChange w:id="10491" w:author="CR#0004r4" w:date="2021-07-04T22:18:00Z">
                    <w:rPr>
                      <w:rFonts w:eastAsia="Malgun Gothic" w:cs="Arial"/>
                      <w:color w:val="000000" w:themeColor="text1"/>
                      <w:szCs w:val="18"/>
                      <w:lang w:eastAsia="ko-KR"/>
                    </w:rPr>
                  </w:rPrChange>
                </w:rPr>
                <w:t>No</w:t>
              </w:r>
            </w:ins>
          </w:p>
        </w:tc>
        <w:tc>
          <w:tcPr>
            <w:tcW w:w="2340" w:type="dxa"/>
          </w:tcPr>
          <w:p w14:paraId="023278F8" w14:textId="77777777" w:rsidR="00E15F46" w:rsidRPr="00680735" w:rsidRDefault="00E15F46" w:rsidP="00E15F46">
            <w:pPr>
              <w:pStyle w:val="TAL"/>
              <w:rPr>
                <w:ins w:id="10492" w:author="CR#0004r4" w:date="2021-06-28T13:12:00Z"/>
                <w:rFonts w:cs="Arial"/>
                <w:strike/>
                <w:szCs w:val="18"/>
                <w:rPrChange w:id="10493" w:author="CR#0004r4" w:date="2021-07-04T22:18:00Z">
                  <w:rPr>
                    <w:ins w:id="10494" w:author="CR#0004r4" w:date="2021-06-28T13:12:00Z"/>
                    <w:rFonts w:cs="Arial"/>
                    <w:strike/>
                    <w:color w:val="000000" w:themeColor="text1"/>
                    <w:szCs w:val="18"/>
                  </w:rPr>
                </w:rPrChange>
              </w:rPr>
            </w:pPr>
            <w:ins w:id="10495" w:author="CR#0004r4" w:date="2021-06-28T13:12:00Z">
              <w:r w:rsidRPr="00680735">
                <w:rPr>
                  <w:rFonts w:cs="Arial"/>
                  <w:szCs w:val="18"/>
                  <w:rPrChange w:id="10496" w:author="CR#0004r4" w:date="2021-07-04T22:18:00Z">
                    <w:rPr>
                      <w:rFonts w:cs="Arial"/>
                      <w:color w:val="000000" w:themeColor="text1"/>
                      <w:szCs w:val="18"/>
                    </w:rPr>
                  </w:rPrChange>
                </w:rPr>
                <w:t>Candidate values for component (1): {</w:t>
              </w:r>
              <w:r w:rsidRPr="00680735">
                <w:rPr>
                  <w:rFonts w:eastAsia="MS Mincho" w:cs="Arial"/>
                  <w:szCs w:val="18"/>
                  <w:rPrChange w:id="10497" w:author="CR#0004r4" w:date="2021-07-04T22:18:00Z">
                    <w:rPr>
                      <w:rFonts w:eastAsia="MS Mincho" w:cs="Arial"/>
                      <w:color w:val="000000" w:themeColor="text1"/>
                      <w:szCs w:val="18"/>
                    </w:rPr>
                  </w:rPrChange>
                </w:rPr>
                <w:t>4, 8, 16, 32, 64</w:t>
              </w:r>
              <w:r w:rsidRPr="00680735">
                <w:rPr>
                  <w:rFonts w:cs="Arial"/>
                  <w:szCs w:val="18"/>
                  <w:rPrChange w:id="10498" w:author="CR#0004r4" w:date="2021-07-04T22:18:00Z">
                    <w:rPr>
                      <w:rFonts w:cs="Arial"/>
                      <w:color w:val="000000" w:themeColor="text1"/>
                      <w:szCs w:val="18"/>
                    </w:rPr>
                  </w:rPrChange>
                </w:rPr>
                <w:t>}</w:t>
              </w:r>
            </w:ins>
          </w:p>
        </w:tc>
        <w:tc>
          <w:tcPr>
            <w:tcW w:w="2070" w:type="dxa"/>
            <w:hideMark/>
          </w:tcPr>
          <w:p w14:paraId="655779D7" w14:textId="77777777" w:rsidR="00E15F46" w:rsidRPr="00680735" w:rsidRDefault="00E15F46" w:rsidP="00E15F46">
            <w:pPr>
              <w:pStyle w:val="TAL"/>
              <w:rPr>
                <w:ins w:id="10499" w:author="CR#0004r4" w:date="2021-06-28T13:12:00Z"/>
                <w:rFonts w:cs="Arial"/>
                <w:strike/>
                <w:szCs w:val="18"/>
                <w:rPrChange w:id="10500" w:author="CR#0004r4" w:date="2021-07-04T22:18:00Z">
                  <w:rPr>
                    <w:ins w:id="10501" w:author="CR#0004r4" w:date="2021-06-28T13:12:00Z"/>
                    <w:rFonts w:cs="Arial"/>
                    <w:strike/>
                    <w:color w:val="000000" w:themeColor="text1"/>
                    <w:szCs w:val="18"/>
                  </w:rPr>
                </w:rPrChange>
              </w:rPr>
            </w:pPr>
            <w:ins w:id="10502" w:author="CR#0004r4" w:date="2021-06-28T13:12:00Z">
              <w:r w:rsidRPr="00680735">
                <w:rPr>
                  <w:rFonts w:cs="Arial"/>
                  <w:szCs w:val="18"/>
                  <w:rPrChange w:id="10503" w:author="CR#0004r4" w:date="2021-07-04T22:18:00Z">
                    <w:rPr>
                      <w:rFonts w:cs="Arial"/>
                      <w:color w:val="000000" w:themeColor="text1"/>
                      <w:szCs w:val="18"/>
                    </w:rPr>
                  </w:rPrChange>
                </w:rPr>
                <w:t xml:space="preserve">Optional with capability </w:t>
              </w:r>
              <w:proofErr w:type="spellStart"/>
              <w:r w:rsidRPr="00680735">
                <w:rPr>
                  <w:rFonts w:cs="Arial"/>
                  <w:szCs w:val="18"/>
                  <w:rPrChange w:id="10504" w:author="CR#0004r4" w:date="2021-07-04T22:18:00Z">
                    <w:rPr>
                      <w:rFonts w:cs="Arial"/>
                      <w:color w:val="000000" w:themeColor="text1"/>
                      <w:szCs w:val="18"/>
                    </w:rPr>
                  </w:rPrChange>
                </w:rPr>
                <w:t>signaling</w:t>
              </w:r>
              <w:proofErr w:type="spellEnd"/>
            </w:ins>
          </w:p>
        </w:tc>
      </w:tr>
      <w:tr w:rsidR="006703D0" w:rsidRPr="00680735" w14:paraId="1A5E3724" w14:textId="77777777" w:rsidTr="00E15F46">
        <w:trPr>
          <w:trHeight w:val="609"/>
          <w:ins w:id="10505" w:author="CR#0004r4" w:date="2021-06-28T13:12:00Z"/>
        </w:trPr>
        <w:tc>
          <w:tcPr>
            <w:tcW w:w="1130" w:type="dxa"/>
            <w:vMerge/>
            <w:hideMark/>
          </w:tcPr>
          <w:p w14:paraId="18E85148" w14:textId="77777777" w:rsidR="00E15F46" w:rsidRPr="00680735" w:rsidRDefault="00E15F46" w:rsidP="00E15F46">
            <w:pPr>
              <w:rPr>
                <w:ins w:id="10506" w:author="CR#0004r4" w:date="2021-06-28T13:12:00Z"/>
                <w:rFonts w:ascii="Arial" w:hAnsi="Arial" w:cs="Arial"/>
                <w:strike/>
                <w:sz w:val="18"/>
                <w:szCs w:val="18"/>
                <w:rPrChange w:id="10507" w:author="CR#0004r4" w:date="2021-07-04T22:18:00Z">
                  <w:rPr>
                    <w:ins w:id="10508" w:author="CR#0004r4" w:date="2021-06-28T13:12:00Z"/>
                    <w:rFonts w:ascii="Arial" w:hAnsi="Arial" w:cs="Arial"/>
                    <w:strike/>
                    <w:color w:val="000000" w:themeColor="text1"/>
                    <w:sz w:val="18"/>
                    <w:szCs w:val="18"/>
                  </w:rPr>
                </w:rPrChange>
              </w:rPr>
            </w:pPr>
          </w:p>
        </w:tc>
        <w:tc>
          <w:tcPr>
            <w:tcW w:w="710" w:type="dxa"/>
            <w:hideMark/>
          </w:tcPr>
          <w:p w14:paraId="2382EB4F" w14:textId="77777777" w:rsidR="00E15F46" w:rsidRPr="00680735" w:rsidRDefault="00E15F46" w:rsidP="00E15F46">
            <w:pPr>
              <w:pStyle w:val="TAL"/>
              <w:rPr>
                <w:ins w:id="10509" w:author="CR#0004r4" w:date="2021-06-28T13:12:00Z"/>
                <w:rFonts w:cs="Arial"/>
                <w:strike/>
                <w:szCs w:val="18"/>
                <w:rPrChange w:id="10510" w:author="CR#0004r4" w:date="2021-07-04T22:18:00Z">
                  <w:rPr>
                    <w:ins w:id="10511" w:author="CR#0004r4" w:date="2021-06-28T13:12:00Z"/>
                    <w:rFonts w:cs="Arial"/>
                    <w:strike/>
                    <w:color w:val="000000" w:themeColor="text1"/>
                    <w:szCs w:val="18"/>
                  </w:rPr>
                </w:rPrChange>
              </w:rPr>
            </w:pPr>
            <w:ins w:id="10512" w:author="CR#0004r4" w:date="2021-06-28T13:12:00Z">
              <w:r w:rsidRPr="00680735">
                <w:rPr>
                  <w:rFonts w:eastAsia="Malgun Gothic" w:cs="Arial"/>
                  <w:szCs w:val="18"/>
                  <w:rPrChange w:id="10513" w:author="CR#0004r4" w:date="2021-07-04T22:18:00Z">
                    <w:rPr>
                      <w:rFonts w:eastAsia="Malgun Gothic" w:cs="Arial"/>
                      <w:color w:val="000000" w:themeColor="text1"/>
                      <w:szCs w:val="18"/>
                    </w:rPr>
                  </w:rPrChange>
                </w:rPr>
                <w:t>16-1f</w:t>
              </w:r>
            </w:ins>
          </w:p>
        </w:tc>
        <w:tc>
          <w:tcPr>
            <w:tcW w:w="1559" w:type="dxa"/>
            <w:hideMark/>
          </w:tcPr>
          <w:p w14:paraId="7089F95B" w14:textId="77777777" w:rsidR="00E15F46" w:rsidRPr="00680735" w:rsidRDefault="00E15F46" w:rsidP="00E15F46">
            <w:pPr>
              <w:pStyle w:val="TAL"/>
              <w:rPr>
                <w:ins w:id="10514" w:author="CR#0004r4" w:date="2021-06-28T13:12:00Z"/>
                <w:rFonts w:cs="Arial"/>
                <w:strike/>
                <w:szCs w:val="18"/>
                <w:rPrChange w:id="10515" w:author="CR#0004r4" w:date="2021-07-04T22:18:00Z">
                  <w:rPr>
                    <w:ins w:id="10516" w:author="CR#0004r4" w:date="2021-06-28T13:12:00Z"/>
                    <w:rFonts w:cs="Arial"/>
                    <w:strike/>
                    <w:color w:val="000000" w:themeColor="text1"/>
                    <w:szCs w:val="18"/>
                  </w:rPr>
                </w:rPrChange>
              </w:rPr>
            </w:pPr>
            <w:proofErr w:type="spellStart"/>
            <w:ins w:id="10517" w:author="CR#0004r4" w:date="2021-06-28T13:12:00Z">
              <w:r w:rsidRPr="00680735">
                <w:rPr>
                  <w:rFonts w:eastAsia="Malgun Gothic" w:cs="Arial"/>
                  <w:szCs w:val="18"/>
                  <w:rPrChange w:id="10518" w:author="CR#0004r4" w:date="2021-07-04T22:18:00Z">
                    <w:rPr>
                      <w:rFonts w:eastAsia="Malgun Gothic" w:cs="Arial"/>
                      <w:color w:val="000000" w:themeColor="text1"/>
                      <w:szCs w:val="18"/>
                    </w:rPr>
                  </w:rPrChange>
                </w:rPr>
                <w:t>SCell</w:t>
              </w:r>
              <w:proofErr w:type="spellEnd"/>
              <w:r w:rsidRPr="00680735">
                <w:rPr>
                  <w:rFonts w:eastAsia="Malgun Gothic" w:cs="Arial"/>
                  <w:szCs w:val="18"/>
                  <w:rPrChange w:id="10519" w:author="CR#0004r4" w:date="2021-07-04T22:18:00Z">
                    <w:rPr>
                      <w:rFonts w:eastAsia="Malgun Gothic" w:cs="Arial"/>
                      <w:color w:val="000000" w:themeColor="text1"/>
                      <w:szCs w:val="18"/>
                    </w:rPr>
                  </w:rPrChange>
                </w:rPr>
                <w:t xml:space="preserve"> beam failure recovery</w:t>
              </w:r>
            </w:ins>
          </w:p>
        </w:tc>
        <w:tc>
          <w:tcPr>
            <w:tcW w:w="3413" w:type="dxa"/>
            <w:hideMark/>
          </w:tcPr>
          <w:p w14:paraId="78301915" w14:textId="6C2A7F14" w:rsidR="00E15F46" w:rsidRPr="00680735" w:rsidRDefault="007F3E78">
            <w:pPr>
              <w:pStyle w:val="TAL"/>
              <w:rPr>
                <w:ins w:id="10520" w:author="CR#0004r4" w:date="2021-06-28T13:12:00Z"/>
                <w:rPrChange w:id="10521" w:author="CR#0004r4" w:date="2021-07-04T22:18:00Z">
                  <w:rPr>
                    <w:ins w:id="10522" w:author="CR#0004r4" w:date="2021-06-28T13:12:00Z"/>
                    <w:rFonts w:cs="Arial"/>
                    <w:color w:val="000000" w:themeColor="text1"/>
                    <w:szCs w:val="18"/>
                  </w:rPr>
                </w:rPrChange>
              </w:rPr>
              <w:pPrChange w:id="10523" w:author="CR#0004r4" w:date="2021-07-03T10:18:00Z">
                <w:pPr>
                  <w:pStyle w:val="TAL"/>
                  <w:numPr>
                    <w:numId w:val="110"/>
                  </w:numPr>
                  <w:overflowPunct/>
                  <w:autoSpaceDE/>
                  <w:autoSpaceDN/>
                  <w:adjustRightInd/>
                  <w:ind w:left="720" w:hanging="360"/>
                  <w:textAlignment w:val="auto"/>
                </w:pPr>
              </w:pPrChange>
            </w:pPr>
            <w:ins w:id="10524" w:author="CR#0004r4" w:date="2021-07-03T10:18:00Z">
              <w:r w:rsidRPr="00680735">
                <w:t>1.</w:t>
              </w:r>
              <w:r w:rsidRPr="00680735">
                <w:rPr>
                  <w:rFonts w:cs="Arial"/>
                  <w:szCs w:val="18"/>
                  <w:lang w:eastAsia="ko-KR"/>
                </w:rPr>
                <w:tab/>
              </w:r>
            </w:ins>
            <w:ins w:id="10525" w:author="CR#0004r4" w:date="2021-06-28T13:12:00Z">
              <w:r w:rsidR="00E15F46" w:rsidRPr="00680735">
                <w:rPr>
                  <w:rPrChange w:id="10526" w:author="CR#0004r4" w:date="2021-07-04T22:18:00Z">
                    <w:rPr>
                      <w:rFonts w:cs="Arial"/>
                      <w:color w:val="000000" w:themeColor="text1"/>
                      <w:szCs w:val="18"/>
                    </w:rPr>
                  </w:rPrChange>
                </w:rPr>
                <w:t xml:space="preserve">The maximum number of </w:t>
              </w:r>
              <w:proofErr w:type="spellStart"/>
              <w:r w:rsidR="00E15F46" w:rsidRPr="00680735">
                <w:rPr>
                  <w:rPrChange w:id="10527" w:author="CR#0004r4" w:date="2021-07-04T22:18:00Z">
                    <w:rPr>
                      <w:rFonts w:cs="Arial"/>
                      <w:color w:val="000000" w:themeColor="text1"/>
                      <w:szCs w:val="18"/>
                    </w:rPr>
                  </w:rPrChange>
                </w:rPr>
                <w:t>SCells</w:t>
              </w:r>
              <w:proofErr w:type="spellEnd"/>
              <w:r w:rsidR="00E15F46" w:rsidRPr="00680735">
                <w:rPr>
                  <w:rPrChange w:id="10528" w:author="CR#0004r4" w:date="2021-07-04T22:18:00Z">
                    <w:rPr>
                      <w:rFonts w:cs="Arial"/>
                      <w:color w:val="000000" w:themeColor="text1"/>
                      <w:szCs w:val="18"/>
                    </w:rPr>
                  </w:rPrChange>
                </w:rPr>
                <w:t xml:space="preserve"> configured for </w:t>
              </w:r>
              <w:proofErr w:type="spellStart"/>
              <w:r w:rsidR="00E15F46" w:rsidRPr="00680735">
                <w:rPr>
                  <w:rPrChange w:id="10529" w:author="CR#0004r4" w:date="2021-07-04T22:18:00Z">
                    <w:rPr>
                      <w:rFonts w:cs="Arial"/>
                      <w:color w:val="000000" w:themeColor="text1"/>
                      <w:szCs w:val="18"/>
                    </w:rPr>
                  </w:rPrChange>
                </w:rPr>
                <w:t>SCell</w:t>
              </w:r>
              <w:proofErr w:type="spellEnd"/>
              <w:r w:rsidR="00E15F46" w:rsidRPr="00680735">
                <w:rPr>
                  <w:rPrChange w:id="10530" w:author="CR#0004r4" w:date="2021-07-04T22:18:00Z">
                    <w:rPr>
                      <w:rFonts w:cs="Arial"/>
                      <w:color w:val="000000" w:themeColor="text1"/>
                      <w:szCs w:val="18"/>
                    </w:rPr>
                  </w:rPrChange>
                </w:rPr>
                <w:t xml:space="preserve"> beam failure recovery simultaneously</w:t>
              </w:r>
            </w:ins>
          </w:p>
        </w:tc>
        <w:tc>
          <w:tcPr>
            <w:tcW w:w="1350" w:type="dxa"/>
            <w:hideMark/>
          </w:tcPr>
          <w:p w14:paraId="683F32BD" w14:textId="77777777" w:rsidR="00E15F46" w:rsidRPr="00680735" w:rsidRDefault="00E15F46" w:rsidP="00E15F46">
            <w:pPr>
              <w:pStyle w:val="TAL"/>
              <w:rPr>
                <w:ins w:id="10531" w:author="CR#0004r4" w:date="2021-06-28T13:12:00Z"/>
                <w:rFonts w:cs="Arial"/>
                <w:strike/>
                <w:szCs w:val="18"/>
                <w:rPrChange w:id="10532" w:author="CR#0004r4" w:date="2021-07-04T22:18:00Z">
                  <w:rPr>
                    <w:ins w:id="10533" w:author="CR#0004r4" w:date="2021-06-28T13:12:00Z"/>
                    <w:rFonts w:cs="Arial"/>
                    <w:strike/>
                    <w:color w:val="000000" w:themeColor="text1"/>
                    <w:szCs w:val="18"/>
                  </w:rPr>
                </w:rPrChange>
              </w:rPr>
            </w:pPr>
            <w:ins w:id="10534" w:author="CR#0004r4" w:date="2021-06-28T13:12:00Z">
              <w:r w:rsidRPr="00680735">
                <w:rPr>
                  <w:rFonts w:cs="Arial"/>
                  <w:szCs w:val="18"/>
                  <w:rPrChange w:id="10535" w:author="CR#0004r4" w:date="2021-07-04T22:18:00Z">
                    <w:rPr>
                      <w:rFonts w:cs="Arial"/>
                      <w:color w:val="000000" w:themeColor="text1"/>
                      <w:szCs w:val="18"/>
                    </w:rPr>
                  </w:rPrChange>
                </w:rPr>
                <w:t>2-31</w:t>
              </w:r>
            </w:ins>
          </w:p>
        </w:tc>
        <w:tc>
          <w:tcPr>
            <w:tcW w:w="3150" w:type="dxa"/>
          </w:tcPr>
          <w:p w14:paraId="5B8A5D17" w14:textId="77777777" w:rsidR="00E15F46" w:rsidRPr="00680735" w:rsidRDefault="00E15F46" w:rsidP="00E15F46">
            <w:pPr>
              <w:pStyle w:val="TAL"/>
              <w:rPr>
                <w:ins w:id="10536" w:author="CR#0004r4" w:date="2021-06-28T13:12:00Z"/>
                <w:rFonts w:cs="Arial"/>
                <w:i/>
                <w:iCs/>
                <w:szCs w:val="18"/>
                <w:rPrChange w:id="10537" w:author="CR#0004r4" w:date="2021-07-04T22:18:00Z">
                  <w:rPr>
                    <w:ins w:id="10538" w:author="CR#0004r4" w:date="2021-06-28T13:12:00Z"/>
                    <w:rFonts w:cs="Arial"/>
                    <w:i/>
                    <w:iCs/>
                    <w:color w:val="000000" w:themeColor="text1"/>
                    <w:szCs w:val="18"/>
                  </w:rPr>
                </w:rPrChange>
              </w:rPr>
            </w:pPr>
            <w:ins w:id="10539" w:author="CR#0004r4" w:date="2021-06-28T13:12:00Z">
              <w:r w:rsidRPr="00680735">
                <w:rPr>
                  <w:rFonts w:cs="Arial"/>
                  <w:i/>
                  <w:iCs/>
                  <w:szCs w:val="18"/>
                </w:rPr>
                <w:t>maxNumberSCellBFR-r16</w:t>
              </w:r>
            </w:ins>
          </w:p>
        </w:tc>
        <w:tc>
          <w:tcPr>
            <w:tcW w:w="2520" w:type="dxa"/>
          </w:tcPr>
          <w:p w14:paraId="49035DC1" w14:textId="15F550A8" w:rsidR="00E15F46" w:rsidRPr="00680735" w:rsidRDefault="00E15F46">
            <w:pPr>
              <w:rPr>
                <w:ins w:id="10540" w:author="CR#0004r4" w:date="2021-06-28T13:12:00Z"/>
                <w:rFonts w:cs="Arial"/>
                <w:i/>
                <w:iCs/>
                <w:szCs w:val="18"/>
                <w:lang w:val="en-US"/>
                <w:rPrChange w:id="10541" w:author="CR#0004r4" w:date="2021-07-04T22:18:00Z">
                  <w:rPr>
                    <w:ins w:id="10542" w:author="CR#0004r4" w:date="2021-06-28T13:12:00Z"/>
                    <w:rFonts w:cs="Arial"/>
                    <w:i/>
                    <w:iCs/>
                    <w:color w:val="000000" w:themeColor="text1"/>
                    <w:szCs w:val="18"/>
                  </w:rPr>
                </w:rPrChange>
              </w:rPr>
              <w:pPrChange w:id="10543" w:author="CR#0004r4" w:date="2021-07-03T10:19:00Z">
                <w:pPr>
                  <w:pStyle w:val="TAL"/>
                </w:pPr>
              </w:pPrChange>
            </w:pPr>
            <w:ins w:id="10544" w:author="CR#0004r4" w:date="2021-06-28T13:12:00Z">
              <w:r w:rsidRPr="00680735">
                <w:rPr>
                  <w:rFonts w:ascii="Arial" w:hAnsi="Arial" w:cs="Arial"/>
                  <w:i/>
                  <w:iCs/>
                  <w:sz w:val="18"/>
                  <w:szCs w:val="18"/>
                </w:rPr>
                <w:t>MIMO-</w:t>
              </w:r>
              <w:proofErr w:type="spellStart"/>
              <w:r w:rsidRPr="00680735">
                <w:rPr>
                  <w:rFonts w:ascii="Arial" w:hAnsi="Arial" w:cs="Arial"/>
                  <w:i/>
                  <w:iCs/>
                  <w:sz w:val="18"/>
                  <w:szCs w:val="18"/>
                </w:rPr>
                <w:t>ParametersPerBand</w:t>
              </w:r>
              <w:proofErr w:type="spellEnd"/>
            </w:ins>
          </w:p>
        </w:tc>
        <w:tc>
          <w:tcPr>
            <w:tcW w:w="1440" w:type="dxa"/>
            <w:hideMark/>
          </w:tcPr>
          <w:p w14:paraId="21307DF2" w14:textId="77777777" w:rsidR="00E15F46" w:rsidRPr="00680735" w:rsidRDefault="00E15F46" w:rsidP="00E15F46">
            <w:pPr>
              <w:pStyle w:val="TAL"/>
              <w:rPr>
                <w:ins w:id="10545" w:author="CR#0004r4" w:date="2021-06-28T13:12:00Z"/>
                <w:rFonts w:cs="Arial"/>
                <w:strike/>
                <w:szCs w:val="18"/>
                <w:rPrChange w:id="10546" w:author="CR#0004r4" w:date="2021-07-04T22:18:00Z">
                  <w:rPr>
                    <w:ins w:id="10547" w:author="CR#0004r4" w:date="2021-06-28T13:12:00Z"/>
                    <w:rFonts w:cs="Arial"/>
                    <w:strike/>
                    <w:color w:val="000000" w:themeColor="text1"/>
                    <w:szCs w:val="18"/>
                  </w:rPr>
                </w:rPrChange>
              </w:rPr>
            </w:pPr>
            <w:ins w:id="10548" w:author="CR#0004r4" w:date="2021-06-28T13:12:00Z">
              <w:r w:rsidRPr="00680735">
                <w:rPr>
                  <w:rFonts w:eastAsia="Malgun Gothic" w:cs="Arial"/>
                  <w:szCs w:val="18"/>
                  <w:lang w:eastAsia="ko-KR"/>
                  <w:rPrChange w:id="10549" w:author="CR#0004r4" w:date="2021-07-04T22:18:00Z">
                    <w:rPr>
                      <w:rFonts w:eastAsia="Malgun Gothic" w:cs="Arial"/>
                      <w:color w:val="000000" w:themeColor="text1"/>
                      <w:szCs w:val="18"/>
                      <w:lang w:eastAsia="ko-KR"/>
                    </w:rPr>
                  </w:rPrChange>
                </w:rPr>
                <w:t>No</w:t>
              </w:r>
            </w:ins>
          </w:p>
        </w:tc>
        <w:tc>
          <w:tcPr>
            <w:tcW w:w="1440" w:type="dxa"/>
          </w:tcPr>
          <w:p w14:paraId="5C5C75AB" w14:textId="77777777" w:rsidR="00E15F46" w:rsidRPr="00680735" w:rsidRDefault="00E15F46" w:rsidP="00E15F46">
            <w:pPr>
              <w:pStyle w:val="TAL"/>
              <w:rPr>
                <w:ins w:id="10550" w:author="CR#0004r4" w:date="2021-06-28T13:12:00Z"/>
                <w:rFonts w:cs="Arial"/>
                <w:strike/>
                <w:szCs w:val="18"/>
                <w:rPrChange w:id="10551" w:author="CR#0004r4" w:date="2021-07-04T22:18:00Z">
                  <w:rPr>
                    <w:ins w:id="10552" w:author="CR#0004r4" w:date="2021-06-28T13:12:00Z"/>
                    <w:rFonts w:cs="Arial"/>
                    <w:strike/>
                    <w:color w:val="000000" w:themeColor="text1"/>
                    <w:szCs w:val="18"/>
                  </w:rPr>
                </w:rPrChange>
              </w:rPr>
            </w:pPr>
            <w:ins w:id="10553" w:author="CR#0004r4" w:date="2021-06-28T13:12:00Z">
              <w:r w:rsidRPr="00680735">
                <w:rPr>
                  <w:rFonts w:eastAsia="Malgun Gothic" w:cs="Arial"/>
                  <w:szCs w:val="18"/>
                  <w:lang w:eastAsia="ko-KR"/>
                  <w:rPrChange w:id="10554" w:author="CR#0004r4" w:date="2021-07-04T22:18:00Z">
                    <w:rPr>
                      <w:rFonts w:eastAsia="Malgun Gothic" w:cs="Arial"/>
                      <w:color w:val="000000" w:themeColor="text1"/>
                      <w:szCs w:val="18"/>
                      <w:lang w:eastAsia="ko-KR"/>
                    </w:rPr>
                  </w:rPrChange>
                </w:rPr>
                <w:t>No</w:t>
              </w:r>
            </w:ins>
          </w:p>
        </w:tc>
        <w:tc>
          <w:tcPr>
            <w:tcW w:w="2340" w:type="dxa"/>
          </w:tcPr>
          <w:p w14:paraId="621B0945" w14:textId="77777777" w:rsidR="00E15F46" w:rsidRPr="00680735" w:rsidRDefault="00E15F46" w:rsidP="00E15F46">
            <w:pPr>
              <w:pStyle w:val="TAL"/>
              <w:rPr>
                <w:ins w:id="10555" w:author="CR#0004r4" w:date="2021-06-28T13:12:00Z"/>
                <w:rFonts w:cs="Arial"/>
                <w:strike/>
                <w:szCs w:val="18"/>
                <w:rPrChange w:id="10556" w:author="CR#0004r4" w:date="2021-07-04T22:18:00Z">
                  <w:rPr>
                    <w:ins w:id="10557" w:author="CR#0004r4" w:date="2021-06-28T13:12:00Z"/>
                    <w:rFonts w:cs="Arial"/>
                    <w:strike/>
                    <w:color w:val="000000" w:themeColor="text1"/>
                    <w:szCs w:val="18"/>
                  </w:rPr>
                </w:rPrChange>
              </w:rPr>
            </w:pPr>
            <w:ins w:id="10558" w:author="CR#0004r4" w:date="2021-06-28T13:12:00Z">
              <w:r w:rsidRPr="00680735">
                <w:rPr>
                  <w:rFonts w:cs="Arial"/>
                  <w:szCs w:val="18"/>
                  <w:rPrChange w:id="10559" w:author="CR#0004r4" w:date="2021-07-04T22:18:00Z">
                    <w:rPr>
                      <w:rFonts w:cs="Arial"/>
                      <w:color w:val="000000" w:themeColor="text1"/>
                      <w:szCs w:val="18"/>
                    </w:rPr>
                  </w:rPrChange>
                </w:rPr>
                <w:t>Component-1: candidate value set is {1,2,4,8}</w:t>
              </w:r>
            </w:ins>
          </w:p>
        </w:tc>
        <w:tc>
          <w:tcPr>
            <w:tcW w:w="2070" w:type="dxa"/>
            <w:hideMark/>
          </w:tcPr>
          <w:p w14:paraId="423F8857" w14:textId="77777777" w:rsidR="00E15F46" w:rsidRPr="00680735" w:rsidRDefault="00E15F46" w:rsidP="00E15F46">
            <w:pPr>
              <w:pStyle w:val="TAL"/>
              <w:rPr>
                <w:ins w:id="10560" w:author="CR#0004r4" w:date="2021-06-28T13:12:00Z"/>
                <w:rFonts w:cs="Arial"/>
                <w:strike/>
                <w:szCs w:val="18"/>
                <w:rPrChange w:id="10561" w:author="CR#0004r4" w:date="2021-07-04T22:18:00Z">
                  <w:rPr>
                    <w:ins w:id="10562" w:author="CR#0004r4" w:date="2021-06-28T13:12:00Z"/>
                    <w:rFonts w:cs="Arial"/>
                    <w:strike/>
                    <w:color w:val="000000" w:themeColor="text1"/>
                    <w:szCs w:val="18"/>
                  </w:rPr>
                </w:rPrChange>
              </w:rPr>
            </w:pPr>
            <w:ins w:id="10563" w:author="CR#0004r4" w:date="2021-06-28T13:12:00Z">
              <w:r w:rsidRPr="00680735">
                <w:rPr>
                  <w:rFonts w:cs="Arial"/>
                  <w:szCs w:val="18"/>
                  <w:rPrChange w:id="10564" w:author="CR#0004r4" w:date="2021-07-04T22:18:00Z">
                    <w:rPr>
                      <w:rFonts w:cs="Arial"/>
                      <w:color w:val="000000" w:themeColor="text1"/>
                      <w:szCs w:val="18"/>
                    </w:rPr>
                  </w:rPrChange>
                </w:rPr>
                <w:t xml:space="preserve">Optional with capability </w:t>
              </w:r>
              <w:proofErr w:type="spellStart"/>
              <w:r w:rsidRPr="00680735">
                <w:rPr>
                  <w:rFonts w:cs="Arial"/>
                  <w:szCs w:val="18"/>
                  <w:rPrChange w:id="10565" w:author="CR#0004r4" w:date="2021-07-04T22:18:00Z">
                    <w:rPr>
                      <w:rFonts w:cs="Arial"/>
                      <w:color w:val="000000" w:themeColor="text1"/>
                      <w:szCs w:val="18"/>
                    </w:rPr>
                  </w:rPrChange>
                </w:rPr>
                <w:t>signaling</w:t>
              </w:r>
              <w:proofErr w:type="spellEnd"/>
            </w:ins>
          </w:p>
        </w:tc>
      </w:tr>
      <w:tr w:rsidR="006703D0" w:rsidRPr="00680735" w14:paraId="090942D3" w14:textId="77777777" w:rsidTr="00E15F46">
        <w:trPr>
          <w:trHeight w:val="609"/>
          <w:ins w:id="10566" w:author="CR#0004r4" w:date="2021-06-28T13:12:00Z"/>
        </w:trPr>
        <w:tc>
          <w:tcPr>
            <w:tcW w:w="1130" w:type="dxa"/>
            <w:vMerge/>
            <w:hideMark/>
          </w:tcPr>
          <w:p w14:paraId="2B762923" w14:textId="77777777" w:rsidR="00E15F46" w:rsidRPr="00680735" w:rsidRDefault="00E15F46" w:rsidP="00E15F46">
            <w:pPr>
              <w:rPr>
                <w:ins w:id="10567" w:author="CR#0004r4" w:date="2021-06-28T13:12:00Z"/>
                <w:rFonts w:ascii="Arial" w:hAnsi="Arial" w:cs="Arial"/>
                <w:strike/>
                <w:sz w:val="18"/>
                <w:szCs w:val="18"/>
                <w:rPrChange w:id="10568" w:author="CR#0004r4" w:date="2021-07-04T22:18:00Z">
                  <w:rPr>
                    <w:ins w:id="10569" w:author="CR#0004r4" w:date="2021-06-28T13:12:00Z"/>
                    <w:rFonts w:ascii="Arial" w:hAnsi="Arial" w:cs="Arial"/>
                    <w:strike/>
                    <w:color w:val="000000" w:themeColor="text1"/>
                    <w:sz w:val="18"/>
                    <w:szCs w:val="18"/>
                  </w:rPr>
                </w:rPrChange>
              </w:rPr>
            </w:pPr>
          </w:p>
        </w:tc>
        <w:tc>
          <w:tcPr>
            <w:tcW w:w="710" w:type="dxa"/>
            <w:hideMark/>
          </w:tcPr>
          <w:p w14:paraId="6F14DB02" w14:textId="77777777" w:rsidR="00E15F46" w:rsidRPr="00680735" w:rsidRDefault="00E15F46" w:rsidP="00E15F46">
            <w:pPr>
              <w:pStyle w:val="TAL"/>
              <w:rPr>
                <w:ins w:id="10570" w:author="CR#0004r4" w:date="2021-06-28T13:12:00Z"/>
                <w:rFonts w:cs="Arial"/>
                <w:strike/>
                <w:szCs w:val="18"/>
                <w:rPrChange w:id="10571" w:author="CR#0004r4" w:date="2021-07-04T22:18:00Z">
                  <w:rPr>
                    <w:ins w:id="10572" w:author="CR#0004r4" w:date="2021-06-28T13:12:00Z"/>
                    <w:rFonts w:cs="Arial"/>
                    <w:strike/>
                    <w:color w:val="000000" w:themeColor="text1"/>
                    <w:szCs w:val="18"/>
                  </w:rPr>
                </w:rPrChange>
              </w:rPr>
            </w:pPr>
            <w:ins w:id="10573" w:author="CR#0004r4" w:date="2021-06-28T13:12:00Z">
              <w:r w:rsidRPr="00680735">
                <w:rPr>
                  <w:rFonts w:cs="Arial"/>
                  <w:szCs w:val="18"/>
                  <w:rPrChange w:id="10574" w:author="CR#0004r4" w:date="2021-07-04T22:18:00Z">
                    <w:rPr>
                      <w:rFonts w:cs="Arial"/>
                      <w:color w:val="000000" w:themeColor="text1"/>
                      <w:szCs w:val="18"/>
                    </w:rPr>
                  </w:rPrChange>
                </w:rPr>
                <w:t>16-1g</w:t>
              </w:r>
            </w:ins>
          </w:p>
        </w:tc>
        <w:tc>
          <w:tcPr>
            <w:tcW w:w="1559" w:type="dxa"/>
            <w:hideMark/>
          </w:tcPr>
          <w:p w14:paraId="0E22DDE1" w14:textId="77777777" w:rsidR="00E15F46" w:rsidRPr="00680735" w:rsidRDefault="00E15F46" w:rsidP="00E15F46">
            <w:pPr>
              <w:pStyle w:val="TAL"/>
              <w:rPr>
                <w:ins w:id="10575" w:author="CR#0004r4" w:date="2021-06-28T13:12:00Z"/>
                <w:rFonts w:cs="Arial"/>
                <w:strike/>
                <w:szCs w:val="18"/>
                <w:rPrChange w:id="10576" w:author="CR#0004r4" w:date="2021-07-04T22:18:00Z">
                  <w:rPr>
                    <w:ins w:id="10577" w:author="CR#0004r4" w:date="2021-06-28T13:12:00Z"/>
                    <w:rFonts w:cs="Arial"/>
                    <w:strike/>
                    <w:color w:val="000000" w:themeColor="text1"/>
                    <w:szCs w:val="18"/>
                  </w:rPr>
                </w:rPrChange>
              </w:rPr>
            </w:pPr>
            <w:ins w:id="10578" w:author="CR#0004r4" w:date="2021-06-28T13:12:00Z">
              <w:r w:rsidRPr="00680735">
                <w:rPr>
                  <w:rFonts w:cs="Arial"/>
                  <w:szCs w:val="18"/>
                  <w:rPrChange w:id="10579" w:author="CR#0004r4" w:date="2021-07-04T22:18:00Z">
                    <w:rPr>
                      <w:rFonts w:cs="Arial"/>
                      <w:color w:val="000000" w:themeColor="text1"/>
                      <w:szCs w:val="18"/>
                    </w:rPr>
                  </w:rPrChange>
                </w:rPr>
                <w:t xml:space="preserve">Resources for beam management, pathloss measurement, BFD, RLM and new beam identification </w:t>
              </w:r>
            </w:ins>
          </w:p>
        </w:tc>
        <w:tc>
          <w:tcPr>
            <w:tcW w:w="3413" w:type="dxa"/>
            <w:hideMark/>
          </w:tcPr>
          <w:p w14:paraId="6AA6C7D8" w14:textId="0EF4999A" w:rsidR="00E15F46" w:rsidRPr="00680735" w:rsidRDefault="007F3E78" w:rsidP="007F3E78">
            <w:pPr>
              <w:pStyle w:val="TAL"/>
              <w:rPr>
                <w:ins w:id="10580" w:author="CR#0004r4" w:date="2021-07-03T10:19:00Z"/>
              </w:rPr>
            </w:pPr>
            <w:ins w:id="10581" w:author="CR#0004r4" w:date="2021-07-03T10:18:00Z">
              <w:r w:rsidRPr="00680735">
                <w:t>1.</w:t>
              </w:r>
              <w:r w:rsidRPr="00680735">
                <w:rPr>
                  <w:rFonts w:cs="Arial"/>
                  <w:szCs w:val="18"/>
                  <w:lang w:eastAsia="ko-KR"/>
                </w:rPr>
                <w:tab/>
              </w:r>
            </w:ins>
            <w:ins w:id="10582" w:author="CR#0004r4" w:date="2021-06-28T13:12:00Z">
              <w:r w:rsidR="00E15F46" w:rsidRPr="00680735">
                <w:rPr>
                  <w:rPrChange w:id="10583" w:author="CR#0004r4" w:date="2021-07-04T22:18:00Z">
                    <w:rPr>
                      <w:rFonts w:cs="Arial"/>
                      <w:color w:val="000000" w:themeColor="text1"/>
                      <w:szCs w:val="18"/>
                    </w:rPr>
                  </w:rPrChange>
                </w:rPr>
                <w:t>The maximum total number of SSB/CSI-RS/CSI-IM resources configured to measure within a slot across all CCs in one frequency range for any of L1-RSRP measurement, L1-SINR measurement, pathloss measurement, BFD, RLM and new beam identification</w:t>
              </w:r>
            </w:ins>
          </w:p>
          <w:p w14:paraId="58B55288" w14:textId="77777777" w:rsidR="007F3E78" w:rsidRPr="00680735" w:rsidRDefault="007F3E78">
            <w:pPr>
              <w:pStyle w:val="TAL"/>
              <w:rPr>
                <w:ins w:id="10584" w:author="CR#0004r4" w:date="2021-06-28T13:12:00Z"/>
                <w:rPrChange w:id="10585" w:author="CR#0004r4" w:date="2021-07-04T22:18:00Z">
                  <w:rPr>
                    <w:ins w:id="10586" w:author="CR#0004r4" w:date="2021-06-28T13:12:00Z"/>
                    <w:rFonts w:ascii="Arial" w:hAnsi="Arial" w:cs="Arial"/>
                    <w:color w:val="000000" w:themeColor="text1"/>
                    <w:sz w:val="18"/>
                    <w:szCs w:val="18"/>
                  </w:rPr>
                </w:rPrChange>
              </w:rPr>
              <w:pPrChange w:id="10587" w:author="CR#0004r4" w:date="2021-07-03T10:18:00Z">
                <w:pPr>
                  <w:numPr>
                    <w:numId w:val="111"/>
                  </w:numPr>
                  <w:tabs>
                    <w:tab w:val="num" w:pos="720"/>
                  </w:tabs>
                  <w:overflowPunct/>
                  <w:autoSpaceDE/>
                  <w:autoSpaceDN/>
                  <w:adjustRightInd/>
                  <w:spacing w:before="100" w:beforeAutospacing="1" w:after="100" w:afterAutospacing="1"/>
                  <w:ind w:left="720" w:hanging="360"/>
                  <w:textAlignment w:val="auto"/>
                </w:pPr>
              </w:pPrChange>
            </w:pPr>
          </w:p>
          <w:p w14:paraId="1B4D91C6" w14:textId="2C2CF904" w:rsidR="00E15F46" w:rsidRPr="00680735" w:rsidRDefault="007F3E78">
            <w:pPr>
              <w:pStyle w:val="TAL"/>
              <w:rPr>
                <w:ins w:id="10588" w:author="CR#0004r4" w:date="2021-06-28T13:12:00Z"/>
                <w:rPrChange w:id="10589" w:author="CR#0004r4" w:date="2021-07-04T22:18:00Z">
                  <w:rPr>
                    <w:ins w:id="10590" w:author="CR#0004r4" w:date="2021-06-28T13:12:00Z"/>
                    <w:rFonts w:ascii="Arial" w:hAnsi="Arial" w:cs="Arial"/>
                    <w:color w:val="000000" w:themeColor="text1"/>
                    <w:sz w:val="18"/>
                    <w:szCs w:val="18"/>
                  </w:rPr>
                </w:rPrChange>
              </w:rPr>
              <w:pPrChange w:id="10591" w:author="CR#0004r4" w:date="2021-07-03T10:18:00Z">
                <w:pPr>
                  <w:numPr>
                    <w:numId w:val="111"/>
                  </w:numPr>
                  <w:tabs>
                    <w:tab w:val="num" w:pos="720"/>
                  </w:tabs>
                  <w:overflowPunct/>
                  <w:autoSpaceDE/>
                  <w:autoSpaceDN/>
                  <w:adjustRightInd/>
                  <w:spacing w:before="100" w:beforeAutospacing="1" w:after="100" w:afterAutospacing="1"/>
                  <w:ind w:left="720" w:hanging="360"/>
                  <w:textAlignment w:val="auto"/>
                </w:pPr>
              </w:pPrChange>
            </w:pPr>
            <w:ins w:id="10592" w:author="CR#0004r4" w:date="2021-07-03T10:18:00Z">
              <w:r w:rsidRPr="00371385">
                <w:t>2.</w:t>
              </w:r>
              <w:r w:rsidRPr="00FC69F1">
                <w:rPr>
                  <w:rFonts w:cs="Arial"/>
                  <w:szCs w:val="18"/>
                  <w:lang w:eastAsia="ko-KR"/>
                </w:rPr>
                <w:tab/>
              </w:r>
            </w:ins>
            <w:ins w:id="10593" w:author="CR#0004r4" w:date="2021-06-28T13:12:00Z">
              <w:r w:rsidR="00E15F46" w:rsidRPr="00680735">
                <w:rPr>
                  <w:rPrChange w:id="10594" w:author="CR#0004r4" w:date="2021-07-04T22:18:00Z">
                    <w:rPr>
                      <w:rFonts w:cs="Arial"/>
                      <w:color w:val="000000" w:themeColor="text1"/>
                      <w:szCs w:val="18"/>
                    </w:rPr>
                  </w:rPrChange>
                </w:rPr>
                <w:t>The maximum total number of SSB/CSI-RS/CSI-IM resources configured across all CCs in one frequency range for any of L1-RSRP measurement, L1-SINR measurement, pathloss measurement, BFD, RLM and new beam identification</w:t>
              </w:r>
            </w:ins>
          </w:p>
        </w:tc>
        <w:tc>
          <w:tcPr>
            <w:tcW w:w="1350" w:type="dxa"/>
          </w:tcPr>
          <w:p w14:paraId="09DE066A" w14:textId="77777777" w:rsidR="00E15F46" w:rsidRPr="00680735" w:rsidRDefault="00E15F46" w:rsidP="00E15F46">
            <w:pPr>
              <w:pStyle w:val="TAL"/>
              <w:rPr>
                <w:ins w:id="10595" w:author="CR#0004r4" w:date="2021-06-28T13:12:00Z"/>
                <w:rFonts w:cs="Arial"/>
                <w:strike/>
                <w:szCs w:val="18"/>
                <w:rPrChange w:id="10596" w:author="CR#0004r4" w:date="2021-07-04T22:18:00Z">
                  <w:rPr>
                    <w:ins w:id="10597" w:author="CR#0004r4" w:date="2021-06-28T13:12:00Z"/>
                    <w:rFonts w:cs="Arial"/>
                    <w:strike/>
                    <w:color w:val="000000" w:themeColor="text1"/>
                    <w:szCs w:val="18"/>
                  </w:rPr>
                </w:rPrChange>
              </w:rPr>
            </w:pPr>
            <w:ins w:id="10598" w:author="CR#0004r4" w:date="2021-06-28T13:12:00Z">
              <w:r w:rsidRPr="00680735">
                <w:rPr>
                  <w:rFonts w:cs="Arial"/>
                  <w:szCs w:val="18"/>
                  <w:rPrChange w:id="10599" w:author="CR#0004r4" w:date="2021-07-04T22:18:00Z">
                    <w:rPr>
                      <w:rFonts w:cs="Arial"/>
                      <w:color w:val="000000" w:themeColor="text1"/>
                      <w:szCs w:val="18"/>
                    </w:rPr>
                  </w:rPrChange>
                </w:rPr>
                <w:t>2-24, 2-31</w:t>
              </w:r>
            </w:ins>
          </w:p>
        </w:tc>
        <w:tc>
          <w:tcPr>
            <w:tcW w:w="3150" w:type="dxa"/>
          </w:tcPr>
          <w:p w14:paraId="25A8CDCD" w14:textId="77777777" w:rsidR="00E15F46" w:rsidRPr="00680735" w:rsidRDefault="00E15F46" w:rsidP="00E15F46">
            <w:pPr>
              <w:rPr>
                <w:ins w:id="10600" w:author="CR#0004r4" w:date="2021-06-28T13:12:00Z"/>
                <w:rFonts w:ascii="Arial" w:hAnsi="Arial" w:cs="Arial"/>
                <w:i/>
                <w:iCs/>
                <w:sz w:val="18"/>
                <w:szCs w:val="18"/>
              </w:rPr>
            </w:pPr>
            <w:ins w:id="10601" w:author="CR#0004r4" w:date="2021-06-28T13:12:00Z">
              <w:r w:rsidRPr="00680735">
                <w:rPr>
                  <w:rFonts w:ascii="Arial" w:hAnsi="Arial" w:cs="Arial"/>
                  <w:i/>
                  <w:iCs/>
                  <w:sz w:val="18"/>
                  <w:szCs w:val="18"/>
                </w:rPr>
                <w:t>maxTotalResourcesForOneFreqRange-r16 {</w:t>
              </w:r>
            </w:ins>
          </w:p>
          <w:p w14:paraId="57EBFB47" w14:textId="77777777" w:rsidR="00E15F46" w:rsidRPr="00680735" w:rsidRDefault="00E15F46" w:rsidP="00E15F46">
            <w:pPr>
              <w:rPr>
                <w:ins w:id="10602" w:author="CR#0004r4" w:date="2021-06-28T13:12:00Z"/>
                <w:rFonts w:ascii="Arial" w:hAnsi="Arial" w:cs="Arial"/>
                <w:i/>
                <w:iCs/>
                <w:sz w:val="18"/>
                <w:szCs w:val="18"/>
              </w:rPr>
            </w:pPr>
            <w:ins w:id="10603" w:author="CR#0004r4" w:date="2021-06-28T13:12:00Z">
              <w:r w:rsidRPr="00680735">
                <w:rPr>
                  <w:rFonts w:ascii="Arial" w:hAnsi="Arial" w:cs="Arial"/>
                  <w:i/>
                  <w:iCs/>
                  <w:sz w:val="18"/>
                  <w:szCs w:val="18"/>
                </w:rPr>
                <w:t>maxNumberResWithinSlotAcrossCC-OneFR-r16,</w:t>
              </w:r>
            </w:ins>
          </w:p>
          <w:p w14:paraId="1313A96A" w14:textId="77777777" w:rsidR="00E15F46" w:rsidRPr="00680735" w:rsidRDefault="00E15F46" w:rsidP="00E15F46">
            <w:pPr>
              <w:rPr>
                <w:ins w:id="10604" w:author="CR#0004r4" w:date="2021-06-28T13:12:00Z"/>
                <w:rFonts w:ascii="Arial" w:hAnsi="Arial" w:cs="Arial"/>
                <w:i/>
                <w:iCs/>
                <w:sz w:val="18"/>
                <w:szCs w:val="18"/>
                <w:rPrChange w:id="10605" w:author="CR#0004r4" w:date="2021-07-04T22:18:00Z">
                  <w:rPr>
                    <w:ins w:id="10606" w:author="CR#0004r4" w:date="2021-06-28T13:12:00Z"/>
                    <w:rFonts w:ascii="Arial" w:hAnsi="Arial" w:cs="Arial"/>
                    <w:i/>
                    <w:iCs/>
                    <w:color w:val="000000" w:themeColor="text1"/>
                    <w:sz w:val="18"/>
                    <w:szCs w:val="18"/>
                  </w:rPr>
                </w:rPrChange>
              </w:rPr>
            </w:pPr>
            <w:ins w:id="10607" w:author="CR#0004r4" w:date="2021-06-28T13:12:00Z">
              <w:r w:rsidRPr="00680735">
                <w:rPr>
                  <w:rFonts w:ascii="Arial" w:hAnsi="Arial" w:cs="Arial"/>
                  <w:i/>
                  <w:iCs/>
                  <w:sz w:val="18"/>
                  <w:szCs w:val="18"/>
                </w:rPr>
                <w:t>maxNumberResAcrossCC-OneFR-r16}</w:t>
              </w:r>
            </w:ins>
          </w:p>
        </w:tc>
        <w:tc>
          <w:tcPr>
            <w:tcW w:w="2520" w:type="dxa"/>
          </w:tcPr>
          <w:p w14:paraId="6822B231" w14:textId="5459D961" w:rsidR="00E15F46" w:rsidRPr="00680735" w:rsidRDefault="00E15F46">
            <w:pPr>
              <w:rPr>
                <w:ins w:id="10608" w:author="CR#0004r4" w:date="2021-06-28T13:12:00Z"/>
                <w:rFonts w:cs="Arial"/>
                <w:i/>
                <w:iCs/>
                <w:szCs w:val="18"/>
                <w:rPrChange w:id="10609" w:author="CR#0004r4" w:date="2021-07-04T22:18:00Z">
                  <w:rPr>
                    <w:ins w:id="10610" w:author="CR#0004r4" w:date="2021-06-28T13:12:00Z"/>
                    <w:rFonts w:cs="Arial"/>
                    <w:i/>
                    <w:iCs/>
                    <w:color w:val="000000" w:themeColor="text1"/>
                    <w:szCs w:val="18"/>
                  </w:rPr>
                </w:rPrChange>
              </w:rPr>
              <w:pPrChange w:id="10611" w:author="CR#0004r4" w:date="2021-07-03T10:19:00Z">
                <w:pPr>
                  <w:pStyle w:val="TAL"/>
                </w:pPr>
              </w:pPrChange>
            </w:pPr>
            <w:proofErr w:type="spellStart"/>
            <w:ins w:id="10612" w:author="CR#0004r4" w:date="2021-06-28T13:12:00Z">
              <w:r w:rsidRPr="00680735">
                <w:rPr>
                  <w:rFonts w:ascii="Arial" w:hAnsi="Arial" w:cs="Arial"/>
                  <w:i/>
                  <w:iCs/>
                  <w:sz w:val="18"/>
                  <w:szCs w:val="18"/>
                </w:rPr>
                <w:t>Phy</w:t>
              </w:r>
              <w:proofErr w:type="spellEnd"/>
              <w:r w:rsidRPr="00680735">
                <w:rPr>
                  <w:rFonts w:ascii="Arial" w:hAnsi="Arial" w:cs="Arial"/>
                  <w:i/>
                  <w:iCs/>
                  <w:sz w:val="18"/>
                  <w:szCs w:val="18"/>
                </w:rPr>
                <w:t>-</w:t>
              </w:r>
              <w:proofErr w:type="spellStart"/>
              <w:r w:rsidRPr="00680735">
                <w:rPr>
                  <w:rFonts w:ascii="Arial" w:hAnsi="Arial" w:cs="Arial"/>
                  <w:i/>
                  <w:iCs/>
                  <w:sz w:val="18"/>
                  <w:szCs w:val="18"/>
                </w:rPr>
                <w:t>ParametersFRX</w:t>
              </w:r>
              <w:proofErr w:type="spellEnd"/>
              <w:r w:rsidRPr="00680735">
                <w:rPr>
                  <w:rFonts w:ascii="Arial" w:hAnsi="Arial" w:cs="Arial"/>
                  <w:i/>
                  <w:iCs/>
                  <w:sz w:val="18"/>
                  <w:szCs w:val="18"/>
                </w:rPr>
                <w:t>-Diff</w:t>
              </w:r>
            </w:ins>
          </w:p>
        </w:tc>
        <w:tc>
          <w:tcPr>
            <w:tcW w:w="1440" w:type="dxa"/>
            <w:hideMark/>
          </w:tcPr>
          <w:p w14:paraId="161AFFD5" w14:textId="77777777" w:rsidR="00E15F46" w:rsidRPr="00680735" w:rsidRDefault="00E15F46" w:rsidP="00E15F46">
            <w:pPr>
              <w:pStyle w:val="TAL"/>
              <w:rPr>
                <w:ins w:id="10613" w:author="CR#0004r4" w:date="2021-06-28T13:12:00Z"/>
                <w:rFonts w:cs="Arial"/>
                <w:strike/>
                <w:szCs w:val="18"/>
                <w:rPrChange w:id="10614" w:author="CR#0004r4" w:date="2021-07-04T22:18:00Z">
                  <w:rPr>
                    <w:ins w:id="10615" w:author="CR#0004r4" w:date="2021-06-28T13:12:00Z"/>
                    <w:rFonts w:cs="Arial"/>
                    <w:strike/>
                    <w:color w:val="000000" w:themeColor="text1"/>
                    <w:szCs w:val="18"/>
                  </w:rPr>
                </w:rPrChange>
              </w:rPr>
            </w:pPr>
            <w:ins w:id="10616" w:author="CR#0004r4" w:date="2021-06-28T13:12:00Z">
              <w:r w:rsidRPr="00680735">
                <w:rPr>
                  <w:rFonts w:eastAsia="Malgun Gothic" w:cs="Arial"/>
                  <w:szCs w:val="18"/>
                  <w:lang w:eastAsia="ko-KR"/>
                  <w:rPrChange w:id="10617" w:author="CR#0004r4" w:date="2021-07-04T22:18:00Z">
                    <w:rPr>
                      <w:rFonts w:eastAsia="Malgun Gothic" w:cs="Arial"/>
                      <w:color w:val="000000" w:themeColor="text1"/>
                      <w:szCs w:val="18"/>
                      <w:lang w:eastAsia="ko-KR"/>
                    </w:rPr>
                  </w:rPrChange>
                </w:rPr>
                <w:t>No</w:t>
              </w:r>
            </w:ins>
          </w:p>
        </w:tc>
        <w:tc>
          <w:tcPr>
            <w:tcW w:w="1440" w:type="dxa"/>
          </w:tcPr>
          <w:p w14:paraId="24D555CA" w14:textId="77777777" w:rsidR="00E15F46" w:rsidRPr="00680735" w:rsidRDefault="00E15F46" w:rsidP="00E15F46">
            <w:pPr>
              <w:pStyle w:val="TAL"/>
              <w:rPr>
                <w:ins w:id="10618" w:author="CR#0004r4" w:date="2021-06-28T13:12:00Z"/>
                <w:rFonts w:cs="Arial"/>
                <w:strike/>
                <w:szCs w:val="18"/>
                <w:rPrChange w:id="10619" w:author="CR#0004r4" w:date="2021-07-04T22:18:00Z">
                  <w:rPr>
                    <w:ins w:id="10620" w:author="CR#0004r4" w:date="2021-06-28T13:12:00Z"/>
                    <w:rFonts w:cs="Arial"/>
                    <w:strike/>
                    <w:color w:val="000000" w:themeColor="text1"/>
                    <w:szCs w:val="18"/>
                  </w:rPr>
                </w:rPrChange>
              </w:rPr>
            </w:pPr>
            <w:ins w:id="10621" w:author="CR#0004r4" w:date="2021-06-28T13:12:00Z">
              <w:r w:rsidRPr="00680735">
                <w:rPr>
                  <w:rFonts w:eastAsia="Malgun Gothic" w:cs="Arial"/>
                  <w:szCs w:val="18"/>
                  <w:lang w:eastAsia="ko-KR"/>
                  <w:rPrChange w:id="10622" w:author="CR#0004r4" w:date="2021-07-04T22:18:00Z">
                    <w:rPr>
                      <w:rFonts w:eastAsia="Malgun Gothic" w:cs="Arial"/>
                      <w:color w:val="000000" w:themeColor="text1"/>
                      <w:szCs w:val="18"/>
                      <w:lang w:eastAsia="ko-KR"/>
                    </w:rPr>
                  </w:rPrChange>
                </w:rPr>
                <w:t>Yes</w:t>
              </w:r>
            </w:ins>
          </w:p>
        </w:tc>
        <w:tc>
          <w:tcPr>
            <w:tcW w:w="2340" w:type="dxa"/>
          </w:tcPr>
          <w:p w14:paraId="2748DDD5" w14:textId="77777777" w:rsidR="00E15F46" w:rsidRPr="00680735" w:rsidRDefault="00E15F46" w:rsidP="00E15F46">
            <w:pPr>
              <w:pStyle w:val="TAL"/>
              <w:rPr>
                <w:ins w:id="10623" w:author="CR#0004r4" w:date="2021-06-28T13:12:00Z"/>
                <w:rFonts w:cs="Arial"/>
                <w:szCs w:val="18"/>
                <w:rPrChange w:id="10624" w:author="CR#0004r4" w:date="2021-07-04T22:18:00Z">
                  <w:rPr>
                    <w:ins w:id="10625" w:author="CR#0004r4" w:date="2021-06-28T13:12:00Z"/>
                    <w:rFonts w:cs="Arial"/>
                    <w:color w:val="000000" w:themeColor="text1"/>
                    <w:szCs w:val="18"/>
                  </w:rPr>
                </w:rPrChange>
              </w:rPr>
            </w:pPr>
            <w:ins w:id="10626" w:author="CR#0004r4" w:date="2021-06-28T13:12:00Z">
              <w:r w:rsidRPr="00680735">
                <w:rPr>
                  <w:rFonts w:cs="Arial"/>
                  <w:szCs w:val="18"/>
                  <w:rPrChange w:id="10627" w:author="CR#0004r4" w:date="2021-07-04T22:18:00Z">
                    <w:rPr>
                      <w:rFonts w:cs="Arial"/>
                      <w:color w:val="000000" w:themeColor="text1"/>
                      <w:szCs w:val="18"/>
                    </w:rPr>
                  </w:rPrChange>
                </w:rPr>
                <w:t>Component-1: candidate value set is {2, 4, 8, 12, 16, 32, 64, 128}</w:t>
              </w:r>
            </w:ins>
          </w:p>
          <w:p w14:paraId="3172F7BE" w14:textId="77777777" w:rsidR="00E15F46" w:rsidRPr="00680735" w:rsidRDefault="00E15F46" w:rsidP="00E15F46">
            <w:pPr>
              <w:pStyle w:val="TAL"/>
              <w:rPr>
                <w:ins w:id="10628" w:author="CR#0004r4" w:date="2021-06-28T13:12:00Z"/>
                <w:rFonts w:cs="Arial"/>
                <w:szCs w:val="18"/>
                <w:rPrChange w:id="10629" w:author="CR#0004r4" w:date="2021-07-04T22:18:00Z">
                  <w:rPr>
                    <w:ins w:id="10630" w:author="CR#0004r4" w:date="2021-06-28T13:12:00Z"/>
                    <w:rFonts w:cs="Arial"/>
                    <w:color w:val="000000" w:themeColor="text1"/>
                    <w:szCs w:val="18"/>
                  </w:rPr>
                </w:rPrChange>
              </w:rPr>
            </w:pPr>
          </w:p>
          <w:p w14:paraId="2296F2D1" w14:textId="77777777" w:rsidR="00E15F46" w:rsidRPr="00680735" w:rsidRDefault="00E15F46" w:rsidP="00E15F46">
            <w:pPr>
              <w:pStyle w:val="TAL"/>
              <w:rPr>
                <w:ins w:id="10631" w:author="CR#0004r4" w:date="2021-06-28T13:12:00Z"/>
                <w:rFonts w:cs="Arial"/>
                <w:szCs w:val="18"/>
                <w:rPrChange w:id="10632" w:author="CR#0004r4" w:date="2021-07-04T22:18:00Z">
                  <w:rPr>
                    <w:ins w:id="10633" w:author="CR#0004r4" w:date="2021-06-28T13:12:00Z"/>
                    <w:rFonts w:cs="Arial"/>
                    <w:color w:val="000000" w:themeColor="text1"/>
                    <w:szCs w:val="18"/>
                  </w:rPr>
                </w:rPrChange>
              </w:rPr>
            </w:pPr>
            <w:ins w:id="10634" w:author="CR#0004r4" w:date="2021-06-28T13:12:00Z">
              <w:r w:rsidRPr="00680735">
                <w:rPr>
                  <w:rFonts w:cs="Arial"/>
                  <w:szCs w:val="18"/>
                  <w:rPrChange w:id="10635" w:author="CR#0004r4" w:date="2021-07-04T22:18:00Z">
                    <w:rPr>
                      <w:rFonts w:cs="Arial"/>
                      <w:color w:val="000000" w:themeColor="text1"/>
                      <w:szCs w:val="18"/>
                    </w:rPr>
                  </w:rPrChange>
                </w:rPr>
                <w:t>Component-2: candidate value set is {2, 4, 8, 12, 16, 32, 40, 48, 64, 72, 80, 96, 128, 256}</w:t>
              </w:r>
            </w:ins>
          </w:p>
          <w:p w14:paraId="13EDF7A6" w14:textId="77777777" w:rsidR="00E15F46" w:rsidRPr="00680735" w:rsidRDefault="00E15F46" w:rsidP="00E15F46">
            <w:pPr>
              <w:pStyle w:val="TAL"/>
              <w:rPr>
                <w:ins w:id="10636" w:author="CR#0004r4" w:date="2021-06-28T13:12:00Z"/>
                <w:rFonts w:cs="Arial"/>
                <w:szCs w:val="18"/>
                <w:rPrChange w:id="10637" w:author="CR#0004r4" w:date="2021-07-04T22:18:00Z">
                  <w:rPr>
                    <w:ins w:id="10638" w:author="CR#0004r4" w:date="2021-06-28T13:12:00Z"/>
                    <w:rFonts w:cs="Arial"/>
                    <w:color w:val="000000" w:themeColor="text1"/>
                    <w:szCs w:val="18"/>
                  </w:rPr>
                </w:rPrChange>
              </w:rPr>
            </w:pPr>
          </w:p>
          <w:p w14:paraId="2B4245DE" w14:textId="77777777" w:rsidR="00E15F46" w:rsidRPr="00680735" w:rsidRDefault="00E15F46" w:rsidP="00E15F46">
            <w:pPr>
              <w:pStyle w:val="TAL"/>
              <w:rPr>
                <w:ins w:id="10639" w:author="CR#0004r4" w:date="2021-06-28T13:12:00Z"/>
                <w:rFonts w:cs="Arial"/>
                <w:szCs w:val="18"/>
                <w:rPrChange w:id="10640" w:author="CR#0004r4" w:date="2021-07-04T22:18:00Z">
                  <w:rPr>
                    <w:ins w:id="10641" w:author="CR#0004r4" w:date="2021-06-28T13:12:00Z"/>
                    <w:rFonts w:cs="Arial"/>
                    <w:color w:val="000000" w:themeColor="text1"/>
                    <w:szCs w:val="18"/>
                  </w:rPr>
                </w:rPrChange>
              </w:rPr>
            </w:pPr>
            <w:ins w:id="10642" w:author="CR#0004r4" w:date="2021-06-28T13:12:00Z">
              <w:r w:rsidRPr="00680735">
                <w:rPr>
                  <w:rFonts w:cs="Arial"/>
                  <w:szCs w:val="18"/>
                  <w:rPrChange w:id="10643" w:author="CR#0004r4" w:date="2021-07-04T22:18:00Z">
                    <w:rPr>
                      <w:rFonts w:cs="Arial"/>
                      <w:color w:val="000000" w:themeColor="text1"/>
                      <w:szCs w:val="18"/>
                    </w:rPr>
                  </w:rPrChange>
                </w:rPr>
                <w:t>Note: For RS configured for new beam identification, they are always counted regardless of beam failure event</w:t>
              </w:r>
            </w:ins>
          </w:p>
          <w:p w14:paraId="287F0FB8" w14:textId="77777777" w:rsidR="00E15F46" w:rsidRPr="00680735" w:rsidRDefault="00E15F46" w:rsidP="00E15F46">
            <w:pPr>
              <w:pStyle w:val="TAL"/>
              <w:rPr>
                <w:ins w:id="10644" w:author="CR#0004r4" w:date="2021-06-28T13:12:00Z"/>
                <w:rFonts w:cs="Arial"/>
                <w:szCs w:val="18"/>
                <w:rPrChange w:id="10645" w:author="CR#0004r4" w:date="2021-07-04T22:18:00Z">
                  <w:rPr>
                    <w:ins w:id="10646" w:author="CR#0004r4" w:date="2021-06-28T13:12:00Z"/>
                    <w:rFonts w:cs="Arial"/>
                    <w:color w:val="000000" w:themeColor="text1"/>
                    <w:szCs w:val="18"/>
                  </w:rPr>
                </w:rPrChange>
              </w:rPr>
            </w:pPr>
          </w:p>
          <w:p w14:paraId="2D8AD6EB" w14:textId="77777777" w:rsidR="00E15F46" w:rsidRPr="00680735" w:rsidRDefault="00E15F46" w:rsidP="00E15F46">
            <w:pPr>
              <w:pStyle w:val="TAL"/>
              <w:rPr>
                <w:ins w:id="10647" w:author="CR#0004r4" w:date="2021-06-28T13:12:00Z"/>
                <w:rFonts w:cs="Arial"/>
                <w:szCs w:val="18"/>
                <w:rPrChange w:id="10648" w:author="CR#0004r4" w:date="2021-07-04T22:18:00Z">
                  <w:rPr>
                    <w:ins w:id="10649" w:author="CR#0004r4" w:date="2021-06-28T13:12:00Z"/>
                    <w:rFonts w:cs="Arial"/>
                    <w:color w:val="000000" w:themeColor="text1"/>
                    <w:szCs w:val="18"/>
                  </w:rPr>
                </w:rPrChange>
              </w:rPr>
            </w:pPr>
            <w:ins w:id="10650" w:author="CR#0004r4" w:date="2021-06-28T13:12:00Z">
              <w:r w:rsidRPr="00680735">
                <w:rPr>
                  <w:rFonts w:cs="Arial"/>
                  <w:szCs w:val="18"/>
                  <w:rPrChange w:id="10651" w:author="CR#0004r4" w:date="2021-07-04T22:18:00Z">
                    <w:rPr>
                      <w:rFonts w:cs="Arial"/>
                      <w:color w:val="000000" w:themeColor="text1"/>
                      <w:szCs w:val="18"/>
                    </w:rPr>
                  </w:rPrChange>
                </w:rPr>
                <w:t>Note: The "configure to measure" RS (component1) only counts those in active BWP but the configured RS (component2) counts all configured including both active and inactive BWP</w:t>
              </w:r>
            </w:ins>
          </w:p>
          <w:p w14:paraId="4263BD61" w14:textId="77777777" w:rsidR="00E15F46" w:rsidRPr="00680735" w:rsidRDefault="00E15F46" w:rsidP="00E15F46">
            <w:pPr>
              <w:pStyle w:val="TAL"/>
              <w:rPr>
                <w:ins w:id="10652" w:author="CR#0004r4" w:date="2021-06-28T13:12:00Z"/>
                <w:rFonts w:cs="Arial"/>
                <w:szCs w:val="18"/>
                <w:rPrChange w:id="10653" w:author="CR#0004r4" w:date="2021-07-04T22:18:00Z">
                  <w:rPr>
                    <w:ins w:id="10654" w:author="CR#0004r4" w:date="2021-06-28T13:12:00Z"/>
                    <w:rFonts w:cs="Arial"/>
                    <w:color w:val="000000" w:themeColor="text1"/>
                    <w:szCs w:val="18"/>
                  </w:rPr>
                </w:rPrChange>
              </w:rPr>
            </w:pPr>
            <w:ins w:id="10655" w:author="CR#0004r4" w:date="2021-06-28T13:12:00Z">
              <w:r w:rsidRPr="00680735">
                <w:rPr>
                  <w:rFonts w:cs="Arial"/>
                  <w:szCs w:val="18"/>
                  <w:rPrChange w:id="10656" w:author="CR#0004r4" w:date="2021-07-04T22:18:00Z">
                    <w:rPr>
                      <w:rFonts w:cs="Arial"/>
                      <w:color w:val="000000" w:themeColor="text1"/>
                      <w:szCs w:val="18"/>
                    </w:rPr>
                  </w:rPrChange>
                </w:rPr>
                <w:t>Note: the reference  slot duration is the shortest slot duration defined for the reported FR supported by the UE</w:t>
              </w:r>
            </w:ins>
          </w:p>
          <w:p w14:paraId="0764FB13" w14:textId="77777777" w:rsidR="00E15F46" w:rsidRPr="00680735" w:rsidRDefault="00E15F46" w:rsidP="00E15F46">
            <w:pPr>
              <w:pStyle w:val="TAL"/>
              <w:rPr>
                <w:ins w:id="10657" w:author="CR#0004r4" w:date="2021-06-28T13:12:00Z"/>
                <w:rFonts w:cs="Arial"/>
                <w:szCs w:val="18"/>
                <w:rPrChange w:id="10658" w:author="CR#0004r4" w:date="2021-07-04T22:18:00Z">
                  <w:rPr>
                    <w:ins w:id="10659" w:author="CR#0004r4" w:date="2021-06-28T13:12:00Z"/>
                    <w:rFonts w:cs="Arial"/>
                    <w:color w:val="000000" w:themeColor="text1"/>
                    <w:szCs w:val="18"/>
                  </w:rPr>
                </w:rPrChange>
              </w:rPr>
            </w:pPr>
          </w:p>
          <w:p w14:paraId="4800AA4B" w14:textId="0881C5A8" w:rsidR="00E15F46" w:rsidRPr="00680735" w:rsidRDefault="00E15F46" w:rsidP="00E15F46">
            <w:pPr>
              <w:pStyle w:val="TAL"/>
              <w:rPr>
                <w:ins w:id="10660" w:author="CR#0004r4" w:date="2021-06-28T13:12:00Z"/>
                <w:rPrChange w:id="10661" w:author="CR#0004r4" w:date="2021-07-04T22:18:00Z">
                  <w:rPr>
                    <w:ins w:id="10662" w:author="CR#0004r4" w:date="2021-06-28T13:12:00Z"/>
                    <w:color w:val="000000" w:themeColor="text1"/>
                  </w:rPr>
                </w:rPrChange>
              </w:rPr>
            </w:pPr>
            <w:ins w:id="10663" w:author="CR#0004r4" w:date="2021-06-28T13:12:00Z">
              <w:r w:rsidRPr="00680735">
                <w:rPr>
                  <w:rPrChange w:id="10664" w:author="CR#0004r4" w:date="2021-07-04T22:18:00Z">
                    <w:rPr>
                      <w:color w:val="000000" w:themeColor="text1"/>
                    </w:rPr>
                  </w:rPrChange>
                </w:rPr>
                <w:t>Note: The "configured to measure" RS is counted within the duration of a reference slot in which the corresponding reference signals are transmitted</w:t>
              </w:r>
            </w:ins>
          </w:p>
          <w:p w14:paraId="5C91E765" w14:textId="77777777" w:rsidR="00E15F46" w:rsidRPr="00680735" w:rsidRDefault="00E15F46" w:rsidP="00E15F46">
            <w:pPr>
              <w:pStyle w:val="TAL"/>
              <w:rPr>
                <w:ins w:id="10665" w:author="CR#0004r4" w:date="2021-06-28T13:12:00Z"/>
                <w:rPrChange w:id="10666" w:author="CR#0004r4" w:date="2021-07-04T22:18:00Z">
                  <w:rPr>
                    <w:ins w:id="10667" w:author="CR#0004r4" w:date="2021-06-28T13:12:00Z"/>
                    <w:color w:val="000000" w:themeColor="text1"/>
                  </w:rPr>
                </w:rPrChange>
              </w:rPr>
            </w:pPr>
          </w:p>
          <w:p w14:paraId="6466F9F6" w14:textId="52028D77" w:rsidR="00E15F46" w:rsidRPr="00680735" w:rsidRDefault="00E15F46" w:rsidP="00E15F46">
            <w:pPr>
              <w:pStyle w:val="TAL"/>
              <w:rPr>
                <w:ins w:id="10668" w:author="CR#0004r4" w:date="2021-07-02T14:41:00Z"/>
              </w:rPr>
            </w:pPr>
            <w:ins w:id="10669" w:author="CR#0004r4" w:date="2021-06-28T13:12:00Z">
              <w:r w:rsidRPr="00680735">
                <w:rPr>
                  <w:rPrChange w:id="10670" w:author="CR#0004r4" w:date="2021-07-04T22:18:00Z">
                    <w:rPr>
                      <w:color w:val="000000" w:themeColor="text1"/>
                    </w:rPr>
                  </w:rPrChange>
                </w:rPr>
                <w:t>Note: Regarding the "configured to measure" RS counting</w:t>
              </w:r>
            </w:ins>
          </w:p>
          <w:p w14:paraId="46F9E79F" w14:textId="61619C93" w:rsidR="00EF6533" w:rsidRPr="00680735" w:rsidRDefault="00EF6533" w:rsidP="00EF6533">
            <w:pPr>
              <w:pStyle w:val="TAL"/>
              <w:ind w:left="327" w:hanging="327"/>
              <w:rPr>
                <w:ins w:id="10671" w:author="CR#0004r4" w:date="2021-07-02T14:42:00Z"/>
              </w:rPr>
            </w:pPr>
            <w:ins w:id="10672" w:author="CR#0004r4" w:date="2021-07-02T14:41:00Z">
              <w:r w:rsidRPr="00680735">
                <w:t>-</w:t>
              </w:r>
              <w:r w:rsidRPr="00680735">
                <w:tab/>
              </w:r>
            </w:ins>
            <w:ins w:id="10673" w:author="CR#0004r4" w:date="2021-07-02T14:42:00Z">
              <w:r w:rsidRPr="00680735">
                <w:t>If  one resource is used for one or multiple of BFD /RLM , it is counted as one (basic usage1)</w:t>
              </w:r>
            </w:ins>
          </w:p>
          <w:p w14:paraId="78C09A5A" w14:textId="690143A3" w:rsidR="00EF6533" w:rsidRPr="00680735" w:rsidRDefault="00EF6533" w:rsidP="00EF6533">
            <w:pPr>
              <w:pStyle w:val="TAL"/>
              <w:ind w:left="327" w:hanging="327"/>
              <w:rPr>
                <w:ins w:id="10674" w:author="CR#0004r4" w:date="2021-07-02T14:44:00Z"/>
              </w:rPr>
            </w:pPr>
            <w:ins w:id="10675" w:author="CR#0004r4" w:date="2021-07-02T14:42:00Z">
              <w:r w:rsidRPr="00680735">
                <w:t>-</w:t>
              </w:r>
              <w:r w:rsidRPr="00680735">
                <w:tab/>
              </w:r>
            </w:ins>
            <w:ins w:id="10676" w:author="CR#0004r4" w:date="2021-07-02T14:43:00Z">
              <w:r w:rsidRPr="00680735">
                <w:t>If  one resource is used for one or multiple of NBI (New Beam Identification)/ PL-RS/ L1-RSRP, add 1 (basic usage 2)</w:t>
              </w:r>
            </w:ins>
          </w:p>
          <w:p w14:paraId="708CAE16" w14:textId="750BFACC" w:rsidR="00EF6533" w:rsidRPr="00680735" w:rsidRDefault="00EF6533">
            <w:pPr>
              <w:pStyle w:val="TAL"/>
              <w:ind w:left="611" w:hanging="284"/>
              <w:rPr>
                <w:ins w:id="10677" w:author="CR#0004r4" w:date="2021-07-02T14:42:00Z"/>
              </w:rPr>
              <w:pPrChange w:id="10678" w:author="CR#0004r4" w:date="2021-07-02T14:44:00Z">
                <w:pPr>
                  <w:pStyle w:val="TAL"/>
                  <w:ind w:left="327" w:hanging="327"/>
                </w:pPr>
              </w:pPrChange>
            </w:pPr>
            <w:ins w:id="10679" w:author="CR#0004r4" w:date="2021-07-02T14:44:00Z">
              <w:r w:rsidRPr="00680735">
                <w:t>-</w:t>
              </w:r>
              <w:r w:rsidRPr="00680735">
                <w:tab/>
              </w:r>
            </w:ins>
            <w:ins w:id="10680" w:author="CR#0004r4" w:date="2021-07-02T14:45:00Z">
              <w:r w:rsidRPr="00680735">
                <w:t xml:space="preserve">L1-RSRP measurement includes cases associated with reports with </w:t>
              </w:r>
              <w:proofErr w:type="spellStart"/>
              <w:r w:rsidRPr="00680735">
                <w:t>reportQuantity</w:t>
              </w:r>
              <w:proofErr w:type="spellEnd"/>
              <w:r w:rsidRPr="00680735">
                <w:t xml:space="preserve"> set to '</w:t>
              </w:r>
              <w:proofErr w:type="spellStart"/>
              <w:r w:rsidRPr="00680735">
                <w:t>ssb</w:t>
              </w:r>
              <w:proofErr w:type="spellEnd"/>
              <w:r w:rsidRPr="00680735">
                <w:t xml:space="preserve">-Index-RSRP', 'cri-RSRP' or with </w:t>
              </w:r>
              <w:proofErr w:type="spellStart"/>
              <w:r w:rsidRPr="00680735">
                <w:t>reportQuantity</w:t>
              </w:r>
              <w:proofErr w:type="spellEnd"/>
              <w:r w:rsidRPr="00680735">
                <w:t xml:space="preserve"> set to 'none' and CSI -RS-</w:t>
              </w:r>
              <w:proofErr w:type="spellStart"/>
              <w:r w:rsidRPr="00680735">
                <w:t>ResourceSet</w:t>
              </w:r>
              <w:proofErr w:type="spellEnd"/>
              <w:r w:rsidRPr="00680735">
                <w:t xml:space="preserve"> with higher layer parameter </w:t>
              </w:r>
              <w:proofErr w:type="spellStart"/>
              <w:r w:rsidRPr="00680735">
                <w:t>trs</w:t>
              </w:r>
              <w:proofErr w:type="spellEnd"/>
              <w:r w:rsidRPr="00680735">
                <w:t>-Info is not configured</w:t>
              </w:r>
            </w:ins>
          </w:p>
          <w:p w14:paraId="530E0181" w14:textId="28664502" w:rsidR="00E15F46" w:rsidRPr="00680735" w:rsidRDefault="00EF6533">
            <w:pPr>
              <w:pStyle w:val="TAL"/>
              <w:ind w:left="327" w:hanging="327"/>
              <w:rPr>
                <w:ins w:id="10681" w:author="CR#0004r4" w:date="2021-06-28T13:12:00Z"/>
                <w:rPrChange w:id="10682" w:author="CR#0004r4" w:date="2021-07-04T22:18:00Z">
                  <w:rPr>
                    <w:ins w:id="10683" w:author="CR#0004r4" w:date="2021-06-28T13:12:00Z"/>
                    <w:rFonts w:cs="Arial"/>
                    <w:color w:val="000000" w:themeColor="text1"/>
                    <w:szCs w:val="18"/>
                  </w:rPr>
                </w:rPrChange>
              </w:rPr>
              <w:pPrChange w:id="10684" w:author="CR#0004r4" w:date="2021-07-02T14:46:00Z">
                <w:pPr>
                  <w:pStyle w:val="TAL"/>
                </w:pPr>
              </w:pPrChange>
            </w:pPr>
            <w:ins w:id="10685" w:author="CR#0004r4" w:date="2021-07-02T14:45:00Z">
              <w:r w:rsidRPr="00680735">
                <w:t>-</w:t>
              </w:r>
              <w:r w:rsidRPr="00680735">
                <w:tab/>
                <w:t xml:space="preserve">If  one resource is used for L1-SINR in addition to basic usage 1 &amp; 2, add N if </w:t>
              </w:r>
              <w:r w:rsidRPr="00680735">
                <w:lastRenderedPageBreak/>
                <w:t xml:space="preserve">referred N times by one or more CSI Reporting Settings with </w:t>
              </w:r>
              <w:proofErr w:type="spellStart"/>
              <w:r w:rsidRPr="00680735">
                <w:t>reportQuantity</w:t>
              </w:r>
              <w:proofErr w:type="spellEnd"/>
              <w:r w:rsidRPr="00680735">
                <w:t xml:space="preserve"> -r16 ::= '</w:t>
              </w:r>
              <w:proofErr w:type="spellStart"/>
              <w:r w:rsidRPr="00680735">
                <w:t>ssb</w:t>
              </w:r>
              <w:proofErr w:type="spellEnd"/>
              <w:r w:rsidRPr="00680735">
                <w:t>-Index-SINR -r16' or 'cri-SINR -r16'</w:t>
              </w:r>
            </w:ins>
          </w:p>
        </w:tc>
        <w:tc>
          <w:tcPr>
            <w:tcW w:w="2070" w:type="dxa"/>
            <w:hideMark/>
          </w:tcPr>
          <w:p w14:paraId="5B5C8FE6" w14:textId="77777777" w:rsidR="00E15F46" w:rsidRPr="00680735" w:rsidRDefault="00E15F46" w:rsidP="00E15F46">
            <w:pPr>
              <w:pStyle w:val="TAL"/>
              <w:rPr>
                <w:ins w:id="10686" w:author="CR#0004r4" w:date="2021-06-28T13:12:00Z"/>
                <w:rFonts w:cs="Arial"/>
                <w:strike/>
                <w:szCs w:val="18"/>
                <w:rPrChange w:id="10687" w:author="CR#0004r4" w:date="2021-07-04T22:18:00Z">
                  <w:rPr>
                    <w:ins w:id="10688" w:author="CR#0004r4" w:date="2021-06-28T13:12:00Z"/>
                    <w:rFonts w:cs="Arial"/>
                    <w:strike/>
                    <w:color w:val="000000" w:themeColor="text1"/>
                    <w:szCs w:val="18"/>
                  </w:rPr>
                </w:rPrChange>
              </w:rPr>
            </w:pPr>
            <w:ins w:id="10689" w:author="CR#0004r4" w:date="2021-06-28T13:12:00Z">
              <w:r w:rsidRPr="00680735">
                <w:rPr>
                  <w:rFonts w:cs="Arial"/>
                  <w:szCs w:val="18"/>
                  <w:rPrChange w:id="10690" w:author="CR#0004r4" w:date="2021-07-04T22:18:00Z">
                    <w:rPr>
                      <w:rFonts w:cs="Arial"/>
                      <w:color w:val="000000" w:themeColor="text1"/>
                      <w:szCs w:val="18"/>
                    </w:rPr>
                  </w:rPrChange>
                </w:rPr>
                <w:lastRenderedPageBreak/>
                <w:t xml:space="preserve">Optional with capability </w:t>
              </w:r>
              <w:proofErr w:type="spellStart"/>
              <w:r w:rsidRPr="00680735">
                <w:rPr>
                  <w:rFonts w:cs="Arial"/>
                  <w:szCs w:val="18"/>
                  <w:rPrChange w:id="10691" w:author="CR#0004r4" w:date="2021-07-04T22:18:00Z">
                    <w:rPr>
                      <w:rFonts w:cs="Arial"/>
                      <w:color w:val="000000" w:themeColor="text1"/>
                      <w:szCs w:val="18"/>
                    </w:rPr>
                  </w:rPrChange>
                </w:rPr>
                <w:t>signaling</w:t>
              </w:r>
              <w:proofErr w:type="spellEnd"/>
            </w:ins>
          </w:p>
        </w:tc>
      </w:tr>
      <w:tr w:rsidR="006703D0" w:rsidRPr="00680735" w14:paraId="47850B90" w14:textId="77777777" w:rsidTr="00E15F46">
        <w:trPr>
          <w:trHeight w:val="609"/>
          <w:ins w:id="10692" w:author="CR#0004r4" w:date="2021-06-28T13:12:00Z"/>
        </w:trPr>
        <w:tc>
          <w:tcPr>
            <w:tcW w:w="1130" w:type="dxa"/>
            <w:vMerge/>
          </w:tcPr>
          <w:p w14:paraId="43554B14" w14:textId="77777777" w:rsidR="00E15F46" w:rsidRPr="00680735" w:rsidRDefault="00E15F46" w:rsidP="00E15F46">
            <w:pPr>
              <w:rPr>
                <w:ins w:id="10693" w:author="CR#0004r4" w:date="2021-06-28T13:12:00Z"/>
                <w:rFonts w:ascii="Arial" w:hAnsi="Arial" w:cs="Arial"/>
                <w:strike/>
                <w:sz w:val="18"/>
                <w:szCs w:val="18"/>
                <w:rPrChange w:id="10694" w:author="CR#0004r4" w:date="2021-07-04T22:18:00Z">
                  <w:rPr>
                    <w:ins w:id="10695" w:author="CR#0004r4" w:date="2021-06-28T13:12:00Z"/>
                    <w:rFonts w:ascii="Arial" w:hAnsi="Arial" w:cs="Arial"/>
                    <w:strike/>
                    <w:color w:val="000000" w:themeColor="text1"/>
                    <w:sz w:val="18"/>
                    <w:szCs w:val="18"/>
                  </w:rPr>
                </w:rPrChange>
              </w:rPr>
            </w:pPr>
          </w:p>
        </w:tc>
        <w:tc>
          <w:tcPr>
            <w:tcW w:w="710" w:type="dxa"/>
          </w:tcPr>
          <w:p w14:paraId="3A2E2179" w14:textId="77777777" w:rsidR="00E15F46" w:rsidRPr="00680735" w:rsidRDefault="00E15F46" w:rsidP="00E15F46">
            <w:pPr>
              <w:pStyle w:val="TAL"/>
              <w:rPr>
                <w:ins w:id="10696" w:author="CR#0004r4" w:date="2021-06-28T13:12:00Z"/>
                <w:rFonts w:cs="Arial"/>
                <w:szCs w:val="18"/>
                <w:rPrChange w:id="10697" w:author="CR#0004r4" w:date="2021-07-04T22:18:00Z">
                  <w:rPr>
                    <w:ins w:id="10698" w:author="CR#0004r4" w:date="2021-06-28T13:12:00Z"/>
                    <w:rFonts w:cs="Arial"/>
                    <w:color w:val="000000" w:themeColor="text1"/>
                    <w:szCs w:val="18"/>
                  </w:rPr>
                </w:rPrChange>
              </w:rPr>
            </w:pPr>
            <w:ins w:id="10699" w:author="CR#0004r4" w:date="2021-06-28T13:12:00Z">
              <w:r w:rsidRPr="00680735">
                <w:rPr>
                  <w:rFonts w:cs="Arial"/>
                  <w:szCs w:val="18"/>
                  <w:rPrChange w:id="10700" w:author="CR#0004r4" w:date="2021-07-04T22:18:00Z">
                    <w:rPr>
                      <w:rFonts w:cs="Arial"/>
                      <w:color w:val="000000" w:themeColor="text1"/>
                      <w:szCs w:val="18"/>
                    </w:rPr>
                  </w:rPrChange>
                </w:rPr>
                <w:t>16-1g-1</w:t>
              </w:r>
            </w:ins>
          </w:p>
        </w:tc>
        <w:tc>
          <w:tcPr>
            <w:tcW w:w="1559" w:type="dxa"/>
          </w:tcPr>
          <w:p w14:paraId="16C6E551" w14:textId="77777777" w:rsidR="00E15F46" w:rsidRPr="00680735" w:rsidRDefault="00E15F46" w:rsidP="00E15F46">
            <w:pPr>
              <w:pStyle w:val="TAL"/>
              <w:rPr>
                <w:ins w:id="10701" w:author="CR#0004r4" w:date="2021-06-28T13:12:00Z"/>
                <w:rFonts w:cs="Arial"/>
                <w:szCs w:val="18"/>
                <w:rPrChange w:id="10702" w:author="CR#0004r4" w:date="2021-07-04T22:18:00Z">
                  <w:rPr>
                    <w:ins w:id="10703" w:author="CR#0004r4" w:date="2021-06-28T13:12:00Z"/>
                    <w:rFonts w:cs="Arial"/>
                    <w:color w:val="000000" w:themeColor="text1"/>
                    <w:szCs w:val="18"/>
                  </w:rPr>
                </w:rPrChange>
              </w:rPr>
            </w:pPr>
            <w:ins w:id="10704" w:author="CR#0004r4" w:date="2021-06-28T13:12:00Z">
              <w:r w:rsidRPr="00680735">
                <w:rPr>
                  <w:rFonts w:cs="Arial"/>
                  <w:szCs w:val="18"/>
                  <w:rPrChange w:id="10705" w:author="CR#0004r4" w:date="2021-07-04T22:18:00Z">
                    <w:rPr>
                      <w:rFonts w:cs="Arial"/>
                      <w:color w:val="000000" w:themeColor="text1"/>
                      <w:szCs w:val="18"/>
                    </w:rPr>
                  </w:rPrChange>
                </w:rPr>
                <w:t>Resources for beam management, pathloss measurement, BFD, RLM and new beam identification across frequency ranges</w:t>
              </w:r>
            </w:ins>
          </w:p>
        </w:tc>
        <w:tc>
          <w:tcPr>
            <w:tcW w:w="3413" w:type="dxa"/>
          </w:tcPr>
          <w:p w14:paraId="67581D67" w14:textId="40475AD0" w:rsidR="00E15F46" w:rsidRPr="00680735" w:rsidRDefault="007F3E78" w:rsidP="007F3E78">
            <w:pPr>
              <w:pStyle w:val="TAL"/>
              <w:rPr>
                <w:ins w:id="10706" w:author="CR#0004r4" w:date="2021-07-03T10:20:00Z"/>
              </w:rPr>
            </w:pPr>
            <w:ins w:id="10707" w:author="CR#0004r4" w:date="2021-07-03T10:20:00Z">
              <w:r w:rsidRPr="00680735">
                <w:t>1.</w:t>
              </w:r>
              <w:r w:rsidRPr="00680735">
                <w:rPr>
                  <w:rFonts w:cs="Arial"/>
                  <w:szCs w:val="18"/>
                  <w:lang w:eastAsia="ko-KR"/>
                </w:rPr>
                <w:tab/>
              </w:r>
            </w:ins>
            <w:ins w:id="10708" w:author="CR#0004r4" w:date="2021-06-28T13:12:00Z">
              <w:r w:rsidR="00E15F46" w:rsidRPr="00680735">
                <w:rPr>
                  <w:rPrChange w:id="10709" w:author="CR#0004r4" w:date="2021-07-04T22:18:00Z">
                    <w:rPr>
                      <w:rFonts w:cs="Arial"/>
                      <w:color w:val="000000" w:themeColor="text1"/>
                      <w:szCs w:val="18"/>
                    </w:rPr>
                  </w:rPrChange>
                </w:rPr>
                <w:t>The maximum total number of SSB/CSI-RS/CSI-IM resources configured to measure within a slot across all CCs for any of L1-RSRP measurement, L1-SINR measurement, pathloss measurement, BFD, RLM and new beam identification</w:t>
              </w:r>
            </w:ins>
          </w:p>
          <w:p w14:paraId="0C73C711" w14:textId="77777777" w:rsidR="007F3E78" w:rsidRPr="00680735" w:rsidRDefault="007F3E78">
            <w:pPr>
              <w:pStyle w:val="TAL"/>
              <w:rPr>
                <w:ins w:id="10710" w:author="CR#0004r4" w:date="2021-06-28T13:12:00Z"/>
                <w:rPrChange w:id="10711" w:author="CR#0004r4" w:date="2021-07-04T22:18:00Z">
                  <w:rPr>
                    <w:ins w:id="10712" w:author="CR#0004r4" w:date="2021-06-28T13:12:00Z"/>
                    <w:rFonts w:ascii="Arial" w:hAnsi="Arial" w:cs="Arial"/>
                    <w:color w:val="000000" w:themeColor="text1"/>
                    <w:sz w:val="18"/>
                    <w:szCs w:val="18"/>
                  </w:rPr>
                </w:rPrChange>
              </w:rPr>
              <w:pPrChange w:id="10713" w:author="CR#0004r4" w:date="2021-07-03T10:20:00Z">
                <w:pPr>
                  <w:numPr>
                    <w:numId w:val="144"/>
                  </w:numPr>
                  <w:tabs>
                    <w:tab w:val="num" w:pos="720"/>
                  </w:tabs>
                  <w:overflowPunct/>
                  <w:autoSpaceDE/>
                  <w:autoSpaceDN/>
                  <w:adjustRightInd/>
                  <w:spacing w:before="100" w:beforeAutospacing="1" w:after="100" w:afterAutospacing="1"/>
                  <w:ind w:left="720" w:hanging="360"/>
                  <w:textAlignment w:val="auto"/>
                </w:pPr>
              </w:pPrChange>
            </w:pPr>
          </w:p>
          <w:p w14:paraId="3A6CF579" w14:textId="6646AC28" w:rsidR="00E15F46" w:rsidRPr="00680735" w:rsidRDefault="007F3E78">
            <w:pPr>
              <w:pStyle w:val="TAL"/>
              <w:rPr>
                <w:ins w:id="10714" w:author="CR#0004r4" w:date="2021-06-28T13:12:00Z"/>
                <w:rPrChange w:id="10715" w:author="CR#0004r4" w:date="2021-07-04T22:18:00Z">
                  <w:rPr>
                    <w:ins w:id="10716" w:author="CR#0004r4" w:date="2021-06-28T13:12:00Z"/>
                    <w:rFonts w:ascii="Arial" w:hAnsi="Arial" w:cs="Arial"/>
                    <w:color w:val="000000" w:themeColor="text1"/>
                    <w:sz w:val="18"/>
                    <w:szCs w:val="18"/>
                  </w:rPr>
                </w:rPrChange>
              </w:rPr>
              <w:pPrChange w:id="10717" w:author="CR#0004r4" w:date="2021-07-03T10:20:00Z">
                <w:pPr>
                  <w:numPr>
                    <w:numId w:val="144"/>
                  </w:numPr>
                  <w:tabs>
                    <w:tab w:val="num" w:pos="720"/>
                  </w:tabs>
                  <w:overflowPunct/>
                  <w:autoSpaceDE/>
                  <w:autoSpaceDN/>
                  <w:adjustRightInd/>
                  <w:spacing w:before="100" w:beforeAutospacing="1" w:after="100" w:afterAutospacing="1"/>
                  <w:ind w:left="720" w:hanging="360"/>
                  <w:textAlignment w:val="auto"/>
                </w:pPr>
              </w:pPrChange>
            </w:pPr>
            <w:ins w:id="10718" w:author="CR#0004r4" w:date="2021-07-03T10:20:00Z">
              <w:r w:rsidRPr="00371385">
                <w:t>2.</w:t>
              </w:r>
              <w:r w:rsidRPr="00FC69F1">
                <w:rPr>
                  <w:rFonts w:cs="Arial"/>
                  <w:szCs w:val="18"/>
                  <w:lang w:eastAsia="ko-KR"/>
                </w:rPr>
                <w:tab/>
              </w:r>
            </w:ins>
            <w:ins w:id="10719" w:author="CR#0004r4" w:date="2021-06-28T13:12:00Z">
              <w:r w:rsidR="00E15F46" w:rsidRPr="00680735">
                <w:rPr>
                  <w:rPrChange w:id="10720" w:author="CR#0004r4" w:date="2021-07-04T22:18:00Z">
                    <w:rPr>
                      <w:rFonts w:cs="Arial"/>
                      <w:color w:val="000000" w:themeColor="text1"/>
                      <w:szCs w:val="18"/>
                    </w:rPr>
                  </w:rPrChange>
                </w:rPr>
                <w:t>The maximum total number of SSB/CSI-RS/CSI-IM resources configured across all CCs for any of L1-RSRP measurement, L1-SINR measurement, pathloss measurement, BFD, RLM and new beam identification</w:t>
              </w:r>
            </w:ins>
          </w:p>
        </w:tc>
        <w:tc>
          <w:tcPr>
            <w:tcW w:w="1350" w:type="dxa"/>
          </w:tcPr>
          <w:p w14:paraId="011202DF" w14:textId="77777777" w:rsidR="00E15F46" w:rsidRPr="00680735" w:rsidRDefault="00E15F46" w:rsidP="00E15F46">
            <w:pPr>
              <w:pStyle w:val="TAL"/>
              <w:rPr>
                <w:ins w:id="10721" w:author="CR#0004r4" w:date="2021-06-28T13:12:00Z"/>
                <w:rFonts w:cs="Arial"/>
                <w:szCs w:val="18"/>
                <w:rPrChange w:id="10722" w:author="CR#0004r4" w:date="2021-07-04T22:18:00Z">
                  <w:rPr>
                    <w:ins w:id="10723" w:author="CR#0004r4" w:date="2021-06-28T13:12:00Z"/>
                    <w:rFonts w:cs="Arial"/>
                    <w:color w:val="000000" w:themeColor="text1"/>
                    <w:szCs w:val="18"/>
                  </w:rPr>
                </w:rPrChange>
              </w:rPr>
            </w:pPr>
            <w:ins w:id="10724" w:author="CR#0004r4" w:date="2021-06-28T13:12:00Z">
              <w:r w:rsidRPr="00680735">
                <w:rPr>
                  <w:rFonts w:cs="Arial"/>
                  <w:szCs w:val="18"/>
                  <w:rPrChange w:id="10725" w:author="CR#0004r4" w:date="2021-07-04T22:18:00Z">
                    <w:rPr>
                      <w:rFonts w:cs="Arial"/>
                      <w:color w:val="000000" w:themeColor="text1"/>
                      <w:szCs w:val="18"/>
                    </w:rPr>
                  </w:rPrChange>
                </w:rPr>
                <w:t>2-24, 2-31, 16-1g</w:t>
              </w:r>
            </w:ins>
          </w:p>
        </w:tc>
        <w:tc>
          <w:tcPr>
            <w:tcW w:w="3150" w:type="dxa"/>
          </w:tcPr>
          <w:p w14:paraId="2B04C54F" w14:textId="77777777" w:rsidR="00E15F46" w:rsidRPr="00680735" w:rsidRDefault="00E15F46" w:rsidP="00E15F46">
            <w:pPr>
              <w:rPr>
                <w:ins w:id="10726" w:author="CR#0004r4" w:date="2021-06-28T13:12:00Z"/>
                <w:rFonts w:ascii="Arial" w:hAnsi="Arial" w:cs="Arial"/>
                <w:i/>
                <w:iCs/>
                <w:sz w:val="18"/>
                <w:szCs w:val="18"/>
              </w:rPr>
            </w:pPr>
            <w:ins w:id="10727" w:author="CR#0004r4" w:date="2021-06-28T13:12:00Z">
              <w:r w:rsidRPr="00680735">
                <w:rPr>
                  <w:rFonts w:ascii="Arial" w:hAnsi="Arial" w:cs="Arial"/>
                  <w:i/>
                  <w:iCs/>
                  <w:sz w:val="18"/>
                  <w:szCs w:val="18"/>
                </w:rPr>
                <w:t>maxTotalResourcesForAcrossFreqRanges-r16 {</w:t>
              </w:r>
            </w:ins>
          </w:p>
          <w:p w14:paraId="71122630" w14:textId="77777777" w:rsidR="00E15F46" w:rsidRPr="00680735" w:rsidRDefault="00E15F46" w:rsidP="00E15F46">
            <w:pPr>
              <w:rPr>
                <w:ins w:id="10728" w:author="CR#0004r4" w:date="2021-06-28T13:12:00Z"/>
                <w:rFonts w:ascii="Arial" w:hAnsi="Arial" w:cs="Arial"/>
                <w:i/>
                <w:iCs/>
                <w:sz w:val="18"/>
                <w:szCs w:val="18"/>
              </w:rPr>
            </w:pPr>
            <w:ins w:id="10729" w:author="CR#0004r4" w:date="2021-06-28T13:12:00Z">
              <w:r w:rsidRPr="00680735">
                <w:rPr>
                  <w:rFonts w:ascii="Arial" w:hAnsi="Arial" w:cs="Arial"/>
                  <w:i/>
                  <w:iCs/>
                  <w:sz w:val="18"/>
                  <w:szCs w:val="18"/>
                </w:rPr>
                <w:t>maxNumberResWithinSlotAcrossCC-AcrossFR-r16,</w:t>
              </w:r>
            </w:ins>
          </w:p>
          <w:p w14:paraId="604FF782" w14:textId="77777777" w:rsidR="00E15F46" w:rsidRPr="00680735" w:rsidRDefault="00E15F46" w:rsidP="00E15F46">
            <w:pPr>
              <w:rPr>
                <w:ins w:id="10730" w:author="CR#0004r4" w:date="2021-06-28T13:12:00Z"/>
                <w:rFonts w:ascii="Arial" w:hAnsi="Arial" w:cs="Arial"/>
                <w:i/>
                <w:iCs/>
                <w:sz w:val="18"/>
                <w:szCs w:val="18"/>
                <w:lang w:eastAsia="ko-KR"/>
                <w:rPrChange w:id="10731" w:author="CR#0004r4" w:date="2021-07-04T22:18:00Z">
                  <w:rPr>
                    <w:ins w:id="10732" w:author="CR#0004r4" w:date="2021-06-28T13:12:00Z"/>
                    <w:rFonts w:ascii="Arial" w:hAnsi="Arial" w:cs="Arial"/>
                    <w:i/>
                    <w:iCs/>
                    <w:color w:val="000000" w:themeColor="text1"/>
                    <w:sz w:val="18"/>
                    <w:szCs w:val="18"/>
                    <w:lang w:eastAsia="ko-KR"/>
                  </w:rPr>
                </w:rPrChange>
              </w:rPr>
            </w:pPr>
            <w:ins w:id="10733" w:author="CR#0004r4" w:date="2021-06-28T13:12:00Z">
              <w:r w:rsidRPr="00680735">
                <w:rPr>
                  <w:rFonts w:ascii="Arial" w:hAnsi="Arial" w:cs="Arial"/>
                  <w:i/>
                  <w:iCs/>
                  <w:sz w:val="18"/>
                  <w:szCs w:val="18"/>
                </w:rPr>
                <w:t>maxNumberResAcrossCC-AcrossFR-r16}</w:t>
              </w:r>
            </w:ins>
          </w:p>
        </w:tc>
        <w:tc>
          <w:tcPr>
            <w:tcW w:w="2520" w:type="dxa"/>
          </w:tcPr>
          <w:p w14:paraId="36E8C74F" w14:textId="4B970EF2" w:rsidR="00E15F46" w:rsidRPr="00680735" w:rsidRDefault="00E15F46">
            <w:pPr>
              <w:rPr>
                <w:ins w:id="10734" w:author="CR#0004r4" w:date="2021-06-28T13:12:00Z"/>
                <w:rFonts w:cs="Arial"/>
                <w:i/>
                <w:iCs/>
                <w:szCs w:val="18"/>
                <w:lang w:val="en-US"/>
                <w:rPrChange w:id="10735" w:author="CR#0004r4" w:date="2021-07-04T22:18:00Z">
                  <w:rPr>
                    <w:ins w:id="10736" w:author="CR#0004r4" w:date="2021-06-28T13:12:00Z"/>
                    <w:rFonts w:cs="Arial"/>
                    <w:i/>
                    <w:iCs/>
                    <w:color w:val="000000" w:themeColor="text1"/>
                    <w:szCs w:val="18"/>
                    <w:lang w:eastAsia="ko-KR"/>
                  </w:rPr>
                </w:rPrChange>
              </w:rPr>
              <w:pPrChange w:id="10737" w:author="CR#0004r4" w:date="2021-07-03T10:20:00Z">
                <w:pPr>
                  <w:pStyle w:val="TAL"/>
                </w:pPr>
              </w:pPrChange>
            </w:pPr>
            <w:proofErr w:type="spellStart"/>
            <w:ins w:id="10738" w:author="CR#0004r4" w:date="2021-06-28T13:12:00Z">
              <w:r w:rsidRPr="00680735">
                <w:rPr>
                  <w:rFonts w:ascii="Arial" w:hAnsi="Arial" w:cs="Arial"/>
                  <w:i/>
                  <w:iCs/>
                  <w:sz w:val="18"/>
                  <w:szCs w:val="18"/>
                </w:rPr>
                <w:t>Phy-ParametersCommon</w:t>
              </w:r>
              <w:proofErr w:type="spellEnd"/>
            </w:ins>
          </w:p>
        </w:tc>
        <w:tc>
          <w:tcPr>
            <w:tcW w:w="1440" w:type="dxa"/>
          </w:tcPr>
          <w:p w14:paraId="1B32FAA4" w14:textId="77777777" w:rsidR="00E15F46" w:rsidRPr="00680735" w:rsidRDefault="00E15F46" w:rsidP="00E15F46">
            <w:pPr>
              <w:pStyle w:val="TAL"/>
              <w:rPr>
                <w:ins w:id="10739" w:author="CR#0004r4" w:date="2021-06-28T13:12:00Z"/>
                <w:rFonts w:eastAsia="Malgun Gothic" w:cs="Arial"/>
                <w:szCs w:val="18"/>
                <w:lang w:eastAsia="ko-KR"/>
                <w:rPrChange w:id="10740" w:author="CR#0004r4" w:date="2021-07-04T22:18:00Z">
                  <w:rPr>
                    <w:ins w:id="10741" w:author="CR#0004r4" w:date="2021-06-28T13:12:00Z"/>
                    <w:rFonts w:eastAsia="Malgun Gothic" w:cs="Arial"/>
                    <w:color w:val="000000" w:themeColor="text1"/>
                    <w:szCs w:val="18"/>
                    <w:lang w:eastAsia="ko-KR"/>
                  </w:rPr>
                </w:rPrChange>
              </w:rPr>
            </w:pPr>
            <w:ins w:id="10742" w:author="CR#0004r4" w:date="2021-06-28T13:12:00Z">
              <w:r w:rsidRPr="00680735">
                <w:rPr>
                  <w:rFonts w:cs="Arial"/>
                  <w:szCs w:val="18"/>
                  <w:rPrChange w:id="10743" w:author="CR#0004r4" w:date="2021-07-04T22:18:00Z">
                    <w:rPr>
                      <w:rFonts w:cs="Arial"/>
                      <w:color w:val="000000" w:themeColor="text1"/>
                      <w:szCs w:val="18"/>
                    </w:rPr>
                  </w:rPrChange>
                </w:rPr>
                <w:t>No</w:t>
              </w:r>
            </w:ins>
          </w:p>
        </w:tc>
        <w:tc>
          <w:tcPr>
            <w:tcW w:w="1440" w:type="dxa"/>
          </w:tcPr>
          <w:p w14:paraId="0DC6305C" w14:textId="77777777" w:rsidR="00E15F46" w:rsidRPr="00680735" w:rsidRDefault="00E15F46" w:rsidP="00E15F46">
            <w:pPr>
              <w:pStyle w:val="TAL"/>
              <w:rPr>
                <w:ins w:id="10744" w:author="CR#0004r4" w:date="2021-06-28T13:12:00Z"/>
                <w:rFonts w:eastAsia="Malgun Gothic" w:cs="Arial"/>
                <w:szCs w:val="18"/>
                <w:lang w:eastAsia="ko-KR"/>
                <w:rPrChange w:id="10745" w:author="CR#0004r4" w:date="2021-07-04T22:18:00Z">
                  <w:rPr>
                    <w:ins w:id="10746" w:author="CR#0004r4" w:date="2021-06-28T13:12:00Z"/>
                    <w:rFonts w:eastAsia="Malgun Gothic" w:cs="Arial"/>
                    <w:color w:val="000000" w:themeColor="text1"/>
                    <w:szCs w:val="18"/>
                    <w:lang w:eastAsia="ko-KR"/>
                  </w:rPr>
                </w:rPrChange>
              </w:rPr>
            </w:pPr>
            <w:ins w:id="10747" w:author="CR#0004r4" w:date="2021-06-28T13:12:00Z">
              <w:r w:rsidRPr="00680735">
                <w:rPr>
                  <w:rFonts w:cs="Arial"/>
                  <w:szCs w:val="18"/>
                  <w:rPrChange w:id="10748" w:author="CR#0004r4" w:date="2021-07-04T22:18:00Z">
                    <w:rPr>
                      <w:rFonts w:cs="Arial"/>
                      <w:color w:val="000000" w:themeColor="text1"/>
                      <w:szCs w:val="18"/>
                    </w:rPr>
                  </w:rPrChange>
                </w:rPr>
                <w:t>No</w:t>
              </w:r>
            </w:ins>
          </w:p>
        </w:tc>
        <w:tc>
          <w:tcPr>
            <w:tcW w:w="2340" w:type="dxa"/>
          </w:tcPr>
          <w:p w14:paraId="0739F78B" w14:textId="77777777" w:rsidR="00E15F46" w:rsidRPr="00680735" w:rsidRDefault="00E15F46" w:rsidP="00E15F46">
            <w:pPr>
              <w:pStyle w:val="TAL"/>
              <w:rPr>
                <w:ins w:id="10749" w:author="CR#0004r4" w:date="2021-06-28T13:12:00Z"/>
                <w:rFonts w:cs="Arial"/>
                <w:szCs w:val="18"/>
                <w:rPrChange w:id="10750" w:author="CR#0004r4" w:date="2021-07-04T22:18:00Z">
                  <w:rPr>
                    <w:ins w:id="10751" w:author="CR#0004r4" w:date="2021-06-28T13:12:00Z"/>
                    <w:rFonts w:cs="Arial"/>
                    <w:color w:val="000000" w:themeColor="text1"/>
                    <w:szCs w:val="18"/>
                  </w:rPr>
                </w:rPrChange>
              </w:rPr>
            </w:pPr>
            <w:ins w:id="10752" w:author="CR#0004r4" w:date="2021-06-28T13:12:00Z">
              <w:r w:rsidRPr="00680735">
                <w:rPr>
                  <w:rFonts w:cs="Arial"/>
                  <w:szCs w:val="18"/>
                  <w:rPrChange w:id="10753" w:author="CR#0004r4" w:date="2021-07-04T22:18:00Z">
                    <w:rPr>
                      <w:rFonts w:cs="Arial"/>
                      <w:color w:val="000000" w:themeColor="text1"/>
                      <w:szCs w:val="18"/>
                    </w:rPr>
                  </w:rPrChange>
                </w:rPr>
                <w:t>Component-1: candidate value set is {2, 4, 8, 12, 16, 32, 64, 128}</w:t>
              </w:r>
            </w:ins>
          </w:p>
          <w:p w14:paraId="55DA32DC" w14:textId="77777777" w:rsidR="00E15F46" w:rsidRPr="00680735" w:rsidRDefault="00E15F46" w:rsidP="00E15F46">
            <w:pPr>
              <w:pStyle w:val="TAL"/>
              <w:rPr>
                <w:ins w:id="10754" w:author="CR#0004r4" w:date="2021-06-28T13:12:00Z"/>
                <w:rFonts w:cs="Arial"/>
                <w:szCs w:val="18"/>
                <w:rPrChange w:id="10755" w:author="CR#0004r4" w:date="2021-07-04T22:18:00Z">
                  <w:rPr>
                    <w:ins w:id="10756" w:author="CR#0004r4" w:date="2021-06-28T13:12:00Z"/>
                    <w:rFonts w:cs="Arial"/>
                    <w:color w:val="000000" w:themeColor="text1"/>
                    <w:szCs w:val="18"/>
                  </w:rPr>
                </w:rPrChange>
              </w:rPr>
            </w:pPr>
            <w:ins w:id="10757" w:author="CR#0004r4" w:date="2021-06-28T13:12:00Z">
              <w:r w:rsidRPr="00680735">
                <w:rPr>
                  <w:rFonts w:cs="Arial"/>
                  <w:szCs w:val="18"/>
                  <w:rPrChange w:id="10758" w:author="CR#0004r4" w:date="2021-07-04T22:18:00Z">
                    <w:rPr>
                      <w:rFonts w:cs="Arial"/>
                      <w:color w:val="000000" w:themeColor="text1"/>
                      <w:szCs w:val="18"/>
                    </w:rPr>
                  </w:rPrChange>
                </w:rPr>
                <w:t>Component-2: candidate value set is {2, 4, 8, 12, 16, 32, 40, 48, 64, 72, 80, 96, 128, 256}</w:t>
              </w:r>
            </w:ins>
          </w:p>
          <w:p w14:paraId="2EDE17EF" w14:textId="77777777" w:rsidR="00E15F46" w:rsidRPr="00680735" w:rsidRDefault="00E15F46" w:rsidP="00E15F46">
            <w:pPr>
              <w:pStyle w:val="TAL"/>
              <w:rPr>
                <w:ins w:id="10759" w:author="CR#0004r4" w:date="2021-06-28T13:12:00Z"/>
                <w:rFonts w:cs="Arial"/>
                <w:szCs w:val="18"/>
                <w:rPrChange w:id="10760" w:author="CR#0004r4" w:date="2021-07-04T22:18:00Z">
                  <w:rPr>
                    <w:ins w:id="10761" w:author="CR#0004r4" w:date="2021-06-28T13:12:00Z"/>
                    <w:rFonts w:cs="Arial"/>
                    <w:color w:val="000000" w:themeColor="text1"/>
                    <w:szCs w:val="18"/>
                  </w:rPr>
                </w:rPrChange>
              </w:rPr>
            </w:pPr>
            <w:ins w:id="10762" w:author="CR#0004r4" w:date="2021-06-28T13:12:00Z">
              <w:r w:rsidRPr="00680735">
                <w:rPr>
                  <w:rFonts w:cs="Arial"/>
                  <w:szCs w:val="18"/>
                  <w:rPrChange w:id="10763" w:author="CR#0004r4" w:date="2021-07-04T22:18:00Z">
                    <w:rPr>
                      <w:rFonts w:cs="Arial"/>
                      <w:color w:val="000000" w:themeColor="text1"/>
                      <w:szCs w:val="18"/>
                    </w:rPr>
                  </w:rPrChange>
                </w:rPr>
                <w:t>Note: This FG indicates the maximum number of resources across all FR(s) that are supported by the UE</w:t>
              </w:r>
            </w:ins>
          </w:p>
          <w:p w14:paraId="194908E3" w14:textId="77777777" w:rsidR="00E15F46" w:rsidRPr="00680735" w:rsidRDefault="00E15F46" w:rsidP="00E15F46">
            <w:pPr>
              <w:pStyle w:val="TAL"/>
              <w:rPr>
                <w:ins w:id="10764" w:author="CR#0004r4" w:date="2021-06-28T13:12:00Z"/>
                <w:rFonts w:cs="Arial"/>
                <w:szCs w:val="18"/>
                <w:rPrChange w:id="10765" w:author="CR#0004r4" w:date="2021-07-04T22:18:00Z">
                  <w:rPr>
                    <w:ins w:id="10766" w:author="CR#0004r4" w:date="2021-06-28T13:12:00Z"/>
                    <w:rFonts w:cs="Arial"/>
                    <w:color w:val="000000" w:themeColor="text1"/>
                    <w:szCs w:val="18"/>
                  </w:rPr>
                </w:rPrChange>
              </w:rPr>
            </w:pPr>
          </w:p>
          <w:p w14:paraId="21E6B6DF" w14:textId="77777777" w:rsidR="00E15F46" w:rsidRPr="00680735" w:rsidRDefault="00E15F46" w:rsidP="00E15F46">
            <w:pPr>
              <w:pStyle w:val="TAL"/>
              <w:rPr>
                <w:ins w:id="10767" w:author="CR#0004r4" w:date="2021-06-28T13:12:00Z"/>
                <w:rFonts w:cs="Arial"/>
                <w:szCs w:val="18"/>
                <w:rPrChange w:id="10768" w:author="CR#0004r4" w:date="2021-07-04T22:18:00Z">
                  <w:rPr>
                    <w:ins w:id="10769" w:author="CR#0004r4" w:date="2021-06-28T13:12:00Z"/>
                    <w:rFonts w:cs="Arial"/>
                    <w:color w:val="000000" w:themeColor="text1"/>
                    <w:szCs w:val="18"/>
                  </w:rPr>
                </w:rPrChange>
              </w:rPr>
            </w:pPr>
            <w:ins w:id="10770" w:author="CR#0004r4" w:date="2021-06-28T13:12:00Z">
              <w:r w:rsidRPr="00680735">
                <w:rPr>
                  <w:rFonts w:cs="Arial"/>
                  <w:szCs w:val="18"/>
                  <w:rPrChange w:id="10771" w:author="CR#0004r4" w:date="2021-07-04T22:18:00Z">
                    <w:rPr>
                      <w:rFonts w:cs="Arial"/>
                      <w:color w:val="000000" w:themeColor="text1"/>
                      <w:szCs w:val="18"/>
                    </w:rPr>
                  </w:rPrChange>
                </w:rPr>
                <w:t xml:space="preserve">Note: The signalled values apply to the shortest slot duration defined in any FR(s) that are supported by the UE </w:t>
              </w:r>
            </w:ins>
          </w:p>
          <w:p w14:paraId="2B024AA7" w14:textId="77777777" w:rsidR="00E15F46" w:rsidRPr="00680735" w:rsidRDefault="00E15F46" w:rsidP="00E15F46">
            <w:pPr>
              <w:pStyle w:val="TAL"/>
              <w:rPr>
                <w:ins w:id="10772" w:author="CR#0004r4" w:date="2021-06-28T13:12:00Z"/>
                <w:rFonts w:cs="Arial"/>
                <w:szCs w:val="18"/>
                <w:rPrChange w:id="10773" w:author="CR#0004r4" w:date="2021-07-04T22:18:00Z">
                  <w:rPr>
                    <w:ins w:id="10774" w:author="CR#0004r4" w:date="2021-06-28T13:12:00Z"/>
                    <w:rFonts w:cs="Arial"/>
                    <w:color w:val="000000" w:themeColor="text1"/>
                    <w:szCs w:val="18"/>
                  </w:rPr>
                </w:rPrChange>
              </w:rPr>
            </w:pPr>
          </w:p>
          <w:p w14:paraId="11F6A0A4" w14:textId="51A5315E" w:rsidR="00E15F46" w:rsidRPr="00680735" w:rsidRDefault="00E15F46" w:rsidP="00E15F46">
            <w:pPr>
              <w:pStyle w:val="TAL"/>
              <w:rPr>
                <w:ins w:id="10775" w:author="CR#0004r4" w:date="2021-06-28T13:12:00Z"/>
                <w:rFonts w:cs="Arial"/>
                <w:szCs w:val="18"/>
                <w:rPrChange w:id="10776" w:author="CR#0004r4" w:date="2021-07-04T22:18:00Z">
                  <w:rPr>
                    <w:ins w:id="10777" w:author="CR#0004r4" w:date="2021-06-28T13:12:00Z"/>
                    <w:rFonts w:cs="Arial"/>
                    <w:color w:val="000000" w:themeColor="text1"/>
                    <w:szCs w:val="18"/>
                  </w:rPr>
                </w:rPrChange>
              </w:rPr>
            </w:pPr>
            <w:ins w:id="10778" w:author="CR#0004r4" w:date="2021-06-28T13:12:00Z">
              <w:r w:rsidRPr="00680735">
                <w:rPr>
                  <w:rFonts w:cs="Arial"/>
                  <w:szCs w:val="18"/>
                  <w:rPrChange w:id="10779" w:author="CR#0004r4" w:date="2021-07-04T22:18:00Z">
                    <w:rPr>
                      <w:rFonts w:cs="Arial"/>
                      <w:color w:val="000000" w:themeColor="text1"/>
                      <w:szCs w:val="18"/>
                    </w:rPr>
                  </w:rPrChange>
                </w:rPr>
                <w:t>Note: The "configured to measure" RS is counted within the duration of a reference slot in which the corresponding reference signals are transmitted</w:t>
              </w:r>
            </w:ins>
          </w:p>
          <w:p w14:paraId="3D7D815B" w14:textId="77777777" w:rsidR="00E15F46" w:rsidRPr="00680735" w:rsidRDefault="00E15F46" w:rsidP="00E15F46">
            <w:pPr>
              <w:pStyle w:val="TAL"/>
              <w:rPr>
                <w:ins w:id="10780" w:author="CR#0004r4" w:date="2021-06-28T13:12:00Z"/>
                <w:rFonts w:cs="Arial"/>
                <w:szCs w:val="18"/>
                <w:rPrChange w:id="10781" w:author="CR#0004r4" w:date="2021-07-04T22:18:00Z">
                  <w:rPr>
                    <w:ins w:id="10782" w:author="CR#0004r4" w:date="2021-06-28T13:12:00Z"/>
                    <w:rFonts w:cs="Arial"/>
                    <w:color w:val="000000" w:themeColor="text1"/>
                    <w:szCs w:val="18"/>
                  </w:rPr>
                </w:rPrChange>
              </w:rPr>
            </w:pPr>
          </w:p>
          <w:p w14:paraId="12D8485E" w14:textId="2B8899A0" w:rsidR="00E15F46" w:rsidRPr="00680735" w:rsidRDefault="00E15F46" w:rsidP="00E15F46">
            <w:pPr>
              <w:pStyle w:val="TAL"/>
              <w:rPr>
                <w:ins w:id="10783" w:author="CR#0004r4" w:date="2021-07-02T14:50:00Z"/>
                <w:rFonts w:cs="Arial"/>
                <w:szCs w:val="18"/>
              </w:rPr>
            </w:pPr>
            <w:ins w:id="10784" w:author="CR#0004r4" w:date="2021-06-28T13:12:00Z">
              <w:r w:rsidRPr="00680735">
                <w:rPr>
                  <w:rFonts w:cs="Arial"/>
                  <w:szCs w:val="18"/>
                  <w:rPrChange w:id="10785" w:author="CR#0004r4" w:date="2021-07-04T22:18:00Z">
                    <w:rPr>
                      <w:rFonts w:cs="Arial"/>
                      <w:color w:val="000000" w:themeColor="text1"/>
                      <w:szCs w:val="18"/>
                    </w:rPr>
                  </w:rPrChange>
                </w:rPr>
                <w:t>Note: Regarding the "configured to measure" RS counting</w:t>
              </w:r>
            </w:ins>
          </w:p>
          <w:p w14:paraId="1C8FA39D" w14:textId="77777777" w:rsidR="00EF6533" w:rsidRPr="00680735" w:rsidRDefault="00EF6533" w:rsidP="00EF6533">
            <w:pPr>
              <w:pStyle w:val="TAL"/>
              <w:ind w:left="327" w:hanging="327"/>
              <w:rPr>
                <w:ins w:id="10786" w:author="CR#0004r4" w:date="2021-07-02T14:50:00Z"/>
              </w:rPr>
            </w:pPr>
            <w:ins w:id="10787" w:author="CR#0004r4" w:date="2021-07-02T14:50:00Z">
              <w:r w:rsidRPr="00680735">
                <w:t>-</w:t>
              </w:r>
              <w:r w:rsidRPr="00680735">
                <w:tab/>
                <w:t>If  one resource is used for one or multiple of BFD /RLM , it is counted as one (basic usage1)</w:t>
              </w:r>
            </w:ins>
          </w:p>
          <w:p w14:paraId="4D84770E" w14:textId="77777777" w:rsidR="00EF6533" w:rsidRPr="00680735" w:rsidRDefault="00EF6533" w:rsidP="00EF6533">
            <w:pPr>
              <w:pStyle w:val="TAL"/>
              <w:ind w:left="327" w:hanging="327"/>
              <w:rPr>
                <w:ins w:id="10788" w:author="CR#0004r4" w:date="2021-07-02T14:50:00Z"/>
              </w:rPr>
            </w:pPr>
            <w:ins w:id="10789" w:author="CR#0004r4" w:date="2021-07-02T14:50:00Z">
              <w:r w:rsidRPr="00680735">
                <w:t>-</w:t>
              </w:r>
              <w:r w:rsidRPr="00680735">
                <w:tab/>
                <w:t>If  one resource is used for one or multiple of NBI (New Beam Identification)/ PL-RS/ L1-RSRP, add 1 (basic usage 2)</w:t>
              </w:r>
            </w:ins>
          </w:p>
          <w:p w14:paraId="6DD836B0" w14:textId="77777777" w:rsidR="00EF6533" w:rsidRPr="00680735" w:rsidRDefault="00EF6533" w:rsidP="00EF6533">
            <w:pPr>
              <w:pStyle w:val="TAL"/>
              <w:ind w:left="611" w:hanging="284"/>
              <w:rPr>
                <w:ins w:id="10790" w:author="CR#0004r4" w:date="2021-07-02T14:50:00Z"/>
              </w:rPr>
            </w:pPr>
            <w:ins w:id="10791" w:author="CR#0004r4" w:date="2021-07-02T14:50:00Z">
              <w:r w:rsidRPr="00680735">
                <w:t>-</w:t>
              </w:r>
              <w:r w:rsidRPr="00680735">
                <w:tab/>
                <w:t xml:space="preserve">L1-RSRP measurement includes cases associated with reports with </w:t>
              </w:r>
              <w:proofErr w:type="spellStart"/>
              <w:r w:rsidRPr="00680735">
                <w:t>reportQuantity</w:t>
              </w:r>
              <w:proofErr w:type="spellEnd"/>
              <w:r w:rsidRPr="00680735">
                <w:t xml:space="preserve"> set to '</w:t>
              </w:r>
              <w:proofErr w:type="spellStart"/>
              <w:r w:rsidRPr="00680735">
                <w:t>ssb</w:t>
              </w:r>
              <w:proofErr w:type="spellEnd"/>
              <w:r w:rsidRPr="00680735">
                <w:t xml:space="preserve">-Index-RSRP', 'cri-RSRP' or with </w:t>
              </w:r>
              <w:proofErr w:type="spellStart"/>
              <w:r w:rsidRPr="00680735">
                <w:t>reportQuantity</w:t>
              </w:r>
              <w:proofErr w:type="spellEnd"/>
              <w:r w:rsidRPr="00680735">
                <w:t xml:space="preserve"> set to 'none' and CSI -RS-</w:t>
              </w:r>
              <w:proofErr w:type="spellStart"/>
              <w:r w:rsidRPr="00680735">
                <w:t>ResourceSet</w:t>
              </w:r>
              <w:proofErr w:type="spellEnd"/>
              <w:r w:rsidRPr="00680735">
                <w:t xml:space="preserve"> with higher layer parameter </w:t>
              </w:r>
              <w:proofErr w:type="spellStart"/>
              <w:r w:rsidRPr="00680735">
                <w:t>trs</w:t>
              </w:r>
              <w:proofErr w:type="spellEnd"/>
              <w:r w:rsidRPr="00680735">
                <w:t>-Info is not configured</w:t>
              </w:r>
            </w:ins>
          </w:p>
          <w:p w14:paraId="3FDC6120" w14:textId="4B85DCBA" w:rsidR="00E15F46" w:rsidRPr="00680735" w:rsidRDefault="00EF6533">
            <w:pPr>
              <w:pStyle w:val="TAL"/>
              <w:rPr>
                <w:ins w:id="10792" w:author="CR#0004r4" w:date="2021-06-28T13:12:00Z"/>
                <w:rPrChange w:id="10793" w:author="CR#0004r4" w:date="2021-07-04T22:18:00Z">
                  <w:rPr>
                    <w:ins w:id="10794" w:author="CR#0004r4" w:date="2021-06-28T13:12:00Z"/>
                    <w:rFonts w:cs="Arial"/>
                    <w:color w:val="000000" w:themeColor="text1"/>
                    <w:szCs w:val="18"/>
                  </w:rPr>
                </w:rPrChange>
              </w:rPr>
            </w:pPr>
            <w:ins w:id="10795" w:author="CR#0004r4" w:date="2021-07-02T14:50:00Z">
              <w:r w:rsidRPr="00680735">
                <w:t>-</w:t>
              </w:r>
              <w:r w:rsidRPr="00680735">
                <w:tab/>
                <w:t xml:space="preserve">If  one resource is used for L1-SINR in addition to basic usage 1 &amp; 2, add N if referred N times by one or more CSI Reporting Settings with </w:t>
              </w:r>
              <w:proofErr w:type="spellStart"/>
              <w:r w:rsidRPr="00680735">
                <w:t>reportQuantity</w:t>
              </w:r>
              <w:proofErr w:type="spellEnd"/>
              <w:r w:rsidRPr="00680735">
                <w:t xml:space="preserve"> -r16 ::= '</w:t>
              </w:r>
              <w:proofErr w:type="spellStart"/>
              <w:r w:rsidRPr="00680735">
                <w:t>ssb</w:t>
              </w:r>
              <w:proofErr w:type="spellEnd"/>
              <w:r w:rsidRPr="00680735">
                <w:t>-Index-SINR -r16' or 'cri-SINR -r16'</w:t>
              </w:r>
            </w:ins>
          </w:p>
        </w:tc>
        <w:tc>
          <w:tcPr>
            <w:tcW w:w="2070" w:type="dxa"/>
          </w:tcPr>
          <w:p w14:paraId="0486EED5" w14:textId="77777777" w:rsidR="00E15F46" w:rsidRPr="00680735" w:rsidRDefault="00E15F46" w:rsidP="00E15F46">
            <w:pPr>
              <w:pStyle w:val="TAL"/>
              <w:rPr>
                <w:ins w:id="10796" w:author="CR#0004r4" w:date="2021-06-28T13:12:00Z"/>
                <w:rFonts w:cs="Arial"/>
                <w:szCs w:val="18"/>
                <w:rPrChange w:id="10797" w:author="CR#0004r4" w:date="2021-07-04T22:18:00Z">
                  <w:rPr>
                    <w:ins w:id="10798" w:author="CR#0004r4" w:date="2021-06-28T13:12:00Z"/>
                    <w:rFonts w:cs="Arial"/>
                    <w:color w:val="000000" w:themeColor="text1"/>
                    <w:szCs w:val="18"/>
                  </w:rPr>
                </w:rPrChange>
              </w:rPr>
            </w:pPr>
            <w:ins w:id="10799" w:author="CR#0004r4" w:date="2021-06-28T13:12:00Z">
              <w:r w:rsidRPr="00680735">
                <w:rPr>
                  <w:rFonts w:cs="Arial"/>
                  <w:szCs w:val="18"/>
                  <w:rPrChange w:id="10800" w:author="CR#0004r4" w:date="2021-07-04T22:18:00Z">
                    <w:rPr>
                      <w:rFonts w:cs="Arial"/>
                      <w:color w:val="000000" w:themeColor="text1"/>
                      <w:szCs w:val="18"/>
                    </w:rPr>
                  </w:rPrChange>
                </w:rPr>
                <w:t xml:space="preserve">Optional with capability </w:t>
              </w:r>
              <w:proofErr w:type="spellStart"/>
              <w:r w:rsidRPr="00680735">
                <w:rPr>
                  <w:rFonts w:cs="Arial"/>
                  <w:szCs w:val="18"/>
                  <w:rPrChange w:id="10801" w:author="CR#0004r4" w:date="2021-07-04T22:18:00Z">
                    <w:rPr>
                      <w:rFonts w:cs="Arial"/>
                      <w:color w:val="000000" w:themeColor="text1"/>
                      <w:szCs w:val="18"/>
                    </w:rPr>
                  </w:rPrChange>
                </w:rPr>
                <w:t>signaling</w:t>
              </w:r>
              <w:proofErr w:type="spellEnd"/>
            </w:ins>
          </w:p>
        </w:tc>
      </w:tr>
      <w:tr w:rsidR="006703D0" w:rsidRPr="00680735" w14:paraId="49A033DD" w14:textId="77777777" w:rsidTr="00E15F46">
        <w:trPr>
          <w:trHeight w:val="609"/>
          <w:ins w:id="10802" w:author="CR#0004r4" w:date="2021-06-28T13:12:00Z"/>
        </w:trPr>
        <w:tc>
          <w:tcPr>
            <w:tcW w:w="1130" w:type="dxa"/>
            <w:vMerge/>
          </w:tcPr>
          <w:p w14:paraId="56197744" w14:textId="77777777" w:rsidR="00E15F46" w:rsidRPr="00680735" w:rsidRDefault="00E15F46" w:rsidP="00E15F46">
            <w:pPr>
              <w:rPr>
                <w:ins w:id="10803" w:author="CR#0004r4" w:date="2021-06-28T13:12:00Z"/>
                <w:rFonts w:ascii="Arial" w:hAnsi="Arial" w:cs="Arial"/>
                <w:strike/>
                <w:sz w:val="18"/>
                <w:szCs w:val="18"/>
                <w:rPrChange w:id="10804" w:author="CR#0004r4" w:date="2021-07-04T22:18:00Z">
                  <w:rPr>
                    <w:ins w:id="10805" w:author="CR#0004r4" w:date="2021-06-28T13:12:00Z"/>
                    <w:rFonts w:ascii="Arial" w:hAnsi="Arial" w:cs="Arial"/>
                    <w:strike/>
                    <w:color w:val="000000" w:themeColor="text1"/>
                    <w:sz w:val="18"/>
                    <w:szCs w:val="18"/>
                  </w:rPr>
                </w:rPrChange>
              </w:rPr>
            </w:pPr>
          </w:p>
        </w:tc>
        <w:tc>
          <w:tcPr>
            <w:tcW w:w="710" w:type="dxa"/>
          </w:tcPr>
          <w:p w14:paraId="2A015162" w14:textId="77777777" w:rsidR="00E15F46" w:rsidRPr="00680735" w:rsidRDefault="00E15F46" w:rsidP="00E15F46">
            <w:pPr>
              <w:pStyle w:val="TAL"/>
              <w:rPr>
                <w:ins w:id="10806" w:author="CR#0004r4" w:date="2021-06-28T13:12:00Z"/>
                <w:rFonts w:cs="Arial"/>
                <w:szCs w:val="18"/>
                <w:rPrChange w:id="10807" w:author="CR#0004r4" w:date="2021-07-04T22:18:00Z">
                  <w:rPr>
                    <w:ins w:id="10808" w:author="CR#0004r4" w:date="2021-06-28T13:12:00Z"/>
                    <w:rFonts w:cs="Arial"/>
                    <w:color w:val="000000" w:themeColor="text1"/>
                    <w:szCs w:val="18"/>
                  </w:rPr>
                </w:rPrChange>
              </w:rPr>
            </w:pPr>
            <w:ins w:id="10809" w:author="CR#0004r4" w:date="2021-06-28T13:12:00Z">
              <w:r w:rsidRPr="00680735">
                <w:rPr>
                  <w:rFonts w:cs="Arial"/>
                  <w:szCs w:val="18"/>
                  <w:rPrChange w:id="10810" w:author="CR#0004r4" w:date="2021-07-04T22:18:00Z">
                    <w:rPr>
                      <w:rFonts w:cs="Arial"/>
                      <w:color w:val="000000" w:themeColor="text1"/>
                      <w:szCs w:val="18"/>
                    </w:rPr>
                  </w:rPrChange>
                </w:rPr>
                <w:t>16-1h</w:t>
              </w:r>
            </w:ins>
          </w:p>
        </w:tc>
        <w:tc>
          <w:tcPr>
            <w:tcW w:w="1559" w:type="dxa"/>
          </w:tcPr>
          <w:p w14:paraId="0F9BE2BD" w14:textId="77777777" w:rsidR="00E15F46" w:rsidRPr="00680735" w:rsidRDefault="00E15F46" w:rsidP="00E15F46">
            <w:pPr>
              <w:pStyle w:val="TAL"/>
              <w:rPr>
                <w:ins w:id="10811" w:author="CR#0004r4" w:date="2021-06-28T13:12:00Z"/>
                <w:rFonts w:cs="Arial"/>
                <w:szCs w:val="18"/>
                <w:rPrChange w:id="10812" w:author="CR#0004r4" w:date="2021-07-04T22:18:00Z">
                  <w:rPr>
                    <w:ins w:id="10813" w:author="CR#0004r4" w:date="2021-06-28T13:12:00Z"/>
                    <w:rFonts w:cs="Arial"/>
                    <w:color w:val="000000" w:themeColor="text1"/>
                    <w:szCs w:val="18"/>
                  </w:rPr>
                </w:rPrChange>
              </w:rPr>
            </w:pPr>
            <w:ins w:id="10814" w:author="CR#0004r4" w:date="2021-06-28T13:12:00Z">
              <w:r w:rsidRPr="00680735">
                <w:rPr>
                  <w:rFonts w:cs="Arial"/>
                  <w:szCs w:val="18"/>
                  <w:rPrChange w:id="10815" w:author="CR#0004r4" w:date="2021-07-04T22:18:00Z">
                    <w:rPr>
                      <w:rFonts w:cs="Arial"/>
                      <w:color w:val="000000" w:themeColor="text1"/>
                      <w:szCs w:val="18"/>
                    </w:rPr>
                  </w:rPrChange>
                </w:rPr>
                <w:t>Support of 64 configured PUCCH spatial relations</w:t>
              </w:r>
            </w:ins>
          </w:p>
        </w:tc>
        <w:tc>
          <w:tcPr>
            <w:tcW w:w="3413" w:type="dxa"/>
          </w:tcPr>
          <w:p w14:paraId="6A5620BC" w14:textId="77777777" w:rsidR="00E15F46" w:rsidRPr="00680735" w:rsidRDefault="00E15F46" w:rsidP="00E15F46">
            <w:pPr>
              <w:spacing w:before="100" w:beforeAutospacing="1" w:after="100" w:afterAutospacing="1"/>
              <w:rPr>
                <w:ins w:id="10816" w:author="CR#0004r4" w:date="2021-06-28T13:12:00Z"/>
                <w:rFonts w:ascii="Arial" w:hAnsi="Arial" w:cs="Arial"/>
                <w:sz w:val="18"/>
                <w:szCs w:val="18"/>
                <w:rPrChange w:id="10817" w:author="CR#0004r4" w:date="2021-07-04T22:18:00Z">
                  <w:rPr>
                    <w:ins w:id="10818" w:author="CR#0004r4" w:date="2021-06-28T13:12:00Z"/>
                    <w:rFonts w:ascii="Arial" w:hAnsi="Arial" w:cs="Arial"/>
                    <w:color w:val="000000" w:themeColor="text1"/>
                    <w:sz w:val="18"/>
                    <w:szCs w:val="18"/>
                  </w:rPr>
                </w:rPrChange>
              </w:rPr>
            </w:pPr>
            <w:ins w:id="10819" w:author="CR#0004r4" w:date="2021-06-28T13:12:00Z">
              <w:r w:rsidRPr="00680735">
                <w:rPr>
                  <w:rFonts w:ascii="Arial" w:hAnsi="Arial" w:cs="Arial"/>
                  <w:sz w:val="18"/>
                  <w:szCs w:val="18"/>
                  <w:rPrChange w:id="10820" w:author="CR#0004r4" w:date="2021-07-04T22:18:00Z">
                    <w:rPr>
                      <w:rFonts w:ascii="Arial" w:hAnsi="Arial" w:cs="Arial"/>
                      <w:color w:val="000000" w:themeColor="text1"/>
                      <w:sz w:val="18"/>
                      <w:szCs w:val="18"/>
                    </w:rPr>
                  </w:rPrChange>
                </w:rPr>
                <w:t>1.</w:t>
              </w:r>
              <w:r w:rsidRPr="00680735">
                <w:rPr>
                  <w:rFonts w:ascii="Arial" w:hAnsi="Arial" w:cs="Arial"/>
                  <w:sz w:val="18"/>
                  <w:szCs w:val="18"/>
                  <w:rPrChange w:id="10821" w:author="CR#0004r4" w:date="2021-07-04T22:18:00Z">
                    <w:rPr>
                      <w:rFonts w:ascii="Arial" w:hAnsi="Arial" w:cs="Arial"/>
                      <w:color w:val="000000" w:themeColor="text1"/>
                      <w:sz w:val="18"/>
                      <w:szCs w:val="18"/>
                    </w:rPr>
                  </w:rPrChange>
                </w:rPr>
                <w:tab/>
                <w:t>Support of configuring maximum 64 PUCCH spatial relations per BWP per CC</w:t>
              </w:r>
            </w:ins>
          </w:p>
          <w:p w14:paraId="0532AF5B" w14:textId="77777777" w:rsidR="00E15F46" w:rsidRPr="00680735" w:rsidRDefault="00E15F46" w:rsidP="00E15F46">
            <w:pPr>
              <w:spacing w:before="100" w:beforeAutospacing="1" w:after="100" w:afterAutospacing="1"/>
              <w:rPr>
                <w:ins w:id="10822" w:author="CR#0004r4" w:date="2021-06-28T13:12:00Z"/>
                <w:rFonts w:ascii="Arial" w:hAnsi="Arial" w:cs="Arial"/>
                <w:sz w:val="18"/>
                <w:szCs w:val="18"/>
                <w:rPrChange w:id="10823" w:author="CR#0004r4" w:date="2021-07-04T22:18:00Z">
                  <w:rPr>
                    <w:ins w:id="10824" w:author="CR#0004r4" w:date="2021-06-28T13:12:00Z"/>
                    <w:rFonts w:ascii="Arial" w:hAnsi="Arial" w:cs="Arial"/>
                    <w:color w:val="000000" w:themeColor="text1"/>
                    <w:sz w:val="18"/>
                    <w:szCs w:val="18"/>
                  </w:rPr>
                </w:rPrChange>
              </w:rPr>
            </w:pPr>
            <w:ins w:id="10825" w:author="CR#0004r4" w:date="2021-06-28T13:12:00Z">
              <w:r w:rsidRPr="00680735">
                <w:rPr>
                  <w:rFonts w:ascii="Arial" w:hAnsi="Arial" w:cs="Arial"/>
                  <w:sz w:val="18"/>
                  <w:szCs w:val="18"/>
                  <w:rPrChange w:id="10826" w:author="CR#0004r4" w:date="2021-07-04T22:18:00Z">
                    <w:rPr>
                      <w:rFonts w:ascii="Arial" w:hAnsi="Arial" w:cs="Arial"/>
                      <w:color w:val="000000" w:themeColor="text1"/>
                      <w:sz w:val="18"/>
                      <w:szCs w:val="18"/>
                    </w:rPr>
                  </w:rPrChange>
                </w:rPr>
                <w:t>2.</w:t>
              </w:r>
              <w:r w:rsidRPr="00680735">
                <w:rPr>
                  <w:rFonts w:ascii="Arial" w:hAnsi="Arial" w:cs="Arial"/>
                  <w:sz w:val="18"/>
                  <w:szCs w:val="18"/>
                  <w:rPrChange w:id="10827" w:author="CR#0004r4" w:date="2021-07-04T22:18:00Z">
                    <w:rPr>
                      <w:rFonts w:ascii="Arial" w:hAnsi="Arial" w:cs="Arial"/>
                      <w:color w:val="000000" w:themeColor="text1"/>
                      <w:sz w:val="18"/>
                      <w:szCs w:val="18"/>
                    </w:rPr>
                  </w:rPrChange>
                </w:rPr>
                <w:tab/>
                <w:t>Maximum number of configured spatial relations per CC for PUCCH and SRS</w:t>
              </w:r>
            </w:ins>
          </w:p>
        </w:tc>
        <w:tc>
          <w:tcPr>
            <w:tcW w:w="1350" w:type="dxa"/>
          </w:tcPr>
          <w:p w14:paraId="047DEE7C" w14:textId="77777777" w:rsidR="00E15F46" w:rsidRPr="00680735" w:rsidRDefault="00E15F46" w:rsidP="00E15F46">
            <w:pPr>
              <w:pStyle w:val="TAL"/>
              <w:rPr>
                <w:ins w:id="10828" w:author="CR#0004r4" w:date="2021-06-28T13:12:00Z"/>
                <w:rFonts w:cs="Arial"/>
                <w:szCs w:val="18"/>
                <w:rPrChange w:id="10829" w:author="CR#0004r4" w:date="2021-07-04T22:18:00Z">
                  <w:rPr>
                    <w:ins w:id="10830" w:author="CR#0004r4" w:date="2021-06-28T13:12:00Z"/>
                    <w:rFonts w:cs="Arial"/>
                    <w:color w:val="000000" w:themeColor="text1"/>
                    <w:szCs w:val="18"/>
                  </w:rPr>
                </w:rPrChange>
              </w:rPr>
            </w:pPr>
            <w:ins w:id="10831" w:author="CR#0004r4" w:date="2021-06-28T13:12:00Z">
              <w:r w:rsidRPr="00680735">
                <w:rPr>
                  <w:rFonts w:cs="Arial"/>
                  <w:szCs w:val="18"/>
                  <w:rPrChange w:id="10832" w:author="CR#0004r4" w:date="2021-07-04T22:18:00Z">
                    <w:rPr>
                      <w:rFonts w:cs="Arial"/>
                      <w:color w:val="000000" w:themeColor="text1"/>
                      <w:szCs w:val="18"/>
                    </w:rPr>
                  </w:rPrChange>
                </w:rPr>
                <w:t>2-59</w:t>
              </w:r>
            </w:ins>
          </w:p>
        </w:tc>
        <w:tc>
          <w:tcPr>
            <w:tcW w:w="3150" w:type="dxa"/>
          </w:tcPr>
          <w:p w14:paraId="6E32B5E7" w14:textId="77777777" w:rsidR="00E15F46" w:rsidRPr="00680735" w:rsidRDefault="00E15F46">
            <w:pPr>
              <w:spacing w:after="0"/>
              <w:rPr>
                <w:ins w:id="10833" w:author="CR#0004r4" w:date="2021-06-28T13:12:00Z"/>
                <w:rFonts w:ascii="Arial" w:hAnsi="Arial" w:cs="Arial"/>
                <w:i/>
                <w:iCs/>
                <w:sz w:val="18"/>
                <w:szCs w:val="18"/>
              </w:rPr>
              <w:pPrChange w:id="10834" w:author="CR#0004r4" w:date="2021-07-03T10:21:00Z">
                <w:pPr/>
              </w:pPrChange>
            </w:pPr>
            <w:ins w:id="10835" w:author="CR#0004r4" w:date="2021-06-28T13:12:00Z">
              <w:r w:rsidRPr="00680735">
                <w:rPr>
                  <w:rFonts w:ascii="Arial" w:hAnsi="Arial" w:cs="Arial"/>
                  <w:i/>
                  <w:iCs/>
                  <w:sz w:val="18"/>
                  <w:szCs w:val="18"/>
                </w:rPr>
                <w:t>spatialRelations-v1640</w:t>
              </w:r>
            </w:ins>
          </w:p>
          <w:p w14:paraId="2A795B3A" w14:textId="77777777" w:rsidR="00E15F46" w:rsidRPr="00680735" w:rsidRDefault="00E15F46">
            <w:pPr>
              <w:spacing w:after="0"/>
              <w:rPr>
                <w:ins w:id="10836" w:author="CR#0004r4" w:date="2021-06-28T13:12:00Z"/>
                <w:rFonts w:ascii="Arial" w:hAnsi="Arial" w:cs="Arial"/>
                <w:i/>
                <w:iCs/>
                <w:sz w:val="18"/>
                <w:szCs w:val="18"/>
              </w:rPr>
              <w:pPrChange w:id="10837" w:author="CR#0004r4" w:date="2021-07-03T10:21:00Z">
                <w:pPr/>
              </w:pPrChange>
            </w:pPr>
            <w:ins w:id="10838" w:author="CR#0004r4" w:date="2021-06-28T13:12:00Z">
              <w:r w:rsidRPr="00680735">
                <w:rPr>
                  <w:rFonts w:ascii="Arial" w:hAnsi="Arial" w:cs="Arial"/>
                  <w:i/>
                  <w:iCs/>
                  <w:sz w:val="18"/>
                  <w:szCs w:val="18"/>
                </w:rPr>
                <w:t>{</w:t>
              </w:r>
            </w:ins>
          </w:p>
          <w:p w14:paraId="0CAD80BD" w14:textId="77777777" w:rsidR="00E15F46" w:rsidRPr="00680735" w:rsidRDefault="00E15F46">
            <w:pPr>
              <w:spacing w:after="0"/>
              <w:rPr>
                <w:ins w:id="10839" w:author="CR#0004r4" w:date="2021-06-28T13:12:00Z"/>
                <w:rFonts w:ascii="Arial" w:hAnsi="Arial" w:cs="Arial"/>
                <w:i/>
                <w:iCs/>
                <w:sz w:val="18"/>
                <w:szCs w:val="18"/>
              </w:rPr>
              <w:pPrChange w:id="10840" w:author="CR#0004r4" w:date="2021-07-03T10:21:00Z">
                <w:pPr/>
              </w:pPrChange>
            </w:pPr>
            <w:ins w:id="10841" w:author="CR#0004r4" w:date="2021-06-28T13:12:00Z">
              <w:r w:rsidRPr="00680735">
                <w:rPr>
                  <w:rFonts w:ascii="Arial" w:hAnsi="Arial" w:cs="Arial"/>
                  <w:i/>
                  <w:iCs/>
                  <w:sz w:val="18"/>
                  <w:szCs w:val="18"/>
                </w:rPr>
                <w:t>maxNumberConfiguredSpatialRelations-v1640     ENUMERATED {n96, n128, n160, n192, n224, n256, n288, n320}</w:t>
              </w:r>
            </w:ins>
          </w:p>
          <w:p w14:paraId="77307CC4" w14:textId="77777777" w:rsidR="00E15F46" w:rsidRPr="00680735" w:rsidRDefault="00E15F46">
            <w:pPr>
              <w:spacing w:after="0"/>
              <w:rPr>
                <w:ins w:id="10842" w:author="CR#0004r4" w:date="2021-06-28T13:12:00Z"/>
                <w:rFonts w:ascii="Arial" w:hAnsi="Arial" w:cs="Arial"/>
                <w:i/>
                <w:iCs/>
                <w:sz w:val="18"/>
                <w:szCs w:val="18"/>
              </w:rPr>
              <w:pPrChange w:id="10843" w:author="CR#0004r4" w:date="2021-07-03T10:21:00Z">
                <w:pPr/>
              </w:pPrChange>
            </w:pPr>
            <w:ins w:id="10844" w:author="CR#0004r4" w:date="2021-06-28T13:12:00Z">
              <w:r w:rsidRPr="00680735">
                <w:rPr>
                  <w:rFonts w:ascii="Arial" w:hAnsi="Arial" w:cs="Arial"/>
                  <w:i/>
                  <w:iCs/>
                  <w:sz w:val="18"/>
                  <w:szCs w:val="18"/>
                </w:rPr>
                <w:t>}</w:t>
              </w:r>
            </w:ins>
          </w:p>
        </w:tc>
        <w:tc>
          <w:tcPr>
            <w:tcW w:w="2520" w:type="dxa"/>
          </w:tcPr>
          <w:p w14:paraId="1A2F6E8E" w14:textId="77777777" w:rsidR="00E15F46" w:rsidRPr="00680735" w:rsidRDefault="00E15F46" w:rsidP="00E15F46">
            <w:pPr>
              <w:rPr>
                <w:ins w:id="10845" w:author="CR#0004r4" w:date="2021-06-28T13:12:00Z"/>
                <w:rFonts w:ascii="Arial" w:hAnsi="Arial" w:cs="Arial"/>
                <w:i/>
                <w:iCs/>
                <w:sz w:val="18"/>
                <w:szCs w:val="18"/>
              </w:rPr>
            </w:pPr>
            <w:ins w:id="10846" w:author="CR#0004r4" w:date="2021-06-28T13:12:00Z">
              <w:r w:rsidRPr="00680735">
                <w:rPr>
                  <w:rFonts w:ascii="Arial" w:hAnsi="Arial" w:cs="Arial"/>
                  <w:i/>
                  <w:iCs/>
                  <w:sz w:val="18"/>
                  <w:szCs w:val="18"/>
                </w:rPr>
                <w:t>MIMO-</w:t>
              </w:r>
              <w:proofErr w:type="spellStart"/>
              <w:r w:rsidRPr="00680735">
                <w:rPr>
                  <w:rFonts w:ascii="Arial" w:hAnsi="Arial" w:cs="Arial"/>
                  <w:i/>
                  <w:iCs/>
                  <w:sz w:val="18"/>
                  <w:szCs w:val="18"/>
                </w:rPr>
                <w:t>ParametersPerBand</w:t>
              </w:r>
              <w:proofErr w:type="spellEnd"/>
            </w:ins>
          </w:p>
        </w:tc>
        <w:tc>
          <w:tcPr>
            <w:tcW w:w="1440" w:type="dxa"/>
          </w:tcPr>
          <w:p w14:paraId="28B10119" w14:textId="77777777" w:rsidR="00E15F46" w:rsidRPr="00680735" w:rsidRDefault="00E15F46" w:rsidP="00E15F46">
            <w:pPr>
              <w:pStyle w:val="TAL"/>
              <w:rPr>
                <w:ins w:id="10847" w:author="CR#0004r4" w:date="2021-06-28T13:12:00Z"/>
                <w:rFonts w:cs="Arial"/>
                <w:szCs w:val="18"/>
                <w:rPrChange w:id="10848" w:author="CR#0004r4" w:date="2021-07-04T22:18:00Z">
                  <w:rPr>
                    <w:ins w:id="10849" w:author="CR#0004r4" w:date="2021-06-28T13:12:00Z"/>
                    <w:rFonts w:cs="Arial"/>
                    <w:color w:val="000000" w:themeColor="text1"/>
                    <w:szCs w:val="18"/>
                  </w:rPr>
                </w:rPrChange>
              </w:rPr>
            </w:pPr>
            <w:ins w:id="10850" w:author="CR#0004r4" w:date="2021-06-28T13:12:00Z">
              <w:r w:rsidRPr="00680735">
                <w:rPr>
                  <w:rFonts w:cs="Arial"/>
                  <w:szCs w:val="18"/>
                  <w:rPrChange w:id="10851" w:author="CR#0004r4" w:date="2021-07-04T22:18:00Z">
                    <w:rPr>
                      <w:rFonts w:cs="Arial"/>
                      <w:color w:val="000000" w:themeColor="text1"/>
                      <w:szCs w:val="18"/>
                    </w:rPr>
                  </w:rPrChange>
                </w:rPr>
                <w:t>No</w:t>
              </w:r>
            </w:ins>
          </w:p>
        </w:tc>
        <w:tc>
          <w:tcPr>
            <w:tcW w:w="1440" w:type="dxa"/>
          </w:tcPr>
          <w:p w14:paraId="2983E8CF" w14:textId="77777777" w:rsidR="00E15F46" w:rsidRPr="00680735" w:rsidRDefault="00E15F46" w:rsidP="00E15F46">
            <w:pPr>
              <w:pStyle w:val="TAL"/>
              <w:rPr>
                <w:ins w:id="10852" w:author="CR#0004r4" w:date="2021-06-28T13:12:00Z"/>
                <w:rFonts w:cs="Arial"/>
                <w:szCs w:val="18"/>
                <w:rPrChange w:id="10853" w:author="CR#0004r4" w:date="2021-07-04T22:18:00Z">
                  <w:rPr>
                    <w:ins w:id="10854" w:author="CR#0004r4" w:date="2021-06-28T13:12:00Z"/>
                    <w:rFonts w:cs="Arial"/>
                    <w:color w:val="000000" w:themeColor="text1"/>
                    <w:szCs w:val="18"/>
                  </w:rPr>
                </w:rPrChange>
              </w:rPr>
            </w:pPr>
            <w:ins w:id="10855" w:author="CR#0004r4" w:date="2021-06-28T13:12:00Z">
              <w:r w:rsidRPr="00680735">
                <w:rPr>
                  <w:rFonts w:cs="Arial"/>
                  <w:szCs w:val="18"/>
                  <w:rPrChange w:id="10856" w:author="CR#0004r4" w:date="2021-07-04T22:18:00Z">
                    <w:rPr>
                      <w:rFonts w:cs="Arial"/>
                      <w:color w:val="000000" w:themeColor="text1"/>
                      <w:szCs w:val="18"/>
                    </w:rPr>
                  </w:rPrChange>
                </w:rPr>
                <w:t>FR2 only</w:t>
              </w:r>
            </w:ins>
          </w:p>
        </w:tc>
        <w:tc>
          <w:tcPr>
            <w:tcW w:w="2340" w:type="dxa"/>
          </w:tcPr>
          <w:p w14:paraId="4487270A" w14:textId="77777777" w:rsidR="00E15F46" w:rsidRPr="00680735" w:rsidRDefault="00E15F46" w:rsidP="00E15F46">
            <w:pPr>
              <w:pStyle w:val="TAL"/>
              <w:rPr>
                <w:ins w:id="10857" w:author="CR#0004r4" w:date="2021-06-28T13:12:00Z"/>
                <w:rFonts w:cs="Arial"/>
                <w:szCs w:val="18"/>
                <w:rPrChange w:id="10858" w:author="CR#0004r4" w:date="2021-07-04T22:18:00Z">
                  <w:rPr>
                    <w:ins w:id="10859" w:author="CR#0004r4" w:date="2021-06-28T13:12:00Z"/>
                    <w:rFonts w:cs="Arial"/>
                    <w:color w:val="000000" w:themeColor="text1"/>
                    <w:szCs w:val="18"/>
                  </w:rPr>
                </w:rPrChange>
              </w:rPr>
            </w:pPr>
            <w:ins w:id="10860" w:author="CR#0004r4" w:date="2021-06-28T13:12:00Z">
              <w:r w:rsidRPr="00680735">
                <w:rPr>
                  <w:rFonts w:cs="Arial"/>
                  <w:szCs w:val="18"/>
                  <w:rPrChange w:id="10861" w:author="CR#0004r4" w:date="2021-07-04T22:18:00Z">
                    <w:rPr>
                      <w:rFonts w:cs="Arial"/>
                      <w:color w:val="000000" w:themeColor="text1"/>
                      <w:szCs w:val="18"/>
                    </w:rPr>
                  </w:rPrChange>
                </w:rPr>
                <w:t>Component 2: Candidate value set {96, 128, 160, 192, 224, 256, 288, 320}</w:t>
              </w:r>
            </w:ins>
          </w:p>
          <w:p w14:paraId="0FF17C4F" w14:textId="77777777" w:rsidR="00E15F46" w:rsidRPr="00680735" w:rsidRDefault="00E15F46" w:rsidP="00E15F46">
            <w:pPr>
              <w:pStyle w:val="TAL"/>
              <w:rPr>
                <w:ins w:id="10862" w:author="CR#0004r4" w:date="2021-06-28T13:12:00Z"/>
                <w:rFonts w:cs="Arial"/>
                <w:szCs w:val="18"/>
                <w:rPrChange w:id="10863" w:author="CR#0004r4" w:date="2021-07-04T22:18:00Z">
                  <w:rPr>
                    <w:ins w:id="10864" w:author="CR#0004r4" w:date="2021-06-28T13:12:00Z"/>
                    <w:rFonts w:cs="Arial"/>
                    <w:color w:val="000000" w:themeColor="text1"/>
                    <w:szCs w:val="18"/>
                  </w:rPr>
                </w:rPrChange>
              </w:rPr>
            </w:pPr>
            <w:ins w:id="10865" w:author="CR#0004r4" w:date="2021-06-28T13:12:00Z">
              <w:r w:rsidRPr="00680735">
                <w:rPr>
                  <w:rFonts w:cs="Arial"/>
                  <w:szCs w:val="18"/>
                  <w:rPrChange w:id="10866" w:author="CR#0004r4" w:date="2021-07-04T22:18:00Z">
                    <w:rPr>
                      <w:rFonts w:cs="Arial"/>
                      <w:color w:val="000000" w:themeColor="text1"/>
                      <w:szCs w:val="18"/>
                    </w:rPr>
                  </w:rPrChange>
                </w:rPr>
                <w:t xml:space="preserve"> </w:t>
              </w:r>
            </w:ins>
          </w:p>
          <w:p w14:paraId="3E3A95BA" w14:textId="77777777" w:rsidR="00E15F46" w:rsidRPr="00680735" w:rsidRDefault="00E15F46" w:rsidP="00E15F46">
            <w:pPr>
              <w:pStyle w:val="TAL"/>
              <w:rPr>
                <w:ins w:id="10867" w:author="CR#0004r4" w:date="2021-06-28T13:12:00Z"/>
                <w:rFonts w:cs="Arial"/>
                <w:szCs w:val="18"/>
                <w:rPrChange w:id="10868" w:author="CR#0004r4" w:date="2021-07-04T22:18:00Z">
                  <w:rPr>
                    <w:ins w:id="10869" w:author="CR#0004r4" w:date="2021-06-28T13:12:00Z"/>
                    <w:rFonts w:cs="Arial"/>
                    <w:color w:val="000000" w:themeColor="text1"/>
                    <w:szCs w:val="18"/>
                  </w:rPr>
                </w:rPrChange>
              </w:rPr>
            </w:pPr>
            <w:ins w:id="10870" w:author="CR#0004r4" w:date="2021-06-28T13:12:00Z">
              <w:r w:rsidRPr="00680735">
                <w:rPr>
                  <w:rFonts w:cs="Arial"/>
                  <w:szCs w:val="18"/>
                  <w:rPrChange w:id="10871" w:author="CR#0004r4" w:date="2021-07-04T22:18:00Z">
                    <w:rPr>
                      <w:rFonts w:cs="Arial"/>
                      <w:color w:val="000000" w:themeColor="text1"/>
                      <w:szCs w:val="18"/>
                    </w:rPr>
                  </w:rPrChange>
                </w:rPr>
                <w:t xml:space="preserve">Note: if component 2 is reported, UE shall report 96 in FG 2-59 and the UE may assume that the value reported in FG 2-59 is used by Rel-15 </w:t>
              </w:r>
              <w:proofErr w:type="spellStart"/>
              <w:r w:rsidRPr="00680735">
                <w:rPr>
                  <w:rFonts w:cs="Arial"/>
                  <w:szCs w:val="18"/>
                  <w:rPrChange w:id="10872" w:author="CR#0004r4" w:date="2021-07-04T22:18:00Z">
                    <w:rPr>
                      <w:rFonts w:cs="Arial"/>
                      <w:color w:val="000000" w:themeColor="text1"/>
                      <w:szCs w:val="18"/>
                    </w:rPr>
                  </w:rPrChange>
                </w:rPr>
                <w:t>gNB</w:t>
              </w:r>
              <w:proofErr w:type="spellEnd"/>
              <w:r w:rsidRPr="00680735">
                <w:rPr>
                  <w:rFonts w:cs="Arial"/>
                  <w:szCs w:val="18"/>
                  <w:rPrChange w:id="10873" w:author="CR#0004r4" w:date="2021-07-04T22:18:00Z">
                    <w:rPr>
                      <w:rFonts w:cs="Arial"/>
                      <w:color w:val="000000" w:themeColor="text1"/>
                      <w:szCs w:val="18"/>
                    </w:rPr>
                  </w:rPrChange>
                </w:rPr>
                <w:t xml:space="preserve"> and ignored by Rel-16 </w:t>
              </w:r>
              <w:proofErr w:type="spellStart"/>
              <w:r w:rsidRPr="00680735">
                <w:rPr>
                  <w:rFonts w:cs="Arial"/>
                  <w:szCs w:val="18"/>
                  <w:rPrChange w:id="10874" w:author="CR#0004r4" w:date="2021-07-04T22:18:00Z">
                    <w:rPr>
                      <w:rFonts w:cs="Arial"/>
                      <w:color w:val="000000" w:themeColor="text1"/>
                      <w:szCs w:val="18"/>
                    </w:rPr>
                  </w:rPrChange>
                </w:rPr>
                <w:t>gNB</w:t>
              </w:r>
              <w:proofErr w:type="spellEnd"/>
              <w:r w:rsidRPr="00680735">
                <w:rPr>
                  <w:rFonts w:cs="Arial"/>
                  <w:szCs w:val="18"/>
                  <w:rPrChange w:id="10875" w:author="CR#0004r4" w:date="2021-07-04T22:18:00Z">
                    <w:rPr>
                      <w:rFonts w:cs="Arial"/>
                      <w:color w:val="000000" w:themeColor="text1"/>
                      <w:szCs w:val="18"/>
                    </w:rPr>
                  </w:rPrChange>
                </w:rPr>
                <w:t>.</w:t>
              </w:r>
            </w:ins>
          </w:p>
        </w:tc>
        <w:tc>
          <w:tcPr>
            <w:tcW w:w="2070" w:type="dxa"/>
          </w:tcPr>
          <w:p w14:paraId="688ECECB" w14:textId="77777777" w:rsidR="00E15F46" w:rsidRPr="00680735" w:rsidRDefault="00E15F46" w:rsidP="00E15F46">
            <w:pPr>
              <w:pStyle w:val="TAL"/>
              <w:rPr>
                <w:ins w:id="10876" w:author="CR#0004r4" w:date="2021-06-28T13:12:00Z"/>
                <w:rFonts w:cs="Arial"/>
                <w:szCs w:val="18"/>
                <w:rPrChange w:id="10877" w:author="CR#0004r4" w:date="2021-07-04T22:18:00Z">
                  <w:rPr>
                    <w:ins w:id="10878" w:author="CR#0004r4" w:date="2021-06-28T13:12:00Z"/>
                    <w:rFonts w:cs="Arial"/>
                    <w:color w:val="000000" w:themeColor="text1"/>
                    <w:szCs w:val="18"/>
                  </w:rPr>
                </w:rPrChange>
              </w:rPr>
            </w:pPr>
            <w:ins w:id="10879" w:author="CR#0004r4" w:date="2021-06-28T13:12:00Z">
              <w:r w:rsidRPr="00680735">
                <w:rPr>
                  <w:rFonts w:cs="Arial"/>
                  <w:szCs w:val="18"/>
                  <w:rPrChange w:id="10880" w:author="CR#0004r4" w:date="2021-07-04T22:18:00Z">
                    <w:rPr>
                      <w:rFonts w:cs="Arial"/>
                      <w:color w:val="000000" w:themeColor="text1"/>
                      <w:szCs w:val="18"/>
                    </w:rPr>
                  </w:rPrChange>
                </w:rPr>
                <w:t>Optional with capability signalling</w:t>
              </w:r>
            </w:ins>
          </w:p>
        </w:tc>
      </w:tr>
      <w:tr w:rsidR="006703D0" w:rsidRPr="00680735" w14:paraId="2D5394E6" w14:textId="77777777" w:rsidTr="00E15F46">
        <w:trPr>
          <w:trHeight w:val="609"/>
          <w:ins w:id="10881" w:author="CR#0004r4" w:date="2021-06-28T13:12:00Z"/>
        </w:trPr>
        <w:tc>
          <w:tcPr>
            <w:tcW w:w="1130" w:type="dxa"/>
            <w:vMerge/>
          </w:tcPr>
          <w:p w14:paraId="21F27144" w14:textId="77777777" w:rsidR="00E15F46" w:rsidRPr="00680735" w:rsidRDefault="00E15F46" w:rsidP="00E15F46">
            <w:pPr>
              <w:rPr>
                <w:ins w:id="10882" w:author="CR#0004r4" w:date="2021-06-28T13:12:00Z"/>
                <w:rFonts w:ascii="Arial" w:hAnsi="Arial" w:cs="Arial"/>
                <w:strike/>
                <w:sz w:val="18"/>
                <w:szCs w:val="18"/>
                <w:rPrChange w:id="10883" w:author="CR#0004r4" w:date="2021-07-04T22:18:00Z">
                  <w:rPr>
                    <w:ins w:id="10884" w:author="CR#0004r4" w:date="2021-06-28T13:12:00Z"/>
                    <w:rFonts w:ascii="Arial" w:hAnsi="Arial" w:cs="Arial"/>
                    <w:strike/>
                    <w:color w:val="000000" w:themeColor="text1"/>
                    <w:sz w:val="18"/>
                    <w:szCs w:val="18"/>
                  </w:rPr>
                </w:rPrChange>
              </w:rPr>
            </w:pPr>
          </w:p>
        </w:tc>
        <w:tc>
          <w:tcPr>
            <w:tcW w:w="710" w:type="dxa"/>
          </w:tcPr>
          <w:p w14:paraId="6CEFF838" w14:textId="77777777" w:rsidR="00E15F46" w:rsidRPr="00680735" w:rsidRDefault="00E15F46" w:rsidP="00E15F46">
            <w:pPr>
              <w:pStyle w:val="TAL"/>
              <w:rPr>
                <w:ins w:id="10885" w:author="CR#0004r4" w:date="2021-06-28T13:12:00Z"/>
                <w:rFonts w:cs="Arial"/>
                <w:szCs w:val="18"/>
                <w:rPrChange w:id="10886" w:author="CR#0004r4" w:date="2021-07-04T22:18:00Z">
                  <w:rPr>
                    <w:ins w:id="10887" w:author="CR#0004r4" w:date="2021-06-28T13:12:00Z"/>
                    <w:rFonts w:cs="Arial"/>
                    <w:color w:val="000000" w:themeColor="text1"/>
                    <w:szCs w:val="18"/>
                  </w:rPr>
                </w:rPrChange>
              </w:rPr>
            </w:pPr>
            <w:ins w:id="10888" w:author="CR#0004r4" w:date="2021-06-28T13:12:00Z">
              <w:r w:rsidRPr="00680735">
                <w:rPr>
                  <w:rFonts w:cs="Arial"/>
                  <w:szCs w:val="18"/>
                  <w:rPrChange w:id="10889" w:author="CR#0004r4" w:date="2021-07-04T22:18:00Z">
                    <w:rPr>
                      <w:rFonts w:cs="Arial"/>
                      <w:color w:val="000000" w:themeColor="text1"/>
                      <w:szCs w:val="18"/>
                    </w:rPr>
                  </w:rPrChange>
                </w:rPr>
                <w:t>16-1j-1</w:t>
              </w:r>
            </w:ins>
          </w:p>
        </w:tc>
        <w:tc>
          <w:tcPr>
            <w:tcW w:w="1559" w:type="dxa"/>
          </w:tcPr>
          <w:p w14:paraId="5874C1B6" w14:textId="6B6C0AE4" w:rsidR="00E15F46" w:rsidRPr="00680735" w:rsidRDefault="00E15F46" w:rsidP="007F3E78">
            <w:pPr>
              <w:pStyle w:val="TAL"/>
              <w:rPr>
                <w:ins w:id="10890" w:author="CR#0004r4" w:date="2021-06-28T13:12:00Z"/>
                <w:rFonts w:eastAsiaTheme="minorEastAsia"/>
                <w:rPrChange w:id="10891" w:author="CR#0004r4" w:date="2021-07-04T22:18:00Z">
                  <w:rPr>
                    <w:ins w:id="10892" w:author="CR#0004r4" w:date="2021-06-28T13:12:00Z"/>
                    <w:rFonts w:cs="Arial"/>
                    <w:color w:val="000000" w:themeColor="text1"/>
                    <w:szCs w:val="18"/>
                  </w:rPr>
                </w:rPrChange>
              </w:rPr>
            </w:pPr>
            <w:ins w:id="10893" w:author="CR#0004r4" w:date="2021-06-28T13:12:00Z">
              <w:r w:rsidRPr="00680735">
                <w:rPr>
                  <w:rFonts w:eastAsiaTheme="minorEastAsia"/>
                  <w:rPrChange w:id="10894" w:author="CR#0004r4" w:date="2021-07-04T22:18:00Z">
                    <w:rPr>
                      <w:rFonts w:eastAsiaTheme="minorEastAsia" w:cs="Arial"/>
                      <w:color w:val="000000" w:themeColor="text1"/>
                      <w:szCs w:val="18"/>
                    </w:rPr>
                  </w:rPrChange>
                </w:rPr>
                <w:t>2 port CSI -RS for new beam identifications</w:t>
              </w:r>
            </w:ins>
          </w:p>
        </w:tc>
        <w:tc>
          <w:tcPr>
            <w:tcW w:w="3413" w:type="dxa"/>
          </w:tcPr>
          <w:p w14:paraId="12385490" w14:textId="6A68CA86" w:rsidR="00E15F46" w:rsidRPr="00680735" w:rsidRDefault="007F3E78">
            <w:pPr>
              <w:pStyle w:val="TAL"/>
              <w:rPr>
                <w:ins w:id="10895" w:author="CR#0004r4" w:date="2021-06-28T13:12:00Z"/>
                <w:rPrChange w:id="10896" w:author="CR#0004r4" w:date="2021-07-04T22:18:00Z">
                  <w:rPr>
                    <w:ins w:id="10897" w:author="CR#0004r4" w:date="2021-06-28T13:12:00Z"/>
                    <w:rFonts w:ascii="Arial" w:hAnsi="Arial" w:cs="Arial"/>
                    <w:color w:val="000000" w:themeColor="text1"/>
                    <w:sz w:val="18"/>
                    <w:szCs w:val="18"/>
                  </w:rPr>
                </w:rPrChange>
              </w:rPr>
              <w:pPrChange w:id="10898" w:author="CR#0004r4" w:date="2021-07-03T10:21:00Z">
                <w:pPr>
                  <w:spacing w:before="100" w:beforeAutospacing="1" w:after="100" w:afterAutospacing="1"/>
                </w:pPr>
              </w:pPrChange>
            </w:pPr>
            <w:ins w:id="10899" w:author="CR#0004r4" w:date="2021-07-03T10:21:00Z">
              <w:r w:rsidRPr="00371385">
                <w:t>1.</w:t>
              </w:r>
              <w:r w:rsidRPr="00FC69F1">
                <w:rPr>
                  <w:rFonts w:cs="Arial"/>
                  <w:szCs w:val="18"/>
                  <w:lang w:eastAsia="ko-KR"/>
                </w:rPr>
                <w:tab/>
              </w:r>
            </w:ins>
            <w:ins w:id="10900" w:author="CR#0004r4" w:date="2021-06-28T13:12:00Z">
              <w:r w:rsidR="00E15F46" w:rsidRPr="00680735">
                <w:rPr>
                  <w:rFonts w:eastAsiaTheme="minorEastAsia"/>
                  <w:rPrChange w:id="10901" w:author="CR#0004r4" w:date="2021-07-04T22:18:00Z">
                    <w:rPr>
                      <w:rFonts w:eastAsiaTheme="minorEastAsia" w:cs="Arial"/>
                      <w:color w:val="000000" w:themeColor="text1"/>
                      <w:szCs w:val="18"/>
                    </w:rPr>
                  </w:rPrChange>
                </w:rPr>
                <w:t>Support of</w:t>
              </w:r>
            </w:ins>
            <w:ins w:id="10902" w:author="CR#0004r4" w:date="2021-07-03T10:22:00Z">
              <w:r w:rsidRPr="00371385">
                <w:rPr>
                  <w:rFonts w:eastAsiaTheme="minorEastAsia"/>
                </w:rPr>
                <w:t xml:space="preserve"> </w:t>
              </w:r>
            </w:ins>
            <w:ins w:id="10903" w:author="CR#0004r4" w:date="2021-06-28T13:12:00Z">
              <w:r w:rsidR="00E15F46" w:rsidRPr="00680735">
                <w:rPr>
                  <w:rFonts w:eastAsiaTheme="minorEastAsia"/>
                  <w:rPrChange w:id="10904" w:author="CR#0004r4" w:date="2021-07-04T22:18:00Z">
                    <w:rPr>
                      <w:rFonts w:eastAsiaTheme="minorEastAsia" w:cs="Arial"/>
                      <w:color w:val="000000" w:themeColor="text1"/>
                      <w:szCs w:val="18"/>
                    </w:rPr>
                  </w:rPrChange>
                </w:rPr>
                <w:t>2 port CSI -RS for new beam identification with the same resource counting as in FG 16-1g, FG 16-1g-1</w:t>
              </w:r>
            </w:ins>
          </w:p>
        </w:tc>
        <w:tc>
          <w:tcPr>
            <w:tcW w:w="1350" w:type="dxa"/>
          </w:tcPr>
          <w:p w14:paraId="1610CBF1" w14:textId="77777777" w:rsidR="00E15F46" w:rsidRPr="00680735" w:rsidRDefault="00E15F46" w:rsidP="00E15F46">
            <w:pPr>
              <w:pStyle w:val="TAL"/>
              <w:rPr>
                <w:ins w:id="10905" w:author="CR#0004r4" w:date="2021-06-28T13:12:00Z"/>
                <w:rFonts w:cs="Arial"/>
                <w:szCs w:val="18"/>
                <w:rPrChange w:id="10906" w:author="CR#0004r4" w:date="2021-07-04T22:18:00Z">
                  <w:rPr>
                    <w:ins w:id="10907" w:author="CR#0004r4" w:date="2021-06-28T13:12:00Z"/>
                    <w:rFonts w:cs="Arial"/>
                    <w:color w:val="000000" w:themeColor="text1"/>
                    <w:szCs w:val="18"/>
                  </w:rPr>
                </w:rPrChange>
              </w:rPr>
            </w:pPr>
          </w:p>
        </w:tc>
        <w:tc>
          <w:tcPr>
            <w:tcW w:w="3150" w:type="dxa"/>
          </w:tcPr>
          <w:p w14:paraId="1D6C95CC" w14:textId="77777777" w:rsidR="00E15F46" w:rsidRPr="00680735" w:rsidRDefault="00E15F46" w:rsidP="00E15F46">
            <w:pPr>
              <w:rPr>
                <w:ins w:id="10908" w:author="CR#0004r4" w:date="2021-06-28T13:12:00Z"/>
                <w:rFonts w:ascii="Arial" w:hAnsi="Arial" w:cs="Arial"/>
                <w:i/>
                <w:iCs/>
                <w:sz w:val="18"/>
                <w:szCs w:val="18"/>
              </w:rPr>
            </w:pPr>
            <w:ins w:id="10909" w:author="CR#0004r4" w:date="2021-06-28T13:12:00Z">
              <w:r w:rsidRPr="00680735">
                <w:rPr>
                  <w:rFonts w:ascii="Arial" w:hAnsi="Arial" w:cs="Arial"/>
                  <w:i/>
                  <w:iCs/>
                  <w:sz w:val="18"/>
                  <w:szCs w:val="18"/>
                </w:rPr>
                <w:t>newBeamIdentifications2PortCSI-RS-r16</w:t>
              </w:r>
            </w:ins>
          </w:p>
        </w:tc>
        <w:tc>
          <w:tcPr>
            <w:tcW w:w="2520" w:type="dxa"/>
          </w:tcPr>
          <w:p w14:paraId="69BB8441" w14:textId="77777777" w:rsidR="00E15F46" w:rsidRPr="00680735" w:rsidRDefault="00E15F46" w:rsidP="00E15F46">
            <w:pPr>
              <w:rPr>
                <w:ins w:id="10910" w:author="CR#0004r4" w:date="2021-06-28T13:12:00Z"/>
                <w:rFonts w:ascii="Arial" w:hAnsi="Arial" w:cs="Arial"/>
                <w:i/>
                <w:iCs/>
                <w:sz w:val="18"/>
                <w:szCs w:val="18"/>
              </w:rPr>
            </w:pPr>
            <w:proofErr w:type="spellStart"/>
            <w:ins w:id="10911" w:author="CR#0004r4" w:date="2021-06-28T13:12:00Z">
              <w:r w:rsidRPr="00680735">
                <w:rPr>
                  <w:rFonts w:ascii="Arial" w:hAnsi="Arial" w:cs="Arial"/>
                  <w:i/>
                  <w:iCs/>
                  <w:sz w:val="18"/>
                  <w:szCs w:val="18"/>
                </w:rPr>
                <w:t>Phy-ParametersCommon</w:t>
              </w:r>
              <w:proofErr w:type="spellEnd"/>
            </w:ins>
          </w:p>
        </w:tc>
        <w:tc>
          <w:tcPr>
            <w:tcW w:w="1440" w:type="dxa"/>
          </w:tcPr>
          <w:p w14:paraId="59CDA6F3" w14:textId="77777777" w:rsidR="00E15F46" w:rsidRPr="00680735" w:rsidRDefault="00E15F46" w:rsidP="00E15F46">
            <w:pPr>
              <w:pStyle w:val="TAL"/>
              <w:rPr>
                <w:ins w:id="10912" w:author="CR#0004r4" w:date="2021-06-28T13:12:00Z"/>
                <w:rFonts w:cs="Arial"/>
                <w:szCs w:val="18"/>
                <w:rPrChange w:id="10913" w:author="CR#0004r4" w:date="2021-07-04T22:18:00Z">
                  <w:rPr>
                    <w:ins w:id="10914" w:author="CR#0004r4" w:date="2021-06-28T13:12:00Z"/>
                    <w:rFonts w:cs="Arial"/>
                    <w:color w:val="000000" w:themeColor="text1"/>
                    <w:szCs w:val="18"/>
                  </w:rPr>
                </w:rPrChange>
              </w:rPr>
            </w:pPr>
            <w:ins w:id="10915" w:author="CR#0004r4" w:date="2021-06-28T13:12:00Z">
              <w:r w:rsidRPr="00680735">
                <w:rPr>
                  <w:rFonts w:cs="Arial"/>
                  <w:szCs w:val="18"/>
                  <w:rPrChange w:id="10916" w:author="CR#0004r4" w:date="2021-07-04T22:18:00Z">
                    <w:rPr>
                      <w:rFonts w:cs="Arial"/>
                      <w:color w:val="000000" w:themeColor="text1"/>
                      <w:szCs w:val="18"/>
                    </w:rPr>
                  </w:rPrChange>
                </w:rPr>
                <w:t>No</w:t>
              </w:r>
            </w:ins>
          </w:p>
        </w:tc>
        <w:tc>
          <w:tcPr>
            <w:tcW w:w="1440" w:type="dxa"/>
          </w:tcPr>
          <w:p w14:paraId="418AA35A" w14:textId="77777777" w:rsidR="00E15F46" w:rsidRPr="00680735" w:rsidRDefault="00E15F46" w:rsidP="00E15F46">
            <w:pPr>
              <w:pStyle w:val="TAL"/>
              <w:rPr>
                <w:ins w:id="10917" w:author="CR#0004r4" w:date="2021-06-28T13:12:00Z"/>
                <w:rFonts w:cs="Arial"/>
                <w:szCs w:val="18"/>
                <w:rPrChange w:id="10918" w:author="CR#0004r4" w:date="2021-07-04T22:18:00Z">
                  <w:rPr>
                    <w:ins w:id="10919" w:author="CR#0004r4" w:date="2021-06-28T13:12:00Z"/>
                    <w:rFonts w:cs="Arial"/>
                    <w:color w:val="000000" w:themeColor="text1"/>
                    <w:szCs w:val="18"/>
                  </w:rPr>
                </w:rPrChange>
              </w:rPr>
            </w:pPr>
            <w:ins w:id="10920" w:author="CR#0004r4" w:date="2021-06-28T13:12:00Z">
              <w:r w:rsidRPr="00680735">
                <w:rPr>
                  <w:rFonts w:cs="Arial"/>
                  <w:szCs w:val="18"/>
                  <w:rPrChange w:id="10921" w:author="CR#0004r4" w:date="2021-07-04T22:18:00Z">
                    <w:rPr>
                      <w:rFonts w:cs="Arial"/>
                      <w:color w:val="000000" w:themeColor="text1"/>
                      <w:szCs w:val="18"/>
                    </w:rPr>
                  </w:rPrChange>
                </w:rPr>
                <w:t>No</w:t>
              </w:r>
            </w:ins>
          </w:p>
        </w:tc>
        <w:tc>
          <w:tcPr>
            <w:tcW w:w="2340" w:type="dxa"/>
          </w:tcPr>
          <w:p w14:paraId="7EA97CD2" w14:textId="77777777" w:rsidR="00E15F46" w:rsidRPr="00680735" w:rsidRDefault="00E15F46" w:rsidP="00E15F46">
            <w:pPr>
              <w:pStyle w:val="TAL"/>
              <w:rPr>
                <w:ins w:id="10922" w:author="CR#0004r4" w:date="2021-06-28T13:12:00Z"/>
                <w:rFonts w:cs="Arial"/>
                <w:szCs w:val="18"/>
                <w:rPrChange w:id="10923" w:author="CR#0004r4" w:date="2021-07-04T22:18:00Z">
                  <w:rPr>
                    <w:ins w:id="10924" w:author="CR#0004r4" w:date="2021-06-28T13:12:00Z"/>
                    <w:rFonts w:cs="Arial"/>
                    <w:color w:val="000000" w:themeColor="text1"/>
                    <w:szCs w:val="18"/>
                  </w:rPr>
                </w:rPrChange>
              </w:rPr>
            </w:pPr>
          </w:p>
        </w:tc>
        <w:tc>
          <w:tcPr>
            <w:tcW w:w="2070" w:type="dxa"/>
          </w:tcPr>
          <w:p w14:paraId="47268F48" w14:textId="77777777" w:rsidR="00E15F46" w:rsidRPr="00680735" w:rsidRDefault="00E15F46" w:rsidP="00E15F46">
            <w:pPr>
              <w:pStyle w:val="TAL"/>
              <w:rPr>
                <w:ins w:id="10925" w:author="CR#0004r4" w:date="2021-06-28T13:12:00Z"/>
                <w:rFonts w:cs="Arial"/>
                <w:szCs w:val="18"/>
                <w:rPrChange w:id="10926" w:author="CR#0004r4" w:date="2021-07-04T22:18:00Z">
                  <w:rPr>
                    <w:ins w:id="10927" w:author="CR#0004r4" w:date="2021-06-28T13:12:00Z"/>
                    <w:rFonts w:cs="Arial"/>
                    <w:color w:val="000000" w:themeColor="text1"/>
                    <w:szCs w:val="18"/>
                  </w:rPr>
                </w:rPrChange>
              </w:rPr>
            </w:pPr>
            <w:ins w:id="10928" w:author="CR#0004r4" w:date="2021-06-28T13:12:00Z">
              <w:r w:rsidRPr="00680735">
                <w:rPr>
                  <w:rFonts w:cs="Arial"/>
                  <w:szCs w:val="18"/>
                  <w:rPrChange w:id="10929" w:author="CR#0004r4" w:date="2021-07-04T22:18:00Z">
                    <w:rPr>
                      <w:rFonts w:cs="Arial"/>
                      <w:color w:val="000000" w:themeColor="text1"/>
                      <w:szCs w:val="18"/>
                    </w:rPr>
                  </w:rPrChange>
                </w:rPr>
                <w:t>Optional with capability signalling</w:t>
              </w:r>
            </w:ins>
          </w:p>
        </w:tc>
      </w:tr>
      <w:tr w:rsidR="006703D0" w:rsidRPr="00680735" w14:paraId="70C276C5" w14:textId="77777777" w:rsidTr="00E15F46">
        <w:trPr>
          <w:trHeight w:val="609"/>
          <w:ins w:id="10930" w:author="CR#0004r4" w:date="2021-06-28T13:12:00Z"/>
        </w:trPr>
        <w:tc>
          <w:tcPr>
            <w:tcW w:w="1130" w:type="dxa"/>
            <w:vMerge/>
          </w:tcPr>
          <w:p w14:paraId="7A8409ED" w14:textId="77777777" w:rsidR="00E15F46" w:rsidRPr="00680735" w:rsidRDefault="00E15F46" w:rsidP="00E15F46">
            <w:pPr>
              <w:rPr>
                <w:ins w:id="10931" w:author="CR#0004r4" w:date="2021-06-28T13:12:00Z"/>
                <w:rFonts w:ascii="Arial" w:hAnsi="Arial" w:cs="Arial"/>
                <w:strike/>
                <w:sz w:val="18"/>
                <w:szCs w:val="18"/>
                <w:rPrChange w:id="10932" w:author="CR#0004r4" w:date="2021-07-04T22:18:00Z">
                  <w:rPr>
                    <w:ins w:id="10933" w:author="CR#0004r4" w:date="2021-06-28T13:12:00Z"/>
                    <w:rFonts w:ascii="Arial" w:hAnsi="Arial" w:cs="Arial"/>
                    <w:strike/>
                    <w:color w:val="000000" w:themeColor="text1"/>
                    <w:sz w:val="18"/>
                    <w:szCs w:val="18"/>
                  </w:rPr>
                </w:rPrChange>
              </w:rPr>
            </w:pPr>
          </w:p>
        </w:tc>
        <w:tc>
          <w:tcPr>
            <w:tcW w:w="710" w:type="dxa"/>
          </w:tcPr>
          <w:p w14:paraId="367DC927" w14:textId="77777777" w:rsidR="00E15F46" w:rsidRPr="00680735" w:rsidRDefault="00E15F46" w:rsidP="00E15F46">
            <w:pPr>
              <w:pStyle w:val="TAL"/>
              <w:rPr>
                <w:ins w:id="10934" w:author="CR#0004r4" w:date="2021-06-28T13:12:00Z"/>
                <w:rFonts w:cs="Arial"/>
                <w:szCs w:val="18"/>
                <w:rPrChange w:id="10935" w:author="CR#0004r4" w:date="2021-07-04T22:18:00Z">
                  <w:rPr>
                    <w:ins w:id="10936" w:author="CR#0004r4" w:date="2021-06-28T13:12:00Z"/>
                    <w:rFonts w:cs="Arial"/>
                    <w:color w:val="000000" w:themeColor="text1"/>
                    <w:szCs w:val="18"/>
                  </w:rPr>
                </w:rPrChange>
              </w:rPr>
            </w:pPr>
            <w:ins w:id="10937" w:author="CR#0004r4" w:date="2021-06-28T13:12:00Z">
              <w:r w:rsidRPr="00680735">
                <w:rPr>
                  <w:rFonts w:cs="Arial"/>
                  <w:szCs w:val="18"/>
                  <w:rPrChange w:id="10938" w:author="CR#0004r4" w:date="2021-07-04T22:18:00Z">
                    <w:rPr>
                      <w:rFonts w:cs="Arial"/>
                      <w:color w:val="000000" w:themeColor="text1"/>
                      <w:szCs w:val="18"/>
                    </w:rPr>
                  </w:rPrChange>
                </w:rPr>
                <w:t>16-1j-2</w:t>
              </w:r>
            </w:ins>
          </w:p>
        </w:tc>
        <w:tc>
          <w:tcPr>
            <w:tcW w:w="1559" w:type="dxa"/>
          </w:tcPr>
          <w:p w14:paraId="129AA0FB" w14:textId="77777777" w:rsidR="00E15F46" w:rsidRPr="00680735" w:rsidRDefault="00E15F46">
            <w:pPr>
              <w:pStyle w:val="TAL"/>
              <w:rPr>
                <w:ins w:id="10939" w:author="CR#0004r4" w:date="2021-06-28T13:12:00Z"/>
                <w:rFonts w:eastAsiaTheme="minorEastAsia"/>
                <w:rPrChange w:id="10940" w:author="CR#0004r4" w:date="2021-07-04T22:18:00Z">
                  <w:rPr>
                    <w:ins w:id="10941" w:author="CR#0004r4" w:date="2021-06-28T13:12:00Z"/>
                    <w:rFonts w:ascii="Arial" w:eastAsiaTheme="minorEastAsia" w:hAnsi="Arial" w:cs="Arial"/>
                    <w:color w:val="000000" w:themeColor="text1"/>
                    <w:sz w:val="18"/>
                    <w:szCs w:val="18"/>
                  </w:rPr>
                </w:rPrChange>
              </w:rPr>
              <w:pPrChange w:id="10942" w:author="CR#0004r4" w:date="2021-07-03T10:20:00Z">
                <w:pPr>
                  <w:spacing w:before="100" w:beforeAutospacing="1" w:after="100" w:afterAutospacing="1"/>
                </w:pPr>
              </w:pPrChange>
            </w:pPr>
            <w:ins w:id="10943" w:author="CR#0004r4" w:date="2021-06-28T13:12:00Z">
              <w:r w:rsidRPr="00680735">
                <w:rPr>
                  <w:rPrChange w:id="10944" w:author="CR#0004r4" w:date="2021-07-04T22:18:00Z">
                    <w:rPr>
                      <w:rFonts w:cs="Arial"/>
                      <w:color w:val="000000" w:themeColor="text1"/>
                      <w:szCs w:val="18"/>
                    </w:rPr>
                  </w:rPrChange>
                </w:rPr>
                <w:t>2 port CSI -RS for pathloss estimation</w:t>
              </w:r>
            </w:ins>
          </w:p>
        </w:tc>
        <w:tc>
          <w:tcPr>
            <w:tcW w:w="3413" w:type="dxa"/>
          </w:tcPr>
          <w:p w14:paraId="511E7F6B" w14:textId="4D790F4B" w:rsidR="00E15F46" w:rsidRPr="00680735" w:rsidRDefault="007F3E78">
            <w:pPr>
              <w:pStyle w:val="TAL"/>
              <w:rPr>
                <w:ins w:id="10945" w:author="CR#0004r4" w:date="2021-06-28T13:12:00Z"/>
                <w:rFonts w:eastAsiaTheme="minorEastAsia"/>
                <w:rPrChange w:id="10946" w:author="CR#0004r4" w:date="2021-07-04T22:18:00Z">
                  <w:rPr>
                    <w:ins w:id="10947" w:author="CR#0004r4" w:date="2021-06-28T13:12:00Z"/>
                    <w:rFonts w:ascii="Arial" w:eastAsiaTheme="minorEastAsia" w:hAnsi="Arial" w:cs="Arial"/>
                    <w:color w:val="000000" w:themeColor="text1"/>
                    <w:sz w:val="18"/>
                    <w:szCs w:val="18"/>
                  </w:rPr>
                </w:rPrChange>
              </w:rPr>
              <w:pPrChange w:id="10948" w:author="CR#0004r4" w:date="2021-07-03T10:21:00Z">
                <w:pPr>
                  <w:spacing w:before="100" w:beforeAutospacing="1" w:after="100" w:afterAutospacing="1"/>
                </w:pPr>
              </w:pPrChange>
            </w:pPr>
            <w:ins w:id="10949" w:author="CR#0004r4" w:date="2021-07-03T10:21:00Z">
              <w:r w:rsidRPr="00371385">
                <w:t>1.</w:t>
              </w:r>
              <w:r w:rsidRPr="00FC69F1">
                <w:rPr>
                  <w:rFonts w:cs="Arial"/>
                  <w:szCs w:val="18"/>
                  <w:lang w:eastAsia="ko-KR"/>
                </w:rPr>
                <w:tab/>
              </w:r>
            </w:ins>
            <w:ins w:id="10950" w:author="CR#0004r4" w:date="2021-06-28T13:12:00Z">
              <w:r w:rsidR="00E15F46" w:rsidRPr="00680735">
                <w:rPr>
                  <w:rFonts w:eastAsiaTheme="minorEastAsia"/>
                  <w:rPrChange w:id="10951" w:author="CR#0004r4" w:date="2021-07-04T22:18:00Z">
                    <w:rPr>
                      <w:rFonts w:eastAsiaTheme="minorEastAsia" w:cs="Arial"/>
                      <w:color w:val="000000" w:themeColor="text1"/>
                      <w:szCs w:val="18"/>
                    </w:rPr>
                  </w:rPrChange>
                </w:rPr>
                <w:t>Support of</w:t>
              </w:r>
            </w:ins>
            <w:ins w:id="10952" w:author="CR#0004r4" w:date="2021-07-03T10:22:00Z">
              <w:r w:rsidRPr="00371385">
                <w:rPr>
                  <w:rFonts w:eastAsiaTheme="minorEastAsia"/>
                </w:rPr>
                <w:t xml:space="preserve"> </w:t>
              </w:r>
            </w:ins>
            <w:ins w:id="10953" w:author="CR#0004r4" w:date="2021-06-28T13:12:00Z">
              <w:r w:rsidR="00E15F46" w:rsidRPr="00680735">
                <w:rPr>
                  <w:rFonts w:eastAsiaTheme="minorEastAsia"/>
                  <w:rPrChange w:id="10954" w:author="CR#0004r4" w:date="2021-07-04T22:18:00Z">
                    <w:rPr>
                      <w:rFonts w:eastAsiaTheme="minorEastAsia" w:cs="Arial"/>
                      <w:color w:val="000000" w:themeColor="text1"/>
                      <w:szCs w:val="18"/>
                    </w:rPr>
                  </w:rPrChange>
                </w:rPr>
                <w:t>2 port CSI -RS for pathloss estimation with the same resource counting as in FG 16-1g, FG 16-1g-1</w:t>
              </w:r>
            </w:ins>
          </w:p>
        </w:tc>
        <w:tc>
          <w:tcPr>
            <w:tcW w:w="1350" w:type="dxa"/>
          </w:tcPr>
          <w:p w14:paraId="1A0B1B98" w14:textId="49ADE2AD" w:rsidR="00E15F46" w:rsidRPr="00680735" w:rsidRDefault="00E15F46" w:rsidP="00E15F46">
            <w:pPr>
              <w:pStyle w:val="TAL"/>
              <w:rPr>
                <w:ins w:id="10955" w:author="CR#0004r4" w:date="2021-06-28T13:12:00Z"/>
                <w:rFonts w:cs="Arial"/>
                <w:szCs w:val="18"/>
                <w:rPrChange w:id="10956" w:author="CR#0004r4" w:date="2021-07-04T22:18:00Z">
                  <w:rPr>
                    <w:ins w:id="10957" w:author="CR#0004r4" w:date="2021-06-28T13:12:00Z"/>
                    <w:rFonts w:cs="Arial"/>
                    <w:color w:val="000000" w:themeColor="text1"/>
                    <w:szCs w:val="18"/>
                  </w:rPr>
                </w:rPrChange>
              </w:rPr>
            </w:pPr>
          </w:p>
        </w:tc>
        <w:tc>
          <w:tcPr>
            <w:tcW w:w="3150" w:type="dxa"/>
          </w:tcPr>
          <w:p w14:paraId="372E4307" w14:textId="77777777" w:rsidR="00E15F46" w:rsidRPr="00680735" w:rsidRDefault="00E15F46" w:rsidP="00E15F46">
            <w:pPr>
              <w:rPr>
                <w:ins w:id="10958" w:author="CR#0004r4" w:date="2021-06-28T13:12:00Z"/>
                <w:rFonts w:ascii="Arial" w:hAnsi="Arial" w:cs="Arial"/>
                <w:i/>
                <w:iCs/>
                <w:sz w:val="18"/>
                <w:szCs w:val="18"/>
              </w:rPr>
            </w:pPr>
            <w:ins w:id="10959" w:author="CR#0004r4" w:date="2021-06-28T13:12:00Z">
              <w:r w:rsidRPr="00680735">
                <w:rPr>
                  <w:rFonts w:ascii="Arial" w:hAnsi="Arial" w:cs="Arial"/>
                  <w:i/>
                  <w:iCs/>
                  <w:sz w:val="18"/>
                  <w:szCs w:val="18"/>
                </w:rPr>
                <w:t xml:space="preserve">pathlossEstimation2PortCSI-RS-r16      </w:t>
              </w:r>
            </w:ins>
          </w:p>
        </w:tc>
        <w:tc>
          <w:tcPr>
            <w:tcW w:w="2520" w:type="dxa"/>
          </w:tcPr>
          <w:p w14:paraId="04CE2EDA" w14:textId="77777777" w:rsidR="00E15F46" w:rsidRPr="00680735" w:rsidRDefault="00E15F46" w:rsidP="00E15F46">
            <w:pPr>
              <w:rPr>
                <w:ins w:id="10960" w:author="CR#0004r4" w:date="2021-06-28T13:12:00Z"/>
                <w:rFonts w:ascii="Arial" w:hAnsi="Arial" w:cs="Arial"/>
                <w:i/>
                <w:iCs/>
                <w:sz w:val="18"/>
                <w:szCs w:val="18"/>
              </w:rPr>
            </w:pPr>
            <w:proofErr w:type="spellStart"/>
            <w:ins w:id="10961" w:author="CR#0004r4" w:date="2021-06-28T13:12:00Z">
              <w:r w:rsidRPr="00680735">
                <w:rPr>
                  <w:rFonts w:ascii="Arial" w:hAnsi="Arial" w:cs="Arial"/>
                  <w:i/>
                  <w:iCs/>
                  <w:sz w:val="18"/>
                  <w:szCs w:val="18"/>
                </w:rPr>
                <w:t>Phy-ParametersCommon</w:t>
              </w:r>
              <w:proofErr w:type="spellEnd"/>
            </w:ins>
          </w:p>
        </w:tc>
        <w:tc>
          <w:tcPr>
            <w:tcW w:w="1440" w:type="dxa"/>
          </w:tcPr>
          <w:p w14:paraId="74E8035C" w14:textId="77777777" w:rsidR="00E15F46" w:rsidRPr="00680735" w:rsidRDefault="00E15F46" w:rsidP="00E15F46">
            <w:pPr>
              <w:pStyle w:val="TAL"/>
              <w:rPr>
                <w:ins w:id="10962" w:author="CR#0004r4" w:date="2021-06-28T13:12:00Z"/>
                <w:rFonts w:cs="Arial"/>
                <w:szCs w:val="18"/>
                <w:rPrChange w:id="10963" w:author="CR#0004r4" w:date="2021-07-04T22:18:00Z">
                  <w:rPr>
                    <w:ins w:id="10964" w:author="CR#0004r4" w:date="2021-06-28T13:12:00Z"/>
                    <w:rFonts w:cs="Arial"/>
                    <w:color w:val="000000" w:themeColor="text1"/>
                    <w:szCs w:val="18"/>
                  </w:rPr>
                </w:rPrChange>
              </w:rPr>
            </w:pPr>
            <w:ins w:id="10965" w:author="CR#0004r4" w:date="2021-06-28T13:12:00Z">
              <w:r w:rsidRPr="00680735">
                <w:rPr>
                  <w:rFonts w:cs="Arial"/>
                  <w:szCs w:val="18"/>
                  <w:rPrChange w:id="10966" w:author="CR#0004r4" w:date="2021-07-04T22:18:00Z">
                    <w:rPr>
                      <w:rFonts w:cs="Arial"/>
                      <w:color w:val="000000" w:themeColor="text1"/>
                      <w:szCs w:val="18"/>
                    </w:rPr>
                  </w:rPrChange>
                </w:rPr>
                <w:t>No</w:t>
              </w:r>
            </w:ins>
          </w:p>
        </w:tc>
        <w:tc>
          <w:tcPr>
            <w:tcW w:w="1440" w:type="dxa"/>
          </w:tcPr>
          <w:p w14:paraId="03D5DA09" w14:textId="77777777" w:rsidR="00E15F46" w:rsidRPr="00680735" w:rsidRDefault="00E15F46" w:rsidP="00E15F46">
            <w:pPr>
              <w:pStyle w:val="TAL"/>
              <w:rPr>
                <w:ins w:id="10967" w:author="CR#0004r4" w:date="2021-06-28T13:12:00Z"/>
                <w:rFonts w:cs="Arial"/>
                <w:szCs w:val="18"/>
                <w:rPrChange w:id="10968" w:author="CR#0004r4" w:date="2021-07-04T22:18:00Z">
                  <w:rPr>
                    <w:ins w:id="10969" w:author="CR#0004r4" w:date="2021-06-28T13:12:00Z"/>
                    <w:rFonts w:cs="Arial"/>
                    <w:color w:val="000000" w:themeColor="text1"/>
                    <w:szCs w:val="18"/>
                  </w:rPr>
                </w:rPrChange>
              </w:rPr>
            </w:pPr>
            <w:ins w:id="10970" w:author="CR#0004r4" w:date="2021-06-28T13:12:00Z">
              <w:r w:rsidRPr="00680735">
                <w:rPr>
                  <w:rFonts w:cs="Arial"/>
                  <w:szCs w:val="18"/>
                  <w:rPrChange w:id="10971" w:author="CR#0004r4" w:date="2021-07-04T22:18:00Z">
                    <w:rPr>
                      <w:rFonts w:cs="Arial"/>
                      <w:color w:val="000000" w:themeColor="text1"/>
                      <w:szCs w:val="18"/>
                    </w:rPr>
                  </w:rPrChange>
                </w:rPr>
                <w:t>No</w:t>
              </w:r>
            </w:ins>
          </w:p>
        </w:tc>
        <w:tc>
          <w:tcPr>
            <w:tcW w:w="2340" w:type="dxa"/>
          </w:tcPr>
          <w:p w14:paraId="3E1A3741" w14:textId="77777777" w:rsidR="00E15F46" w:rsidRPr="00680735" w:rsidRDefault="00E15F46" w:rsidP="00E15F46">
            <w:pPr>
              <w:pStyle w:val="TAL"/>
              <w:rPr>
                <w:ins w:id="10972" w:author="CR#0004r4" w:date="2021-06-28T13:12:00Z"/>
                <w:rFonts w:cs="Arial"/>
                <w:szCs w:val="18"/>
                <w:rPrChange w:id="10973" w:author="CR#0004r4" w:date="2021-07-04T22:18:00Z">
                  <w:rPr>
                    <w:ins w:id="10974" w:author="CR#0004r4" w:date="2021-06-28T13:12:00Z"/>
                    <w:rFonts w:cs="Arial"/>
                    <w:color w:val="000000" w:themeColor="text1"/>
                    <w:szCs w:val="18"/>
                  </w:rPr>
                </w:rPrChange>
              </w:rPr>
            </w:pPr>
          </w:p>
        </w:tc>
        <w:tc>
          <w:tcPr>
            <w:tcW w:w="2070" w:type="dxa"/>
          </w:tcPr>
          <w:p w14:paraId="0EC683FF" w14:textId="77777777" w:rsidR="00E15F46" w:rsidRPr="00680735" w:rsidRDefault="00E15F46" w:rsidP="00E15F46">
            <w:pPr>
              <w:pStyle w:val="TAL"/>
              <w:rPr>
                <w:ins w:id="10975" w:author="CR#0004r4" w:date="2021-06-28T13:12:00Z"/>
                <w:rFonts w:cs="Arial"/>
                <w:szCs w:val="18"/>
                <w:rPrChange w:id="10976" w:author="CR#0004r4" w:date="2021-07-04T22:18:00Z">
                  <w:rPr>
                    <w:ins w:id="10977" w:author="CR#0004r4" w:date="2021-06-28T13:12:00Z"/>
                    <w:rFonts w:cs="Arial"/>
                    <w:color w:val="000000" w:themeColor="text1"/>
                    <w:szCs w:val="18"/>
                  </w:rPr>
                </w:rPrChange>
              </w:rPr>
            </w:pPr>
            <w:ins w:id="10978" w:author="CR#0004r4" w:date="2021-06-28T13:12:00Z">
              <w:r w:rsidRPr="00680735">
                <w:rPr>
                  <w:rFonts w:cs="Arial"/>
                  <w:szCs w:val="18"/>
                  <w:rPrChange w:id="10979" w:author="CR#0004r4" w:date="2021-07-04T22:18:00Z">
                    <w:rPr>
                      <w:rFonts w:cs="Arial"/>
                      <w:color w:val="000000" w:themeColor="text1"/>
                      <w:szCs w:val="18"/>
                    </w:rPr>
                  </w:rPrChange>
                </w:rPr>
                <w:t>Optional with capability signalling</w:t>
              </w:r>
            </w:ins>
          </w:p>
        </w:tc>
      </w:tr>
      <w:tr w:rsidR="006703D0" w:rsidRPr="00680735" w14:paraId="0E6DE796" w14:textId="77777777" w:rsidTr="00E15F46">
        <w:trPr>
          <w:trHeight w:val="609"/>
          <w:ins w:id="10980" w:author="CR#0004r4" w:date="2021-06-28T13:12:00Z"/>
        </w:trPr>
        <w:tc>
          <w:tcPr>
            <w:tcW w:w="1130" w:type="dxa"/>
            <w:vMerge/>
          </w:tcPr>
          <w:p w14:paraId="6F53590D" w14:textId="77777777" w:rsidR="00E15F46" w:rsidRPr="00680735" w:rsidRDefault="00E15F46" w:rsidP="00E15F46">
            <w:pPr>
              <w:rPr>
                <w:ins w:id="10981" w:author="CR#0004r4" w:date="2021-06-28T13:12:00Z"/>
                <w:rFonts w:ascii="Arial" w:hAnsi="Arial" w:cs="Arial"/>
                <w:strike/>
                <w:sz w:val="18"/>
                <w:szCs w:val="18"/>
                <w:rPrChange w:id="10982" w:author="CR#0004r4" w:date="2021-07-04T22:18:00Z">
                  <w:rPr>
                    <w:ins w:id="10983" w:author="CR#0004r4" w:date="2021-06-28T13:12:00Z"/>
                    <w:rFonts w:ascii="Arial" w:hAnsi="Arial" w:cs="Arial"/>
                    <w:strike/>
                    <w:color w:val="000000" w:themeColor="text1"/>
                    <w:sz w:val="18"/>
                    <w:szCs w:val="18"/>
                  </w:rPr>
                </w:rPrChange>
              </w:rPr>
            </w:pPr>
          </w:p>
        </w:tc>
        <w:tc>
          <w:tcPr>
            <w:tcW w:w="710" w:type="dxa"/>
          </w:tcPr>
          <w:p w14:paraId="6B8C40BB" w14:textId="77777777" w:rsidR="00E15F46" w:rsidRPr="00680735" w:rsidRDefault="00E15F46" w:rsidP="00E15F46">
            <w:pPr>
              <w:pStyle w:val="TAL"/>
              <w:rPr>
                <w:ins w:id="10984" w:author="CR#0004r4" w:date="2021-06-28T13:12:00Z"/>
                <w:rFonts w:cs="Arial"/>
                <w:szCs w:val="18"/>
                <w:rPrChange w:id="10985" w:author="CR#0004r4" w:date="2021-07-04T22:18:00Z">
                  <w:rPr>
                    <w:ins w:id="10986" w:author="CR#0004r4" w:date="2021-06-28T13:12:00Z"/>
                    <w:rFonts w:cs="Arial"/>
                    <w:color w:val="000000" w:themeColor="text1"/>
                    <w:szCs w:val="18"/>
                  </w:rPr>
                </w:rPrChange>
              </w:rPr>
            </w:pPr>
            <w:ins w:id="10987" w:author="CR#0004r4" w:date="2021-06-28T13:12:00Z">
              <w:r w:rsidRPr="00680735">
                <w:rPr>
                  <w:rFonts w:cs="Arial"/>
                  <w:szCs w:val="18"/>
                  <w:rPrChange w:id="10988" w:author="CR#0004r4" w:date="2021-07-04T22:18:00Z">
                    <w:rPr>
                      <w:rFonts w:cs="Arial"/>
                      <w:color w:val="000000" w:themeColor="text1"/>
                      <w:szCs w:val="18"/>
                    </w:rPr>
                  </w:rPrChange>
                </w:rPr>
                <w:t>16-1l</w:t>
              </w:r>
            </w:ins>
          </w:p>
        </w:tc>
        <w:tc>
          <w:tcPr>
            <w:tcW w:w="1559" w:type="dxa"/>
          </w:tcPr>
          <w:p w14:paraId="7E9C2D42" w14:textId="77777777" w:rsidR="00E15F46" w:rsidRPr="00680735" w:rsidRDefault="00E15F46" w:rsidP="00E15F46">
            <w:pPr>
              <w:pStyle w:val="TAL"/>
              <w:rPr>
                <w:ins w:id="10989" w:author="CR#0004r4" w:date="2021-06-28T13:12:00Z"/>
                <w:rFonts w:cs="Arial"/>
                <w:szCs w:val="18"/>
                <w:rPrChange w:id="10990" w:author="CR#0004r4" w:date="2021-07-04T22:18:00Z">
                  <w:rPr>
                    <w:ins w:id="10991" w:author="CR#0004r4" w:date="2021-06-28T13:12:00Z"/>
                    <w:rFonts w:cs="Arial"/>
                    <w:color w:val="000000" w:themeColor="text1"/>
                    <w:szCs w:val="18"/>
                  </w:rPr>
                </w:rPrChange>
              </w:rPr>
            </w:pPr>
            <w:ins w:id="10992" w:author="CR#0004r4" w:date="2021-06-28T13:12:00Z">
              <w:r w:rsidRPr="00680735">
                <w:rPr>
                  <w:rFonts w:cs="Arial"/>
                  <w:szCs w:val="18"/>
                  <w:rPrChange w:id="10993" w:author="CR#0004r4" w:date="2021-07-04T22:18:00Z">
                    <w:rPr>
                      <w:rFonts w:cs="Arial"/>
                      <w:color w:val="000000" w:themeColor="text1"/>
                      <w:szCs w:val="18"/>
                    </w:rPr>
                  </w:rPrChange>
                </w:rPr>
                <w:t xml:space="preserve">Support of 64 configured candidate beam RSs for </w:t>
              </w:r>
              <w:proofErr w:type="spellStart"/>
              <w:r w:rsidRPr="00680735">
                <w:rPr>
                  <w:rFonts w:cs="Arial"/>
                  <w:szCs w:val="18"/>
                  <w:rPrChange w:id="10994" w:author="CR#0004r4" w:date="2021-07-04T22:18:00Z">
                    <w:rPr>
                      <w:rFonts w:cs="Arial"/>
                      <w:color w:val="000000" w:themeColor="text1"/>
                      <w:szCs w:val="18"/>
                    </w:rPr>
                  </w:rPrChange>
                </w:rPr>
                <w:t>PCell</w:t>
              </w:r>
              <w:proofErr w:type="spellEnd"/>
              <w:r w:rsidRPr="00680735">
                <w:rPr>
                  <w:rFonts w:cs="Arial"/>
                  <w:szCs w:val="18"/>
                  <w:rPrChange w:id="10995" w:author="CR#0004r4" w:date="2021-07-04T22:18:00Z">
                    <w:rPr>
                      <w:rFonts w:cs="Arial"/>
                      <w:color w:val="000000" w:themeColor="text1"/>
                      <w:szCs w:val="18"/>
                    </w:rPr>
                  </w:rPrChange>
                </w:rPr>
                <w:t>/</w:t>
              </w:r>
              <w:proofErr w:type="spellStart"/>
              <w:r w:rsidRPr="00680735">
                <w:rPr>
                  <w:rFonts w:cs="Arial"/>
                  <w:szCs w:val="18"/>
                  <w:rPrChange w:id="10996" w:author="CR#0004r4" w:date="2021-07-04T22:18:00Z">
                    <w:rPr>
                      <w:rFonts w:cs="Arial"/>
                      <w:color w:val="000000" w:themeColor="text1"/>
                      <w:szCs w:val="18"/>
                    </w:rPr>
                  </w:rPrChange>
                </w:rPr>
                <w:t>PSCell</w:t>
              </w:r>
              <w:proofErr w:type="spellEnd"/>
              <w:r w:rsidRPr="00680735">
                <w:rPr>
                  <w:rFonts w:cs="Arial"/>
                  <w:szCs w:val="18"/>
                  <w:rPrChange w:id="10997" w:author="CR#0004r4" w:date="2021-07-04T22:18:00Z">
                    <w:rPr>
                      <w:rFonts w:cs="Arial"/>
                      <w:color w:val="000000" w:themeColor="text1"/>
                      <w:szCs w:val="18"/>
                    </w:rPr>
                  </w:rPrChange>
                </w:rPr>
                <w:t xml:space="preserve"> BFR</w:t>
              </w:r>
            </w:ins>
          </w:p>
        </w:tc>
        <w:tc>
          <w:tcPr>
            <w:tcW w:w="3413" w:type="dxa"/>
          </w:tcPr>
          <w:p w14:paraId="48812966" w14:textId="6476845D" w:rsidR="00E15F46" w:rsidRPr="00680735" w:rsidRDefault="007F3E78">
            <w:pPr>
              <w:pStyle w:val="TAL"/>
              <w:rPr>
                <w:ins w:id="10998" w:author="CR#0004r4" w:date="2021-06-28T13:12:00Z"/>
                <w:rPrChange w:id="10999" w:author="CR#0004r4" w:date="2021-07-04T22:18:00Z">
                  <w:rPr>
                    <w:ins w:id="11000" w:author="CR#0004r4" w:date="2021-06-28T13:12:00Z"/>
                    <w:rFonts w:ascii="Arial" w:hAnsi="Arial" w:cs="Arial"/>
                    <w:color w:val="000000" w:themeColor="text1"/>
                    <w:sz w:val="18"/>
                    <w:szCs w:val="18"/>
                  </w:rPr>
                </w:rPrChange>
              </w:rPr>
              <w:pPrChange w:id="11001" w:author="CR#0004r4" w:date="2021-07-03T10:21:00Z">
                <w:pPr>
                  <w:spacing w:before="100" w:beforeAutospacing="1" w:after="100" w:afterAutospacing="1"/>
                </w:pPr>
              </w:pPrChange>
            </w:pPr>
            <w:ins w:id="11002" w:author="CR#0004r4" w:date="2021-07-03T10:21:00Z">
              <w:r w:rsidRPr="00371385">
                <w:t>1.</w:t>
              </w:r>
              <w:r w:rsidRPr="00FC69F1">
                <w:rPr>
                  <w:rFonts w:cs="Arial"/>
                  <w:szCs w:val="18"/>
                  <w:lang w:eastAsia="ko-KR"/>
                </w:rPr>
                <w:tab/>
              </w:r>
            </w:ins>
            <w:ins w:id="11003" w:author="CR#0004r4" w:date="2021-06-28T13:12:00Z">
              <w:r w:rsidR="00E15F46" w:rsidRPr="00680735">
                <w:rPr>
                  <w:rPrChange w:id="11004" w:author="CR#0004r4" w:date="2021-07-04T22:18:00Z">
                    <w:rPr>
                      <w:rFonts w:cs="Arial"/>
                      <w:color w:val="000000" w:themeColor="text1"/>
                      <w:szCs w:val="18"/>
                    </w:rPr>
                  </w:rPrChange>
                </w:rPr>
                <w:t>Support of configuring maximum 64 candidate beam RSs per BWP per CC</w:t>
              </w:r>
            </w:ins>
          </w:p>
        </w:tc>
        <w:tc>
          <w:tcPr>
            <w:tcW w:w="1350" w:type="dxa"/>
          </w:tcPr>
          <w:p w14:paraId="1E1E019A" w14:textId="77777777" w:rsidR="00E15F46" w:rsidRPr="00680735" w:rsidRDefault="00E15F46" w:rsidP="00E15F46">
            <w:pPr>
              <w:pStyle w:val="TAL"/>
              <w:rPr>
                <w:ins w:id="11005" w:author="CR#0004r4" w:date="2021-06-28T13:12:00Z"/>
                <w:rFonts w:cs="Arial"/>
                <w:szCs w:val="18"/>
                <w:rPrChange w:id="11006" w:author="CR#0004r4" w:date="2021-07-04T22:18:00Z">
                  <w:rPr>
                    <w:ins w:id="11007" w:author="CR#0004r4" w:date="2021-06-28T13:12:00Z"/>
                    <w:rFonts w:cs="Arial"/>
                    <w:color w:val="000000" w:themeColor="text1"/>
                    <w:szCs w:val="18"/>
                  </w:rPr>
                </w:rPrChange>
              </w:rPr>
            </w:pPr>
            <w:ins w:id="11008" w:author="CR#0004r4" w:date="2021-06-28T13:12:00Z">
              <w:r w:rsidRPr="00680735">
                <w:rPr>
                  <w:rFonts w:cs="Arial"/>
                  <w:szCs w:val="18"/>
                  <w:rPrChange w:id="11009" w:author="CR#0004r4" w:date="2021-07-04T22:18:00Z">
                    <w:rPr>
                      <w:rFonts w:cs="Arial"/>
                      <w:color w:val="000000" w:themeColor="text1"/>
                      <w:szCs w:val="18"/>
                    </w:rPr>
                  </w:rPrChange>
                </w:rPr>
                <w:t>2-31</w:t>
              </w:r>
            </w:ins>
          </w:p>
        </w:tc>
        <w:tc>
          <w:tcPr>
            <w:tcW w:w="3150" w:type="dxa"/>
          </w:tcPr>
          <w:p w14:paraId="003038BB" w14:textId="77777777" w:rsidR="00E15F46" w:rsidRPr="00680735" w:rsidRDefault="00E15F46" w:rsidP="00E15F46">
            <w:pPr>
              <w:rPr>
                <w:ins w:id="11010" w:author="CR#0004r4" w:date="2021-06-28T13:12:00Z"/>
                <w:rFonts w:ascii="Arial" w:hAnsi="Arial" w:cs="Arial"/>
                <w:i/>
                <w:iCs/>
                <w:sz w:val="18"/>
                <w:szCs w:val="18"/>
              </w:rPr>
            </w:pPr>
            <w:ins w:id="11011" w:author="CR#0004r4" w:date="2021-06-28T13:12:00Z">
              <w:r w:rsidRPr="00680735">
                <w:rPr>
                  <w:rFonts w:ascii="Arial" w:hAnsi="Arial" w:cs="Arial"/>
                  <w:i/>
                  <w:iCs/>
                  <w:sz w:val="18"/>
                  <w:szCs w:val="18"/>
                </w:rPr>
                <w:t>support64CandidateBeamRS-BFR-r16</w:t>
              </w:r>
            </w:ins>
          </w:p>
        </w:tc>
        <w:tc>
          <w:tcPr>
            <w:tcW w:w="2520" w:type="dxa"/>
          </w:tcPr>
          <w:p w14:paraId="54FD11DC" w14:textId="77777777" w:rsidR="00E15F46" w:rsidRPr="00680735" w:rsidRDefault="00E15F46" w:rsidP="00E15F46">
            <w:pPr>
              <w:rPr>
                <w:ins w:id="11012" w:author="CR#0004r4" w:date="2021-06-28T13:12:00Z"/>
                <w:rFonts w:ascii="Arial" w:hAnsi="Arial" w:cs="Arial"/>
                <w:i/>
                <w:iCs/>
                <w:sz w:val="18"/>
                <w:szCs w:val="18"/>
              </w:rPr>
            </w:pPr>
            <w:ins w:id="11013" w:author="CR#0004r4" w:date="2021-06-28T13:12:00Z">
              <w:r w:rsidRPr="00680735">
                <w:rPr>
                  <w:rFonts w:ascii="Arial" w:hAnsi="Arial" w:cs="Arial"/>
                  <w:i/>
                  <w:iCs/>
                  <w:sz w:val="18"/>
                  <w:szCs w:val="18"/>
                </w:rPr>
                <w:t>MIMO-</w:t>
              </w:r>
              <w:proofErr w:type="spellStart"/>
              <w:r w:rsidRPr="00680735">
                <w:rPr>
                  <w:rFonts w:ascii="Arial" w:hAnsi="Arial" w:cs="Arial"/>
                  <w:i/>
                  <w:iCs/>
                  <w:sz w:val="18"/>
                  <w:szCs w:val="18"/>
                </w:rPr>
                <w:t>ParametersPerBand</w:t>
              </w:r>
              <w:proofErr w:type="spellEnd"/>
            </w:ins>
          </w:p>
        </w:tc>
        <w:tc>
          <w:tcPr>
            <w:tcW w:w="1440" w:type="dxa"/>
          </w:tcPr>
          <w:p w14:paraId="0BA2FA0C" w14:textId="77777777" w:rsidR="00E15F46" w:rsidRPr="00680735" w:rsidRDefault="00E15F46" w:rsidP="00E15F46">
            <w:pPr>
              <w:pStyle w:val="TAL"/>
              <w:rPr>
                <w:ins w:id="11014" w:author="CR#0004r4" w:date="2021-06-28T13:12:00Z"/>
                <w:rFonts w:cs="Arial"/>
                <w:szCs w:val="18"/>
                <w:rPrChange w:id="11015" w:author="CR#0004r4" w:date="2021-07-04T22:18:00Z">
                  <w:rPr>
                    <w:ins w:id="11016" w:author="CR#0004r4" w:date="2021-06-28T13:12:00Z"/>
                    <w:rFonts w:cs="Arial"/>
                    <w:color w:val="000000" w:themeColor="text1"/>
                    <w:szCs w:val="18"/>
                  </w:rPr>
                </w:rPrChange>
              </w:rPr>
            </w:pPr>
            <w:ins w:id="11017" w:author="CR#0004r4" w:date="2021-06-28T13:12:00Z">
              <w:r w:rsidRPr="00680735">
                <w:rPr>
                  <w:rFonts w:cs="Arial"/>
                  <w:szCs w:val="18"/>
                  <w:rPrChange w:id="11018" w:author="CR#0004r4" w:date="2021-07-04T22:18:00Z">
                    <w:rPr>
                      <w:rFonts w:cs="Arial"/>
                      <w:color w:val="000000" w:themeColor="text1"/>
                      <w:szCs w:val="18"/>
                    </w:rPr>
                  </w:rPrChange>
                </w:rPr>
                <w:t>No</w:t>
              </w:r>
            </w:ins>
          </w:p>
        </w:tc>
        <w:tc>
          <w:tcPr>
            <w:tcW w:w="1440" w:type="dxa"/>
          </w:tcPr>
          <w:p w14:paraId="065F470D" w14:textId="77777777" w:rsidR="00E15F46" w:rsidRPr="00680735" w:rsidRDefault="00E15F46" w:rsidP="00E15F46">
            <w:pPr>
              <w:pStyle w:val="TAL"/>
              <w:rPr>
                <w:ins w:id="11019" w:author="CR#0004r4" w:date="2021-06-28T13:12:00Z"/>
                <w:rFonts w:cs="Arial"/>
                <w:szCs w:val="18"/>
                <w:rPrChange w:id="11020" w:author="CR#0004r4" w:date="2021-07-04T22:18:00Z">
                  <w:rPr>
                    <w:ins w:id="11021" w:author="CR#0004r4" w:date="2021-06-28T13:12:00Z"/>
                    <w:rFonts w:cs="Arial"/>
                    <w:color w:val="000000" w:themeColor="text1"/>
                    <w:szCs w:val="18"/>
                  </w:rPr>
                </w:rPrChange>
              </w:rPr>
            </w:pPr>
            <w:ins w:id="11022" w:author="CR#0004r4" w:date="2021-06-28T13:12:00Z">
              <w:r w:rsidRPr="00680735">
                <w:rPr>
                  <w:rFonts w:cs="Arial"/>
                  <w:szCs w:val="18"/>
                  <w:rPrChange w:id="11023" w:author="CR#0004r4" w:date="2021-07-04T22:18:00Z">
                    <w:rPr>
                      <w:rFonts w:cs="Arial"/>
                      <w:color w:val="000000" w:themeColor="text1"/>
                      <w:szCs w:val="18"/>
                    </w:rPr>
                  </w:rPrChange>
                </w:rPr>
                <w:t>No</w:t>
              </w:r>
            </w:ins>
          </w:p>
        </w:tc>
        <w:tc>
          <w:tcPr>
            <w:tcW w:w="2340" w:type="dxa"/>
          </w:tcPr>
          <w:p w14:paraId="1035630A" w14:textId="77777777" w:rsidR="00E15F46" w:rsidRPr="00680735" w:rsidRDefault="00E15F46" w:rsidP="00E15F46">
            <w:pPr>
              <w:pStyle w:val="TAL"/>
              <w:rPr>
                <w:ins w:id="11024" w:author="CR#0004r4" w:date="2021-06-28T13:12:00Z"/>
                <w:rFonts w:cs="Arial"/>
                <w:szCs w:val="18"/>
                <w:rPrChange w:id="11025" w:author="CR#0004r4" w:date="2021-07-04T22:18:00Z">
                  <w:rPr>
                    <w:ins w:id="11026" w:author="CR#0004r4" w:date="2021-06-28T13:12:00Z"/>
                    <w:rFonts w:cs="Arial"/>
                    <w:color w:val="000000" w:themeColor="text1"/>
                    <w:szCs w:val="18"/>
                  </w:rPr>
                </w:rPrChange>
              </w:rPr>
            </w:pPr>
          </w:p>
        </w:tc>
        <w:tc>
          <w:tcPr>
            <w:tcW w:w="2070" w:type="dxa"/>
          </w:tcPr>
          <w:p w14:paraId="6B253BA4" w14:textId="77777777" w:rsidR="00E15F46" w:rsidRPr="00680735" w:rsidRDefault="00E15F46" w:rsidP="00E15F46">
            <w:pPr>
              <w:pStyle w:val="TAL"/>
              <w:rPr>
                <w:ins w:id="11027" w:author="CR#0004r4" w:date="2021-06-28T13:12:00Z"/>
                <w:rFonts w:cs="Arial"/>
                <w:szCs w:val="18"/>
                <w:rPrChange w:id="11028" w:author="CR#0004r4" w:date="2021-07-04T22:18:00Z">
                  <w:rPr>
                    <w:ins w:id="11029" w:author="CR#0004r4" w:date="2021-06-28T13:12:00Z"/>
                    <w:rFonts w:cs="Arial"/>
                    <w:color w:val="000000" w:themeColor="text1"/>
                    <w:szCs w:val="18"/>
                  </w:rPr>
                </w:rPrChange>
              </w:rPr>
            </w:pPr>
            <w:ins w:id="11030" w:author="CR#0004r4" w:date="2021-06-28T13:12:00Z">
              <w:r w:rsidRPr="00680735">
                <w:rPr>
                  <w:rFonts w:cs="Arial"/>
                  <w:szCs w:val="18"/>
                  <w:rPrChange w:id="11031" w:author="CR#0004r4" w:date="2021-07-04T22:18:00Z">
                    <w:rPr>
                      <w:rFonts w:cs="Arial"/>
                      <w:color w:val="000000" w:themeColor="text1"/>
                      <w:szCs w:val="18"/>
                    </w:rPr>
                  </w:rPrChange>
                </w:rPr>
                <w:t>Optional with capability signalling</w:t>
              </w:r>
            </w:ins>
          </w:p>
        </w:tc>
      </w:tr>
      <w:tr w:rsidR="006703D0" w:rsidRPr="00680735" w14:paraId="352BE513" w14:textId="77777777" w:rsidTr="00E15F46">
        <w:trPr>
          <w:trHeight w:val="421"/>
          <w:ins w:id="11032" w:author="CR#0004r4" w:date="2021-06-28T13:12:00Z"/>
        </w:trPr>
        <w:tc>
          <w:tcPr>
            <w:tcW w:w="1130" w:type="dxa"/>
            <w:vMerge/>
            <w:hideMark/>
          </w:tcPr>
          <w:p w14:paraId="295A1346" w14:textId="77777777" w:rsidR="00E15F46" w:rsidRPr="00680735" w:rsidRDefault="00E15F46" w:rsidP="00E15F46">
            <w:pPr>
              <w:rPr>
                <w:ins w:id="11033" w:author="CR#0004r4" w:date="2021-06-28T13:12:00Z"/>
                <w:rFonts w:ascii="Arial" w:hAnsi="Arial" w:cs="Arial"/>
                <w:strike/>
                <w:sz w:val="18"/>
                <w:szCs w:val="18"/>
                <w:rPrChange w:id="11034" w:author="CR#0004r4" w:date="2021-07-04T22:18:00Z">
                  <w:rPr>
                    <w:ins w:id="11035" w:author="CR#0004r4" w:date="2021-06-28T13:12:00Z"/>
                    <w:rFonts w:ascii="Arial" w:hAnsi="Arial" w:cs="Arial"/>
                    <w:strike/>
                    <w:color w:val="000000" w:themeColor="text1"/>
                    <w:sz w:val="18"/>
                    <w:szCs w:val="18"/>
                  </w:rPr>
                </w:rPrChange>
              </w:rPr>
            </w:pPr>
          </w:p>
        </w:tc>
        <w:tc>
          <w:tcPr>
            <w:tcW w:w="710" w:type="dxa"/>
            <w:hideMark/>
          </w:tcPr>
          <w:p w14:paraId="7FA23D97" w14:textId="77777777" w:rsidR="00E15F46" w:rsidRPr="00680735" w:rsidRDefault="00E15F46" w:rsidP="00E15F46">
            <w:pPr>
              <w:pStyle w:val="TAL"/>
              <w:rPr>
                <w:ins w:id="11036" w:author="CR#0004r4" w:date="2021-06-28T13:12:00Z"/>
                <w:rFonts w:cs="Arial"/>
                <w:szCs w:val="18"/>
                <w:rPrChange w:id="11037" w:author="CR#0004r4" w:date="2021-07-04T22:18:00Z">
                  <w:rPr>
                    <w:ins w:id="11038" w:author="CR#0004r4" w:date="2021-06-28T13:12:00Z"/>
                    <w:rFonts w:cs="Arial"/>
                    <w:color w:val="000000" w:themeColor="text1"/>
                    <w:szCs w:val="18"/>
                  </w:rPr>
                </w:rPrChange>
              </w:rPr>
            </w:pPr>
            <w:ins w:id="11039" w:author="CR#0004r4" w:date="2021-06-28T13:12:00Z">
              <w:r w:rsidRPr="00680735">
                <w:rPr>
                  <w:rFonts w:cs="Arial"/>
                  <w:szCs w:val="18"/>
                  <w:rPrChange w:id="11040" w:author="CR#0004r4" w:date="2021-07-04T22:18:00Z">
                    <w:rPr>
                      <w:rFonts w:cs="Arial"/>
                      <w:color w:val="000000" w:themeColor="text1"/>
                      <w:szCs w:val="18"/>
                    </w:rPr>
                  </w:rPrChange>
                </w:rPr>
                <w:t>16-2a</w:t>
              </w:r>
            </w:ins>
          </w:p>
        </w:tc>
        <w:tc>
          <w:tcPr>
            <w:tcW w:w="1559" w:type="dxa"/>
            <w:hideMark/>
          </w:tcPr>
          <w:p w14:paraId="0E21CFE8" w14:textId="77777777" w:rsidR="00E15F46" w:rsidRPr="00680735" w:rsidRDefault="00E15F46" w:rsidP="00E15F46">
            <w:pPr>
              <w:pStyle w:val="TAL"/>
              <w:rPr>
                <w:ins w:id="11041" w:author="CR#0004r4" w:date="2021-06-28T13:12:00Z"/>
                <w:rFonts w:cs="Arial"/>
                <w:szCs w:val="18"/>
                <w:rPrChange w:id="11042" w:author="CR#0004r4" w:date="2021-07-04T22:18:00Z">
                  <w:rPr>
                    <w:ins w:id="11043" w:author="CR#0004r4" w:date="2021-06-28T13:12:00Z"/>
                    <w:rFonts w:cs="Arial"/>
                    <w:color w:val="000000" w:themeColor="text1"/>
                    <w:szCs w:val="18"/>
                  </w:rPr>
                </w:rPrChange>
              </w:rPr>
            </w:pPr>
            <w:ins w:id="11044" w:author="CR#0004r4" w:date="2021-06-28T13:12:00Z">
              <w:r w:rsidRPr="00680735">
                <w:rPr>
                  <w:rFonts w:cs="Arial"/>
                  <w:szCs w:val="18"/>
                  <w:rPrChange w:id="11045" w:author="CR#0004r4" w:date="2021-07-04T22:18:00Z">
                    <w:rPr>
                      <w:rFonts w:cs="Arial"/>
                      <w:color w:val="000000" w:themeColor="text1"/>
                      <w:szCs w:val="18"/>
                    </w:rPr>
                  </w:rPrChange>
                </w:rPr>
                <w:t>Multi-DCI based multi-TRP</w:t>
              </w:r>
            </w:ins>
          </w:p>
        </w:tc>
        <w:tc>
          <w:tcPr>
            <w:tcW w:w="3413" w:type="dxa"/>
          </w:tcPr>
          <w:p w14:paraId="4231A91C" w14:textId="3E20374A" w:rsidR="00E15F46" w:rsidRPr="00680735" w:rsidRDefault="007F3E78" w:rsidP="007F3E78">
            <w:pPr>
              <w:pStyle w:val="TAL"/>
              <w:rPr>
                <w:ins w:id="11046" w:author="CR#0004r4" w:date="2021-07-03T10:22:00Z"/>
              </w:rPr>
            </w:pPr>
            <w:ins w:id="11047" w:author="CR#0004r4" w:date="2021-07-03T10:22:00Z">
              <w:r w:rsidRPr="00680735">
                <w:t>1.</w:t>
              </w:r>
              <w:r w:rsidRPr="00680735">
                <w:rPr>
                  <w:rFonts w:cs="Arial"/>
                  <w:szCs w:val="18"/>
                  <w:lang w:eastAsia="ko-KR"/>
                </w:rPr>
                <w:tab/>
              </w:r>
            </w:ins>
            <w:ins w:id="11048" w:author="CR#0004r4" w:date="2021-06-28T13:12:00Z">
              <w:r w:rsidR="00E15F46" w:rsidRPr="00680735">
                <w:rPr>
                  <w:rPrChange w:id="11049" w:author="CR#0004r4" w:date="2021-07-04T22:18:00Z">
                    <w:rPr>
                      <w:rFonts w:cs="Arial"/>
                      <w:color w:val="000000" w:themeColor="text1"/>
                      <w:szCs w:val="18"/>
                    </w:rPr>
                  </w:rPrChange>
                </w:rPr>
                <w:t>The maximum number of CORESETs configured per BWP per cell in addition to CORESET 0</w:t>
              </w:r>
            </w:ins>
          </w:p>
          <w:p w14:paraId="74F5F78F" w14:textId="77777777" w:rsidR="007F3E78" w:rsidRPr="00680735" w:rsidRDefault="007F3E78">
            <w:pPr>
              <w:pStyle w:val="TAL"/>
              <w:rPr>
                <w:ins w:id="11050" w:author="CR#0004r4" w:date="2021-06-28T13:12:00Z"/>
                <w:rPrChange w:id="11051" w:author="CR#0004r4" w:date="2021-07-04T22:18:00Z">
                  <w:rPr>
                    <w:ins w:id="11052" w:author="CR#0004r4" w:date="2021-06-28T13:12:00Z"/>
                    <w:rFonts w:ascii="Arial" w:hAnsi="Arial" w:cs="Arial"/>
                    <w:color w:val="000000" w:themeColor="text1"/>
                    <w:sz w:val="18"/>
                    <w:szCs w:val="18"/>
                  </w:rPr>
                </w:rPrChange>
              </w:rPr>
              <w:pPrChange w:id="11053" w:author="CR#0004r4" w:date="2021-07-03T10:22:00Z">
                <w:pPr>
                  <w:numPr>
                    <w:numId w:val="112"/>
                  </w:numPr>
                  <w:tabs>
                    <w:tab w:val="num" w:pos="720"/>
                  </w:tabs>
                  <w:spacing w:line="189" w:lineRule="atLeast"/>
                  <w:ind w:left="720" w:hanging="360"/>
                </w:pPr>
              </w:pPrChange>
            </w:pPr>
          </w:p>
          <w:p w14:paraId="063168FF" w14:textId="2707546F" w:rsidR="00E15F46" w:rsidRPr="00680735" w:rsidRDefault="007F3E78" w:rsidP="007F3E78">
            <w:pPr>
              <w:pStyle w:val="TAL"/>
              <w:rPr>
                <w:ins w:id="11054" w:author="CR#0004r4" w:date="2021-07-03T10:22:00Z"/>
              </w:rPr>
            </w:pPr>
            <w:ins w:id="11055" w:author="CR#0004r4" w:date="2021-07-03T10:22:00Z">
              <w:r w:rsidRPr="00680735">
                <w:t>2.</w:t>
              </w:r>
              <w:r w:rsidRPr="00680735">
                <w:rPr>
                  <w:rFonts w:cs="Arial"/>
                  <w:szCs w:val="18"/>
                  <w:lang w:eastAsia="ko-KR"/>
                </w:rPr>
                <w:tab/>
              </w:r>
            </w:ins>
            <w:ins w:id="11056" w:author="CR#0004r4" w:date="2021-06-28T13:12:00Z">
              <w:r w:rsidR="00E15F46" w:rsidRPr="00680735">
                <w:rPr>
                  <w:rPrChange w:id="11057" w:author="CR#0004r4" w:date="2021-07-04T22:18:00Z">
                    <w:rPr>
                      <w:rFonts w:cs="Arial"/>
                      <w:color w:val="000000" w:themeColor="text1"/>
                      <w:szCs w:val="18"/>
                    </w:rPr>
                  </w:rPrChange>
                </w:rPr>
                <w:t xml:space="preserve">The maximum number of CORESETs configured per </w:t>
              </w:r>
              <w:proofErr w:type="spellStart"/>
              <w:r w:rsidR="00E15F46" w:rsidRPr="00680735">
                <w:rPr>
                  <w:rPrChange w:id="11058" w:author="CR#0004r4" w:date="2021-07-04T22:18:00Z">
                    <w:rPr>
                      <w:rFonts w:cs="Arial"/>
                      <w:color w:val="000000" w:themeColor="text1"/>
                      <w:szCs w:val="18"/>
                    </w:rPr>
                  </w:rPrChange>
                </w:rPr>
                <w:t>CORESETPoolIndex</w:t>
              </w:r>
              <w:proofErr w:type="spellEnd"/>
              <w:r w:rsidR="00E15F46" w:rsidRPr="00680735">
                <w:rPr>
                  <w:rPrChange w:id="11059" w:author="CR#0004r4" w:date="2021-07-04T22:18:00Z">
                    <w:rPr>
                      <w:rFonts w:cs="Arial"/>
                      <w:color w:val="000000" w:themeColor="text1"/>
                      <w:szCs w:val="18"/>
                    </w:rPr>
                  </w:rPrChange>
                </w:rPr>
                <w:t xml:space="preserve"> ( if </w:t>
              </w:r>
              <w:proofErr w:type="spellStart"/>
              <w:r w:rsidR="00E15F46" w:rsidRPr="00680735">
                <w:rPr>
                  <w:rPrChange w:id="11060" w:author="CR#0004r4" w:date="2021-07-04T22:18:00Z">
                    <w:rPr>
                      <w:rFonts w:cs="Arial"/>
                      <w:color w:val="000000" w:themeColor="text1"/>
                      <w:szCs w:val="18"/>
                    </w:rPr>
                  </w:rPrChange>
                </w:rPr>
                <w:t>CORESETPoolIndex</w:t>
              </w:r>
              <w:proofErr w:type="spellEnd"/>
              <w:r w:rsidR="00E15F46" w:rsidRPr="00680735">
                <w:rPr>
                  <w:rPrChange w:id="11061" w:author="CR#0004r4" w:date="2021-07-04T22:18:00Z">
                    <w:rPr>
                      <w:rFonts w:cs="Arial"/>
                      <w:color w:val="000000" w:themeColor="text1"/>
                      <w:szCs w:val="18"/>
                    </w:rPr>
                  </w:rPrChange>
                </w:rPr>
                <w:t xml:space="preserve"> is not configured, it is assumed </w:t>
              </w:r>
              <w:proofErr w:type="spellStart"/>
              <w:r w:rsidR="00E15F46" w:rsidRPr="00680735">
                <w:rPr>
                  <w:rPrChange w:id="11062" w:author="CR#0004r4" w:date="2021-07-04T22:18:00Z">
                    <w:rPr>
                      <w:rFonts w:cs="Arial"/>
                      <w:color w:val="000000" w:themeColor="text1"/>
                      <w:szCs w:val="18"/>
                    </w:rPr>
                  </w:rPrChange>
                </w:rPr>
                <w:t>CORESETPoolIndex</w:t>
              </w:r>
              <w:proofErr w:type="spellEnd"/>
              <w:r w:rsidR="00E15F46" w:rsidRPr="00680735">
                <w:rPr>
                  <w:rPrChange w:id="11063" w:author="CR#0004r4" w:date="2021-07-04T22:18:00Z">
                    <w:rPr>
                      <w:rFonts w:cs="Arial"/>
                      <w:color w:val="000000" w:themeColor="text1"/>
                      <w:szCs w:val="18"/>
                    </w:rPr>
                  </w:rPrChange>
                </w:rPr>
                <w:t xml:space="preserve"> = 0) per BWP per cell in addition to CORESET 0</w:t>
              </w:r>
            </w:ins>
          </w:p>
          <w:p w14:paraId="456E90DA" w14:textId="77777777" w:rsidR="007F3E78" w:rsidRPr="00680735" w:rsidRDefault="007F3E78">
            <w:pPr>
              <w:pStyle w:val="TAL"/>
              <w:rPr>
                <w:ins w:id="11064" w:author="CR#0004r4" w:date="2021-06-28T13:12:00Z"/>
                <w:rPrChange w:id="11065" w:author="CR#0004r4" w:date="2021-07-04T22:18:00Z">
                  <w:rPr>
                    <w:ins w:id="11066" w:author="CR#0004r4" w:date="2021-06-28T13:12:00Z"/>
                    <w:rFonts w:ascii="Arial" w:hAnsi="Arial" w:cs="Arial"/>
                    <w:color w:val="000000" w:themeColor="text1"/>
                    <w:sz w:val="18"/>
                    <w:szCs w:val="18"/>
                  </w:rPr>
                </w:rPrChange>
              </w:rPr>
              <w:pPrChange w:id="11067" w:author="CR#0004r4" w:date="2021-07-03T10:22:00Z">
                <w:pPr>
                  <w:numPr>
                    <w:numId w:val="112"/>
                  </w:numPr>
                  <w:tabs>
                    <w:tab w:val="num" w:pos="720"/>
                  </w:tabs>
                  <w:spacing w:line="189" w:lineRule="atLeast"/>
                  <w:ind w:left="720" w:hanging="360"/>
                </w:pPr>
              </w:pPrChange>
            </w:pPr>
          </w:p>
          <w:p w14:paraId="3095BF9A" w14:textId="362AC038" w:rsidR="00E15F46" w:rsidRPr="00680735" w:rsidRDefault="007F3E78" w:rsidP="007F3E78">
            <w:pPr>
              <w:pStyle w:val="TAL"/>
              <w:rPr>
                <w:ins w:id="11068" w:author="CR#0004r4" w:date="2021-07-03T10:22:00Z"/>
              </w:rPr>
            </w:pPr>
            <w:ins w:id="11069" w:author="CR#0004r4" w:date="2021-07-03T10:23:00Z">
              <w:r w:rsidRPr="00680735">
                <w:t>3</w:t>
              </w:r>
            </w:ins>
            <w:ins w:id="11070" w:author="CR#0004r4" w:date="2021-07-03T10:22:00Z">
              <w:r w:rsidRPr="00680735">
                <w:t>.</w:t>
              </w:r>
              <w:r w:rsidRPr="00680735">
                <w:rPr>
                  <w:rFonts w:cs="Arial"/>
                  <w:szCs w:val="18"/>
                  <w:lang w:eastAsia="ko-KR"/>
                </w:rPr>
                <w:tab/>
              </w:r>
            </w:ins>
            <w:ins w:id="11071" w:author="CR#0004r4" w:date="2021-06-28T13:12:00Z">
              <w:r w:rsidR="00E15F46" w:rsidRPr="00680735">
                <w:rPr>
                  <w:rPrChange w:id="11072" w:author="CR#0004r4" w:date="2021-07-04T22:18:00Z">
                    <w:rPr>
                      <w:rFonts w:cs="Arial"/>
                      <w:color w:val="000000" w:themeColor="text1"/>
                      <w:szCs w:val="18"/>
                    </w:rPr>
                  </w:rPrChange>
                </w:rPr>
                <w:t>Support fully/partially overlapping PDSCHs in time and non-overlapping in frequency</w:t>
              </w:r>
            </w:ins>
          </w:p>
          <w:p w14:paraId="51D61C09" w14:textId="77777777" w:rsidR="007F3E78" w:rsidRPr="00680735" w:rsidRDefault="007F3E78">
            <w:pPr>
              <w:pStyle w:val="TAL"/>
              <w:rPr>
                <w:ins w:id="11073" w:author="CR#0004r4" w:date="2021-06-28T13:12:00Z"/>
                <w:rPrChange w:id="11074" w:author="CR#0004r4" w:date="2021-07-04T22:18:00Z">
                  <w:rPr>
                    <w:ins w:id="11075" w:author="CR#0004r4" w:date="2021-06-28T13:12:00Z"/>
                    <w:rFonts w:ascii="Arial" w:hAnsi="Arial" w:cs="Arial"/>
                    <w:color w:val="000000" w:themeColor="text1"/>
                    <w:sz w:val="18"/>
                    <w:szCs w:val="18"/>
                  </w:rPr>
                </w:rPrChange>
              </w:rPr>
              <w:pPrChange w:id="11076" w:author="CR#0004r4" w:date="2021-07-03T10:22:00Z">
                <w:pPr>
                  <w:numPr>
                    <w:numId w:val="112"/>
                  </w:numPr>
                  <w:tabs>
                    <w:tab w:val="num" w:pos="720"/>
                  </w:tabs>
                  <w:spacing w:line="189" w:lineRule="atLeast"/>
                  <w:ind w:left="720" w:hanging="360"/>
                </w:pPr>
              </w:pPrChange>
            </w:pPr>
          </w:p>
          <w:p w14:paraId="37CFC2BE" w14:textId="67428AAC" w:rsidR="00E15F46" w:rsidRPr="00680735" w:rsidRDefault="007F3E78">
            <w:pPr>
              <w:pStyle w:val="TAL"/>
              <w:rPr>
                <w:ins w:id="11077" w:author="CR#0004r4" w:date="2021-06-28T13:12:00Z"/>
                <w:rPrChange w:id="11078" w:author="CR#0004r4" w:date="2021-07-04T22:18:00Z">
                  <w:rPr>
                    <w:ins w:id="11079" w:author="CR#0004r4" w:date="2021-06-28T13:12:00Z"/>
                    <w:rFonts w:ascii="Arial" w:hAnsi="Arial" w:cs="Arial"/>
                    <w:color w:val="000000" w:themeColor="text1"/>
                    <w:sz w:val="18"/>
                    <w:szCs w:val="18"/>
                  </w:rPr>
                </w:rPrChange>
              </w:rPr>
              <w:pPrChange w:id="11080" w:author="CR#0004r4" w:date="2021-07-03T10:22:00Z">
                <w:pPr>
                  <w:spacing w:line="189" w:lineRule="atLeast"/>
                  <w:ind w:left="360"/>
                </w:pPr>
              </w:pPrChange>
            </w:pPr>
            <w:ins w:id="11081" w:author="CR#0004r4" w:date="2021-07-03T10:23:00Z">
              <w:r w:rsidRPr="00371385">
                <w:t>4</w:t>
              </w:r>
            </w:ins>
            <w:ins w:id="11082" w:author="CR#0004r4" w:date="2021-07-03T10:22:00Z">
              <w:r w:rsidRPr="00FC69F1">
                <w:t>.</w:t>
              </w:r>
              <w:r w:rsidRPr="00680735">
                <w:rPr>
                  <w:rFonts w:cs="Arial"/>
                  <w:szCs w:val="18"/>
                  <w:lang w:eastAsia="ko-KR"/>
                  <w:rPrChange w:id="11083" w:author="CR#0004r4" w:date="2021-07-04T22:18:00Z">
                    <w:rPr>
                      <w:rFonts w:cs="Arial"/>
                      <w:szCs w:val="18"/>
                      <w:lang w:eastAsia="ko-KR"/>
                    </w:rPr>
                  </w:rPrChange>
                </w:rPr>
                <w:tab/>
              </w:r>
            </w:ins>
            <w:ins w:id="11084" w:author="CR#0004r4" w:date="2021-06-28T13:12:00Z">
              <w:r w:rsidR="00E15F46" w:rsidRPr="00680735">
                <w:rPr>
                  <w:rPrChange w:id="11085" w:author="CR#0004r4" w:date="2021-07-04T22:18:00Z">
                    <w:rPr>
                      <w:rFonts w:cs="Arial"/>
                      <w:color w:val="000000" w:themeColor="text1"/>
                      <w:szCs w:val="18"/>
                    </w:rPr>
                  </w:rPrChange>
                </w:rPr>
                <w:t xml:space="preserve">Maximum number of unicast PDSCHs per </w:t>
              </w:r>
              <w:proofErr w:type="spellStart"/>
              <w:r w:rsidR="00E15F46" w:rsidRPr="00680735">
                <w:rPr>
                  <w:rPrChange w:id="11086" w:author="CR#0004r4" w:date="2021-07-04T22:18:00Z">
                    <w:rPr>
                      <w:rFonts w:cs="Arial"/>
                      <w:color w:val="000000" w:themeColor="text1"/>
                      <w:szCs w:val="18"/>
                    </w:rPr>
                  </w:rPrChange>
                </w:rPr>
                <w:t>CORESETPoolIndex</w:t>
              </w:r>
              <w:proofErr w:type="spellEnd"/>
              <w:r w:rsidR="00E15F46" w:rsidRPr="00680735">
                <w:rPr>
                  <w:rPrChange w:id="11087" w:author="CR#0004r4" w:date="2021-07-04T22:18:00Z">
                    <w:rPr>
                      <w:rFonts w:cs="Arial"/>
                      <w:color w:val="000000" w:themeColor="text1"/>
                      <w:szCs w:val="18"/>
                    </w:rPr>
                  </w:rPrChange>
                </w:rPr>
                <w:t xml:space="preserve"> per slot</w:t>
              </w:r>
            </w:ins>
          </w:p>
        </w:tc>
        <w:tc>
          <w:tcPr>
            <w:tcW w:w="1350" w:type="dxa"/>
            <w:hideMark/>
          </w:tcPr>
          <w:p w14:paraId="386EB1BD" w14:textId="77777777" w:rsidR="00E15F46" w:rsidRPr="00680735" w:rsidRDefault="00E15F46" w:rsidP="00E15F46">
            <w:pPr>
              <w:pStyle w:val="TAL"/>
              <w:rPr>
                <w:ins w:id="11088" w:author="CR#0004r4" w:date="2021-06-28T13:12:00Z"/>
                <w:rFonts w:cs="Arial"/>
                <w:szCs w:val="18"/>
                <w:rPrChange w:id="11089" w:author="CR#0004r4" w:date="2021-07-04T22:18:00Z">
                  <w:rPr>
                    <w:ins w:id="11090" w:author="CR#0004r4" w:date="2021-06-28T13:12:00Z"/>
                    <w:rFonts w:cs="Arial"/>
                    <w:color w:val="000000" w:themeColor="text1"/>
                    <w:szCs w:val="18"/>
                  </w:rPr>
                </w:rPrChange>
              </w:rPr>
            </w:pPr>
          </w:p>
        </w:tc>
        <w:tc>
          <w:tcPr>
            <w:tcW w:w="3150" w:type="dxa"/>
          </w:tcPr>
          <w:p w14:paraId="2C63D2FA" w14:textId="2AEAC2FE" w:rsidR="00E15F46" w:rsidRPr="00680735" w:rsidRDefault="00E15F46">
            <w:pPr>
              <w:rPr>
                <w:ins w:id="11091" w:author="CR#0004r4" w:date="2021-06-28T13:12:00Z"/>
                <w:rFonts w:cs="Arial"/>
                <w:i/>
                <w:iCs/>
                <w:szCs w:val="18"/>
                <w:lang w:val="en-US"/>
                <w:rPrChange w:id="11092" w:author="CR#0004r4" w:date="2021-07-04T22:18:00Z">
                  <w:rPr>
                    <w:ins w:id="11093" w:author="CR#0004r4" w:date="2021-06-28T13:12:00Z"/>
                    <w:rFonts w:cs="Arial"/>
                    <w:i/>
                    <w:iCs/>
                    <w:color w:val="000000" w:themeColor="text1"/>
                    <w:szCs w:val="18"/>
                  </w:rPr>
                </w:rPrChange>
              </w:rPr>
              <w:pPrChange w:id="11094" w:author="CR#0004r4" w:date="2021-07-03T10:20:00Z">
                <w:pPr>
                  <w:pStyle w:val="TAL"/>
                </w:pPr>
              </w:pPrChange>
            </w:pPr>
            <w:ins w:id="11095" w:author="CR#0004r4" w:date="2021-06-28T13:12:00Z">
              <w:r w:rsidRPr="00680735">
                <w:rPr>
                  <w:rFonts w:ascii="Arial" w:hAnsi="Arial" w:cs="Arial"/>
                  <w:i/>
                  <w:iCs/>
                  <w:sz w:val="18"/>
                  <w:szCs w:val="18"/>
                </w:rPr>
                <w:t>multiDCI-MultiTRP-r16</w:t>
              </w:r>
            </w:ins>
          </w:p>
        </w:tc>
        <w:tc>
          <w:tcPr>
            <w:tcW w:w="2520" w:type="dxa"/>
          </w:tcPr>
          <w:p w14:paraId="29E5EE8D" w14:textId="0B474EFC" w:rsidR="00E15F46" w:rsidRPr="00680735" w:rsidRDefault="00E15F46">
            <w:pPr>
              <w:rPr>
                <w:ins w:id="11096" w:author="CR#0004r4" w:date="2021-06-28T13:12:00Z"/>
                <w:rFonts w:cs="Arial"/>
                <w:i/>
                <w:iCs/>
                <w:szCs w:val="18"/>
                <w:lang w:val="en-US"/>
                <w:rPrChange w:id="11097" w:author="CR#0004r4" w:date="2021-07-04T22:18:00Z">
                  <w:rPr>
                    <w:ins w:id="11098" w:author="CR#0004r4" w:date="2021-06-28T13:12:00Z"/>
                    <w:rFonts w:cs="Arial"/>
                    <w:i/>
                    <w:iCs/>
                    <w:color w:val="000000" w:themeColor="text1"/>
                    <w:szCs w:val="18"/>
                  </w:rPr>
                </w:rPrChange>
              </w:rPr>
              <w:pPrChange w:id="11099" w:author="CR#0004r4" w:date="2021-07-03T10:20:00Z">
                <w:pPr>
                  <w:pStyle w:val="TAL"/>
                </w:pPr>
              </w:pPrChange>
            </w:pPr>
            <w:ins w:id="11100" w:author="CR#0004r4" w:date="2021-06-28T13:12:00Z">
              <w:r w:rsidRPr="00680735">
                <w:rPr>
                  <w:rFonts w:ascii="Arial" w:hAnsi="Arial" w:cs="Arial"/>
                  <w:i/>
                  <w:iCs/>
                  <w:sz w:val="18"/>
                  <w:szCs w:val="18"/>
                </w:rPr>
                <w:t>FeatureSetDownlinkPerCC-v1620</w:t>
              </w:r>
            </w:ins>
          </w:p>
        </w:tc>
        <w:tc>
          <w:tcPr>
            <w:tcW w:w="1440" w:type="dxa"/>
            <w:hideMark/>
          </w:tcPr>
          <w:p w14:paraId="74FD4D78" w14:textId="77777777" w:rsidR="00E15F46" w:rsidRPr="00680735" w:rsidRDefault="00E15F46" w:rsidP="00E15F46">
            <w:pPr>
              <w:pStyle w:val="TAL"/>
              <w:rPr>
                <w:ins w:id="11101" w:author="CR#0004r4" w:date="2021-06-28T13:12:00Z"/>
                <w:rFonts w:cs="Arial"/>
                <w:szCs w:val="18"/>
                <w:rPrChange w:id="11102" w:author="CR#0004r4" w:date="2021-07-04T22:18:00Z">
                  <w:rPr>
                    <w:ins w:id="11103" w:author="CR#0004r4" w:date="2021-06-28T13:12:00Z"/>
                    <w:rFonts w:cs="Arial"/>
                    <w:color w:val="000000" w:themeColor="text1"/>
                    <w:szCs w:val="18"/>
                  </w:rPr>
                </w:rPrChange>
              </w:rPr>
            </w:pPr>
            <w:ins w:id="11104" w:author="CR#0004r4" w:date="2021-06-28T13:12:00Z">
              <w:r w:rsidRPr="00680735">
                <w:rPr>
                  <w:rFonts w:cs="Arial"/>
                  <w:szCs w:val="18"/>
                  <w:rPrChange w:id="11105" w:author="CR#0004r4" w:date="2021-07-04T22:18:00Z">
                    <w:rPr>
                      <w:rFonts w:cs="Arial"/>
                      <w:color w:val="000000" w:themeColor="text1"/>
                      <w:szCs w:val="18"/>
                    </w:rPr>
                  </w:rPrChange>
                </w:rPr>
                <w:t>No</w:t>
              </w:r>
            </w:ins>
          </w:p>
        </w:tc>
        <w:tc>
          <w:tcPr>
            <w:tcW w:w="1440" w:type="dxa"/>
            <w:hideMark/>
          </w:tcPr>
          <w:p w14:paraId="3491E1EA" w14:textId="77777777" w:rsidR="00E15F46" w:rsidRPr="00680735" w:rsidRDefault="00E15F46" w:rsidP="00E15F46">
            <w:pPr>
              <w:pStyle w:val="TAL"/>
              <w:rPr>
                <w:ins w:id="11106" w:author="CR#0004r4" w:date="2021-06-28T13:12:00Z"/>
                <w:rFonts w:cs="Arial"/>
                <w:szCs w:val="18"/>
                <w:rPrChange w:id="11107" w:author="CR#0004r4" w:date="2021-07-04T22:18:00Z">
                  <w:rPr>
                    <w:ins w:id="11108" w:author="CR#0004r4" w:date="2021-06-28T13:12:00Z"/>
                    <w:rFonts w:cs="Arial"/>
                    <w:color w:val="000000" w:themeColor="text1"/>
                    <w:szCs w:val="18"/>
                  </w:rPr>
                </w:rPrChange>
              </w:rPr>
            </w:pPr>
            <w:ins w:id="11109" w:author="CR#0004r4" w:date="2021-06-28T13:12:00Z">
              <w:r w:rsidRPr="00680735">
                <w:rPr>
                  <w:rFonts w:eastAsia="Malgun Gothic" w:cs="Arial"/>
                  <w:szCs w:val="18"/>
                  <w:lang w:eastAsia="ko-KR"/>
                  <w:rPrChange w:id="11110" w:author="CR#0004r4" w:date="2021-07-04T22:18:00Z">
                    <w:rPr>
                      <w:rFonts w:eastAsia="Malgun Gothic" w:cs="Arial"/>
                      <w:color w:val="000000" w:themeColor="text1"/>
                      <w:szCs w:val="18"/>
                      <w:lang w:eastAsia="ko-KR"/>
                    </w:rPr>
                  </w:rPrChange>
                </w:rPr>
                <w:t>No</w:t>
              </w:r>
            </w:ins>
          </w:p>
        </w:tc>
        <w:tc>
          <w:tcPr>
            <w:tcW w:w="2340" w:type="dxa"/>
          </w:tcPr>
          <w:p w14:paraId="5B94A872" w14:textId="77777777" w:rsidR="00E15F46" w:rsidRPr="00680735" w:rsidRDefault="00E15F46" w:rsidP="00E15F46">
            <w:pPr>
              <w:pStyle w:val="TAL"/>
              <w:rPr>
                <w:ins w:id="11111" w:author="CR#0004r4" w:date="2021-06-28T13:12:00Z"/>
                <w:rFonts w:cs="Arial"/>
                <w:szCs w:val="18"/>
                <w:rPrChange w:id="11112" w:author="CR#0004r4" w:date="2021-07-04T22:18:00Z">
                  <w:rPr>
                    <w:ins w:id="11113" w:author="CR#0004r4" w:date="2021-06-28T13:12:00Z"/>
                    <w:rFonts w:cs="Arial"/>
                    <w:color w:val="000000" w:themeColor="text1"/>
                    <w:szCs w:val="18"/>
                  </w:rPr>
                </w:rPrChange>
              </w:rPr>
            </w:pPr>
            <w:ins w:id="11114" w:author="CR#0004r4" w:date="2021-06-28T13:12:00Z">
              <w:r w:rsidRPr="00680735">
                <w:rPr>
                  <w:rFonts w:cs="Arial"/>
                  <w:szCs w:val="18"/>
                  <w:rPrChange w:id="11115" w:author="CR#0004r4" w:date="2021-07-04T22:18:00Z">
                    <w:rPr>
                      <w:rFonts w:cs="Arial"/>
                      <w:color w:val="000000" w:themeColor="text1"/>
                      <w:szCs w:val="18"/>
                    </w:rPr>
                  </w:rPrChange>
                </w:rPr>
                <w:t>Note: A UE may assume that its maximum receive timing difference between the DL transmissions from two TRPs is within a CP</w:t>
              </w:r>
            </w:ins>
          </w:p>
          <w:p w14:paraId="710F0077" w14:textId="77777777" w:rsidR="00E15F46" w:rsidRPr="00680735" w:rsidRDefault="00E15F46" w:rsidP="00E15F46">
            <w:pPr>
              <w:pStyle w:val="TAL"/>
              <w:rPr>
                <w:ins w:id="11116" w:author="CR#0004r4" w:date="2021-06-28T13:12:00Z"/>
                <w:rFonts w:cs="Arial"/>
                <w:szCs w:val="18"/>
                <w:rPrChange w:id="11117" w:author="CR#0004r4" w:date="2021-07-04T22:18:00Z">
                  <w:rPr>
                    <w:ins w:id="11118" w:author="CR#0004r4" w:date="2021-06-28T13:12:00Z"/>
                    <w:rFonts w:cs="Arial"/>
                    <w:color w:val="000000" w:themeColor="text1"/>
                    <w:szCs w:val="18"/>
                  </w:rPr>
                </w:rPrChange>
              </w:rPr>
            </w:pPr>
          </w:p>
          <w:p w14:paraId="6791DA60" w14:textId="77777777" w:rsidR="00E15F46" w:rsidRPr="00680735" w:rsidRDefault="00E15F46" w:rsidP="00E15F46">
            <w:pPr>
              <w:pStyle w:val="TAL"/>
              <w:rPr>
                <w:ins w:id="11119" w:author="CR#0004r4" w:date="2021-06-28T13:12:00Z"/>
                <w:rFonts w:cs="Arial"/>
                <w:szCs w:val="18"/>
                <w:rPrChange w:id="11120" w:author="CR#0004r4" w:date="2021-07-04T22:18:00Z">
                  <w:rPr>
                    <w:ins w:id="11121" w:author="CR#0004r4" w:date="2021-06-28T13:12:00Z"/>
                    <w:rFonts w:cs="Arial"/>
                    <w:color w:val="000000" w:themeColor="text1"/>
                    <w:szCs w:val="18"/>
                  </w:rPr>
                </w:rPrChange>
              </w:rPr>
            </w:pPr>
            <w:ins w:id="11122" w:author="CR#0004r4" w:date="2021-06-28T13:12:00Z">
              <w:r w:rsidRPr="00680735">
                <w:rPr>
                  <w:rFonts w:cs="Arial"/>
                  <w:szCs w:val="18"/>
                  <w:rPrChange w:id="11123" w:author="CR#0004r4" w:date="2021-07-04T22:18:00Z">
                    <w:rPr>
                      <w:rFonts w:cs="Arial"/>
                      <w:color w:val="000000" w:themeColor="text1"/>
                      <w:szCs w:val="18"/>
                    </w:rPr>
                  </w:rPrChange>
                </w:rPr>
                <w:t xml:space="preserve">Note: Processing capability 2 is not supported in any CC if at least one CC is configured with two values of </w:t>
              </w:r>
              <w:proofErr w:type="spellStart"/>
              <w:r w:rsidRPr="00680735">
                <w:rPr>
                  <w:rFonts w:cs="Arial"/>
                  <w:szCs w:val="18"/>
                  <w:rPrChange w:id="11124" w:author="CR#0004r4" w:date="2021-07-04T22:18:00Z">
                    <w:rPr>
                      <w:rFonts w:cs="Arial"/>
                      <w:color w:val="000000" w:themeColor="text1"/>
                      <w:szCs w:val="18"/>
                    </w:rPr>
                  </w:rPrChange>
                </w:rPr>
                <w:t>CORESETPoolIndex</w:t>
              </w:r>
              <w:proofErr w:type="spellEnd"/>
            </w:ins>
          </w:p>
          <w:p w14:paraId="61738C89" w14:textId="77777777" w:rsidR="00E15F46" w:rsidRPr="00680735" w:rsidRDefault="00E15F46" w:rsidP="00E15F46">
            <w:pPr>
              <w:pStyle w:val="TAL"/>
              <w:rPr>
                <w:ins w:id="11125" w:author="CR#0004r4" w:date="2021-06-28T13:12:00Z"/>
                <w:rFonts w:cs="Arial"/>
                <w:szCs w:val="18"/>
                <w:rPrChange w:id="11126" w:author="CR#0004r4" w:date="2021-07-04T22:18:00Z">
                  <w:rPr>
                    <w:ins w:id="11127" w:author="CR#0004r4" w:date="2021-06-28T13:12:00Z"/>
                    <w:rFonts w:cs="Arial"/>
                    <w:color w:val="000000" w:themeColor="text1"/>
                    <w:szCs w:val="18"/>
                  </w:rPr>
                </w:rPrChange>
              </w:rPr>
            </w:pPr>
          </w:p>
          <w:p w14:paraId="28E340AF" w14:textId="77777777" w:rsidR="00E15F46" w:rsidRPr="00680735" w:rsidRDefault="00E15F46" w:rsidP="00E15F46">
            <w:pPr>
              <w:pStyle w:val="TAL"/>
              <w:rPr>
                <w:ins w:id="11128" w:author="CR#0004r4" w:date="2021-06-28T13:12:00Z"/>
                <w:rFonts w:cs="Arial"/>
                <w:szCs w:val="18"/>
                <w:rPrChange w:id="11129" w:author="CR#0004r4" w:date="2021-07-04T22:18:00Z">
                  <w:rPr>
                    <w:ins w:id="11130" w:author="CR#0004r4" w:date="2021-06-28T13:12:00Z"/>
                    <w:rFonts w:cs="Arial"/>
                    <w:color w:val="000000" w:themeColor="text1"/>
                    <w:szCs w:val="18"/>
                  </w:rPr>
                </w:rPrChange>
              </w:rPr>
            </w:pPr>
            <w:ins w:id="11131" w:author="CR#0004r4" w:date="2021-06-28T13:12:00Z">
              <w:r w:rsidRPr="00680735">
                <w:rPr>
                  <w:rFonts w:cs="Arial"/>
                  <w:szCs w:val="18"/>
                  <w:rPrChange w:id="11132" w:author="CR#0004r4" w:date="2021-07-04T22:18:00Z">
                    <w:rPr>
                      <w:rFonts w:cs="Arial"/>
                      <w:color w:val="000000" w:themeColor="text1"/>
                      <w:szCs w:val="18"/>
                    </w:rPr>
                  </w:rPrChange>
                </w:rPr>
                <w:t xml:space="preserve">Component 1:  </w:t>
              </w:r>
              <w:bookmarkStart w:id="11133" w:name="_Hlk42697325"/>
              <w:r w:rsidRPr="00680735">
                <w:rPr>
                  <w:rFonts w:cs="Arial"/>
                  <w:szCs w:val="18"/>
                  <w:rPrChange w:id="11134" w:author="CR#0004r4" w:date="2021-07-04T22:18:00Z">
                    <w:rPr>
                      <w:rFonts w:cs="Arial"/>
                      <w:color w:val="000000" w:themeColor="text1"/>
                      <w:szCs w:val="18"/>
                    </w:rPr>
                  </w:rPrChange>
                </w:rPr>
                <w:t>Candidate values {2,3,4,5}</w:t>
              </w:r>
              <w:bookmarkEnd w:id="11133"/>
              <w:r w:rsidRPr="00680735">
                <w:rPr>
                  <w:rFonts w:cs="Arial"/>
                  <w:szCs w:val="18"/>
                  <w:rPrChange w:id="11135" w:author="CR#0004r4" w:date="2021-07-04T22:18:00Z">
                    <w:rPr>
                      <w:rFonts w:cs="Arial"/>
                      <w:color w:val="000000" w:themeColor="text1"/>
                      <w:szCs w:val="18"/>
                    </w:rPr>
                  </w:rPrChange>
                </w:rPr>
                <w:t xml:space="preserve"> </w:t>
              </w:r>
            </w:ins>
          </w:p>
          <w:p w14:paraId="3135360B" w14:textId="77777777" w:rsidR="00E15F46" w:rsidRPr="00680735" w:rsidRDefault="00E15F46" w:rsidP="00E15F46">
            <w:pPr>
              <w:pStyle w:val="TAL"/>
              <w:rPr>
                <w:ins w:id="11136" w:author="CR#0004r4" w:date="2021-06-28T13:12:00Z"/>
                <w:rFonts w:cs="Arial"/>
                <w:szCs w:val="18"/>
                <w:rPrChange w:id="11137" w:author="CR#0004r4" w:date="2021-07-04T22:18:00Z">
                  <w:rPr>
                    <w:ins w:id="11138" w:author="CR#0004r4" w:date="2021-06-28T13:12:00Z"/>
                    <w:rFonts w:cs="Arial"/>
                    <w:color w:val="000000" w:themeColor="text1"/>
                    <w:szCs w:val="18"/>
                  </w:rPr>
                </w:rPrChange>
              </w:rPr>
            </w:pPr>
            <w:ins w:id="11139" w:author="CR#0004r4" w:date="2021-06-28T13:12:00Z">
              <w:r w:rsidRPr="00680735">
                <w:rPr>
                  <w:rFonts w:cs="Arial"/>
                  <w:szCs w:val="18"/>
                  <w:rPrChange w:id="11140" w:author="CR#0004r4" w:date="2021-07-04T22:18:00Z">
                    <w:rPr>
                      <w:rFonts w:cs="Arial"/>
                      <w:color w:val="000000" w:themeColor="text1"/>
                      <w:szCs w:val="18"/>
                    </w:rPr>
                  </w:rPrChange>
                </w:rPr>
                <w:t>Note: 1.</w:t>
              </w:r>
              <w:r w:rsidRPr="00680735">
                <w:rPr>
                  <w:rFonts w:cs="Arial"/>
                  <w:szCs w:val="18"/>
                  <w:rPrChange w:id="11141" w:author="CR#0004r4" w:date="2021-07-04T22:18:00Z">
                    <w:rPr>
                      <w:rFonts w:cs="Arial"/>
                      <w:color w:val="000000" w:themeColor="text1"/>
                      <w:szCs w:val="18"/>
                    </w:rPr>
                  </w:rPrChange>
                </w:rPr>
                <w:tab/>
                <w:t>If UE reports value N1 for component 1, that means UE supports up to min (N1+1, 5) CORESETs in total (including CORESET#0) if there is CORESET#0, and supports maximal N1 CORESETs if there is no CORESET#0.</w:t>
              </w:r>
            </w:ins>
          </w:p>
          <w:p w14:paraId="61670DE0" w14:textId="77777777" w:rsidR="00E15F46" w:rsidRPr="00680735" w:rsidRDefault="00E15F46" w:rsidP="00E15F46">
            <w:pPr>
              <w:pStyle w:val="TAL"/>
              <w:rPr>
                <w:ins w:id="11142" w:author="CR#0004r4" w:date="2021-06-28T13:12:00Z"/>
                <w:rFonts w:cs="Arial"/>
                <w:szCs w:val="18"/>
                <w:rPrChange w:id="11143" w:author="CR#0004r4" w:date="2021-07-04T22:18:00Z">
                  <w:rPr>
                    <w:ins w:id="11144" w:author="CR#0004r4" w:date="2021-06-28T13:12:00Z"/>
                    <w:rFonts w:cs="Arial"/>
                    <w:color w:val="000000" w:themeColor="text1"/>
                    <w:szCs w:val="18"/>
                  </w:rPr>
                </w:rPrChange>
              </w:rPr>
            </w:pPr>
          </w:p>
          <w:p w14:paraId="498C27F6" w14:textId="77777777" w:rsidR="00E15F46" w:rsidRPr="00680735" w:rsidRDefault="00E15F46" w:rsidP="00E15F46">
            <w:pPr>
              <w:pStyle w:val="TAL"/>
              <w:rPr>
                <w:ins w:id="11145" w:author="CR#0004r4" w:date="2021-06-28T13:12:00Z"/>
                <w:rFonts w:cs="Arial"/>
                <w:szCs w:val="18"/>
                <w:rPrChange w:id="11146" w:author="CR#0004r4" w:date="2021-07-04T22:18:00Z">
                  <w:rPr>
                    <w:ins w:id="11147" w:author="CR#0004r4" w:date="2021-06-28T13:12:00Z"/>
                    <w:rFonts w:cs="Arial"/>
                    <w:color w:val="000000" w:themeColor="text1"/>
                    <w:szCs w:val="18"/>
                  </w:rPr>
                </w:rPrChange>
              </w:rPr>
            </w:pPr>
            <w:ins w:id="11148" w:author="CR#0004r4" w:date="2021-06-28T13:12:00Z">
              <w:r w:rsidRPr="00680735">
                <w:rPr>
                  <w:rFonts w:cs="Arial"/>
                  <w:szCs w:val="18"/>
                  <w:rPrChange w:id="11149" w:author="CR#0004r4" w:date="2021-07-04T22:18:00Z">
                    <w:rPr>
                      <w:rFonts w:cs="Arial"/>
                      <w:color w:val="000000" w:themeColor="text1"/>
                      <w:szCs w:val="18"/>
                    </w:rPr>
                  </w:rPrChange>
                </w:rPr>
                <w:t xml:space="preserve">Component 2: Candidate values {1,2,3} </w:t>
              </w:r>
            </w:ins>
          </w:p>
          <w:p w14:paraId="20E5DD30" w14:textId="77777777" w:rsidR="00E15F46" w:rsidRPr="00680735" w:rsidRDefault="00E15F46" w:rsidP="00E15F46">
            <w:pPr>
              <w:pStyle w:val="TAL"/>
              <w:rPr>
                <w:ins w:id="11150" w:author="CR#0004r4" w:date="2021-06-28T13:12:00Z"/>
                <w:rFonts w:cs="Arial"/>
                <w:szCs w:val="18"/>
                <w:rPrChange w:id="11151" w:author="CR#0004r4" w:date="2021-07-04T22:18:00Z">
                  <w:rPr>
                    <w:ins w:id="11152" w:author="CR#0004r4" w:date="2021-06-28T13:12:00Z"/>
                    <w:rFonts w:cs="Arial"/>
                    <w:color w:val="000000" w:themeColor="text1"/>
                    <w:szCs w:val="18"/>
                  </w:rPr>
                </w:rPrChange>
              </w:rPr>
            </w:pPr>
            <w:ins w:id="11153" w:author="CR#0004r4" w:date="2021-06-28T13:12:00Z">
              <w:r w:rsidRPr="00680735">
                <w:rPr>
                  <w:rFonts w:cs="Arial"/>
                  <w:szCs w:val="18"/>
                  <w:rPrChange w:id="11154" w:author="CR#0004r4" w:date="2021-07-04T22:18:00Z">
                    <w:rPr>
                      <w:rFonts w:cs="Arial"/>
                      <w:color w:val="000000" w:themeColor="text1"/>
                      <w:szCs w:val="18"/>
                    </w:rPr>
                  </w:rPrChange>
                </w:rPr>
                <w:t>Note: If UE reports value N2 for component 2, that means UE supports up to min (N2+1, 3) CORESETs in total (including CORESET#0) for a TRP if there is CORESET#0, and supports maximal N2 CORESETs for another TRP if there is no CORESET#0.</w:t>
              </w:r>
            </w:ins>
          </w:p>
          <w:p w14:paraId="2D634598" w14:textId="77777777" w:rsidR="00E15F46" w:rsidRPr="00680735" w:rsidRDefault="00E15F46" w:rsidP="00E15F46">
            <w:pPr>
              <w:pStyle w:val="TAL"/>
              <w:rPr>
                <w:ins w:id="11155" w:author="CR#0004r4" w:date="2021-06-28T13:12:00Z"/>
                <w:rFonts w:cs="Arial"/>
                <w:szCs w:val="18"/>
                <w:rPrChange w:id="11156" w:author="CR#0004r4" w:date="2021-07-04T22:18:00Z">
                  <w:rPr>
                    <w:ins w:id="11157" w:author="CR#0004r4" w:date="2021-06-28T13:12:00Z"/>
                    <w:rFonts w:cs="Arial"/>
                    <w:color w:val="000000" w:themeColor="text1"/>
                    <w:szCs w:val="18"/>
                  </w:rPr>
                </w:rPrChange>
              </w:rPr>
            </w:pPr>
          </w:p>
          <w:p w14:paraId="547192D0" w14:textId="77777777" w:rsidR="00E15F46" w:rsidRPr="00680735" w:rsidRDefault="00E15F46" w:rsidP="00E15F46">
            <w:pPr>
              <w:pStyle w:val="TAL"/>
              <w:rPr>
                <w:ins w:id="11158" w:author="CR#0004r4" w:date="2021-06-28T13:12:00Z"/>
                <w:rFonts w:cs="Arial"/>
                <w:szCs w:val="18"/>
                <w:rPrChange w:id="11159" w:author="CR#0004r4" w:date="2021-07-04T22:18:00Z">
                  <w:rPr>
                    <w:ins w:id="11160" w:author="CR#0004r4" w:date="2021-06-28T13:12:00Z"/>
                    <w:rFonts w:cs="Arial"/>
                    <w:color w:val="000000" w:themeColor="text1"/>
                    <w:szCs w:val="18"/>
                  </w:rPr>
                </w:rPrChange>
              </w:rPr>
            </w:pPr>
            <w:ins w:id="11161" w:author="CR#0004r4" w:date="2021-06-28T13:12:00Z">
              <w:r w:rsidRPr="00680735">
                <w:rPr>
                  <w:rFonts w:cs="Arial"/>
                  <w:szCs w:val="18"/>
                  <w:rPrChange w:id="11162" w:author="CR#0004r4" w:date="2021-07-04T22:18:00Z">
                    <w:rPr>
                      <w:rFonts w:cs="Arial"/>
                      <w:color w:val="000000" w:themeColor="text1"/>
                      <w:szCs w:val="18"/>
                    </w:rPr>
                  </w:rPrChange>
                </w:rPr>
                <w:t>Component 4: Candidate values {1,2,3,4,7}</w:t>
              </w:r>
            </w:ins>
          </w:p>
          <w:p w14:paraId="170CF13F" w14:textId="714448BE" w:rsidR="00E15F46" w:rsidRPr="00680735" w:rsidRDefault="00E15F46" w:rsidP="00E15F46">
            <w:pPr>
              <w:pStyle w:val="TAL"/>
              <w:rPr>
                <w:ins w:id="11163" w:author="CR#0004r4" w:date="2021-06-28T13:12:00Z"/>
                <w:rFonts w:cs="Arial"/>
                <w:szCs w:val="18"/>
                <w:rPrChange w:id="11164" w:author="CR#0004r4" w:date="2021-07-04T22:18:00Z">
                  <w:rPr>
                    <w:ins w:id="11165" w:author="CR#0004r4" w:date="2021-06-28T13:12:00Z"/>
                    <w:rFonts w:cs="Arial"/>
                    <w:color w:val="000000" w:themeColor="text1"/>
                    <w:szCs w:val="18"/>
                  </w:rPr>
                </w:rPrChange>
              </w:rPr>
            </w:pPr>
            <w:ins w:id="11166" w:author="CR#0004r4" w:date="2021-06-28T13:12:00Z">
              <w:r w:rsidRPr="00680735">
                <w:rPr>
                  <w:rFonts w:cs="Arial"/>
                  <w:szCs w:val="18"/>
                  <w:rPrChange w:id="11167" w:author="CR#0004r4" w:date="2021-07-04T22:18:00Z">
                    <w:rPr>
                      <w:rFonts w:cs="Arial"/>
                      <w:color w:val="000000" w:themeColor="text1"/>
                      <w:szCs w:val="18"/>
                    </w:rPr>
                  </w:rPrChange>
                </w:rPr>
                <w:t>Note: per SCS, similar with Rel-15</w:t>
              </w:r>
            </w:ins>
          </w:p>
        </w:tc>
        <w:tc>
          <w:tcPr>
            <w:tcW w:w="2070" w:type="dxa"/>
            <w:hideMark/>
          </w:tcPr>
          <w:p w14:paraId="668FC956" w14:textId="77777777" w:rsidR="00E15F46" w:rsidRPr="00680735" w:rsidRDefault="00E15F46" w:rsidP="00E15F46">
            <w:pPr>
              <w:pStyle w:val="TAL"/>
              <w:rPr>
                <w:ins w:id="11168" w:author="CR#0004r4" w:date="2021-06-28T13:12:00Z"/>
                <w:rFonts w:cs="Arial"/>
                <w:szCs w:val="18"/>
                <w:rPrChange w:id="11169" w:author="CR#0004r4" w:date="2021-07-04T22:18:00Z">
                  <w:rPr>
                    <w:ins w:id="11170" w:author="CR#0004r4" w:date="2021-06-28T13:12:00Z"/>
                    <w:rFonts w:cs="Arial"/>
                    <w:color w:val="000000" w:themeColor="text1"/>
                    <w:szCs w:val="18"/>
                  </w:rPr>
                </w:rPrChange>
              </w:rPr>
            </w:pPr>
            <w:ins w:id="11171" w:author="CR#0004r4" w:date="2021-06-28T13:12:00Z">
              <w:r w:rsidRPr="00680735">
                <w:rPr>
                  <w:rFonts w:cs="Arial"/>
                  <w:szCs w:val="18"/>
                  <w:rPrChange w:id="11172" w:author="CR#0004r4" w:date="2021-07-04T22:18:00Z">
                    <w:rPr>
                      <w:rFonts w:cs="Arial"/>
                      <w:color w:val="000000" w:themeColor="text1"/>
                      <w:szCs w:val="18"/>
                    </w:rPr>
                  </w:rPrChange>
                </w:rPr>
                <w:t xml:space="preserve">Optional with capability </w:t>
              </w:r>
              <w:proofErr w:type="spellStart"/>
              <w:r w:rsidRPr="00680735">
                <w:rPr>
                  <w:rFonts w:cs="Arial"/>
                  <w:szCs w:val="18"/>
                  <w:rPrChange w:id="11173" w:author="CR#0004r4" w:date="2021-07-04T22:18:00Z">
                    <w:rPr>
                      <w:rFonts w:cs="Arial"/>
                      <w:color w:val="000000" w:themeColor="text1"/>
                      <w:szCs w:val="18"/>
                    </w:rPr>
                  </w:rPrChange>
                </w:rPr>
                <w:t>signaling</w:t>
              </w:r>
              <w:proofErr w:type="spellEnd"/>
            </w:ins>
          </w:p>
        </w:tc>
      </w:tr>
      <w:tr w:rsidR="006703D0" w:rsidRPr="00680735" w14:paraId="439A526C" w14:textId="77777777" w:rsidTr="00E15F46">
        <w:trPr>
          <w:trHeight w:val="421"/>
          <w:ins w:id="11174" w:author="CR#0004r4" w:date="2021-06-28T13:12:00Z"/>
        </w:trPr>
        <w:tc>
          <w:tcPr>
            <w:tcW w:w="1130" w:type="dxa"/>
            <w:vMerge/>
          </w:tcPr>
          <w:p w14:paraId="6FFFD4E7" w14:textId="77777777" w:rsidR="00E15F46" w:rsidRPr="00680735" w:rsidRDefault="00E15F46" w:rsidP="00E15F46">
            <w:pPr>
              <w:rPr>
                <w:ins w:id="11175" w:author="CR#0004r4" w:date="2021-06-28T13:12:00Z"/>
                <w:rFonts w:ascii="Arial" w:hAnsi="Arial" w:cs="Arial"/>
                <w:strike/>
                <w:sz w:val="18"/>
                <w:szCs w:val="18"/>
                <w:rPrChange w:id="11176" w:author="CR#0004r4" w:date="2021-07-04T22:18:00Z">
                  <w:rPr>
                    <w:ins w:id="11177" w:author="CR#0004r4" w:date="2021-06-28T13:12:00Z"/>
                    <w:rFonts w:ascii="Arial" w:hAnsi="Arial" w:cs="Arial"/>
                    <w:strike/>
                    <w:color w:val="000000" w:themeColor="text1"/>
                    <w:sz w:val="18"/>
                    <w:szCs w:val="18"/>
                  </w:rPr>
                </w:rPrChange>
              </w:rPr>
            </w:pPr>
            <w:bookmarkStart w:id="11178" w:name="_Hlk39132261"/>
          </w:p>
        </w:tc>
        <w:tc>
          <w:tcPr>
            <w:tcW w:w="710" w:type="dxa"/>
          </w:tcPr>
          <w:p w14:paraId="44979B4D" w14:textId="77777777" w:rsidR="00E15F46" w:rsidRPr="00680735" w:rsidRDefault="00E15F46" w:rsidP="00E15F46">
            <w:pPr>
              <w:pStyle w:val="TAL"/>
              <w:rPr>
                <w:ins w:id="11179" w:author="CR#0004r4" w:date="2021-06-28T13:12:00Z"/>
                <w:rFonts w:cs="Arial"/>
                <w:szCs w:val="18"/>
                <w:rPrChange w:id="11180" w:author="CR#0004r4" w:date="2021-07-04T22:18:00Z">
                  <w:rPr>
                    <w:ins w:id="11181" w:author="CR#0004r4" w:date="2021-06-28T13:12:00Z"/>
                    <w:rFonts w:cs="Arial"/>
                    <w:color w:val="000000" w:themeColor="text1"/>
                    <w:szCs w:val="18"/>
                  </w:rPr>
                </w:rPrChange>
              </w:rPr>
            </w:pPr>
            <w:ins w:id="11182" w:author="CR#0004r4" w:date="2021-06-28T13:12:00Z">
              <w:r w:rsidRPr="00680735">
                <w:rPr>
                  <w:rFonts w:cs="Arial"/>
                  <w:szCs w:val="18"/>
                  <w:rPrChange w:id="11183" w:author="CR#0004r4" w:date="2021-07-04T22:18:00Z">
                    <w:rPr>
                      <w:rFonts w:cs="Arial"/>
                      <w:color w:val="000000" w:themeColor="text1"/>
                      <w:szCs w:val="18"/>
                    </w:rPr>
                  </w:rPrChange>
                </w:rPr>
                <w:t>16-2a-0</w:t>
              </w:r>
            </w:ins>
          </w:p>
        </w:tc>
        <w:tc>
          <w:tcPr>
            <w:tcW w:w="1559" w:type="dxa"/>
          </w:tcPr>
          <w:p w14:paraId="072DBCB5" w14:textId="77777777" w:rsidR="00E15F46" w:rsidRPr="00680735" w:rsidRDefault="00E15F46" w:rsidP="00E15F46">
            <w:pPr>
              <w:pStyle w:val="TAL"/>
              <w:rPr>
                <w:ins w:id="11184" w:author="CR#0004r4" w:date="2021-06-28T13:12:00Z"/>
                <w:rFonts w:cs="Arial"/>
                <w:szCs w:val="18"/>
                <w:rPrChange w:id="11185" w:author="CR#0004r4" w:date="2021-07-04T22:18:00Z">
                  <w:rPr>
                    <w:ins w:id="11186" w:author="CR#0004r4" w:date="2021-06-28T13:12:00Z"/>
                    <w:rFonts w:cs="Arial"/>
                    <w:color w:val="000000" w:themeColor="text1"/>
                    <w:szCs w:val="18"/>
                  </w:rPr>
                </w:rPrChange>
              </w:rPr>
            </w:pPr>
            <w:ins w:id="11187" w:author="CR#0004r4" w:date="2021-06-28T13:12:00Z">
              <w:r w:rsidRPr="00680735">
                <w:rPr>
                  <w:rFonts w:cs="Arial"/>
                  <w:szCs w:val="18"/>
                  <w:rPrChange w:id="11188" w:author="CR#0004r4" w:date="2021-07-04T22:18:00Z">
                    <w:rPr>
                      <w:rFonts w:cs="Arial"/>
                      <w:color w:val="000000" w:themeColor="text1"/>
                      <w:szCs w:val="18"/>
                    </w:rPr>
                  </w:rPrChange>
                </w:rPr>
                <w:t>Overlapping PDSCHs in time and fully overlapping in frequency and time</w:t>
              </w:r>
            </w:ins>
          </w:p>
        </w:tc>
        <w:tc>
          <w:tcPr>
            <w:tcW w:w="3413" w:type="dxa"/>
          </w:tcPr>
          <w:p w14:paraId="00AD162B" w14:textId="602A7675" w:rsidR="00E15F46" w:rsidRPr="00680735" w:rsidRDefault="009A421E" w:rsidP="009A421E">
            <w:pPr>
              <w:pStyle w:val="TAL"/>
              <w:rPr>
                <w:ins w:id="11189" w:author="CR#0004r4" w:date="2021-07-03T10:39:00Z"/>
              </w:rPr>
            </w:pPr>
            <w:ins w:id="11190" w:author="CR#0004r4" w:date="2021-07-03T10:39:00Z">
              <w:r w:rsidRPr="00680735">
                <w:t>1.</w:t>
              </w:r>
              <w:r w:rsidRPr="00680735">
                <w:rPr>
                  <w:rFonts w:cs="Arial"/>
                  <w:szCs w:val="18"/>
                  <w:lang w:eastAsia="ko-KR"/>
                </w:rPr>
                <w:tab/>
              </w:r>
            </w:ins>
            <w:ins w:id="11191" w:author="CR#0004r4" w:date="2021-06-28T13:12:00Z">
              <w:r w:rsidR="00E15F46" w:rsidRPr="00680735">
                <w:rPr>
                  <w:rPrChange w:id="11192" w:author="CR#0004r4" w:date="2021-07-04T22:18:00Z">
                    <w:rPr>
                      <w:rFonts w:cs="Arial"/>
                      <w:color w:val="000000" w:themeColor="text1"/>
                      <w:szCs w:val="18"/>
                    </w:rPr>
                  </w:rPrChange>
                </w:rPr>
                <w:t xml:space="preserve">Support PDSCHs with fully overlapping REs, i.e. the allocated REs for PDSCH scheduled by DCI in CORESET configured with </w:t>
              </w:r>
              <w:proofErr w:type="spellStart"/>
              <w:r w:rsidR="00E15F46" w:rsidRPr="00680735">
                <w:rPr>
                  <w:rPrChange w:id="11193" w:author="CR#0004r4" w:date="2021-07-04T22:18:00Z">
                    <w:rPr>
                      <w:rFonts w:cs="Arial"/>
                      <w:color w:val="000000" w:themeColor="text1"/>
                      <w:szCs w:val="18"/>
                    </w:rPr>
                  </w:rPrChange>
                </w:rPr>
                <w:t>CORESETPoolIndex</w:t>
              </w:r>
              <w:proofErr w:type="spellEnd"/>
              <w:r w:rsidR="00E15F46" w:rsidRPr="00680735">
                <w:rPr>
                  <w:rPrChange w:id="11194" w:author="CR#0004r4" w:date="2021-07-04T22:18:00Z">
                    <w:rPr>
                      <w:rFonts w:cs="Arial"/>
                      <w:color w:val="000000" w:themeColor="text1"/>
                      <w:szCs w:val="18"/>
                    </w:rPr>
                  </w:rPrChange>
                </w:rPr>
                <w:t xml:space="preserve"> = 0 and PDSCH scheduled by DCI in CORESET configured with </w:t>
              </w:r>
              <w:proofErr w:type="spellStart"/>
              <w:r w:rsidR="00E15F46" w:rsidRPr="00680735">
                <w:rPr>
                  <w:rPrChange w:id="11195" w:author="CR#0004r4" w:date="2021-07-04T22:18:00Z">
                    <w:rPr>
                      <w:rFonts w:cs="Arial"/>
                      <w:color w:val="000000" w:themeColor="text1"/>
                      <w:szCs w:val="18"/>
                    </w:rPr>
                  </w:rPrChange>
                </w:rPr>
                <w:t>CORESETPoolIndex</w:t>
              </w:r>
              <w:proofErr w:type="spellEnd"/>
              <w:r w:rsidR="00E15F46" w:rsidRPr="00680735">
                <w:rPr>
                  <w:rPrChange w:id="11196" w:author="CR#0004r4" w:date="2021-07-04T22:18:00Z">
                    <w:rPr>
                      <w:rFonts w:cs="Arial"/>
                      <w:color w:val="000000" w:themeColor="text1"/>
                      <w:szCs w:val="18"/>
                    </w:rPr>
                  </w:rPrChange>
                </w:rPr>
                <w:t xml:space="preserve"> = 1 are exactly the same REs</w:t>
              </w:r>
            </w:ins>
          </w:p>
          <w:p w14:paraId="3EA5295D" w14:textId="219CD956" w:rsidR="009A421E" w:rsidRPr="00680735" w:rsidRDefault="009A421E" w:rsidP="009A421E">
            <w:pPr>
              <w:pStyle w:val="TAL"/>
              <w:rPr>
                <w:ins w:id="11197" w:author="CR#0004r4" w:date="2021-07-03T10:39:00Z"/>
              </w:rPr>
            </w:pPr>
          </w:p>
          <w:p w14:paraId="0B381BC2" w14:textId="6130A0FC" w:rsidR="00E15F46" w:rsidRPr="00680735" w:rsidRDefault="009A421E">
            <w:pPr>
              <w:pStyle w:val="TAL"/>
              <w:rPr>
                <w:ins w:id="11198" w:author="CR#0004r4" w:date="2021-06-28T13:12:00Z"/>
                <w:rPrChange w:id="11199" w:author="CR#0004r4" w:date="2021-07-04T22:18:00Z">
                  <w:rPr>
                    <w:ins w:id="11200" w:author="CR#0004r4" w:date="2021-06-28T13:12:00Z"/>
                    <w:rFonts w:ascii="Arial" w:hAnsi="Arial" w:cs="Arial"/>
                    <w:color w:val="000000" w:themeColor="text1"/>
                    <w:sz w:val="18"/>
                    <w:szCs w:val="18"/>
                  </w:rPr>
                </w:rPrChange>
              </w:rPr>
              <w:pPrChange w:id="11201" w:author="CR#0004r4" w:date="2021-07-03T10:38:00Z">
                <w:pPr>
                  <w:numPr>
                    <w:numId w:val="113"/>
                  </w:numPr>
                  <w:tabs>
                    <w:tab w:val="num" w:pos="720"/>
                  </w:tabs>
                  <w:spacing w:line="189" w:lineRule="atLeast"/>
                  <w:ind w:left="720" w:hanging="360"/>
                </w:pPr>
              </w:pPrChange>
            </w:pPr>
            <w:ins w:id="11202" w:author="CR#0004r4" w:date="2021-07-03T10:39:00Z">
              <w:r w:rsidRPr="00371385">
                <w:t>2.</w:t>
              </w:r>
              <w:r w:rsidRPr="00FC69F1">
                <w:rPr>
                  <w:rFonts w:cs="Arial"/>
                  <w:szCs w:val="18"/>
                  <w:lang w:eastAsia="ko-KR"/>
                </w:rPr>
                <w:tab/>
              </w:r>
            </w:ins>
            <w:ins w:id="11203" w:author="CR#0004r4" w:date="2021-06-28T13:12:00Z">
              <w:r w:rsidR="00E15F46" w:rsidRPr="00680735">
                <w:rPr>
                  <w:rPrChange w:id="11204" w:author="CR#0004r4" w:date="2021-07-04T22:18:00Z">
                    <w:rPr>
                      <w:rFonts w:cs="Arial"/>
                      <w:color w:val="000000" w:themeColor="text1"/>
                      <w:szCs w:val="18"/>
                    </w:rPr>
                  </w:rPrChange>
                </w:rPr>
                <w:t>The maximal number of PDSCH scrambling sequences per serving cell</w:t>
              </w:r>
            </w:ins>
          </w:p>
        </w:tc>
        <w:tc>
          <w:tcPr>
            <w:tcW w:w="1350" w:type="dxa"/>
          </w:tcPr>
          <w:p w14:paraId="028D946F" w14:textId="77777777" w:rsidR="00E15F46" w:rsidRPr="00680735" w:rsidRDefault="00E15F46" w:rsidP="00E15F46">
            <w:pPr>
              <w:pStyle w:val="TAL"/>
              <w:rPr>
                <w:ins w:id="11205" w:author="CR#0004r4" w:date="2021-06-28T13:12:00Z"/>
                <w:rFonts w:eastAsia="Malgun Gothic" w:cs="Arial"/>
                <w:szCs w:val="18"/>
                <w:lang w:eastAsia="ko-KR"/>
                <w:rPrChange w:id="11206" w:author="CR#0004r4" w:date="2021-07-04T22:18:00Z">
                  <w:rPr>
                    <w:ins w:id="11207" w:author="CR#0004r4" w:date="2021-06-28T13:12:00Z"/>
                    <w:rFonts w:eastAsia="Malgun Gothic" w:cs="Arial"/>
                    <w:color w:val="000000" w:themeColor="text1"/>
                    <w:szCs w:val="18"/>
                    <w:lang w:eastAsia="ko-KR"/>
                  </w:rPr>
                </w:rPrChange>
              </w:rPr>
            </w:pPr>
            <w:ins w:id="11208" w:author="CR#0004r4" w:date="2021-06-28T13:12:00Z">
              <w:r w:rsidRPr="00680735">
                <w:rPr>
                  <w:rFonts w:eastAsia="MS Mincho" w:cs="Arial"/>
                  <w:szCs w:val="18"/>
                  <w:rPrChange w:id="11209" w:author="CR#0004r4" w:date="2021-07-04T22:18:00Z">
                    <w:rPr>
                      <w:rFonts w:eastAsia="MS Mincho" w:cs="Arial"/>
                      <w:color w:val="000000" w:themeColor="text1"/>
                      <w:szCs w:val="18"/>
                    </w:rPr>
                  </w:rPrChange>
                </w:rPr>
                <w:t>16-2a</w:t>
              </w:r>
            </w:ins>
          </w:p>
        </w:tc>
        <w:tc>
          <w:tcPr>
            <w:tcW w:w="3150" w:type="dxa"/>
          </w:tcPr>
          <w:p w14:paraId="41CEFB5E" w14:textId="284A438F" w:rsidR="00E15F46" w:rsidRPr="00680735" w:rsidRDefault="00E15F46">
            <w:pPr>
              <w:rPr>
                <w:ins w:id="11210" w:author="CR#0004r4" w:date="2021-06-28T13:12:00Z"/>
                <w:rFonts w:cs="Arial"/>
                <w:i/>
                <w:iCs/>
                <w:szCs w:val="18"/>
                <w:lang w:val="en-US"/>
                <w:rPrChange w:id="11211" w:author="CR#0004r4" w:date="2021-07-04T22:18:00Z">
                  <w:rPr>
                    <w:ins w:id="11212" w:author="CR#0004r4" w:date="2021-06-28T13:12:00Z"/>
                    <w:rFonts w:cs="Arial"/>
                    <w:i/>
                    <w:iCs/>
                    <w:color w:val="000000" w:themeColor="text1"/>
                    <w:szCs w:val="18"/>
                  </w:rPr>
                </w:rPrChange>
              </w:rPr>
              <w:pPrChange w:id="11213" w:author="CR#0004r4" w:date="2021-07-03T10:23:00Z">
                <w:pPr>
                  <w:pStyle w:val="TAL"/>
                </w:pPr>
              </w:pPrChange>
            </w:pPr>
            <w:ins w:id="11214" w:author="CR#0004r4" w:date="2021-06-28T13:12:00Z">
              <w:r w:rsidRPr="00680735">
                <w:rPr>
                  <w:rFonts w:ascii="Arial" w:hAnsi="Arial" w:cs="Arial"/>
                  <w:i/>
                  <w:iCs/>
                  <w:sz w:val="18"/>
                  <w:szCs w:val="18"/>
                </w:rPr>
                <w:t>overlapPDSCHsFullyFreqTime-r16</w:t>
              </w:r>
            </w:ins>
          </w:p>
        </w:tc>
        <w:tc>
          <w:tcPr>
            <w:tcW w:w="2520" w:type="dxa"/>
          </w:tcPr>
          <w:p w14:paraId="34A765C4" w14:textId="440E8BE8" w:rsidR="00E15F46" w:rsidRPr="00680735" w:rsidRDefault="00E15F46">
            <w:pPr>
              <w:rPr>
                <w:ins w:id="11215" w:author="CR#0004r4" w:date="2021-06-28T13:12:00Z"/>
                <w:rFonts w:cs="Arial"/>
                <w:i/>
                <w:iCs/>
                <w:szCs w:val="18"/>
                <w:lang w:val="en-US"/>
                <w:rPrChange w:id="11216" w:author="CR#0004r4" w:date="2021-07-04T22:18:00Z">
                  <w:rPr>
                    <w:ins w:id="11217" w:author="CR#0004r4" w:date="2021-06-28T13:12:00Z"/>
                    <w:rFonts w:cs="Arial"/>
                    <w:i/>
                    <w:iCs/>
                    <w:color w:val="000000" w:themeColor="text1"/>
                    <w:szCs w:val="18"/>
                  </w:rPr>
                </w:rPrChange>
              </w:rPr>
              <w:pPrChange w:id="11218" w:author="CR#0004r4" w:date="2021-07-03T10:23:00Z">
                <w:pPr>
                  <w:pStyle w:val="TAL"/>
                </w:pPr>
              </w:pPrChange>
            </w:pPr>
            <w:ins w:id="11219" w:author="CR#0004r4" w:date="2021-06-28T13:12:00Z">
              <w:r w:rsidRPr="00680735">
                <w:rPr>
                  <w:rFonts w:ascii="Arial" w:hAnsi="Arial" w:cs="Arial"/>
                  <w:i/>
                  <w:iCs/>
                  <w:sz w:val="18"/>
                  <w:szCs w:val="18"/>
                </w:rPr>
                <w:t>MIMO-</w:t>
              </w:r>
              <w:proofErr w:type="spellStart"/>
              <w:r w:rsidRPr="00680735">
                <w:rPr>
                  <w:rFonts w:ascii="Arial" w:hAnsi="Arial" w:cs="Arial"/>
                  <w:i/>
                  <w:iCs/>
                  <w:sz w:val="18"/>
                  <w:szCs w:val="18"/>
                </w:rPr>
                <w:t>ParametersPerBand</w:t>
              </w:r>
              <w:proofErr w:type="spellEnd"/>
            </w:ins>
          </w:p>
        </w:tc>
        <w:tc>
          <w:tcPr>
            <w:tcW w:w="1440" w:type="dxa"/>
          </w:tcPr>
          <w:p w14:paraId="14F7E4E0" w14:textId="77777777" w:rsidR="00E15F46" w:rsidRPr="00680735" w:rsidRDefault="00E15F46" w:rsidP="00E15F46">
            <w:pPr>
              <w:pStyle w:val="TAL"/>
              <w:rPr>
                <w:ins w:id="11220" w:author="CR#0004r4" w:date="2021-06-28T13:12:00Z"/>
                <w:rFonts w:cs="Arial"/>
                <w:szCs w:val="18"/>
                <w:rPrChange w:id="11221" w:author="CR#0004r4" w:date="2021-07-04T22:18:00Z">
                  <w:rPr>
                    <w:ins w:id="11222" w:author="CR#0004r4" w:date="2021-06-28T13:12:00Z"/>
                    <w:rFonts w:cs="Arial"/>
                    <w:color w:val="000000" w:themeColor="text1"/>
                    <w:szCs w:val="18"/>
                  </w:rPr>
                </w:rPrChange>
              </w:rPr>
            </w:pPr>
            <w:ins w:id="11223" w:author="CR#0004r4" w:date="2021-06-28T13:12:00Z">
              <w:r w:rsidRPr="00680735">
                <w:rPr>
                  <w:rFonts w:cs="Arial"/>
                  <w:szCs w:val="18"/>
                  <w:rPrChange w:id="11224" w:author="CR#0004r4" w:date="2021-07-04T22:18:00Z">
                    <w:rPr>
                      <w:rFonts w:cs="Arial"/>
                      <w:color w:val="000000" w:themeColor="text1"/>
                      <w:szCs w:val="18"/>
                    </w:rPr>
                  </w:rPrChange>
                </w:rPr>
                <w:t>No</w:t>
              </w:r>
            </w:ins>
          </w:p>
        </w:tc>
        <w:tc>
          <w:tcPr>
            <w:tcW w:w="1440" w:type="dxa"/>
          </w:tcPr>
          <w:p w14:paraId="05142298" w14:textId="77777777" w:rsidR="00E15F46" w:rsidRPr="00680735" w:rsidRDefault="00E15F46" w:rsidP="00E15F46">
            <w:pPr>
              <w:pStyle w:val="TAL"/>
              <w:rPr>
                <w:ins w:id="11225" w:author="CR#0004r4" w:date="2021-06-28T13:12:00Z"/>
                <w:rFonts w:cs="Arial"/>
                <w:szCs w:val="18"/>
                <w:rPrChange w:id="11226" w:author="CR#0004r4" w:date="2021-07-04T22:18:00Z">
                  <w:rPr>
                    <w:ins w:id="11227" w:author="CR#0004r4" w:date="2021-06-28T13:12:00Z"/>
                    <w:rFonts w:cs="Arial"/>
                    <w:color w:val="000000" w:themeColor="text1"/>
                    <w:szCs w:val="18"/>
                  </w:rPr>
                </w:rPrChange>
              </w:rPr>
            </w:pPr>
            <w:ins w:id="11228" w:author="CR#0004r4" w:date="2021-06-28T13:12:00Z">
              <w:r w:rsidRPr="00680735">
                <w:rPr>
                  <w:rFonts w:cs="Arial"/>
                  <w:szCs w:val="18"/>
                  <w:rPrChange w:id="11229" w:author="CR#0004r4" w:date="2021-07-04T22:18:00Z">
                    <w:rPr>
                      <w:rFonts w:cs="Arial"/>
                      <w:color w:val="000000" w:themeColor="text1"/>
                      <w:szCs w:val="18"/>
                    </w:rPr>
                  </w:rPrChange>
                </w:rPr>
                <w:t>No</w:t>
              </w:r>
            </w:ins>
          </w:p>
        </w:tc>
        <w:tc>
          <w:tcPr>
            <w:tcW w:w="2340" w:type="dxa"/>
          </w:tcPr>
          <w:p w14:paraId="707FE40D" w14:textId="77777777" w:rsidR="00E15F46" w:rsidRPr="00680735" w:rsidRDefault="00E15F46" w:rsidP="00E15F46">
            <w:pPr>
              <w:pStyle w:val="TAL"/>
              <w:rPr>
                <w:ins w:id="11230" w:author="CR#0004r4" w:date="2021-06-28T13:12:00Z"/>
                <w:rFonts w:cs="Arial"/>
                <w:szCs w:val="18"/>
                <w:rPrChange w:id="11231" w:author="CR#0004r4" w:date="2021-07-04T22:18:00Z">
                  <w:rPr>
                    <w:ins w:id="11232" w:author="CR#0004r4" w:date="2021-06-28T13:12:00Z"/>
                    <w:rFonts w:cs="Arial"/>
                    <w:color w:val="000000" w:themeColor="text1"/>
                    <w:szCs w:val="18"/>
                  </w:rPr>
                </w:rPrChange>
              </w:rPr>
            </w:pPr>
            <w:ins w:id="11233" w:author="CR#0004r4" w:date="2021-06-28T13:12:00Z">
              <w:r w:rsidRPr="00680735">
                <w:rPr>
                  <w:rFonts w:cs="Arial"/>
                  <w:szCs w:val="18"/>
                  <w:rPrChange w:id="11234" w:author="CR#0004r4" w:date="2021-07-04T22:18:00Z">
                    <w:rPr>
                      <w:rFonts w:cs="Arial"/>
                      <w:color w:val="000000" w:themeColor="text1"/>
                      <w:szCs w:val="18"/>
                    </w:rPr>
                  </w:rPrChange>
                </w:rPr>
                <w:t>Note: A UE may assume that its maximum receive timing difference between the DL transmissions from two TRPs is within a CP</w:t>
              </w:r>
            </w:ins>
          </w:p>
          <w:p w14:paraId="755CC7D2" w14:textId="77777777" w:rsidR="00E15F46" w:rsidRPr="00680735" w:rsidRDefault="00E15F46" w:rsidP="00E15F46">
            <w:pPr>
              <w:pStyle w:val="TAL"/>
              <w:rPr>
                <w:ins w:id="11235" w:author="CR#0004r4" w:date="2021-06-28T13:12:00Z"/>
                <w:rFonts w:cs="Arial"/>
                <w:szCs w:val="18"/>
                <w:rPrChange w:id="11236" w:author="CR#0004r4" w:date="2021-07-04T22:18:00Z">
                  <w:rPr>
                    <w:ins w:id="11237" w:author="CR#0004r4" w:date="2021-06-28T13:12:00Z"/>
                    <w:rFonts w:cs="Arial"/>
                    <w:color w:val="000000" w:themeColor="text1"/>
                    <w:szCs w:val="18"/>
                  </w:rPr>
                </w:rPrChange>
              </w:rPr>
            </w:pPr>
          </w:p>
          <w:p w14:paraId="036AC24C" w14:textId="77777777" w:rsidR="00E15F46" w:rsidRPr="00680735" w:rsidRDefault="00E15F46" w:rsidP="00E15F46">
            <w:pPr>
              <w:pStyle w:val="TAL"/>
              <w:rPr>
                <w:ins w:id="11238" w:author="CR#0004r4" w:date="2021-06-28T13:12:00Z"/>
                <w:rFonts w:cs="Arial"/>
                <w:szCs w:val="18"/>
                <w:rPrChange w:id="11239" w:author="CR#0004r4" w:date="2021-07-04T22:18:00Z">
                  <w:rPr>
                    <w:ins w:id="11240" w:author="CR#0004r4" w:date="2021-06-28T13:12:00Z"/>
                    <w:rFonts w:cs="Arial"/>
                    <w:color w:val="000000" w:themeColor="text1"/>
                    <w:szCs w:val="18"/>
                  </w:rPr>
                </w:rPrChange>
              </w:rPr>
            </w:pPr>
            <w:ins w:id="11241" w:author="CR#0004r4" w:date="2021-06-28T13:12:00Z">
              <w:r w:rsidRPr="00680735">
                <w:rPr>
                  <w:rFonts w:cs="Arial"/>
                  <w:szCs w:val="18"/>
                  <w:rPrChange w:id="11242" w:author="CR#0004r4" w:date="2021-07-04T22:18:00Z">
                    <w:rPr>
                      <w:rFonts w:cs="Arial"/>
                      <w:color w:val="000000" w:themeColor="text1"/>
                      <w:szCs w:val="18"/>
                    </w:rPr>
                  </w:rPrChange>
                </w:rPr>
                <w:t xml:space="preserve">Component 2: </w:t>
              </w:r>
              <w:bookmarkStart w:id="11243" w:name="_Hlk42695920"/>
              <w:r w:rsidRPr="00680735">
                <w:rPr>
                  <w:rFonts w:cs="Arial"/>
                  <w:szCs w:val="18"/>
                  <w:rPrChange w:id="11244" w:author="CR#0004r4" w:date="2021-07-04T22:18:00Z">
                    <w:rPr>
                      <w:rFonts w:cs="Arial"/>
                      <w:color w:val="000000" w:themeColor="text1"/>
                      <w:szCs w:val="18"/>
                    </w:rPr>
                  </w:rPrChange>
                </w:rPr>
                <w:t>Candidate values {1, 2}</w:t>
              </w:r>
              <w:bookmarkEnd w:id="11243"/>
            </w:ins>
          </w:p>
        </w:tc>
        <w:tc>
          <w:tcPr>
            <w:tcW w:w="2070" w:type="dxa"/>
          </w:tcPr>
          <w:p w14:paraId="31AC8C97" w14:textId="77777777" w:rsidR="00E15F46" w:rsidRPr="00680735" w:rsidRDefault="00E15F46" w:rsidP="00E15F46">
            <w:pPr>
              <w:pStyle w:val="TAL"/>
              <w:rPr>
                <w:ins w:id="11245" w:author="CR#0004r4" w:date="2021-06-28T13:12:00Z"/>
                <w:rFonts w:cs="Arial"/>
                <w:szCs w:val="18"/>
                <w:rPrChange w:id="11246" w:author="CR#0004r4" w:date="2021-07-04T22:18:00Z">
                  <w:rPr>
                    <w:ins w:id="11247" w:author="CR#0004r4" w:date="2021-06-28T13:12:00Z"/>
                    <w:rFonts w:cs="Arial"/>
                    <w:color w:val="000000" w:themeColor="text1"/>
                    <w:szCs w:val="18"/>
                  </w:rPr>
                </w:rPrChange>
              </w:rPr>
            </w:pPr>
            <w:ins w:id="11248" w:author="CR#0004r4" w:date="2021-06-28T13:12:00Z">
              <w:r w:rsidRPr="00680735">
                <w:rPr>
                  <w:rFonts w:cs="Arial"/>
                  <w:szCs w:val="18"/>
                  <w:rPrChange w:id="11249" w:author="CR#0004r4" w:date="2021-07-04T22:18:00Z">
                    <w:rPr>
                      <w:rFonts w:cs="Arial"/>
                      <w:color w:val="000000" w:themeColor="text1"/>
                      <w:szCs w:val="18"/>
                    </w:rPr>
                  </w:rPrChange>
                </w:rPr>
                <w:t>Optional with capability signalling</w:t>
              </w:r>
            </w:ins>
          </w:p>
        </w:tc>
      </w:tr>
      <w:bookmarkEnd w:id="11178"/>
      <w:tr w:rsidR="006703D0" w:rsidRPr="00680735" w14:paraId="540C1971" w14:textId="77777777" w:rsidTr="00E15F46">
        <w:trPr>
          <w:trHeight w:val="421"/>
          <w:ins w:id="11250" w:author="CR#0004r4" w:date="2021-06-28T13:12:00Z"/>
        </w:trPr>
        <w:tc>
          <w:tcPr>
            <w:tcW w:w="1130" w:type="dxa"/>
            <w:vMerge/>
          </w:tcPr>
          <w:p w14:paraId="1258E3B6" w14:textId="77777777" w:rsidR="00E15F46" w:rsidRPr="00680735" w:rsidRDefault="00E15F46" w:rsidP="00E15F46">
            <w:pPr>
              <w:rPr>
                <w:ins w:id="11251" w:author="CR#0004r4" w:date="2021-06-28T13:12:00Z"/>
                <w:rFonts w:ascii="Arial" w:hAnsi="Arial" w:cs="Arial"/>
                <w:strike/>
                <w:sz w:val="18"/>
                <w:szCs w:val="18"/>
                <w:rPrChange w:id="11252" w:author="CR#0004r4" w:date="2021-07-04T22:18:00Z">
                  <w:rPr>
                    <w:ins w:id="11253" w:author="CR#0004r4" w:date="2021-06-28T13:12:00Z"/>
                    <w:rFonts w:ascii="Arial" w:hAnsi="Arial" w:cs="Arial"/>
                    <w:strike/>
                    <w:color w:val="000000" w:themeColor="text1"/>
                    <w:sz w:val="18"/>
                    <w:szCs w:val="18"/>
                  </w:rPr>
                </w:rPrChange>
              </w:rPr>
            </w:pPr>
          </w:p>
        </w:tc>
        <w:tc>
          <w:tcPr>
            <w:tcW w:w="710" w:type="dxa"/>
          </w:tcPr>
          <w:p w14:paraId="772474DC" w14:textId="77777777" w:rsidR="00E15F46" w:rsidRPr="00680735" w:rsidRDefault="00E15F46" w:rsidP="00E15F46">
            <w:pPr>
              <w:pStyle w:val="TAL"/>
              <w:rPr>
                <w:ins w:id="11254" w:author="CR#0004r4" w:date="2021-06-28T13:12:00Z"/>
                <w:rFonts w:eastAsia="Malgun Gothic" w:cs="Arial"/>
                <w:szCs w:val="18"/>
                <w:lang w:eastAsia="ko-KR"/>
                <w:rPrChange w:id="11255" w:author="CR#0004r4" w:date="2021-07-04T22:18:00Z">
                  <w:rPr>
                    <w:ins w:id="11256" w:author="CR#0004r4" w:date="2021-06-28T13:12:00Z"/>
                    <w:rFonts w:eastAsia="Malgun Gothic" w:cs="Arial"/>
                    <w:color w:val="000000" w:themeColor="text1"/>
                    <w:szCs w:val="18"/>
                    <w:lang w:eastAsia="ko-KR"/>
                  </w:rPr>
                </w:rPrChange>
              </w:rPr>
            </w:pPr>
            <w:ins w:id="11257" w:author="CR#0004r4" w:date="2021-06-28T13:12:00Z">
              <w:r w:rsidRPr="00680735">
                <w:rPr>
                  <w:rFonts w:cs="Arial"/>
                  <w:szCs w:val="18"/>
                  <w:rPrChange w:id="11258" w:author="CR#0004r4" w:date="2021-07-04T22:18:00Z">
                    <w:rPr>
                      <w:rFonts w:cs="Arial"/>
                      <w:color w:val="000000" w:themeColor="text1"/>
                      <w:szCs w:val="18"/>
                    </w:rPr>
                  </w:rPrChange>
                </w:rPr>
                <w:t>16-2a-1</w:t>
              </w:r>
            </w:ins>
          </w:p>
        </w:tc>
        <w:tc>
          <w:tcPr>
            <w:tcW w:w="1559" w:type="dxa"/>
          </w:tcPr>
          <w:p w14:paraId="4CA42185" w14:textId="77777777" w:rsidR="00E15F46" w:rsidRPr="00680735" w:rsidRDefault="00E15F46" w:rsidP="00E15F46">
            <w:pPr>
              <w:pStyle w:val="TAL"/>
              <w:rPr>
                <w:ins w:id="11259" w:author="CR#0004r4" w:date="2021-06-28T13:12:00Z"/>
                <w:rFonts w:eastAsia="Malgun Gothic" w:cs="Arial"/>
                <w:szCs w:val="18"/>
                <w:lang w:eastAsia="ko-KR"/>
                <w:rPrChange w:id="11260" w:author="CR#0004r4" w:date="2021-07-04T22:18:00Z">
                  <w:rPr>
                    <w:ins w:id="11261" w:author="CR#0004r4" w:date="2021-06-28T13:12:00Z"/>
                    <w:rFonts w:eastAsia="Malgun Gothic" w:cs="Arial"/>
                    <w:color w:val="000000" w:themeColor="text1"/>
                    <w:szCs w:val="18"/>
                    <w:lang w:eastAsia="ko-KR"/>
                  </w:rPr>
                </w:rPrChange>
              </w:rPr>
            </w:pPr>
            <w:ins w:id="11262" w:author="CR#0004r4" w:date="2021-06-28T13:12:00Z">
              <w:r w:rsidRPr="00680735">
                <w:rPr>
                  <w:rFonts w:cs="Arial"/>
                  <w:szCs w:val="18"/>
                  <w:rPrChange w:id="11263" w:author="CR#0004r4" w:date="2021-07-04T22:18:00Z">
                    <w:rPr>
                      <w:rFonts w:cs="Arial"/>
                      <w:color w:val="000000" w:themeColor="text1"/>
                      <w:szCs w:val="18"/>
                    </w:rPr>
                  </w:rPrChange>
                </w:rPr>
                <w:t>Overlapping PDSCHs in time and partially overlapping in frequency</w:t>
              </w:r>
            </w:ins>
          </w:p>
        </w:tc>
        <w:tc>
          <w:tcPr>
            <w:tcW w:w="3413" w:type="dxa"/>
          </w:tcPr>
          <w:p w14:paraId="4B22E9FF" w14:textId="7B2A7EAA" w:rsidR="00E15F46" w:rsidRPr="00680735" w:rsidRDefault="007F3E78">
            <w:pPr>
              <w:pStyle w:val="TAL"/>
              <w:rPr>
                <w:ins w:id="11264" w:author="CR#0004r4" w:date="2021-06-28T13:12:00Z"/>
                <w:rPrChange w:id="11265" w:author="CR#0004r4" w:date="2021-07-04T22:18:00Z">
                  <w:rPr>
                    <w:ins w:id="11266" w:author="CR#0004r4" w:date="2021-06-28T13:12:00Z"/>
                    <w:rFonts w:ascii="Arial" w:hAnsi="Arial" w:cs="Arial"/>
                    <w:color w:val="000000" w:themeColor="text1"/>
                    <w:sz w:val="18"/>
                    <w:szCs w:val="18"/>
                  </w:rPr>
                </w:rPrChange>
              </w:rPr>
              <w:pPrChange w:id="11267" w:author="CR#0004r4" w:date="2021-07-03T10:23:00Z">
                <w:pPr>
                  <w:spacing w:line="189" w:lineRule="atLeast"/>
                  <w:ind w:left="360"/>
                </w:pPr>
              </w:pPrChange>
            </w:pPr>
            <w:ins w:id="11268" w:author="CR#0004r4" w:date="2021-07-03T10:23:00Z">
              <w:r w:rsidRPr="00371385">
                <w:t>1.</w:t>
              </w:r>
              <w:r w:rsidRPr="00FC69F1">
                <w:rPr>
                  <w:rFonts w:cs="Arial"/>
                  <w:szCs w:val="18"/>
                  <w:lang w:eastAsia="ko-KR"/>
                </w:rPr>
                <w:tab/>
              </w:r>
            </w:ins>
            <w:ins w:id="11269" w:author="CR#0004r4" w:date="2021-06-28T13:12:00Z">
              <w:r w:rsidR="00E15F46" w:rsidRPr="00680735">
                <w:rPr>
                  <w:rPrChange w:id="11270" w:author="CR#0004r4" w:date="2021-07-04T22:18:00Z">
                    <w:rPr>
                      <w:rFonts w:cs="Arial"/>
                      <w:color w:val="000000" w:themeColor="text1"/>
                      <w:szCs w:val="18"/>
                    </w:rPr>
                  </w:rPrChange>
                </w:rPr>
                <w:t xml:space="preserve">Support PDSCHs with partially overlapping REs, i.e. the allocated REs for PDSCH scheduled by DCI in CORESET configured with </w:t>
              </w:r>
              <w:proofErr w:type="spellStart"/>
              <w:r w:rsidR="00E15F46" w:rsidRPr="00680735">
                <w:rPr>
                  <w:rPrChange w:id="11271" w:author="CR#0004r4" w:date="2021-07-04T22:18:00Z">
                    <w:rPr>
                      <w:rFonts w:cs="Arial"/>
                      <w:color w:val="000000" w:themeColor="text1"/>
                      <w:szCs w:val="18"/>
                    </w:rPr>
                  </w:rPrChange>
                </w:rPr>
                <w:t>CORESETPoolIndex</w:t>
              </w:r>
              <w:proofErr w:type="spellEnd"/>
              <w:r w:rsidR="00E15F46" w:rsidRPr="00680735">
                <w:rPr>
                  <w:rPrChange w:id="11272" w:author="CR#0004r4" w:date="2021-07-04T22:18:00Z">
                    <w:rPr>
                      <w:rFonts w:cs="Arial"/>
                      <w:color w:val="000000" w:themeColor="text1"/>
                      <w:szCs w:val="18"/>
                    </w:rPr>
                  </w:rPrChange>
                </w:rPr>
                <w:t xml:space="preserve"> = 0 and PDSCH scheduled by DCI in CORESET configured with </w:t>
              </w:r>
              <w:proofErr w:type="spellStart"/>
              <w:r w:rsidR="00E15F46" w:rsidRPr="00680735">
                <w:rPr>
                  <w:rPrChange w:id="11273" w:author="CR#0004r4" w:date="2021-07-04T22:18:00Z">
                    <w:rPr>
                      <w:rFonts w:cs="Arial"/>
                      <w:color w:val="000000" w:themeColor="text1"/>
                      <w:szCs w:val="18"/>
                    </w:rPr>
                  </w:rPrChange>
                </w:rPr>
                <w:t>CORESETPoolIndex</w:t>
              </w:r>
              <w:proofErr w:type="spellEnd"/>
              <w:r w:rsidR="00E15F46" w:rsidRPr="00680735">
                <w:rPr>
                  <w:rPrChange w:id="11274" w:author="CR#0004r4" w:date="2021-07-04T22:18:00Z">
                    <w:rPr>
                      <w:rFonts w:cs="Arial"/>
                      <w:color w:val="000000" w:themeColor="text1"/>
                      <w:szCs w:val="18"/>
                    </w:rPr>
                  </w:rPrChange>
                </w:rPr>
                <w:t xml:space="preserve"> = 1 are partially overlapped, with at least one RE</w:t>
              </w:r>
            </w:ins>
          </w:p>
        </w:tc>
        <w:tc>
          <w:tcPr>
            <w:tcW w:w="1350" w:type="dxa"/>
          </w:tcPr>
          <w:p w14:paraId="1577C0B8" w14:textId="77777777" w:rsidR="00E15F46" w:rsidRPr="00680735" w:rsidRDefault="00E15F46" w:rsidP="00E15F46">
            <w:pPr>
              <w:pStyle w:val="TAL"/>
              <w:rPr>
                <w:ins w:id="11275" w:author="CR#0004r4" w:date="2021-06-28T13:12:00Z"/>
                <w:rFonts w:cs="Arial"/>
                <w:szCs w:val="18"/>
                <w:rPrChange w:id="11276" w:author="CR#0004r4" w:date="2021-07-04T22:18:00Z">
                  <w:rPr>
                    <w:ins w:id="11277" w:author="CR#0004r4" w:date="2021-06-28T13:12:00Z"/>
                    <w:rFonts w:cs="Arial"/>
                    <w:color w:val="000000" w:themeColor="text1"/>
                    <w:szCs w:val="18"/>
                  </w:rPr>
                </w:rPrChange>
              </w:rPr>
            </w:pPr>
            <w:ins w:id="11278" w:author="CR#0004r4" w:date="2021-06-28T13:12:00Z">
              <w:r w:rsidRPr="00680735">
                <w:rPr>
                  <w:rFonts w:cs="Arial"/>
                  <w:szCs w:val="18"/>
                  <w:rPrChange w:id="11279" w:author="CR#0004r4" w:date="2021-07-04T22:18:00Z">
                    <w:rPr>
                      <w:rFonts w:cs="Arial"/>
                      <w:color w:val="000000" w:themeColor="text1"/>
                      <w:szCs w:val="18"/>
                    </w:rPr>
                  </w:rPrChange>
                </w:rPr>
                <w:t>16-2a-0</w:t>
              </w:r>
            </w:ins>
          </w:p>
        </w:tc>
        <w:tc>
          <w:tcPr>
            <w:tcW w:w="3150" w:type="dxa"/>
          </w:tcPr>
          <w:p w14:paraId="77152742" w14:textId="6DF01F07" w:rsidR="00E15F46" w:rsidRPr="00680735" w:rsidRDefault="00E15F46">
            <w:pPr>
              <w:rPr>
                <w:ins w:id="11280" w:author="CR#0004r4" w:date="2021-06-28T13:12:00Z"/>
                <w:rFonts w:cs="Arial"/>
                <w:i/>
                <w:iCs/>
                <w:szCs w:val="18"/>
                <w:lang w:val="en-US"/>
                <w:rPrChange w:id="11281" w:author="CR#0004r4" w:date="2021-07-04T22:18:00Z">
                  <w:rPr>
                    <w:ins w:id="11282" w:author="CR#0004r4" w:date="2021-06-28T13:12:00Z"/>
                    <w:rFonts w:cs="Arial"/>
                    <w:i/>
                    <w:iCs/>
                    <w:color w:val="000000" w:themeColor="text1"/>
                    <w:szCs w:val="18"/>
                  </w:rPr>
                </w:rPrChange>
              </w:rPr>
              <w:pPrChange w:id="11283" w:author="CR#0004r4" w:date="2021-07-03T10:23:00Z">
                <w:pPr>
                  <w:pStyle w:val="TAL"/>
                </w:pPr>
              </w:pPrChange>
            </w:pPr>
            <w:ins w:id="11284" w:author="CR#0004r4" w:date="2021-06-28T13:12:00Z">
              <w:r w:rsidRPr="00680735">
                <w:rPr>
                  <w:rFonts w:ascii="Arial" w:hAnsi="Arial" w:cs="Arial"/>
                  <w:i/>
                  <w:iCs/>
                  <w:sz w:val="18"/>
                  <w:szCs w:val="18"/>
                </w:rPr>
                <w:t>overlapPDSCHsInTimePartiallyFreq-r16</w:t>
              </w:r>
            </w:ins>
          </w:p>
        </w:tc>
        <w:tc>
          <w:tcPr>
            <w:tcW w:w="2520" w:type="dxa"/>
          </w:tcPr>
          <w:p w14:paraId="0F91BECD" w14:textId="7D1A1DA4" w:rsidR="00E15F46" w:rsidRPr="00680735" w:rsidRDefault="00E15F46">
            <w:pPr>
              <w:rPr>
                <w:ins w:id="11285" w:author="CR#0004r4" w:date="2021-06-28T13:12:00Z"/>
                <w:rFonts w:cs="Arial"/>
                <w:i/>
                <w:iCs/>
                <w:szCs w:val="18"/>
                <w:lang w:val="en-US"/>
                <w:rPrChange w:id="11286" w:author="CR#0004r4" w:date="2021-07-04T22:18:00Z">
                  <w:rPr>
                    <w:ins w:id="11287" w:author="CR#0004r4" w:date="2021-06-28T13:12:00Z"/>
                    <w:rFonts w:cs="Arial"/>
                    <w:i/>
                    <w:iCs/>
                    <w:color w:val="000000" w:themeColor="text1"/>
                    <w:szCs w:val="18"/>
                  </w:rPr>
                </w:rPrChange>
              </w:rPr>
              <w:pPrChange w:id="11288" w:author="CR#0004r4" w:date="2021-07-03T10:23:00Z">
                <w:pPr>
                  <w:pStyle w:val="TAL"/>
                </w:pPr>
              </w:pPrChange>
            </w:pPr>
            <w:ins w:id="11289" w:author="CR#0004r4" w:date="2021-06-28T13:12:00Z">
              <w:r w:rsidRPr="00680735">
                <w:rPr>
                  <w:rFonts w:ascii="Arial" w:hAnsi="Arial" w:cs="Arial"/>
                  <w:i/>
                  <w:iCs/>
                  <w:sz w:val="18"/>
                  <w:szCs w:val="18"/>
                </w:rPr>
                <w:t>MIMO-</w:t>
              </w:r>
              <w:proofErr w:type="spellStart"/>
              <w:r w:rsidRPr="00680735">
                <w:rPr>
                  <w:rFonts w:ascii="Arial" w:hAnsi="Arial" w:cs="Arial"/>
                  <w:i/>
                  <w:iCs/>
                  <w:sz w:val="18"/>
                  <w:szCs w:val="18"/>
                </w:rPr>
                <w:t>ParametersPerBand</w:t>
              </w:r>
              <w:proofErr w:type="spellEnd"/>
            </w:ins>
          </w:p>
        </w:tc>
        <w:tc>
          <w:tcPr>
            <w:tcW w:w="1440" w:type="dxa"/>
          </w:tcPr>
          <w:p w14:paraId="655182A8" w14:textId="77777777" w:rsidR="00E15F46" w:rsidRPr="00680735" w:rsidRDefault="00E15F46" w:rsidP="00E15F46">
            <w:pPr>
              <w:pStyle w:val="TAL"/>
              <w:rPr>
                <w:ins w:id="11290" w:author="CR#0004r4" w:date="2021-06-28T13:12:00Z"/>
                <w:rFonts w:cs="Arial"/>
                <w:szCs w:val="18"/>
                <w:rPrChange w:id="11291" w:author="CR#0004r4" w:date="2021-07-04T22:18:00Z">
                  <w:rPr>
                    <w:ins w:id="11292" w:author="CR#0004r4" w:date="2021-06-28T13:12:00Z"/>
                    <w:rFonts w:cs="Arial"/>
                    <w:color w:val="000000" w:themeColor="text1"/>
                    <w:szCs w:val="18"/>
                  </w:rPr>
                </w:rPrChange>
              </w:rPr>
            </w:pPr>
            <w:ins w:id="11293" w:author="CR#0004r4" w:date="2021-06-28T13:12:00Z">
              <w:r w:rsidRPr="00680735">
                <w:rPr>
                  <w:rFonts w:cs="Arial"/>
                  <w:szCs w:val="18"/>
                  <w:rPrChange w:id="11294" w:author="CR#0004r4" w:date="2021-07-04T22:18:00Z">
                    <w:rPr>
                      <w:rFonts w:cs="Arial"/>
                      <w:color w:val="000000" w:themeColor="text1"/>
                      <w:szCs w:val="18"/>
                    </w:rPr>
                  </w:rPrChange>
                </w:rPr>
                <w:t>No</w:t>
              </w:r>
            </w:ins>
          </w:p>
        </w:tc>
        <w:tc>
          <w:tcPr>
            <w:tcW w:w="1440" w:type="dxa"/>
          </w:tcPr>
          <w:p w14:paraId="030E579D" w14:textId="77777777" w:rsidR="00E15F46" w:rsidRPr="00680735" w:rsidRDefault="00E15F46" w:rsidP="00E15F46">
            <w:pPr>
              <w:pStyle w:val="TAL"/>
              <w:rPr>
                <w:ins w:id="11295" w:author="CR#0004r4" w:date="2021-06-28T13:12:00Z"/>
                <w:rFonts w:cs="Arial"/>
                <w:szCs w:val="18"/>
                <w:rPrChange w:id="11296" w:author="CR#0004r4" w:date="2021-07-04T22:18:00Z">
                  <w:rPr>
                    <w:ins w:id="11297" w:author="CR#0004r4" w:date="2021-06-28T13:12:00Z"/>
                    <w:rFonts w:cs="Arial"/>
                    <w:color w:val="000000" w:themeColor="text1"/>
                    <w:szCs w:val="18"/>
                  </w:rPr>
                </w:rPrChange>
              </w:rPr>
            </w:pPr>
            <w:ins w:id="11298" w:author="CR#0004r4" w:date="2021-06-28T13:12:00Z">
              <w:r w:rsidRPr="00680735">
                <w:rPr>
                  <w:rFonts w:cs="Arial"/>
                  <w:szCs w:val="18"/>
                  <w:rPrChange w:id="11299" w:author="CR#0004r4" w:date="2021-07-04T22:18:00Z">
                    <w:rPr>
                      <w:rFonts w:cs="Arial"/>
                      <w:color w:val="000000" w:themeColor="text1"/>
                      <w:szCs w:val="18"/>
                    </w:rPr>
                  </w:rPrChange>
                </w:rPr>
                <w:t>No</w:t>
              </w:r>
            </w:ins>
          </w:p>
        </w:tc>
        <w:tc>
          <w:tcPr>
            <w:tcW w:w="2340" w:type="dxa"/>
          </w:tcPr>
          <w:p w14:paraId="5843E578" w14:textId="77777777" w:rsidR="00E15F46" w:rsidRPr="00680735" w:rsidRDefault="00E15F46" w:rsidP="00E15F46">
            <w:pPr>
              <w:pStyle w:val="TAL"/>
              <w:rPr>
                <w:ins w:id="11300" w:author="CR#0004r4" w:date="2021-06-28T13:12:00Z"/>
                <w:rFonts w:cs="Arial"/>
                <w:szCs w:val="18"/>
                <w:rPrChange w:id="11301" w:author="CR#0004r4" w:date="2021-07-04T22:18:00Z">
                  <w:rPr>
                    <w:ins w:id="11302" w:author="CR#0004r4" w:date="2021-06-28T13:12:00Z"/>
                    <w:rFonts w:cs="Arial"/>
                    <w:color w:val="000000" w:themeColor="text1"/>
                    <w:szCs w:val="18"/>
                  </w:rPr>
                </w:rPrChange>
              </w:rPr>
            </w:pPr>
          </w:p>
        </w:tc>
        <w:tc>
          <w:tcPr>
            <w:tcW w:w="2070" w:type="dxa"/>
          </w:tcPr>
          <w:p w14:paraId="3FC718B8" w14:textId="77777777" w:rsidR="00E15F46" w:rsidRPr="00680735" w:rsidRDefault="00E15F46" w:rsidP="00E15F46">
            <w:pPr>
              <w:pStyle w:val="TAL"/>
              <w:rPr>
                <w:ins w:id="11303" w:author="CR#0004r4" w:date="2021-06-28T13:12:00Z"/>
                <w:rFonts w:cs="Arial"/>
                <w:szCs w:val="18"/>
                <w:rPrChange w:id="11304" w:author="CR#0004r4" w:date="2021-07-04T22:18:00Z">
                  <w:rPr>
                    <w:ins w:id="11305" w:author="CR#0004r4" w:date="2021-06-28T13:12:00Z"/>
                    <w:rFonts w:cs="Arial"/>
                    <w:color w:val="000000" w:themeColor="text1"/>
                    <w:szCs w:val="18"/>
                  </w:rPr>
                </w:rPrChange>
              </w:rPr>
            </w:pPr>
            <w:ins w:id="11306" w:author="CR#0004r4" w:date="2021-06-28T13:12:00Z">
              <w:r w:rsidRPr="00680735">
                <w:rPr>
                  <w:rFonts w:cs="Arial"/>
                  <w:szCs w:val="18"/>
                  <w:rPrChange w:id="11307" w:author="CR#0004r4" w:date="2021-07-04T22:18:00Z">
                    <w:rPr>
                      <w:rFonts w:cs="Arial"/>
                      <w:color w:val="000000" w:themeColor="text1"/>
                      <w:szCs w:val="18"/>
                    </w:rPr>
                  </w:rPrChange>
                </w:rPr>
                <w:t>Optional with capability signalling</w:t>
              </w:r>
            </w:ins>
          </w:p>
        </w:tc>
      </w:tr>
      <w:tr w:rsidR="006703D0" w:rsidRPr="00680735" w14:paraId="23ADAEA5" w14:textId="77777777" w:rsidTr="00E15F46">
        <w:trPr>
          <w:trHeight w:val="421"/>
          <w:ins w:id="11308" w:author="CR#0004r4" w:date="2021-06-28T13:12:00Z"/>
        </w:trPr>
        <w:tc>
          <w:tcPr>
            <w:tcW w:w="1130" w:type="dxa"/>
            <w:vMerge/>
          </w:tcPr>
          <w:p w14:paraId="6F38F2A4" w14:textId="77777777" w:rsidR="00E15F46" w:rsidRPr="00680735" w:rsidRDefault="00E15F46" w:rsidP="00E15F46">
            <w:pPr>
              <w:rPr>
                <w:ins w:id="11309" w:author="CR#0004r4" w:date="2021-06-28T13:12:00Z"/>
                <w:rFonts w:ascii="Arial" w:hAnsi="Arial" w:cs="Arial"/>
                <w:strike/>
                <w:sz w:val="18"/>
                <w:szCs w:val="18"/>
                <w:rPrChange w:id="11310" w:author="CR#0004r4" w:date="2021-07-04T22:18:00Z">
                  <w:rPr>
                    <w:ins w:id="11311" w:author="CR#0004r4" w:date="2021-06-28T13:12:00Z"/>
                    <w:rFonts w:ascii="Arial" w:hAnsi="Arial" w:cs="Arial"/>
                    <w:strike/>
                    <w:color w:val="000000" w:themeColor="text1"/>
                    <w:sz w:val="18"/>
                    <w:szCs w:val="18"/>
                  </w:rPr>
                </w:rPrChange>
              </w:rPr>
            </w:pPr>
          </w:p>
        </w:tc>
        <w:tc>
          <w:tcPr>
            <w:tcW w:w="710" w:type="dxa"/>
          </w:tcPr>
          <w:p w14:paraId="76C181AC" w14:textId="77777777" w:rsidR="00E15F46" w:rsidRPr="00680735" w:rsidRDefault="00E15F46" w:rsidP="00E15F46">
            <w:pPr>
              <w:pStyle w:val="TAL"/>
              <w:rPr>
                <w:ins w:id="11312" w:author="CR#0004r4" w:date="2021-06-28T13:12:00Z"/>
                <w:rFonts w:eastAsia="Malgun Gothic" w:cs="Arial"/>
                <w:szCs w:val="18"/>
                <w:lang w:eastAsia="ko-KR"/>
                <w:rPrChange w:id="11313" w:author="CR#0004r4" w:date="2021-07-04T22:18:00Z">
                  <w:rPr>
                    <w:ins w:id="11314" w:author="CR#0004r4" w:date="2021-06-28T13:12:00Z"/>
                    <w:rFonts w:eastAsia="Malgun Gothic" w:cs="Arial"/>
                    <w:color w:val="000000" w:themeColor="text1"/>
                    <w:szCs w:val="18"/>
                    <w:lang w:eastAsia="ko-KR"/>
                  </w:rPr>
                </w:rPrChange>
              </w:rPr>
            </w:pPr>
            <w:ins w:id="11315" w:author="CR#0004r4" w:date="2021-06-28T13:12:00Z">
              <w:r w:rsidRPr="00680735">
                <w:rPr>
                  <w:rFonts w:cs="Arial"/>
                  <w:szCs w:val="18"/>
                  <w:rPrChange w:id="11316" w:author="CR#0004r4" w:date="2021-07-04T22:18:00Z">
                    <w:rPr>
                      <w:rFonts w:cs="Arial"/>
                      <w:color w:val="000000" w:themeColor="text1"/>
                      <w:szCs w:val="18"/>
                    </w:rPr>
                  </w:rPrChange>
                </w:rPr>
                <w:t>16-2a-2</w:t>
              </w:r>
            </w:ins>
          </w:p>
        </w:tc>
        <w:tc>
          <w:tcPr>
            <w:tcW w:w="1559" w:type="dxa"/>
          </w:tcPr>
          <w:p w14:paraId="7898ACAD" w14:textId="77777777" w:rsidR="00E15F46" w:rsidRPr="00680735" w:rsidRDefault="00E15F46" w:rsidP="00E15F46">
            <w:pPr>
              <w:pStyle w:val="TAL"/>
              <w:rPr>
                <w:ins w:id="11317" w:author="CR#0004r4" w:date="2021-06-28T13:12:00Z"/>
                <w:rFonts w:eastAsia="Malgun Gothic" w:cs="Arial"/>
                <w:szCs w:val="18"/>
                <w:lang w:eastAsia="ko-KR"/>
                <w:rPrChange w:id="11318" w:author="CR#0004r4" w:date="2021-07-04T22:18:00Z">
                  <w:rPr>
                    <w:ins w:id="11319" w:author="CR#0004r4" w:date="2021-06-28T13:12:00Z"/>
                    <w:rFonts w:eastAsia="Malgun Gothic" w:cs="Arial"/>
                    <w:color w:val="000000" w:themeColor="text1"/>
                    <w:szCs w:val="18"/>
                    <w:lang w:eastAsia="ko-KR"/>
                  </w:rPr>
                </w:rPrChange>
              </w:rPr>
            </w:pPr>
            <w:ins w:id="11320" w:author="CR#0004r4" w:date="2021-06-28T13:12:00Z">
              <w:r w:rsidRPr="00680735">
                <w:rPr>
                  <w:rFonts w:cs="Arial"/>
                  <w:szCs w:val="18"/>
                  <w:rPrChange w:id="11321" w:author="CR#0004r4" w:date="2021-07-04T22:18:00Z">
                    <w:rPr>
                      <w:rFonts w:cs="Arial"/>
                      <w:color w:val="000000" w:themeColor="text1"/>
                      <w:szCs w:val="18"/>
                    </w:rPr>
                  </w:rPrChange>
                </w:rPr>
                <w:t>Out-of-order operation for DL</w:t>
              </w:r>
            </w:ins>
          </w:p>
        </w:tc>
        <w:tc>
          <w:tcPr>
            <w:tcW w:w="3413" w:type="dxa"/>
          </w:tcPr>
          <w:p w14:paraId="1425592B" w14:textId="52FCF984" w:rsidR="00E15F46" w:rsidRPr="00680735" w:rsidRDefault="009A421E" w:rsidP="009A421E">
            <w:pPr>
              <w:pStyle w:val="TAL"/>
              <w:rPr>
                <w:ins w:id="11322" w:author="CR#0004r4" w:date="2021-07-03T10:38:00Z"/>
              </w:rPr>
            </w:pPr>
            <w:ins w:id="11323" w:author="CR#0004r4" w:date="2021-07-03T10:38:00Z">
              <w:r w:rsidRPr="00680735">
                <w:t>1.</w:t>
              </w:r>
              <w:r w:rsidRPr="00680735">
                <w:rPr>
                  <w:rFonts w:cs="Arial"/>
                  <w:szCs w:val="18"/>
                  <w:lang w:eastAsia="ko-KR"/>
                </w:rPr>
                <w:tab/>
              </w:r>
            </w:ins>
            <w:ins w:id="11324" w:author="CR#0004r4" w:date="2021-06-28T13:12:00Z">
              <w:r w:rsidR="00E15F46" w:rsidRPr="00680735">
                <w:rPr>
                  <w:rPrChange w:id="11325" w:author="CR#0004r4" w:date="2021-07-04T22:18:00Z">
                    <w:rPr>
                      <w:rFonts w:cs="Arial"/>
                      <w:color w:val="000000" w:themeColor="text1"/>
                      <w:szCs w:val="18"/>
                    </w:rPr>
                  </w:rPrChange>
                </w:rPr>
                <w:t>Support out-of-order operation for PDCCH to PDSCH</w:t>
              </w:r>
            </w:ins>
          </w:p>
          <w:p w14:paraId="4DFD210F" w14:textId="77777777" w:rsidR="009A421E" w:rsidRPr="00680735" w:rsidRDefault="009A421E">
            <w:pPr>
              <w:pStyle w:val="TAL"/>
              <w:rPr>
                <w:ins w:id="11326" w:author="CR#0004r4" w:date="2021-06-28T13:12:00Z"/>
                <w:rPrChange w:id="11327" w:author="CR#0004r4" w:date="2021-07-04T22:18:00Z">
                  <w:rPr>
                    <w:ins w:id="11328" w:author="CR#0004r4" w:date="2021-06-28T13:12:00Z"/>
                    <w:rFonts w:ascii="Arial" w:hAnsi="Arial" w:cs="Arial"/>
                    <w:color w:val="000000" w:themeColor="text1"/>
                    <w:sz w:val="18"/>
                    <w:szCs w:val="18"/>
                  </w:rPr>
                </w:rPrChange>
              </w:rPr>
              <w:pPrChange w:id="11329" w:author="CR#0004r4" w:date="2021-07-03T10:38:00Z">
                <w:pPr>
                  <w:spacing w:line="189" w:lineRule="atLeast"/>
                </w:pPr>
              </w:pPrChange>
            </w:pPr>
          </w:p>
          <w:p w14:paraId="77DA84E2" w14:textId="6135409F" w:rsidR="00E15F46" w:rsidRPr="00680735" w:rsidRDefault="00E15F46">
            <w:pPr>
              <w:pStyle w:val="TAL"/>
              <w:rPr>
                <w:ins w:id="11330" w:author="CR#0004r4" w:date="2021-06-28T13:12:00Z"/>
                <w:rFonts w:eastAsia="Malgun Gothic"/>
                <w:lang w:eastAsia="ko-KR"/>
                <w:rPrChange w:id="11331" w:author="CR#0004r4" w:date="2021-07-04T22:18:00Z">
                  <w:rPr>
                    <w:ins w:id="11332" w:author="CR#0004r4" w:date="2021-06-28T13:12:00Z"/>
                    <w:rFonts w:ascii="Arial" w:eastAsia="Malgun Gothic" w:hAnsi="Arial" w:cs="Arial"/>
                    <w:color w:val="000000" w:themeColor="text1"/>
                    <w:sz w:val="18"/>
                    <w:szCs w:val="18"/>
                    <w:lang w:eastAsia="ko-KR"/>
                  </w:rPr>
                </w:rPrChange>
              </w:rPr>
              <w:pPrChange w:id="11333" w:author="CR#0004r4" w:date="2021-07-03T10:38:00Z">
                <w:pPr>
                  <w:spacing w:line="189" w:lineRule="atLeast"/>
                </w:pPr>
              </w:pPrChange>
            </w:pPr>
            <w:ins w:id="11334" w:author="CR#0004r4" w:date="2021-06-28T13:12:00Z">
              <w:r w:rsidRPr="00680735">
                <w:rPr>
                  <w:rPrChange w:id="11335" w:author="CR#0004r4" w:date="2021-07-04T22:18:00Z">
                    <w:rPr>
                      <w:rFonts w:cs="Arial"/>
                      <w:color w:val="000000" w:themeColor="text1"/>
                      <w:szCs w:val="18"/>
                    </w:rPr>
                  </w:rPrChange>
                </w:rPr>
                <w:t>2</w:t>
              </w:r>
            </w:ins>
            <w:ins w:id="11336" w:author="CR#0004r4" w:date="2021-07-03T10:38:00Z">
              <w:r w:rsidR="009A421E" w:rsidRPr="00371385">
                <w:t>.</w:t>
              </w:r>
              <w:r w:rsidR="009A421E" w:rsidRPr="00FC69F1">
                <w:rPr>
                  <w:rFonts w:cs="Arial"/>
                  <w:szCs w:val="18"/>
                  <w:lang w:eastAsia="ko-KR"/>
                </w:rPr>
                <w:tab/>
              </w:r>
            </w:ins>
            <w:ins w:id="11337" w:author="CR#0004r4" w:date="2021-06-28T13:12:00Z">
              <w:r w:rsidRPr="00680735">
                <w:rPr>
                  <w:rPrChange w:id="11338" w:author="CR#0004r4" w:date="2021-07-04T22:18:00Z">
                    <w:rPr>
                      <w:rFonts w:cs="Arial"/>
                      <w:color w:val="000000" w:themeColor="text1"/>
                      <w:szCs w:val="18"/>
                    </w:rPr>
                  </w:rPrChange>
                </w:rPr>
                <w:t>Support out-of-order operation for PDSCH to HARQ-ACK</w:t>
              </w:r>
            </w:ins>
          </w:p>
        </w:tc>
        <w:tc>
          <w:tcPr>
            <w:tcW w:w="1350" w:type="dxa"/>
          </w:tcPr>
          <w:p w14:paraId="1528D022" w14:textId="77777777" w:rsidR="00E15F46" w:rsidRPr="00680735" w:rsidRDefault="00E15F46" w:rsidP="00E15F46">
            <w:pPr>
              <w:pStyle w:val="TAL"/>
              <w:rPr>
                <w:ins w:id="11339" w:author="CR#0004r4" w:date="2021-06-28T13:12:00Z"/>
                <w:rFonts w:eastAsia="Malgun Gothic" w:cs="Arial"/>
                <w:szCs w:val="18"/>
                <w:lang w:eastAsia="ko-KR"/>
                <w:rPrChange w:id="11340" w:author="CR#0004r4" w:date="2021-07-04T22:18:00Z">
                  <w:rPr>
                    <w:ins w:id="11341" w:author="CR#0004r4" w:date="2021-06-28T13:12:00Z"/>
                    <w:rFonts w:eastAsia="Malgun Gothic" w:cs="Arial"/>
                    <w:color w:val="000000" w:themeColor="text1"/>
                    <w:szCs w:val="18"/>
                    <w:lang w:eastAsia="ko-KR"/>
                  </w:rPr>
                </w:rPrChange>
              </w:rPr>
            </w:pPr>
            <w:ins w:id="11342" w:author="CR#0004r4" w:date="2021-06-28T13:12:00Z">
              <w:r w:rsidRPr="00680735">
                <w:rPr>
                  <w:rFonts w:eastAsia="MS Mincho" w:cs="Arial"/>
                  <w:szCs w:val="18"/>
                  <w:rPrChange w:id="11343" w:author="CR#0004r4" w:date="2021-07-04T22:18:00Z">
                    <w:rPr>
                      <w:rFonts w:eastAsia="MS Mincho" w:cs="Arial"/>
                      <w:color w:val="000000" w:themeColor="text1"/>
                      <w:szCs w:val="18"/>
                    </w:rPr>
                  </w:rPrChange>
                </w:rPr>
                <w:t>16-2a</w:t>
              </w:r>
            </w:ins>
          </w:p>
        </w:tc>
        <w:tc>
          <w:tcPr>
            <w:tcW w:w="3150" w:type="dxa"/>
          </w:tcPr>
          <w:p w14:paraId="59C56FE8" w14:textId="77777777" w:rsidR="00E15F46" w:rsidRPr="00680735" w:rsidRDefault="00E15F46">
            <w:pPr>
              <w:spacing w:after="0"/>
              <w:rPr>
                <w:ins w:id="11344" w:author="CR#0004r4" w:date="2021-06-28T13:12:00Z"/>
                <w:rFonts w:ascii="Arial" w:hAnsi="Arial" w:cs="Arial"/>
                <w:i/>
                <w:iCs/>
                <w:sz w:val="18"/>
                <w:szCs w:val="18"/>
              </w:rPr>
              <w:pPrChange w:id="11345" w:author="CR#0004r4" w:date="2021-07-03T10:24:00Z">
                <w:pPr/>
              </w:pPrChange>
            </w:pPr>
            <w:ins w:id="11346" w:author="CR#0004r4" w:date="2021-06-28T13:12:00Z">
              <w:r w:rsidRPr="00680735">
                <w:rPr>
                  <w:rFonts w:ascii="Arial" w:hAnsi="Arial" w:cs="Arial"/>
                  <w:i/>
                  <w:iCs/>
                  <w:sz w:val="18"/>
                  <w:szCs w:val="18"/>
                </w:rPr>
                <w:t>outOfOrderOperationDL-r16 {</w:t>
              </w:r>
            </w:ins>
          </w:p>
          <w:p w14:paraId="06630308" w14:textId="77777777" w:rsidR="00E15F46" w:rsidRPr="00680735" w:rsidRDefault="00E15F46">
            <w:pPr>
              <w:spacing w:after="0"/>
              <w:rPr>
                <w:ins w:id="11347" w:author="CR#0004r4" w:date="2021-06-28T13:12:00Z"/>
                <w:rFonts w:ascii="Arial" w:hAnsi="Arial" w:cs="Arial"/>
                <w:i/>
                <w:iCs/>
                <w:sz w:val="18"/>
                <w:szCs w:val="18"/>
              </w:rPr>
              <w:pPrChange w:id="11348" w:author="CR#0004r4" w:date="2021-07-03T10:24:00Z">
                <w:pPr/>
              </w:pPrChange>
            </w:pPr>
            <w:ins w:id="11349" w:author="CR#0004r4" w:date="2021-06-28T13:12:00Z">
              <w:r w:rsidRPr="00680735">
                <w:rPr>
                  <w:rFonts w:ascii="Arial" w:hAnsi="Arial" w:cs="Arial"/>
                  <w:i/>
                  <w:iCs/>
                  <w:sz w:val="18"/>
                  <w:szCs w:val="18"/>
                </w:rPr>
                <w:t>supportPDCCH-ToPDSCH-r16,</w:t>
              </w:r>
            </w:ins>
          </w:p>
          <w:p w14:paraId="1F780507" w14:textId="193D471A" w:rsidR="00E15F46" w:rsidRPr="00680735" w:rsidRDefault="00E15F46">
            <w:pPr>
              <w:spacing w:after="0"/>
              <w:rPr>
                <w:ins w:id="11350" w:author="CR#0004r4" w:date="2021-06-28T13:12:00Z"/>
                <w:rFonts w:ascii="Arial" w:hAnsi="Arial" w:cs="Arial"/>
                <w:i/>
                <w:iCs/>
                <w:sz w:val="18"/>
                <w:szCs w:val="18"/>
              </w:rPr>
              <w:pPrChange w:id="11351" w:author="CR#0004r4" w:date="2021-07-03T10:24:00Z">
                <w:pPr/>
              </w:pPrChange>
            </w:pPr>
            <w:ins w:id="11352" w:author="CR#0004r4" w:date="2021-06-28T13:12:00Z">
              <w:r w:rsidRPr="00680735">
                <w:rPr>
                  <w:rFonts w:ascii="Arial" w:hAnsi="Arial" w:cs="Arial"/>
                  <w:i/>
                  <w:iCs/>
                  <w:sz w:val="18"/>
                  <w:szCs w:val="18"/>
                </w:rPr>
                <w:t>supportPDSCH-ToHARQ-ACK-r16</w:t>
              </w:r>
            </w:ins>
          </w:p>
          <w:p w14:paraId="5A659D15" w14:textId="77777777" w:rsidR="00E15F46" w:rsidRPr="00680735" w:rsidRDefault="00E15F46">
            <w:pPr>
              <w:spacing w:after="0"/>
              <w:rPr>
                <w:ins w:id="11353" w:author="CR#0004r4" w:date="2021-06-28T13:12:00Z"/>
                <w:rFonts w:ascii="Arial" w:hAnsi="Arial" w:cs="Arial"/>
                <w:i/>
                <w:iCs/>
                <w:sz w:val="18"/>
                <w:szCs w:val="18"/>
                <w:rPrChange w:id="11354" w:author="CR#0004r4" w:date="2021-07-04T22:18:00Z">
                  <w:rPr>
                    <w:ins w:id="11355" w:author="CR#0004r4" w:date="2021-06-28T13:12:00Z"/>
                    <w:rFonts w:ascii="Arial" w:hAnsi="Arial" w:cs="Arial"/>
                    <w:i/>
                    <w:iCs/>
                    <w:color w:val="000000" w:themeColor="text1"/>
                    <w:sz w:val="18"/>
                    <w:szCs w:val="18"/>
                  </w:rPr>
                </w:rPrChange>
              </w:rPr>
              <w:pPrChange w:id="11356" w:author="CR#0004r4" w:date="2021-07-03T10:24:00Z">
                <w:pPr/>
              </w:pPrChange>
            </w:pPr>
            <w:ins w:id="11357" w:author="CR#0004r4" w:date="2021-06-28T13:12:00Z">
              <w:r w:rsidRPr="00680735">
                <w:rPr>
                  <w:rFonts w:ascii="Arial" w:hAnsi="Arial" w:cs="Arial"/>
                  <w:i/>
                  <w:iCs/>
                  <w:sz w:val="18"/>
                  <w:szCs w:val="18"/>
                </w:rPr>
                <w:t>}</w:t>
              </w:r>
            </w:ins>
          </w:p>
        </w:tc>
        <w:tc>
          <w:tcPr>
            <w:tcW w:w="2520" w:type="dxa"/>
          </w:tcPr>
          <w:p w14:paraId="71A7B332" w14:textId="2FE33286" w:rsidR="00E15F46" w:rsidRPr="00680735" w:rsidRDefault="00E15F46">
            <w:pPr>
              <w:rPr>
                <w:ins w:id="11358" w:author="CR#0004r4" w:date="2021-06-28T13:12:00Z"/>
                <w:rFonts w:cs="Arial"/>
                <w:i/>
                <w:iCs/>
                <w:szCs w:val="18"/>
                <w:lang w:val="en-US"/>
                <w:rPrChange w:id="11359" w:author="CR#0004r4" w:date="2021-07-04T22:18:00Z">
                  <w:rPr>
                    <w:ins w:id="11360" w:author="CR#0004r4" w:date="2021-06-28T13:12:00Z"/>
                    <w:rFonts w:cs="Arial"/>
                    <w:i/>
                    <w:iCs/>
                    <w:color w:val="000000" w:themeColor="text1"/>
                    <w:szCs w:val="18"/>
                  </w:rPr>
                </w:rPrChange>
              </w:rPr>
              <w:pPrChange w:id="11361" w:author="CR#0004r4" w:date="2021-07-03T10:23:00Z">
                <w:pPr>
                  <w:pStyle w:val="TAL"/>
                </w:pPr>
              </w:pPrChange>
            </w:pPr>
            <w:ins w:id="11362" w:author="CR#0004r4" w:date="2021-06-28T13:12:00Z">
              <w:r w:rsidRPr="00680735">
                <w:rPr>
                  <w:rFonts w:ascii="Arial" w:hAnsi="Arial" w:cs="Arial"/>
                  <w:i/>
                  <w:iCs/>
                  <w:sz w:val="18"/>
                  <w:szCs w:val="18"/>
                </w:rPr>
                <w:t>MIMO-</w:t>
              </w:r>
              <w:proofErr w:type="spellStart"/>
              <w:r w:rsidRPr="00680735">
                <w:rPr>
                  <w:rFonts w:ascii="Arial" w:hAnsi="Arial" w:cs="Arial"/>
                  <w:i/>
                  <w:iCs/>
                  <w:sz w:val="18"/>
                  <w:szCs w:val="18"/>
                </w:rPr>
                <w:t>ParametersPerBand</w:t>
              </w:r>
              <w:proofErr w:type="spellEnd"/>
            </w:ins>
          </w:p>
        </w:tc>
        <w:tc>
          <w:tcPr>
            <w:tcW w:w="1440" w:type="dxa"/>
          </w:tcPr>
          <w:p w14:paraId="49926958" w14:textId="77777777" w:rsidR="00E15F46" w:rsidRPr="00680735" w:rsidRDefault="00E15F46" w:rsidP="00E15F46">
            <w:pPr>
              <w:pStyle w:val="TAL"/>
              <w:rPr>
                <w:ins w:id="11363" w:author="CR#0004r4" w:date="2021-06-28T13:12:00Z"/>
                <w:rFonts w:cs="Arial"/>
                <w:szCs w:val="18"/>
                <w:rPrChange w:id="11364" w:author="CR#0004r4" w:date="2021-07-04T22:18:00Z">
                  <w:rPr>
                    <w:ins w:id="11365" w:author="CR#0004r4" w:date="2021-06-28T13:12:00Z"/>
                    <w:rFonts w:cs="Arial"/>
                    <w:color w:val="000000" w:themeColor="text1"/>
                    <w:szCs w:val="18"/>
                  </w:rPr>
                </w:rPrChange>
              </w:rPr>
            </w:pPr>
            <w:ins w:id="11366" w:author="CR#0004r4" w:date="2021-06-28T13:12:00Z">
              <w:r w:rsidRPr="00680735">
                <w:rPr>
                  <w:rFonts w:cs="Arial"/>
                  <w:szCs w:val="18"/>
                  <w:rPrChange w:id="11367" w:author="CR#0004r4" w:date="2021-07-04T22:18:00Z">
                    <w:rPr>
                      <w:rFonts w:cs="Arial"/>
                      <w:color w:val="000000" w:themeColor="text1"/>
                      <w:szCs w:val="18"/>
                    </w:rPr>
                  </w:rPrChange>
                </w:rPr>
                <w:t>No</w:t>
              </w:r>
            </w:ins>
          </w:p>
        </w:tc>
        <w:tc>
          <w:tcPr>
            <w:tcW w:w="1440" w:type="dxa"/>
          </w:tcPr>
          <w:p w14:paraId="10E02944" w14:textId="77777777" w:rsidR="00E15F46" w:rsidRPr="00680735" w:rsidRDefault="00E15F46" w:rsidP="00E15F46">
            <w:pPr>
              <w:pStyle w:val="TAL"/>
              <w:rPr>
                <w:ins w:id="11368" w:author="CR#0004r4" w:date="2021-06-28T13:12:00Z"/>
                <w:rFonts w:cs="Arial"/>
                <w:szCs w:val="18"/>
                <w:rPrChange w:id="11369" w:author="CR#0004r4" w:date="2021-07-04T22:18:00Z">
                  <w:rPr>
                    <w:ins w:id="11370" w:author="CR#0004r4" w:date="2021-06-28T13:12:00Z"/>
                    <w:rFonts w:cs="Arial"/>
                    <w:color w:val="000000" w:themeColor="text1"/>
                    <w:szCs w:val="18"/>
                  </w:rPr>
                </w:rPrChange>
              </w:rPr>
            </w:pPr>
            <w:ins w:id="11371" w:author="CR#0004r4" w:date="2021-06-28T13:12:00Z">
              <w:r w:rsidRPr="00680735">
                <w:rPr>
                  <w:rFonts w:cs="Arial"/>
                  <w:szCs w:val="18"/>
                  <w:rPrChange w:id="11372" w:author="CR#0004r4" w:date="2021-07-04T22:18:00Z">
                    <w:rPr>
                      <w:rFonts w:cs="Arial"/>
                      <w:color w:val="000000" w:themeColor="text1"/>
                      <w:szCs w:val="18"/>
                    </w:rPr>
                  </w:rPrChange>
                </w:rPr>
                <w:t>No</w:t>
              </w:r>
            </w:ins>
          </w:p>
        </w:tc>
        <w:tc>
          <w:tcPr>
            <w:tcW w:w="2340" w:type="dxa"/>
          </w:tcPr>
          <w:p w14:paraId="029BD672" w14:textId="77777777" w:rsidR="00E15F46" w:rsidRPr="00680735" w:rsidRDefault="00E15F46" w:rsidP="00E15F46">
            <w:pPr>
              <w:pStyle w:val="TAL"/>
              <w:rPr>
                <w:ins w:id="11373" w:author="CR#0004r4" w:date="2021-06-28T13:12:00Z"/>
                <w:rFonts w:cs="Arial"/>
                <w:szCs w:val="18"/>
                <w:rPrChange w:id="11374" w:author="CR#0004r4" w:date="2021-07-04T22:18:00Z">
                  <w:rPr>
                    <w:ins w:id="11375" w:author="CR#0004r4" w:date="2021-06-28T13:12:00Z"/>
                    <w:rFonts w:cs="Arial"/>
                    <w:color w:val="000000" w:themeColor="text1"/>
                    <w:szCs w:val="18"/>
                  </w:rPr>
                </w:rPrChange>
              </w:rPr>
            </w:pPr>
          </w:p>
        </w:tc>
        <w:tc>
          <w:tcPr>
            <w:tcW w:w="2070" w:type="dxa"/>
          </w:tcPr>
          <w:p w14:paraId="2F7E847E" w14:textId="77777777" w:rsidR="00E15F46" w:rsidRPr="00680735" w:rsidRDefault="00E15F46" w:rsidP="00E15F46">
            <w:pPr>
              <w:pStyle w:val="TAL"/>
              <w:rPr>
                <w:ins w:id="11376" w:author="CR#0004r4" w:date="2021-06-28T13:12:00Z"/>
                <w:rFonts w:cs="Arial"/>
                <w:szCs w:val="18"/>
                <w:rPrChange w:id="11377" w:author="CR#0004r4" w:date="2021-07-04T22:18:00Z">
                  <w:rPr>
                    <w:ins w:id="11378" w:author="CR#0004r4" w:date="2021-06-28T13:12:00Z"/>
                    <w:rFonts w:cs="Arial"/>
                    <w:color w:val="000000" w:themeColor="text1"/>
                    <w:szCs w:val="18"/>
                  </w:rPr>
                </w:rPrChange>
              </w:rPr>
            </w:pPr>
            <w:ins w:id="11379" w:author="CR#0004r4" w:date="2021-06-28T13:12:00Z">
              <w:r w:rsidRPr="00680735">
                <w:rPr>
                  <w:rFonts w:cs="Arial"/>
                  <w:szCs w:val="18"/>
                  <w:rPrChange w:id="11380" w:author="CR#0004r4" w:date="2021-07-04T22:18:00Z">
                    <w:rPr>
                      <w:rFonts w:cs="Arial"/>
                      <w:color w:val="000000" w:themeColor="text1"/>
                      <w:szCs w:val="18"/>
                    </w:rPr>
                  </w:rPrChange>
                </w:rPr>
                <w:t>Optional with capability signalling</w:t>
              </w:r>
            </w:ins>
          </w:p>
        </w:tc>
      </w:tr>
      <w:tr w:rsidR="006703D0" w:rsidRPr="00680735" w14:paraId="28FF1897" w14:textId="77777777" w:rsidTr="00E15F46">
        <w:trPr>
          <w:trHeight w:val="421"/>
          <w:ins w:id="11381" w:author="CR#0004r4" w:date="2021-06-28T13:12:00Z"/>
        </w:trPr>
        <w:tc>
          <w:tcPr>
            <w:tcW w:w="1130" w:type="dxa"/>
            <w:vMerge/>
          </w:tcPr>
          <w:p w14:paraId="5911A464" w14:textId="77777777" w:rsidR="00E15F46" w:rsidRPr="00680735" w:rsidRDefault="00E15F46" w:rsidP="00E15F46">
            <w:pPr>
              <w:rPr>
                <w:ins w:id="11382" w:author="CR#0004r4" w:date="2021-06-28T13:12:00Z"/>
                <w:rFonts w:ascii="Arial" w:hAnsi="Arial" w:cs="Arial"/>
                <w:strike/>
                <w:sz w:val="18"/>
                <w:szCs w:val="18"/>
                <w:rPrChange w:id="11383" w:author="CR#0004r4" w:date="2021-07-04T22:18:00Z">
                  <w:rPr>
                    <w:ins w:id="11384" w:author="CR#0004r4" w:date="2021-06-28T13:12:00Z"/>
                    <w:rFonts w:ascii="Arial" w:hAnsi="Arial" w:cs="Arial"/>
                    <w:strike/>
                    <w:color w:val="000000" w:themeColor="text1"/>
                    <w:sz w:val="18"/>
                    <w:szCs w:val="18"/>
                  </w:rPr>
                </w:rPrChange>
              </w:rPr>
            </w:pPr>
          </w:p>
        </w:tc>
        <w:tc>
          <w:tcPr>
            <w:tcW w:w="710" w:type="dxa"/>
          </w:tcPr>
          <w:p w14:paraId="14DC6FDD" w14:textId="77777777" w:rsidR="00E15F46" w:rsidRPr="00680735" w:rsidRDefault="00E15F46" w:rsidP="00E15F46">
            <w:pPr>
              <w:pStyle w:val="TAL"/>
              <w:rPr>
                <w:ins w:id="11385" w:author="CR#0004r4" w:date="2021-06-28T13:12:00Z"/>
                <w:rFonts w:eastAsia="Malgun Gothic" w:cs="Arial"/>
                <w:szCs w:val="18"/>
                <w:lang w:eastAsia="ko-KR"/>
                <w:rPrChange w:id="11386" w:author="CR#0004r4" w:date="2021-07-04T22:18:00Z">
                  <w:rPr>
                    <w:ins w:id="11387" w:author="CR#0004r4" w:date="2021-06-28T13:12:00Z"/>
                    <w:rFonts w:eastAsia="Malgun Gothic" w:cs="Arial"/>
                    <w:color w:val="000000" w:themeColor="text1"/>
                    <w:szCs w:val="18"/>
                    <w:lang w:eastAsia="ko-KR"/>
                  </w:rPr>
                </w:rPrChange>
              </w:rPr>
            </w:pPr>
            <w:ins w:id="11388" w:author="CR#0004r4" w:date="2021-06-28T13:12:00Z">
              <w:r w:rsidRPr="00680735">
                <w:rPr>
                  <w:rFonts w:cs="Arial"/>
                  <w:szCs w:val="18"/>
                  <w:rPrChange w:id="11389" w:author="CR#0004r4" w:date="2021-07-04T22:18:00Z">
                    <w:rPr>
                      <w:rFonts w:cs="Arial"/>
                      <w:color w:val="000000" w:themeColor="text1"/>
                      <w:szCs w:val="18"/>
                    </w:rPr>
                  </w:rPrChange>
                </w:rPr>
                <w:t>16-2a-3</w:t>
              </w:r>
            </w:ins>
          </w:p>
        </w:tc>
        <w:tc>
          <w:tcPr>
            <w:tcW w:w="1559" w:type="dxa"/>
          </w:tcPr>
          <w:p w14:paraId="67BC3B76" w14:textId="77777777" w:rsidR="00E15F46" w:rsidRPr="00680735" w:rsidRDefault="00E15F46" w:rsidP="00E15F46">
            <w:pPr>
              <w:pStyle w:val="TAL"/>
              <w:rPr>
                <w:ins w:id="11390" w:author="CR#0004r4" w:date="2021-06-28T13:12:00Z"/>
                <w:rFonts w:eastAsia="Malgun Gothic" w:cs="Arial"/>
                <w:szCs w:val="18"/>
                <w:lang w:eastAsia="ko-KR"/>
                <w:rPrChange w:id="11391" w:author="CR#0004r4" w:date="2021-07-04T22:18:00Z">
                  <w:rPr>
                    <w:ins w:id="11392" w:author="CR#0004r4" w:date="2021-06-28T13:12:00Z"/>
                    <w:rFonts w:eastAsia="Malgun Gothic" w:cs="Arial"/>
                    <w:color w:val="000000" w:themeColor="text1"/>
                    <w:szCs w:val="18"/>
                    <w:lang w:eastAsia="ko-KR"/>
                  </w:rPr>
                </w:rPrChange>
              </w:rPr>
            </w:pPr>
            <w:ins w:id="11393" w:author="CR#0004r4" w:date="2021-06-28T13:12:00Z">
              <w:r w:rsidRPr="00680735">
                <w:rPr>
                  <w:rFonts w:cs="Arial"/>
                  <w:szCs w:val="18"/>
                  <w:rPrChange w:id="11394" w:author="CR#0004r4" w:date="2021-07-04T22:18:00Z">
                    <w:rPr>
                      <w:rFonts w:cs="Arial"/>
                      <w:color w:val="000000" w:themeColor="text1"/>
                      <w:szCs w:val="18"/>
                    </w:rPr>
                  </w:rPrChange>
                </w:rPr>
                <w:t>Out-of-order operation for UL</w:t>
              </w:r>
            </w:ins>
          </w:p>
        </w:tc>
        <w:tc>
          <w:tcPr>
            <w:tcW w:w="3413" w:type="dxa"/>
          </w:tcPr>
          <w:p w14:paraId="3B421754" w14:textId="59CA31EB" w:rsidR="00E15F46" w:rsidRPr="00680735" w:rsidRDefault="007F3E78" w:rsidP="00E15F46">
            <w:pPr>
              <w:pStyle w:val="TAL"/>
              <w:rPr>
                <w:ins w:id="11395" w:author="CR#0004r4" w:date="2021-06-28T13:12:00Z"/>
                <w:rFonts w:eastAsia="Malgun Gothic" w:cs="Arial"/>
                <w:szCs w:val="18"/>
                <w:lang w:eastAsia="ko-KR"/>
                <w:rPrChange w:id="11396" w:author="CR#0004r4" w:date="2021-07-04T22:18:00Z">
                  <w:rPr>
                    <w:ins w:id="11397" w:author="CR#0004r4" w:date="2021-06-28T13:12:00Z"/>
                    <w:rFonts w:eastAsia="Malgun Gothic" w:cs="Arial"/>
                    <w:color w:val="000000" w:themeColor="text1"/>
                    <w:szCs w:val="18"/>
                    <w:lang w:eastAsia="ko-KR"/>
                  </w:rPr>
                </w:rPrChange>
              </w:rPr>
            </w:pPr>
            <w:ins w:id="11398" w:author="CR#0004r4" w:date="2021-07-03T10:24:00Z">
              <w:r w:rsidRPr="00680735">
                <w:t>1.</w:t>
              </w:r>
              <w:r w:rsidRPr="00680735">
                <w:rPr>
                  <w:rFonts w:cs="Arial"/>
                  <w:szCs w:val="18"/>
                  <w:lang w:eastAsia="ko-KR"/>
                </w:rPr>
                <w:tab/>
              </w:r>
            </w:ins>
            <w:ins w:id="11399" w:author="CR#0004r4" w:date="2021-06-28T13:12:00Z">
              <w:r w:rsidR="00E15F46" w:rsidRPr="00680735">
                <w:rPr>
                  <w:rFonts w:cs="Arial"/>
                  <w:szCs w:val="18"/>
                  <w:rPrChange w:id="11400" w:author="CR#0004r4" w:date="2021-07-04T22:18:00Z">
                    <w:rPr>
                      <w:rFonts w:cs="Arial"/>
                      <w:color w:val="000000" w:themeColor="text1"/>
                      <w:szCs w:val="18"/>
                    </w:rPr>
                  </w:rPrChange>
                </w:rPr>
                <w:t>Support out-of-order operation for PDCCH to PUSCH</w:t>
              </w:r>
            </w:ins>
          </w:p>
        </w:tc>
        <w:tc>
          <w:tcPr>
            <w:tcW w:w="1350" w:type="dxa"/>
          </w:tcPr>
          <w:p w14:paraId="7185B5D9" w14:textId="77777777" w:rsidR="00E15F46" w:rsidRPr="00680735" w:rsidRDefault="00E15F46" w:rsidP="00E15F46">
            <w:pPr>
              <w:pStyle w:val="TAL"/>
              <w:rPr>
                <w:ins w:id="11401" w:author="CR#0004r4" w:date="2021-06-28T13:12:00Z"/>
                <w:rFonts w:eastAsia="Malgun Gothic" w:cs="Arial"/>
                <w:szCs w:val="18"/>
                <w:lang w:eastAsia="ko-KR"/>
                <w:rPrChange w:id="11402" w:author="CR#0004r4" w:date="2021-07-04T22:18:00Z">
                  <w:rPr>
                    <w:ins w:id="11403" w:author="CR#0004r4" w:date="2021-06-28T13:12:00Z"/>
                    <w:rFonts w:eastAsia="Malgun Gothic" w:cs="Arial"/>
                    <w:color w:val="000000" w:themeColor="text1"/>
                    <w:szCs w:val="18"/>
                    <w:lang w:eastAsia="ko-KR"/>
                  </w:rPr>
                </w:rPrChange>
              </w:rPr>
            </w:pPr>
            <w:ins w:id="11404" w:author="CR#0004r4" w:date="2021-06-28T13:12:00Z">
              <w:r w:rsidRPr="00680735">
                <w:rPr>
                  <w:rFonts w:eastAsia="MS Mincho" w:cs="Arial"/>
                  <w:szCs w:val="18"/>
                  <w:rPrChange w:id="11405" w:author="CR#0004r4" w:date="2021-07-04T22:18:00Z">
                    <w:rPr>
                      <w:rFonts w:eastAsia="MS Mincho" w:cs="Arial"/>
                      <w:color w:val="000000" w:themeColor="text1"/>
                      <w:szCs w:val="18"/>
                    </w:rPr>
                  </w:rPrChange>
                </w:rPr>
                <w:t>16-2a</w:t>
              </w:r>
            </w:ins>
          </w:p>
        </w:tc>
        <w:tc>
          <w:tcPr>
            <w:tcW w:w="3150" w:type="dxa"/>
          </w:tcPr>
          <w:p w14:paraId="1DF7AFC8" w14:textId="7C6CBB59" w:rsidR="00E15F46" w:rsidRPr="00680735" w:rsidRDefault="00E15F46">
            <w:pPr>
              <w:rPr>
                <w:ins w:id="11406" w:author="CR#0004r4" w:date="2021-06-28T13:12:00Z"/>
                <w:rFonts w:cs="Arial"/>
                <w:i/>
                <w:iCs/>
                <w:szCs w:val="18"/>
                <w:lang w:val="en-US"/>
                <w:rPrChange w:id="11407" w:author="CR#0004r4" w:date="2021-07-04T22:18:00Z">
                  <w:rPr>
                    <w:ins w:id="11408" w:author="CR#0004r4" w:date="2021-06-28T13:12:00Z"/>
                    <w:rFonts w:cs="Arial"/>
                    <w:i/>
                    <w:iCs/>
                    <w:color w:val="000000" w:themeColor="text1"/>
                    <w:szCs w:val="18"/>
                  </w:rPr>
                </w:rPrChange>
              </w:rPr>
              <w:pPrChange w:id="11409" w:author="CR#0004r4" w:date="2021-07-03T10:23:00Z">
                <w:pPr>
                  <w:pStyle w:val="TAL"/>
                </w:pPr>
              </w:pPrChange>
            </w:pPr>
            <w:ins w:id="11410" w:author="CR#0004r4" w:date="2021-06-28T13:12:00Z">
              <w:r w:rsidRPr="00680735">
                <w:rPr>
                  <w:rFonts w:ascii="Arial" w:hAnsi="Arial" w:cs="Arial"/>
                  <w:i/>
                  <w:iCs/>
                  <w:sz w:val="18"/>
                  <w:szCs w:val="18"/>
                </w:rPr>
                <w:t>outOfOrderOperationUL-r16</w:t>
              </w:r>
            </w:ins>
          </w:p>
        </w:tc>
        <w:tc>
          <w:tcPr>
            <w:tcW w:w="2520" w:type="dxa"/>
          </w:tcPr>
          <w:p w14:paraId="4435E7FB" w14:textId="3A161692" w:rsidR="00E15F46" w:rsidRPr="00680735" w:rsidRDefault="00E15F46">
            <w:pPr>
              <w:rPr>
                <w:ins w:id="11411" w:author="CR#0004r4" w:date="2021-06-28T13:12:00Z"/>
                <w:rFonts w:cs="Arial"/>
                <w:i/>
                <w:iCs/>
                <w:szCs w:val="18"/>
                <w:lang w:val="en-US"/>
                <w:rPrChange w:id="11412" w:author="CR#0004r4" w:date="2021-07-04T22:18:00Z">
                  <w:rPr>
                    <w:ins w:id="11413" w:author="CR#0004r4" w:date="2021-06-28T13:12:00Z"/>
                    <w:rFonts w:cs="Arial"/>
                    <w:i/>
                    <w:iCs/>
                    <w:color w:val="000000" w:themeColor="text1"/>
                    <w:szCs w:val="18"/>
                  </w:rPr>
                </w:rPrChange>
              </w:rPr>
              <w:pPrChange w:id="11414" w:author="CR#0004r4" w:date="2021-07-03T10:23:00Z">
                <w:pPr>
                  <w:pStyle w:val="TAL"/>
                </w:pPr>
              </w:pPrChange>
            </w:pPr>
            <w:ins w:id="11415" w:author="CR#0004r4" w:date="2021-06-28T13:12:00Z">
              <w:r w:rsidRPr="00680735">
                <w:rPr>
                  <w:rFonts w:ascii="Arial" w:hAnsi="Arial" w:cs="Arial"/>
                  <w:i/>
                  <w:iCs/>
                  <w:sz w:val="18"/>
                  <w:szCs w:val="18"/>
                </w:rPr>
                <w:t>MIMO-</w:t>
              </w:r>
              <w:proofErr w:type="spellStart"/>
              <w:r w:rsidRPr="00680735">
                <w:rPr>
                  <w:rFonts w:ascii="Arial" w:hAnsi="Arial" w:cs="Arial"/>
                  <w:i/>
                  <w:iCs/>
                  <w:sz w:val="18"/>
                  <w:szCs w:val="18"/>
                </w:rPr>
                <w:t>ParametersPerBand</w:t>
              </w:r>
              <w:proofErr w:type="spellEnd"/>
            </w:ins>
          </w:p>
        </w:tc>
        <w:tc>
          <w:tcPr>
            <w:tcW w:w="1440" w:type="dxa"/>
          </w:tcPr>
          <w:p w14:paraId="63115A4E" w14:textId="77777777" w:rsidR="00E15F46" w:rsidRPr="00680735" w:rsidRDefault="00E15F46" w:rsidP="00E15F46">
            <w:pPr>
              <w:pStyle w:val="TAL"/>
              <w:rPr>
                <w:ins w:id="11416" w:author="CR#0004r4" w:date="2021-06-28T13:12:00Z"/>
                <w:rFonts w:cs="Arial"/>
                <w:szCs w:val="18"/>
                <w:rPrChange w:id="11417" w:author="CR#0004r4" w:date="2021-07-04T22:18:00Z">
                  <w:rPr>
                    <w:ins w:id="11418" w:author="CR#0004r4" w:date="2021-06-28T13:12:00Z"/>
                    <w:rFonts w:cs="Arial"/>
                    <w:color w:val="000000" w:themeColor="text1"/>
                    <w:szCs w:val="18"/>
                  </w:rPr>
                </w:rPrChange>
              </w:rPr>
            </w:pPr>
            <w:ins w:id="11419" w:author="CR#0004r4" w:date="2021-06-28T13:12:00Z">
              <w:r w:rsidRPr="00680735">
                <w:rPr>
                  <w:rFonts w:cs="Arial"/>
                  <w:szCs w:val="18"/>
                  <w:rPrChange w:id="11420" w:author="CR#0004r4" w:date="2021-07-04T22:18:00Z">
                    <w:rPr>
                      <w:rFonts w:cs="Arial"/>
                      <w:color w:val="000000" w:themeColor="text1"/>
                      <w:szCs w:val="18"/>
                    </w:rPr>
                  </w:rPrChange>
                </w:rPr>
                <w:t>No</w:t>
              </w:r>
            </w:ins>
          </w:p>
        </w:tc>
        <w:tc>
          <w:tcPr>
            <w:tcW w:w="1440" w:type="dxa"/>
          </w:tcPr>
          <w:p w14:paraId="2BC23F2C" w14:textId="77777777" w:rsidR="00E15F46" w:rsidRPr="00680735" w:rsidRDefault="00E15F46" w:rsidP="00E15F46">
            <w:pPr>
              <w:pStyle w:val="TAL"/>
              <w:rPr>
                <w:ins w:id="11421" w:author="CR#0004r4" w:date="2021-06-28T13:12:00Z"/>
                <w:rFonts w:cs="Arial"/>
                <w:szCs w:val="18"/>
                <w:rPrChange w:id="11422" w:author="CR#0004r4" w:date="2021-07-04T22:18:00Z">
                  <w:rPr>
                    <w:ins w:id="11423" w:author="CR#0004r4" w:date="2021-06-28T13:12:00Z"/>
                    <w:rFonts w:cs="Arial"/>
                    <w:color w:val="000000" w:themeColor="text1"/>
                    <w:szCs w:val="18"/>
                  </w:rPr>
                </w:rPrChange>
              </w:rPr>
            </w:pPr>
            <w:ins w:id="11424" w:author="CR#0004r4" w:date="2021-06-28T13:12:00Z">
              <w:r w:rsidRPr="00680735">
                <w:rPr>
                  <w:rFonts w:cs="Arial"/>
                  <w:szCs w:val="18"/>
                  <w:rPrChange w:id="11425" w:author="CR#0004r4" w:date="2021-07-04T22:18:00Z">
                    <w:rPr>
                      <w:rFonts w:cs="Arial"/>
                      <w:color w:val="000000" w:themeColor="text1"/>
                      <w:szCs w:val="18"/>
                    </w:rPr>
                  </w:rPrChange>
                </w:rPr>
                <w:t>No</w:t>
              </w:r>
            </w:ins>
          </w:p>
        </w:tc>
        <w:tc>
          <w:tcPr>
            <w:tcW w:w="2340" w:type="dxa"/>
          </w:tcPr>
          <w:p w14:paraId="55FE56D8" w14:textId="77777777" w:rsidR="00E15F46" w:rsidRPr="00680735" w:rsidRDefault="00E15F46" w:rsidP="00E15F46">
            <w:pPr>
              <w:pStyle w:val="TAL"/>
              <w:rPr>
                <w:ins w:id="11426" w:author="CR#0004r4" w:date="2021-06-28T13:12:00Z"/>
                <w:rFonts w:cs="Arial"/>
                <w:szCs w:val="18"/>
                <w:rPrChange w:id="11427" w:author="CR#0004r4" w:date="2021-07-04T22:18:00Z">
                  <w:rPr>
                    <w:ins w:id="11428" w:author="CR#0004r4" w:date="2021-06-28T13:12:00Z"/>
                    <w:rFonts w:cs="Arial"/>
                    <w:color w:val="000000" w:themeColor="text1"/>
                    <w:szCs w:val="18"/>
                  </w:rPr>
                </w:rPrChange>
              </w:rPr>
            </w:pPr>
            <w:ins w:id="11429" w:author="CR#0004r4" w:date="2021-06-28T13:12:00Z">
              <w:r w:rsidRPr="00680735">
                <w:rPr>
                  <w:rFonts w:cs="Arial"/>
                  <w:szCs w:val="18"/>
                  <w:rPrChange w:id="11430" w:author="CR#0004r4" w:date="2021-07-04T22:18:00Z">
                    <w:rPr>
                      <w:rFonts w:cs="Arial"/>
                      <w:color w:val="000000" w:themeColor="text1"/>
                      <w:szCs w:val="18"/>
                    </w:rPr>
                  </w:rPrChange>
                </w:rPr>
                <w:t xml:space="preserve">Note: </w:t>
              </w:r>
              <w:del w:id="11431" w:author="Intel2_114e" w:date="2021-05-22T13:51:00Z">
                <w:r w:rsidRPr="00680735" w:rsidDel="00FA551F">
                  <w:rPr>
                    <w:rFonts w:cs="Arial"/>
                    <w:szCs w:val="18"/>
                    <w:rPrChange w:id="11432" w:author="CR#0004r4" w:date="2021-07-04T22:18:00Z">
                      <w:rPr>
                        <w:rFonts w:cs="Arial"/>
                        <w:color w:val="000000" w:themeColor="text1"/>
                        <w:szCs w:val="18"/>
                      </w:rPr>
                    </w:rPrChange>
                  </w:rPr>
                  <w:delText>“</w:delText>
                </w:r>
              </w:del>
              <w:r w:rsidRPr="00680735">
                <w:rPr>
                  <w:rFonts w:cs="Arial"/>
                  <w:szCs w:val="18"/>
                  <w:rPrChange w:id="11433" w:author="CR#0004r4" w:date="2021-07-04T22:18:00Z">
                    <w:rPr>
                      <w:rFonts w:cs="Arial"/>
                      <w:color w:val="000000" w:themeColor="text1"/>
                      <w:szCs w:val="18"/>
                    </w:rPr>
                  </w:rPrChange>
                </w:rPr>
                <w:t xml:space="preserve">"Same closed loop index for power control across PUSCHs associated with different </w:t>
              </w:r>
              <w:proofErr w:type="spellStart"/>
              <w:r w:rsidRPr="00680735">
                <w:rPr>
                  <w:rFonts w:cs="Arial"/>
                  <w:szCs w:val="18"/>
                  <w:rPrChange w:id="11434" w:author="CR#0004r4" w:date="2021-07-04T22:18:00Z">
                    <w:rPr>
                      <w:rFonts w:cs="Arial"/>
                      <w:color w:val="000000" w:themeColor="text1"/>
                      <w:szCs w:val="18"/>
                    </w:rPr>
                  </w:rPrChange>
                </w:rPr>
                <w:t>CORESETPoolIndex</w:t>
              </w:r>
              <w:proofErr w:type="spellEnd"/>
              <w:r w:rsidRPr="00680735">
                <w:rPr>
                  <w:rFonts w:cs="Arial"/>
                  <w:szCs w:val="18"/>
                  <w:rPrChange w:id="11435" w:author="CR#0004r4" w:date="2021-07-04T22:18:00Z">
                    <w:rPr>
                      <w:rFonts w:cs="Arial"/>
                      <w:color w:val="000000" w:themeColor="text1"/>
                      <w:szCs w:val="18"/>
                    </w:rPr>
                  </w:rPrChange>
                </w:rPr>
                <w:t xml:space="preserve"> values is not supported by a UE indicating the support of this feature</w:t>
              </w:r>
              <w:del w:id="11436" w:author="Intel2_114e" w:date="2021-05-22T13:51:00Z">
                <w:r w:rsidRPr="00680735" w:rsidDel="00FA551F">
                  <w:rPr>
                    <w:rFonts w:cs="Arial"/>
                    <w:szCs w:val="18"/>
                    <w:rPrChange w:id="11437" w:author="CR#0004r4" w:date="2021-07-04T22:18:00Z">
                      <w:rPr>
                        <w:rFonts w:cs="Arial"/>
                        <w:color w:val="000000" w:themeColor="text1"/>
                        <w:szCs w:val="18"/>
                      </w:rPr>
                    </w:rPrChange>
                  </w:rPr>
                  <w:delText>”</w:delText>
                </w:r>
              </w:del>
              <w:r w:rsidRPr="00680735">
                <w:rPr>
                  <w:rFonts w:cs="Arial"/>
                  <w:szCs w:val="18"/>
                  <w:rPrChange w:id="11438" w:author="CR#0004r4" w:date="2021-07-04T22:18:00Z">
                    <w:rPr>
                      <w:rFonts w:cs="Arial"/>
                      <w:color w:val="000000" w:themeColor="text1"/>
                      <w:szCs w:val="18"/>
                    </w:rPr>
                  </w:rPrChange>
                </w:rPr>
                <w:t>"</w:t>
              </w:r>
            </w:ins>
          </w:p>
        </w:tc>
        <w:tc>
          <w:tcPr>
            <w:tcW w:w="2070" w:type="dxa"/>
          </w:tcPr>
          <w:p w14:paraId="195690D6" w14:textId="77777777" w:rsidR="00E15F46" w:rsidRPr="00680735" w:rsidRDefault="00E15F46" w:rsidP="00E15F46">
            <w:pPr>
              <w:pStyle w:val="TAL"/>
              <w:rPr>
                <w:ins w:id="11439" w:author="CR#0004r4" w:date="2021-06-28T13:12:00Z"/>
                <w:rFonts w:cs="Arial"/>
                <w:szCs w:val="18"/>
                <w:rPrChange w:id="11440" w:author="CR#0004r4" w:date="2021-07-04T22:18:00Z">
                  <w:rPr>
                    <w:ins w:id="11441" w:author="CR#0004r4" w:date="2021-06-28T13:12:00Z"/>
                    <w:rFonts w:cs="Arial"/>
                    <w:color w:val="000000" w:themeColor="text1"/>
                    <w:szCs w:val="18"/>
                  </w:rPr>
                </w:rPrChange>
              </w:rPr>
            </w:pPr>
            <w:ins w:id="11442" w:author="CR#0004r4" w:date="2021-06-28T13:12:00Z">
              <w:r w:rsidRPr="00680735">
                <w:rPr>
                  <w:rFonts w:cs="Arial"/>
                  <w:szCs w:val="18"/>
                  <w:rPrChange w:id="11443" w:author="CR#0004r4" w:date="2021-07-04T22:18:00Z">
                    <w:rPr>
                      <w:rFonts w:cs="Arial"/>
                      <w:color w:val="000000" w:themeColor="text1"/>
                      <w:szCs w:val="18"/>
                    </w:rPr>
                  </w:rPrChange>
                </w:rPr>
                <w:t>Optional with capability signalling</w:t>
              </w:r>
            </w:ins>
          </w:p>
        </w:tc>
      </w:tr>
      <w:tr w:rsidR="006703D0" w:rsidRPr="00680735" w14:paraId="0D4B125B" w14:textId="77777777" w:rsidTr="00E15F46">
        <w:trPr>
          <w:trHeight w:val="421"/>
          <w:ins w:id="11444" w:author="CR#0004r4" w:date="2021-06-28T13:12:00Z"/>
        </w:trPr>
        <w:tc>
          <w:tcPr>
            <w:tcW w:w="1130" w:type="dxa"/>
            <w:vMerge/>
          </w:tcPr>
          <w:p w14:paraId="5D5F3132" w14:textId="77777777" w:rsidR="00E15F46" w:rsidRPr="00680735" w:rsidRDefault="00E15F46" w:rsidP="00E15F46">
            <w:pPr>
              <w:rPr>
                <w:ins w:id="11445" w:author="CR#0004r4" w:date="2021-06-28T13:12:00Z"/>
                <w:rFonts w:ascii="Arial" w:hAnsi="Arial" w:cs="Arial"/>
                <w:strike/>
                <w:sz w:val="18"/>
                <w:szCs w:val="18"/>
                <w:rPrChange w:id="11446" w:author="CR#0004r4" w:date="2021-07-04T22:18:00Z">
                  <w:rPr>
                    <w:ins w:id="11447" w:author="CR#0004r4" w:date="2021-06-28T13:12:00Z"/>
                    <w:rFonts w:ascii="Arial" w:hAnsi="Arial" w:cs="Arial"/>
                    <w:strike/>
                    <w:color w:val="000000" w:themeColor="text1"/>
                    <w:sz w:val="18"/>
                    <w:szCs w:val="18"/>
                  </w:rPr>
                </w:rPrChange>
              </w:rPr>
            </w:pPr>
          </w:p>
        </w:tc>
        <w:tc>
          <w:tcPr>
            <w:tcW w:w="710" w:type="dxa"/>
          </w:tcPr>
          <w:p w14:paraId="27EF2AED" w14:textId="77777777" w:rsidR="00E15F46" w:rsidRPr="00680735" w:rsidRDefault="00E15F46" w:rsidP="00E15F46">
            <w:pPr>
              <w:spacing w:line="189" w:lineRule="atLeast"/>
              <w:rPr>
                <w:ins w:id="11448" w:author="CR#0004r4" w:date="2021-06-28T13:12:00Z"/>
                <w:rFonts w:ascii="Arial" w:hAnsi="Arial" w:cs="Arial"/>
                <w:sz w:val="18"/>
                <w:szCs w:val="18"/>
                <w:rPrChange w:id="11449" w:author="CR#0004r4" w:date="2021-07-04T22:18:00Z">
                  <w:rPr>
                    <w:ins w:id="11450" w:author="CR#0004r4" w:date="2021-06-28T13:12:00Z"/>
                    <w:rFonts w:ascii="Arial" w:hAnsi="Arial" w:cs="Arial"/>
                    <w:color w:val="000000" w:themeColor="text1"/>
                    <w:sz w:val="18"/>
                    <w:szCs w:val="18"/>
                  </w:rPr>
                </w:rPrChange>
              </w:rPr>
            </w:pPr>
            <w:ins w:id="11451" w:author="CR#0004r4" w:date="2021-06-28T13:12:00Z">
              <w:r w:rsidRPr="00680735">
                <w:rPr>
                  <w:rFonts w:ascii="Arial" w:hAnsi="Arial" w:cs="Arial"/>
                  <w:sz w:val="18"/>
                  <w:szCs w:val="18"/>
                  <w:rPrChange w:id="11452" w:author="CR#0004r4" w:date="2021-07-04T22:18:00Z">
                    <w:rPr>
                      <w:rFonts w:ascii="Arial" w:hAnsi="Arial" w:cs="Arial"/>
                      <w:color w:val="000000" w:themeColor="text1"/>
                      <w:sz w:val="18"/>
                      <w:szCs w:val="18"/>
                    </w:rPr>
                  </w:rPrChange>
                </w:rPr>
                <w:t>16-2a-4</w:t>
              </w:r>
            </w:ins>
          </w:p>
        </w:tc>
        <w:tc>
          <w:tcPr>
            <w:tcW w:w="1559" w:type="dxa"/>
          </w:tcPr>
          <w:p w14:paraId="1D4E7ED2" w14:textId="77777777" w:rsidR="00E15F46" w:rsidRPr="00680735" w:rsidRDefault="00E15F46" w:rsidP="00E15F46">
            <w:pPr>
              <w:pStyle w:val="TAL"/>
              <w:rPr>
                <w:ins w:id="11453" w:author="CR#0004r4" w:date="2021-06-28T13:12:00Z"/>
                <w:rFonts w:eastAsia="Malgun Gothic" w:cs="Arial"/>
                <w:szCs w:val="18"/>
                <w:lang w:eastAsia="ko-KR"/>
                <w:rPrChange w:id="11454" w:author="CR#0004r4" w:date="2021-07-04T22:18:00Z">
                  <w:rPr>
                    <w:ins w:id="11455" w:author="CR#0004r4" w:date="2021-06-28T13:12:00Z"/>
                    <w:rFonts w:eastAsia="Malgun Gothic" w:cs="Arial"/>
                    <w:color w:val="000000" w:themeColor="text1"/>
                    <w:szCs w:val="18"/>
                    <w:lang w:eastAsia="ko-KR"/>
                  </w:rPr>
                </w:rPrChange>
              </w:rPr>
            </w:pPr>
            <w:ins w:id="11456" w:author="CR#0004r4" w:date="2021-06-28T13:12:00Z">
              <w:r w:rsidRPr="00680735">
                <w:rPr>
                  <w:rFonts w:cs="Arial"/>
                  <w:szCs w:val="18"/>
                  <w:rPrChange w:id="11457" w:author="CR#0004r4" w:date="2021-07-04T22:18:00Z">
                    <w:rPr>
                      <w:rFonts w:cs="Arial"/>
                      <w:color w:val="000000" w:themeColor="text1"/>
                      <w:szCs w:val="18"/>
                    </w:rPr>
                  </w:rPrChange>
                </w:rPr>
                <w:t>HARQ-ACK for multi-DCI based multi-TRP - separate</w:t>
              </w:r>
            </w:ins>
          </w:p>
        </w:tc>
        <w:tc>
          <w:tcPr>
            <w:tcW w:w="3413" w:type="dxa"/>
          </w:tcPr>
          <w:p w14:paraId="67640505" w14:textId="7CFC222A" w:rsidR="00E15F46" w:rsidRPr="00680735" w:rsidRDefault="009A421E" w:rsidP="009A421E">
            <w:pPr>
              <w:pStyle w:val="TAL"/>
              <w:rPr>
                <w:ins w:id="11458" w:author="CR#0004r4" w:date="2021-07-03T10:39:00Z"/>
              </w:rPr>
            </w:pPr>
            <w:ins w:id="11459" w:author="CR#0004r4" w:date="2021-07-03T10:39:00Z">
              <w:r w:rsidRPr="00680735">
                <w:t>1.</w:t>
              </w:r>
              <w:r w:rsidRPr="00680735">
                <w:rPr>
                  <w:rFonts w:cs="Arial"/>
                  <w:szCs w:val="18"/>
                  <w:lang w:eastAsia="ko-KR"/>
                </w:rPr>
                <w:tab/>
              </w:r>
            </w:ins>
            <w:ins w:id="11460" w:author="CR#0004r4" w:date="2021-06-28T13:12:00Z">
              <w:r w:rsidR="00E15F46" w:rsidRPr="00680735">
                <w:rPr>
                  <w:rPrChange w:id="11461" w:author="CR#0004r4" w:date="2021-07-04T22:18:00Z">
                    <w:rPr>
                      <w:rFonts w:cs="Arial"/>
                      <w:color w:val="000000" w:themeColor="text1"/>
                      <w:szCs w:val="18"/>
                    </w:rPr>
                  </w:rPrChange>
                </w:rPr>
                <w:t>Support of separate HARQ-ACK</w:t>
              </w:r>
            </w:ins>
          </w:p>
          <w:p w14:paraId="6FB78E28" w14:textId="77777777" w:rsidR="009A421E" w:rsidRPr="00680735" w:rsidRDefault="009A421E">
            <w:pPr>
              <w:pStyle w:val="TAL"/>
              <w:rPr>
                <w:ins w:id="11462" w:author="CR#0004r4" w:date="2021-06-28T13:12:00Z"/>
                <w:rPrChange w:id="11463" w:author="CR#0004r4" w:date="2021-07-04T22:18:00Z">
                  <w:rPr>
                    <w:ins w:id="11464" w:author="CR#0004r4" w:date="2021-06-28T13:12:00Z"/>
                    <w:rFonts w:ascii="Arial" w:hAnsi="Arial" w:cs="Arial"/>
                    <w:color w:val="000000" w:themeColor="text1"/>
                    <w:sz w:val="18"/>
                    <w:szCs w:val="18"/>
                  </w:rPr>
                </w:rPrChange>
              </w:rPr>
              <w:pPrChange w:id="11465" w:author="CR#0004r4" w:date="2021-07-03T10:39:00Z">
                <w:pPr>
                  <w:numPr>
                    <w:numId w:val="115"/>
                  </w:numPr>
                  <w:tabs>
                    <w:tab w:val="num" w:pos="720"/>
                  </w:tabs>
                  <w:spacing w:line="189" w:lineRule="atLeast"/>
                  <w:ind w:left="720" w:hanging="360"/>
                </w:pPr>
              </w:pPrChange>
            </w:pPr>
          </w:p>
          <w:p w14:paraId="03217CA4" w14:textId="6BACF099" w:rsidR="00E15F46" w:rsidRPr="00680735" w:rsidRDefault="009A421E">
            <w:pPr>
              <w:pStyle w:val="TAL"/>
              <w:rPr>
                <w:ins w:id="11466" w:author="CR#0004r4" w:date="2021-06-28T13:12:00Z"/>
                <w:rFonts w:eastAsia="Malgun Gothic"/>
                <w:lang w:eastAsia="ko-KR"/>
                <w:rPrChange w:id="11467" w:author="CR#0004r4" w:date="2021-07-04T22:18:00Z">
                  <w:rPr>
                    <w:ins w:id="11468" w:author="CR#0004r4" w:date="2021-06-28T13:12:00Z"/>
                    <w:rFonts w:ascii="Arial" w:eastAsia="Malgun Gothic" w:hAnsi="Arial" w:cs="Arial"/>
                    <w:color w:val="000000" w:themeColor="text1"/>
                    <w:sz w:val="18"/>
                    <w:szCs w:val="18"/>
                    <w:lang w:eastAsia="ko-KR"/>
                  </w:rPr>
                </w:rPrChange>
              </w:rPr>
              <w:pPrChange w:id="11469" w:author="CR#0004r4" w:date="2021-07-03T10:39:00Z">
                <w:pPr>
                  <w:numPr>
                    <w:numId w:val="115"/>
                  </w:numPr>
                  <w:tabs>
                    <w:tab w:val="num" w:pos="720"/>
                  </w:tabs>
                  <w:spacing w:line="189" w:lineRule="atLeast"/>
                  <w:ind w:left="720" w:hanging="360"/>
                </w:pPr>
              </w:pPrChange>
            </w:pPr>
            <w:ins w:id="11470" w:author="CR#0004r4" w:date="2021-07-03T10:39:00Z">
              <w:r w:rsidRPr="00371385">
                <w:t>2.</w:t>
              </w:r>
              <w:r w:rsidRPr="00FC69F1">
                <w:rPr>
                  <w:rFonts w:cs="Arial"/>
                  <w:szCs w:val="18"/>
                  <w:lang w:eastAsia="ko-KR"/>
                </w:rPr>
                <w:tab/>
              </w:r>
            </w:ins>
            <w:ins w:id="11471" w:author="CR#0004r4" w:date="2021-06-28T13:12:00Z">
              <w:r w:rsidR="00E15F46" w:rsidRPr="00680735">
                <w:rPr>
                  <w:rPrChange w:id="11472" w:author="CR#0004r4" w:date="2021-07-04T22:18:00Z">
                    <w:rPr>
                      <w:rFonts w:cs="Arial"/>
                      <w:color w:val="000000" w:themeColor="text1"/>
                      <w:szCs w:val="18"/>
                    </w:rPr>
                  </w:rPrChange>
                </w:rPr>
                <w:t>The maximum number of long PUCCHs within a slot for separate HARQ-Ack</w:t>
              </w:r>
            </w:ins>
          </w:p>
        </w:tc>
        <w:tc>
          <w:tcPr>
            <w:tcW w:w="1350" w:type="dxa"/>
          </w:tcPr>
          <w:p w14:paraId="36B761AA" w14:textId="77777777" w:rsidR="00E15F46" w:rsidRPr="00680735" w:rsidRDefault="00E15F46" w:rsidP="00E15F46">
            <w:pPr>
              <w:pStyle w:val="TAL"/>
              <w:rPr>
                <w:ins w:id="11473" w:author="CR#0004r4" w:date="2021-06-28T13:12:00Z"/>
                <w:rFonts w:eastAsia="Malgun Gothic" w:cs="Arial"/>
                <w:szCs w:val="18"/>
                <w:lang w:eastAsia="ko-KR"/>
                <w:rPrChange w:id="11474" w:author="CR#0004r4" w:date="2021-07-04T22:18:00Z">
                  <w:rPr>
                    <w:ins w:id="11475" w:author="CR#0004r4" w:date="2021-06-28T13:12:00Z"/>
                    <w:rFonts w:eastAsia="Malgun Gothic" w:cs="Arial"/>
                    <w:color w:val="000000" w:themeColor="text1"/>
                    <w:szCs w:val="18"/>
                    <w:lang w:eastAsia="ko-KR"/>
                  </w:rPr>
                </w:rPrChange>
              </w:rPr>
            </w:pPr>
            <w:ins w:id="11476" w:author="CR#0004r4" w:date="2021-06-28T13:12:00Z">
              <w:r w:rsidRPr="00680735">
                <w:rPr>
                  <w:rFonts w:eastAsia="MS Mincho" w:cs="Arial"/>
                  <w:szCs w:val="18"/>
                  <w:rPrChange w:id="11477" w:author="CR#0004r4" w:date="2021-07-04T22:18:00Z">
                    <w:rPr>
                      <w:rFonts w:eastAsia="MS Mincho" w:cs="Arial"/>
                      <w:color w:val="000000" w:themeColor="text1"/>
                      <w:szCs w:val="18"/>
                    </w:rPr>
                  </w:rPrChange>
                </w:rPr>
                <w:t>16-2a</w:t>
              </w:r>
            </w:ins>
          </w:p>
        </w:tc>
        <w:tc>
          <w:tcPr>
            <w:tcW w:w="3150" w:type="dxa"/>
          </w:tcPr>
          <w:p w14:paraId="342A988B" w14:textId="77777777" w:rsidR="00E15F46" w:rsidRPr="00680735" w:rsidRDefault="00E15F46" w:rsidP="00E15F46">
            <w:pPr>
              <w:pStyle w:val="PL"/>
              <w:rPr>
                <w:ins w:id="11478" w:author="CR#0004r4" w:date="2021-06-28T13:12:00Z"/>
                <w:rFonts w:ascii="Arial" w:hAnsi="Arial" w:cs="Arial"/>
                <w:i/>
                <w:iCs/>
                <w:sz w:val="18"/>
                <w:szCs w:val="18"/>
              </w:rPr>
            </w:pPr>
            <w:ins w:id="11479" w:author="CR#0004r4" w:date="2021-06-28T13:12:00Z">
              <w:r w:rsidRPr="00680735">
                <w:rPr>
                  <w:rFonts w:ascii="Arial" w:hAnsi="Arial" w:cs="Arial"/>
                  <w:i/>
                  <w:iCs/>
                  <w:sz w:val="18"/>
                  <w:szCs w:val="18"/>
                </w:rPr>
                <w:t>harqACK-separateMultiDCI-MultiTRP-r16 {</w:t>
              </w:r>
            </w:ins>
          </w:p>
          <w:p w14:paraId="67F5ED1A" w14:textId="77777777" w:rsidR="007F3E78" w:rsidRPr="00680735" w:rsidRDefault="00E15F46" w:rsidP="00E15F46">
            <w:pPr>
              <w:pStyle w:val="PL"/>
              <w:rPr>
                <w:ins w:id="11480" w:author="CR#0004r4" w:date="2021-07-03T10:23:00Z"/>
                <w:rFonts w:ascii="Arial" w:hAnsi="Arial" w:cs="Arial"/>
                <w:i/>
                <w:iCs/>
                <w:sz w:val="18"/>
                <w:szCs w:val="18"/>
              </w:rPr>
            </w:pPr>
            <w:ins w:id="11481" w:author="CR#0004r4" w:date="2021-06-28T13:12:00Z">
              <w:r w:rsidRPr="00680735">
                <w:rPr>
                  <w:rFonts w:ascii="Arial" w:hAnsi="Arial" w:cs="Arial"/>
                  <w:i/>
                  <w:iCs/>
                  <w:sz w:val="18"/>
                  <w:szCs w:val="18"/>
                </w:rPr>
                <w:t xml:space="preserve">    maxNumberLongPUCCHs-r16</w:t>
              </w:r>
            </w:ins>
          </w:p>
          <w:p w14:paraId="612AD88C" w14:textId="6095EFCF" w:rsidR="00E15F46" w:rsidRPr="00680735" w:rsidRDefault="00E15F46" w:rsidP="00E15F46">
            <w:pPr>
              <w:pStyle w:val="PL"/>
              <w:rPr>
                <w:ins w:id="11482" w:author="CR#0004r4" w:date="2021-06-28T13:12:00Z"/>
                <w:rFonts w:ascii="Arial" w:hAnsi="Arial" w:cs="Arial"/>
                <w:i/>
                <w:iCs/>
                <w:sz w:val="18"/>
                <w:szCs w:val="18"/>
                <w:rPrChange w:id="11483" w:author="CR#0004r4" w:date="2021-07-04T22:18:00Z">
                  <w:rPr>
                    <w:ins w:id="11484" w:author="CR#0004r4" w:date="2021-06-28T13:12:00Z"/>
                    <w:rFonts w:ascii="Arial" w:hAnsi="Arial" w:cs="Arial"/>
                    <w:i/>
                    <w:iCs/>
                    <w:color w:val="000000" w:themeColor="text1"/>
                    <w:sz w:val="18"/>
                    <w:szCs w:val="18"/>
                  </w:rPr>
                </w:rPrChange>
              </w:rPr>
            </w:pPr>
            <w:ins w:id="11485" w:author="CR#0004r4" w:date="2021-06-28T13:12:00Z">
              <w:r w:rsidRPr="00680735">
                <w:rPr>
                  <w:rFonts w:ascii="Arial" w:hAnsi="Arial" w:cs="Arial"/>
                  <w:i/>
                  <w:iCs/>
                  <w:sz w:val="18"/>
                  <w:szCs w:val="18"/>
                </w:rPr>
                <w:t>}</w:t>
              </w:r>
            </w:ins>
          </w:p>
        </w:tc>
        <w:tc>
          <w:tcPr>
            <w:tcW w:w="2520" w:type="dxa"/>
          </w:tcPr>
          <w:p w14:paraId="43C25AB6" w14:textId="77777777" w:rsidR="00E15F46" w:rsidRPr="00680735" w:rsidRDefault="00E15F46" w:rsidP="00E15F46">
            <w:pPr>
              <w:pStyle w:val="TAL"/>
              <w:rPr>
                <w:ins w:id="11486" w:author="CR#0004r4" w:date="2021-06-28T13:12:00Z"/>
                <w:rFonts w:cs="Arial"/>
                <w:i/>
                <w:iCs/>
                <w:szCs w:val="18"/>
                <w:rPrChange w:id="11487" w:author="CR#0004r4" w:date="2021-07-04T22:18:00Z">
                  <w:rPr>
                    <w:ins w:id="11488" w:author="CR#0004r4" w:date="2021-06-28T13:12:00Z"/>
                    <w:rFonts w:cs="Arial"/>
                    <w:i/>
                    <w:iCs/>
                    <w:color w:val="000000" w:themeColor="text1"/>
                    <w:szCs w:val="18"/>
                  </w:rPr>
                </w:rPrChange>
              </w:rPr>
            </w:pPr>
            <w:proofErr w:type="spellStart"/>
            <w:ins w:id="11489" w:author="CR#0004r4" w:date="2021-06-28T13:12:00Z">
              <w:r w:rsidRPr="00680735">
                <w:rPr>
                  <w:rFonts w:cs="Arial"/>
                  <w:i/>
                  <w:iCs/>
                  <w:szCs w:val="18"/>
                </w:rPr>
                <w:t>Phy-ParametersCommon</w:t>
              </w:r>
              <w:proofErr w:type="spellEnd"/>
            </w:ins>
          </w:p>
        </w:tc>
        <w:tc>
          <w:tcPr>
            <w:tcW w:w="1440" w:type="dxa"/>
          </w:tcPr>
          <w:p w14:paraId="121EC885" w14:textId="77777777" w:rsidR="00E15F46" w:rsidRPr="00680735" w:rsidRDefault="00E15F46" w:rsidP="00E15F46">
            <w:pPr>
              <w:pStyle w:val="TAL"/>
              <w:rPr>
                <w:ins w:id="11490" w:author="CR#0004r4" w:date="2021-06-28T13:12:00Z"/>
                <w:rFonts w:cs="Arial"/>
                <w:szCs w:val="18"/>
                <w:rPrChange w:id="11491" w:author="CR#0004r4" w:date="2021-07-04T22:18:00Z">
                  <w:rPr>
                    <w:ins w:id="11492" w:author="CR#0004r4" w:date="2021-06-28T13:12:00Z"/>
                    <w:rFonts w:cs="Arial"/>
                    <w:color w:val="000000" w:themeColor="text1"/>
                    <w:szCs w:val="18"/>
                  </w:rPr>
                </w:rPrChange>
              </w:rPr>
            </w:pPr>
            <w:ins w:id="11493" w:author="CR#0004r4" w:date="2021-06-28T13:12:00Z">
              <w:r w:rsidRPr="00680735">
                <w:rPr>
                  <w:rFonts w:cs="Arial"/>
                  <w:szCs w:val="18"/>
                  <w:rPrChange w:id="11494" w:author="CR#0004r4" w:date="2021-07-04T22:18:00Z">
                    <w:rPr>
                      <w:rFonts w:cs="Arial"/>
                      <w:color w:val="000000" w:themeColor="text1"/>
                      <w:szCs w:val="18"/>
                    </w:rPr>
                  </w:rPrChange>
                </w:rPr>
                <w:t>No</w:t>
              </w:r>
            </w:ins>
          </w:p>
        </w:tc>
        <w:tc>
          <w:tcPr>
            <w:tcW w:w="1440" w:type="dxa"/>
          </w:tcPr>
          <w:p w14:paraId="41FF45F9" w14:textId="77777777" w:rsidR="00E15F46" w:rsidRPr="00680735" w:rsidRDefault="00E15F46" w:rsidP="00E15F46">
            <w:pPr>
              <w:pStyle w:val="TAL"/>
              <w:rPr>
                <w:ins w:id="11495" w:author="CR#0004r4" w:date="2021-06-28T13:12:00Z"/>
                <w:rFonts w:cs="Arial"/>
                <w:szCs w:val="18"/>
                <w:rPrChange w:id="11496" w:author="CR#0004r4" w:date="2021-07-04T22:18:00Z">
                  <w:rPr>
                    <w:ins w:id="11497" w:author="CR#0004r4" w:date="2021-06-28T13:12:00Z"/>
                    <w:rFonts w:cs="Arial"/>
                    <w:color w:val="000000" w:themeColor="text1"/>
                    <w:szCs w:val="18"/>
                  </w:rPr>
                </w:rPrChange>
              </w:rPr>
            </w:pPr>
            <w:ins w:id="11498" w:author="CR#0004r4" w:date="2021-06-28T13:12:00Z">
              <w:r w:rsidRPr="00680735">
                <w:rPr>
                  <w:rFonts w:cs="Arial"/>
                  <w:szCs w:val="18"/>
                  <w:rPrChange w:id="11499" w:author="CR#0004r4" w:date="2021-07-04T22:18:00Z">
                    <w:rPr>
                      <w:rFonts w:cs="Arial"/>
                      <w:color w:val="000000" w:themeColor="text1"/>
                      <w:szCs w:val="18"/>
                    </w:rPr>
                  </w:rPrChange>
                </w:rPr>
                <w:t>No</w:t>
              </w:r>
            </w:ins>
          </w:p>
        </w:tc>
        <w:tc>
          <w:tcPr>
            <w:tcW w:w="2340" w:type="dxa"/>
          </w:tcPr>
          <w:p w14:paraId="792C2903" w14:textId="77777777" w:rsidR="00E15F46" w:rsidRPr="00680735" w:rsidRDefault="00E15F46" w:rsidP="00E15F46">
            <w:pPr>
              <w:pStyle w:val="TAL"/>
              <w:rPr>
                <w:ins w:id="11500" w:author="CR#0004r4" w:date="2021-06-28T13:12:00Z"/>
                <w:rFonts w:cs="Arial"/>
                <w:szCs w:val="18"/>
                <w:rPrChange w:id="11501" w:author="CR#0004r4" w:date="2021-07-04T22:18:00Z">
                  <w:rPr>
                    <w:ins w:id="11502" w:author="CR#0004r4" w:date="2021-06-28T13:12:00Z"/>
                    <w:rFonts w:cs="Arial"/>
                    <w:color w:val="000000" w:themeColor="text1"/>
                    <w:szCs w:val="18"/>
                  </w:rPr>
                </w:rPrChange>
              </w:rPr>
            </w:pPr>
            <w:ins w:id="11503" w:author="CR#0004r4" w:date="2021-06-28T13:12:00Z">
              <w:r w:rsidRPr="00680735">
                <w:rPr>
                  <w:rFonts w:cs="Arial"/>
                  <w:szCs w:val="18"/>
                  <w:rPrChange w:id="11504" w:author="CR#0004r4" w:date="2021-07-04T22:18:00Z">
                    <w:rPr>
                      <w:rFonts w:cs="Arial"/>
                      <w:color w:val="000000" w:themeColor="text1"/>
                      <w:szCs w:val="18"/>
                    </w:rPr>
                  </w:rPrChange>
                </w:rPr>
                <w:t>Candidate values for Component 2:</w:t>
              </w:r>
            </w:ins>
          </w:p>
          <w:p w14:paraId="2E2E43D7" w14:textId="77777777" w:rsidR="00E15F46" w:rsidRPr="00680735" w:rsidRDefault="00E15F46" w:rsidP="00E15F46">
            <w:pPr>
              <w:pStyle w:val="TAL"/>
              <w:rPr>
                <w:ins w:id="11505" w:author="CR#0004r4" w:date="2021-06-28T13:12:00Z"/>
                <w:rFonts w:cs="Arial"/>
                <w:szCs w:val="18"/>
                <w:rPrChange w:id="11506" w:author="CR#0004r4" w:date="2021-07-04T22:18:00Z">
                  <w:rPr>
                    <w:ins w:id="11507" w:author="CR#0004r4" w:date="2021-06-28T13:12:00Z"/>
                    <w:rFonts w:cs="Arial"/>
                    <w:color w:val="000000" w:themeColor="text1"/>
                    <w:szCs w:val="18"/>
                  </w:rPr>
                </w:rPrChange>
              </w:rPr>
            </w:pPr>
            <w:ins w:id="11508" w:author="CR#0004r4" w:date="2021-06-28T13:12:00Z">
              <w:r w:rsidRPr="00680735">
                <w:rPr>
                  <w:rFonts w:cs="Arial"/>
                  <w:szCs w:val="18"/>
                  <w:rPrChange w:id="11509" w:author="CR#0004r4" w:date="2021-07-04T22:18:00Z">
                    <w:rPr>
                      <w:rFonts w:cs="Arial"/>
                      <w:color w:val="000000" w:themeColor="text1"/>
                      <w:szCs w:val="18"/>
                    </w:rPr>
                  </w:rPrChange>
                </w:rPr>
                <w:t>{</w:t>
              </w:r>
              <w:proofErr w:type="spellStart"/>
              <w:r w:rsidRPr="00680735">
                <w:rPr>
                  <w:rFonts w:cs="Arial"/>
                  <w:szCs w:val="18"/>
                  <w:rPrChange w:id="11510" w:author="CR#0004r4" w:date="2021-07-04T22:18:00Z">
                    <w:rPr>
                      <w:rFonts w:cs="Arial"/>
                      <w:color w:val="000000" w:themeColor="text1"/>
                      <w:szCs w:val="18"/>
                    </w:rPr>
                  </w:rPrChange>
                </w:rPr>
                <w:t>LongAndLong</w:t>
              </w:r>
              <w:proofErr w:type="spellEnd"/>
              <w:r w:rsidRPr="00680735">
                <w:rPr>
                  <w:rFonts w:cs="Arial"/>
                  <w:szCs w:val="18"/>
                  <w:rPrChange w:id="11511" w:author="CR#0004r4" w:date="2021-07-04T22:18:00Z">
                    <w:rPr>
                      <w:rFonts w:cs="Arial"/>
                      <w:color w:val="000000" w:themeColor="text1"/>
                      <w:szCs w:val="18"/>
                    </w:rPr>
                  </w:rPrChange>
                </w:rPr>
                <w:t xml:space="preserve">, </w:t>
              </w:r>
              <w:proofErr w:type="spellStart"/>
              <w:r w:rsidRPr="00680735">
                <w:rPr>
                  <w:rFonts w:cs="Arial"/>
                  <w:szCs w:val="18"/>
                  <w:rPrChange w:id="11512" w:author="CR#0004r4" w:date="2021-07-04T22:18:00Z">
                    <w:rPr>
                      <w:rFonts w:cs="Arial"/>
                      <w:color w:val="000000" w:themeColor="text1"/>
                      <w:szCs w:val="18"/>
                    </w:rPr>
                  </w:rPrChange>
                </w:rPr>
                <w:t>LongAndShort</w:t>
              </w:r>
              <w:proofErr w:type="spellEnd"/>
              <w:r w:rsidRPr="00680735">
                <w:rPr>
                  <w:rFonts w:cs="Arial"/>
                  <w:szCs w:val="18"/>
                  <w:rPrChange w:id="11513" w:author="CR#0004r4" w:date="2021-07-04T22:18:00Z">
                    <w:rPr>
                      <w:rFonts w:cs="Arial"/>
                      <w:color w:val="000000" w:themeColor="text1"/>
                      <w:szCs w:val="18"/>
                    </w:rPr>
                  </w:rPrChange>
                </w:rPr>
                <w:t xml:space="preserve">, </w:t>
              </w:r>
              <w:proofErr w:type="spellStart"/>
              <w:r w:rsidRPr="00680735">
                <w:rPr>
                  <w:rFonts w:cs="Arial"/>
                  <w:szCs w:val="18"/>
                  <w:rPrChange w:id="11514" w:author="CR#0004r4" w:date="2021-07-04T22:18:00Z">
                    <w:rPr>
                      <w:rFonts w:cs="Arial"/>
                      <w:color w:val="000000" w:themeColor="text1"/>
                      <w:szCs w:val="18"/>
                    </w:rPr>
                  </w:rPrChange>
                </w:rPr>
                <w:t>ShortAndShort</w:t>
              </w:r>
              <w:proofErr w:type="spellEnd"/>
              <w:r w:rsidRPr="00680735">
                <w:rPr>
                  <w:rFonts w:cs="Arial"/>
                  <w:szCs w:val="18"/>
                  <w:rPrChange w:id="11515" w:author="CR#0004r4" w:date="2021-07-04T22:18:00Z">
                    <w:rPr>
                      <w:rFonts w:cs="Arial"/>
                      <w:color w:val="000000" w:themeColor="text1"/>
                      <w:szCs w:val="18"/>
                    </w:rPr>
                  </w:rPrChange>
                </w:rPr>
                <w:t xml:space="preserve">} </w:t>
              </w:r>
            </w:ins>
          </w:p>
        </w:tc>
        <w:tc>
          <w:tcPr>
            <w:tcW w:w="2070" w:type="dxa"/>
          </w:tcPr>
          <w:p w14:paraId="3FED4A60" w14:textId="77777777" w:rsidR="00E15F46" w:rsidRPr="00680735" w:rsidRDefault="00E15F46" w:rsidP="00E15F46">
            <w:pPr>
              <w:pStyle w:val="TAL"/>
              <w:rPr>
                <w:ins w:id="11516" w:author="CR#0004r4" w:date="2021-06-28T13:12:00Z"/>
                <w:rFonts w:cs="Arial"/>
                <w:szCs w:val="18"/>
                <w:rPrChange w:id="11517" w:author="CR#0004r4" w:date="2021-07-04T22:18:00Z">
                  <w:rPr>
                    <w:ins w:id="11518" w:author="CR#0004r4" w:date="2021-06-28T13:12:00Z"/>
                    <w:rFonts w:cs="Arial"/>
                    <w:color w:val="000000" w:themeColor="text1"/>
                    <w:szCs w:val="18"/>
                  </w:rPr>
                </w:rPrChange>
              </w:rPr>
            </w:pPr>
            <w:ins w:id="11519" w:author="CR#0004r4" w:date="2021-06-28T13:12:00Z">
              <w:r w:rsidRPr="00680735">
                <w:rPr>
                  <w:rFonts w:cs="Arial"/>
                  <w:szCs w:val="18"/>
                  <w:rPrChange w:id="11520" w:author="CR#0004r4" w:date="2021-07-04T22:18:00Z">
                    <w:rPr>
                      <w:rFonts w:cs="Arial"/>
                      <w:color w:val="000000" w:themeColor="text1"/>
                      <w:szCs w:val="18"/>
                    </w:rPr>
                  </w:rPrChange>
                </w:rPr>
                <w:t>Optional with capability signalling</w:t>
              </w:r>
            </w:ins>
          </w:p>
        </w:tc>
      </w:tr>
      <w:tr w:rsidR="006703D0" w:rsidRPr="00680735" w14:paraId="2B5B5DB3" w14:textId="77777777" w:rsidTr="00E15F46">
        <w:trPr>
          <w:trHeight w:val="421"/>
          <w:ins w:id="11521" w:author="CR#0004r4" w:date="2021-06-28T13:12:00Z"/>
        </w:trPr>
        <w:tc>
          <w:tcPr>
            <w:tcW w:w="1130" w:type="dxa"/>
            <w:vMerge/>
          </w:tcPr>
          <w:p w14:paraId="140BD97E" w14:textId="77777777" w:rsidR="00E15F46" w:rsidRPr="00680735" w:rsidRDefault="00E15F46" w:rsidP="00E15F46">
            <w:pPr>
              <w:rPr>
                <w:ins w:id="11522" w:author="CR#0004r4" w:date="2021-06-28T13:12:00Z"/>
                <w:rFonts w:ascii="Arial" w:hAnsi="Arial" w:cs="Arial"/>
                <w:strike/>
                <w:sz w:val="18"/>
                <w:szCs w:val="18"/>
                <w:rPrChange w:id="11523" w:author="CR#0004r4" w:date="2021-07-04T22:18:00Z">
                  <w:rPr>
                    <w:ins w:id="11524" w:author="CR#0004r4" w:date="2021-06-28T13:12:00Z"/>
                    <w:rFonts w:ascii="Arial" w:hAnsi="Arial" w:cs="Arial"/>
                    <w:strike/>
                    <w:color w:val="000000" w:themeColor="text1"/>
                    <w:sz w:val="18"/>
                    <w:szCs w:val="18"/>
                  </w:rPr>
                </w:rPrChange>
              </w:rPr>
            </w:pPr>
          </w:p>
        </w:tc>
        <w:tc>
          <w:tcPr>
            <w:tcW w:w="710" w:type="dxa"/>
          </w:tcPr>
          <w:p w14:paraId="25A3859A" w14:textId="77777777" w:rsidR="00E15F46" w:rsidRPr="00680735" w:rsidRDefault="00E15F46" w:rsidP="00E15F46">
            <w:pPr>
              <w:spacing w:line="189" w:lineRule="atLeast"/>
              <w:rPr>
                <w:ins w:id="11525" w:author="CR#0004r4" w:date="2021-06-28T13:12:00Z"/>
                <w:rFonts w:ascii="Arial" w:hAnsi="Arial" w:cs="Arial"/>
                <w:sz w:val="18"/>
                <w:szCs w:val="18"/>
                <w:rPrChange w:id="11526" w:author="CR#0004r4" w:date="2021-07-04T22:18:00Z">
                  <w:rPr>
                    <w:ins w:id="11527" w:author="CR#0004r4" w:date="2021-06-28T13:12:00Z"/>
                    <w:rFonts w:ascii="Arial" w:hAnsi="Arial" w:cs="Arial"/>
                    <w:color w:val="000000" w:themeColor="text1"/>
                    <w:sz w:val="18"/>
                    <w:szCs w:val="18"/>
                  </w:rPr>
                </w:rPrChange>
              </w:rPr>
            </w:pPr>
            <w:ins w:id="11528" w:author="CR#0004r4" w:date="2021-06-28T13:12:00Z">
              <w:r w:rsidRPr="00680735">
                <w:rPr>
                  <w:rFonts w:ascii="Arial" w:hAnsi="Arial" w:cs="Arial"/>
                  <w:sz w:val="18"/>
                  <w:szCs w:val="18"/>
                  <w:rPrChange w:id="11529" w:author="CR#0004r4" w:date="2021-07-04T22:18:00Z">
                    <w:rPr>
                      <w:rFonts w:ascii="Arial" w:hAnsi="Arial" w:cs="Arial"/>
                      <w:color w:val="000000" w:themeColor="text1"/>
                      <w:sz w:val="18"/>
                      <w:szCs w:val="18"/>
                    </w:rPr>
                  </w:rPrChange>
                </w:rPr>
                <w:t>16-2a-4a</w:t>
              </w:r>
            </w:ins>
          </w:p>
        </w:tc>
        <w:tc>
          <w:tcPr>
            <w:tcW w:w="1559" w:type="dxa"/>
          </w:tcPr>
          <w:p w14:paraId="0D491BB9" w14:textId="77777777" w:rsidR="00E15F46" w:rsidRPr="00680735" w:rsidRDefault="00E15F46" w:rsidP="00E15F46">
            <w:pPr>
              <w:pStyle w:val="TAL"/>
              <w:rPr>
                <w:ins w:id="11530" w:author="CR#0004r4" w:date="2021-06-28T13:12:00Z"/>
                <w:rFonts w:cs="Arial"/>
                <w:szCs w:val="18"/>
                <w:rPrChange w:id="11531" w:author="CR#0004r4" w:date="2021-07-04T22:18:00Z">
                  <w:rPr>
                    <w:ins w:id="11532" w:author="CR#0004r4" w:date="2021-06-28T13:12:00Z"/>
                    <w:rFonts w:cs="Arial"/>
                    <w:color w:val="000000" w:themeColor="text1"/>
                    <w:szCs w:val="18"/>
                  </w:rPr>
                </w:rPrChange>
              </w:rPr>
            </w:pPr>
            <w:ins w:id="11533" w:author="CR#0004r4" w:date="2021-06-28T13:12:00Z">
              <w:r w:rsidRPr="00680735">
                <w:rPr>
                  <w:rFonts w:cs="Arial"/>
                  <w:szCs w:val="18"/>
                  <w:rPrChange w:id="11534" w:author="CR#0004r4" w:date="2021-07-04T22:18:00Z">
                    <w:rPr>
                      <w:rFonts w:cs="Arial"/>
                      <w:color w:val="000000" w:themeColor="text1"/>
                      <w:szCs w:val="18"/>
                    </w:rPr>
                  </w:rPrChange>
                </w:rPr>
                <w:t>HARQ-ACK for multi-DCI based multi-TRP - joint</w:t>
              </w:r>
            </w:ins>
          </w:p>
        </w:tc>
        <w:tc>
          <w:tcPr>
            <w:tcW w:w="3413" w:type="dxa"/>
          </w:tcPr>
          <w:p w14:paraId="48B93337" w14:textId="2F963841" w:rsidR="00E15F46" w:rsidRPr="00680735" w:rsidRDefault="00EF4426">
            <w:pPr>
              <w:pStyle w:val="TAL"/>
              <w:rPr>
                <w:ins w:id="11535" w:author="CR#0004r4" w:date="2021-06-28T13:12:00Z"/>
                <w:rPrChange w:id="11536" w:author="CR#0004r4" w:date="2021-07-04T22:18:00Z">
                  <w:rPr>
                    <w:ins w:id="11537" w:author="CR#0004r4" w:date="2021-06-28T13:12:00Z"/>
                    <w:rFonts w:ascii="Arial" w:hAnsi="Arial" w:cs="Arial"/>
                    <w:color w:val="000000" w:themeColor="text1"/>
                    <w:sz w:val="18"/>
                    <w:szCs w:val="18"/>
                  </w:rPr>
                </w:rPrChange>
              </w:rPr>
              <w:pPrChange w:id="11538" w:author="CR#0004r4" w:date="2021-07-03T10:36:00Z">
                <w:pPr>
                  <w:numPr>
                    <w:numId w:val="116"/>
                  </w:numPr>
                  <w:tabs>
                    <w:tab w:val="num" w:pos="360"/>
                  </w:tabs>
                  <w:spacing w:line="189" w:lineRule="atLeast"/>
                  <w:ind w:left="360" w:hanging="360"/>
                </w:pPr>
              </w:pPrChange>
            </w:pPr>
            <w:ins w:id="11539" w:author="CR#0004r4" w:date="2021-07-03T10:36:00Z">
              <w:r w:rsidRPr="00371385">
                <w:t>1.</w:t>
              </w:r>
              <w:r w:rsidRPr="00FC69F1">
                <w:rPr>
                  <w:rFonts w:cs="Arial"/>
                  <w:szCs w:val="18"/>
                  <w:lang w:eastAsia="ko-KR"/>
                </w:rPr>
                <w:tab/>
              </w:r>
            </w:ins>
            <w:ins w:id="11540" w:author="CR#0004r4" w:date="2021-06-28T13:12:00Z">
              <w:r w:rsidR="00E15F46" w:rsidRPr="00680735">
                <w:rPr>
                  <w:rPrChange w:id="11541" w:author="CR#0004r4" w:date="2021-07-04T22:18:00Z">
                    <w:rPr>
                      <w:rFonts w:cs="Arial"/>
                      <w:color w:val="000000" w:themeColor="text1"/>
                      <w:szCs w:val="18"/>
                    </w:rPr>
                  </w:rPrChange>
                </w:rPr>
                <w:t>Support of joint HARQ-ACK</w:t>
              </w:r>
              <w:r w:rsidR="00E15F46" w:rsidRPr="00680735">
                <w:rPr>
                  <w:b/>
                  <w:bCs/>
                  <w:i/>
                  <w:iCs/>
                  <w:rPrChange w:id="11542" w:author="CR#0004r4" w:date="2021-07-04T22:18:00Z">
                    <w:rPr>
                      <w:rFonts w:cs="Arial"/>
                      <w:b/>
                      <w:bCs/>
                      <w:i/>
                      <w:iCs/>
                      <w:color w:val="000000" w:themeColor="text1"/>
                      <w:szCs w:val="18"/>
                    </w:rPr>
                  </w:rPrChange>
                </w:rPr>
                <w:t> </w:t>
              </w:r>
            </w:ins>
          </w:p>
        </w:tc>
        <w:tc>
          <w:tcPr>
            <w:tcW w:w="1350" w:type="dxa"/>
          </w:tcPr>
          <w:p w14:paraId="03EEA8DD" w14:textId="77777777" w:rsidR="00E15F46" w:rsidRPr="00680735" w:rsidRDefault="00E15F46" w:rsidP="00E15F46">
            <w:pPr>
              <w:pStyle w:val="TAL"/>
              <w:rPr>
                <w:ins w:id="11543" w:author="CR#0004r4" w:date="2021-06-28T13:12:00Z"/>
                <w:rFonts w:eastAsia="Malgun Gothic" w:cs="Arial"/>
                <w:szCs w:val="18"/>
                <w:lang w:eastAsia="ko-KR"/>
                <w:rPrChange w:id="11544" w:author="CR#0004r4" w:date="2021-07-04T22:18:00Z">
                  <w:rPr>
                    <w:ins w:id="11545" w:author="CR#0004r4" w:date="2021-06-28T13:12:00Z"/>
                    <w:rFonts w:eastAsia="Malgun Gothic" w:cs="Arial"/>
                    <w:color w:val="000000" w:themeColor="text1"/>
                    <w:szCs w:val="18"/>
                    <w:lang w:eastAsia="ko-KR"/>
                  </w:rPr>
                </w:rPrChange>
              </w:rPr>
            </w:pPr>
            <w:ins w:id="11546" w:author="CR#0004r4" w:date="2021-06-28T13:12:00Z">
              <w:r w:rsidRPr="00680735">
                <w:rPr>
                  <w:rFonts w:eastAsia="MS Mincho" w:cs="Arial"/>
                  <w:szCs w:val="18"/>
                  <w:rPrChange w:id="11547" w:author="CR#0004r4" w:date="2021-07-04T22:18:00Z">
                    <w:rPr>
                      <w:rFonts w:eastAsia="MS Mincho" w:cs="Arial"/>
                      <w:color w:val="000000" w:themeColor="text1"/>
                      <w:szCs w:val="18"/>
                    </w:rPr>
                  </w:rPrChange>
                </w:rPr>
                <w:t>16-2a</w:t>
              </w:r>
            </w:ins>
          </w:p>
        </w:tc>
        <w:tc>
          <w:tcPr>
            <w:tcW w:w="3150" w:type="dxa"/>
          </w:tcPr>
          <w:p w14:paraId="75D0DEA1" w14:textId="0896A76E" w:rsidR="00E15F46" w:rsidRPr="00680735" w:rsidRDefault="00E15F46" w:rsidP="00E15F46">
            <w:pPr>
              <w:pStyle w:val="TAL"/>
              <w:rPr>
                <w:ins w:id="11548" w:author="CR#0004r4" w:date="2021-06-28T13:12:00Z"/>
                <w:rFonts w:cs="Arial"/>
                <w:i/>
                <w:iCs/>
                <w:szCs w:val="18"/>
                <w:rPrChange w:id="11549" w:author="CR#0004r4" w:date="2021-07-04T22:18:00Z">
                  <w:rPr>
                    <w:ins w:id="11550" w:author="CR#0004r4" w:date="2021-06-28T13:12:00Z"/>
                    <w:rFonts w:cs="Arial"/>
                    <w:i/>
                    <w:iCs/>
                    <w:color w:val="000000" w:themeColor="text1"/>
                    <w:szCs w:val="18"/>
                  </w:rPr>
                </w:rPrChange>
              </w:rPr>
            </w:pPr>
            <w:ins w:id="11551" w:author="CR#0004r4" w:date="2021-06-28T13:12:00Z">
              <w:r w:rsidRPr="00680735">
                <w:rPr>
                  <w:rFonts w:cs="Arial"/>
                  <w:i/>
                  <w:iCs/>
                  <w:szCs w:val="18"/>
                </w:rPr>
                <w:t>harqACK-jointMultiDCI-MultiTRP-r16</w:t>
              </w:r>
            </w:ins>
          </w:p>
        </w:tc>
        <w:tc>
          <w:tcPr>
            <w:tcW w:w="2520" w:type="dxa"/>
          </w:tcPr>
          <w:p w14:paraId="68F9B71A" w14:textId="77777777" w:rsidR="00E15F46" w:rsidRPr="00680735" w:rsidRDefault="00E15F46" w:rsidP="00E15F46">
            <w:pPr>
              <w:pStyle w:val="TAL"/>
              <w:rPr>
                <w:ins w:id="11552" w:author="CR#0004r4" w:date="2021-06-28T13:12:00Z"/>
                <w:rFonts w:cs="Arial"/>
                <w:i/>
                <w:iCs/>
                <w:szCs w:val="18"/>
                <w:rPrChange w:id="11553" w:author="CR#0004r4" w:date="2021-07-04T22:18:00Z">
                  <w:rPr>
                    <w:ins w:id="11554" w:author="CR#0004r4" w:date="2021-06-28T13:12:00Z"/>
                    <w:rFonts w:cs="Arial"/>
                    <w:i/>
                    <w:iCs/>
                    <w:color w:val="000000" w:themeColor="text1"/>
                    <w:szCs w:val="18"/>
                  </w:rPr>
                </w:rPrChange>
              </w:rPr>
            </w:pPr>
            <w:proofErr w:type="spellStart"/>
            <w:ins w:id="11555" w:author="CR#0004r4" w:date="2021-06-28T13:12:00Z">
              <w:r w:rsidRPr="00680735">
                <w:rPr>
                  <w:rFonts w:cs="Arial"/>
                  <w:i/>
                  <w:iCs/>
                  <w:szCs w:val="18"/>
                </w:rPr>
                <w:t>Phy-ParametersCommon</w:t>
              </w:r>
              <w:proofErr w:type="spellEnd"/>
            </w:ins>
          </w:p>
        </w:tc>
        <w:tc>
          <w:tcPr>
            <w:tcW w:w="1440" w:type="dxa"/>
          </w:tcPr>
          <w:p w14:paraId="4EF260F2" w14:textId="77777777" w:rsidR="00E15F46" w:rsidRPr="00680735" w:rsidRDefault="00E15F46" w:rsidP="00E15F46">
            <w:pPr>
              <w:pStyle w:val="TAL"/>
              <w:rPr>
                <w:ins w:id="11556" w:author="CR#0004r4" w:date="2021-06-28T13:12:00Z"/>
                <w:rFonts w:cs="Arial"/>
                <w:szCs w:val="18"/>
                <w:rPrChange w:id="11557" w:author="CR#0004r4" w:date="2021-07-04T22:18:00Z">
                  <w:rPr>
                    <w:ins w:id="11558" w:author="CR#0004r4" w:date="2021-06-28T13:12:00Z"/>
                    <w:rFonts w:cs="Arial"/>
                    <w:color w:val="000000" w:themeColor="text1"/>
                    <w:szCs w:val="18"/>
                  </w:rPr>
                </w:rPrChange>
              </w:rPr>
            </w:pPr>
            <w:ins w:id="11559" w:author="CR#0004r4" w:date="2021-06-28T13:12:00Z">
              <w:r w:rsidRPr="00680735">
                <w:rPr>
                  <w:rFonts w:cs="Arial"/>
                  <w:szCs w:val="18"/>
                  <w:rPrChange w:id="11560" w:author="CR#0004r4" w:date="2021-07-04T22:18:00Z">
                    <w:rPr>
                      <w:rFonts w:cs="Arial"/>
                      <w:color w:val="000000" w:themeColor="text1"/>
                      <w:szCs w:val="18"/>
                    </w:rPr>
                  </w:rPrChange>
                </w:rPr>
                <w:t>No</w:t>
              </w:r>
            </w:ins>
          </w:p>
        </w:tc>
        <w:tc>
          <w:tcPr>
            <w:tcW w:w="1440" w:type="dxa"/>
          </w:tcPr>
          <w:p w14:paraId="437E1176" w14:textId="77777777" w:rsidR="00E15F46" w:rsidRPr="00680735" w:rsidRDefault="00E15F46" w:rsidP="00E15F46">
            <w:pPr>
              <w:pStyle w:val="TAL"/>
              <w:rPr>
                <w:ins w:id="11561" w:author="CR#0004r4" w:date="2021-06-28T13:12:00Z"/>
                <w:rFonts w:cs="Arial"/>
                <w:szCs w:val="18"/>
                <w:rPrChange w:id="11562" w:author="CR#0004r4" w:date="2021-07-04T22:18:00Z">
                  <w:rPr>
                    <w:ins w:id="11563" w:author="CR#0004r4" w:date="2021-06-28T13:12:00Z"/>
                    <w:rFonts w:cs="Arial"/>
                    <w:color w:val="000000" w:themeColor="text1"/>
                    <w:szCs w:val="18"/>
                  </w:rPr>
                </w:rPrChange>
              </w:rPr>
            </w:pPr>
            <w:ins w:id="11564" w:author="CR#0004r4" w:date="2021-06-28T13:12:00Z">
              <w:r w:rsidRPr="00680735">
                <w:rPr>
                  <w:rFonts w:cs="Arial"/>
                  <w:szCs w:val="18"/>
                  <w:rPrChange w:id="11565" w:author="CR#0004r4" w:date="2021-07-04T22:18:00Z">
                    <w:rPr>
                      <w:rFonts w:cs="Arial"/>
                      <w:color w:val="000000" w:themeColor="text1"/>
                      <w:szCs w:val="18"/>
                    </w:rPr>
                  </w:rPrChange>
                </w:rPr>
                <w:t>No</w:t>
              </w:r>
            </w:ins>
          </w:p>
        </w:tc>
        <w:tc>
          <w:tcPr>
            <w:tcW w:w="2340" w:type="dxa"/>
          </w:tcPr>
          <w:p w14:paraId="5670A4C5" w14:textId="77777777" w:rsidR="00E15F46" w:rsidRPr="00680735" w:rsidRDefault="00E15F46" w:rsidP="00E15F46">
            <w:pPr>
              <w:pStyle w:val="TAL"/>
              <w:rPr>
                <w:ins w:id="11566" w:author="CR#0004r4" w:date="2021-06-28T13:12:00Z"/>
                <w:rFonts w:cs="Arial"/>
                <w:szCs w:val="18"/>
                <w:rPrChange w:id="11567" w:author="CR#0004r4" w:date="2021-07-04T22:18:00Z">
                  <w:rPr>
                    <w:ins w:id="11568" w:author="CR#0004r4" w:date="2021-06-28T13:12:00Z"/>
                    <w:rFonts w:cs="Arial"/>
                    <w:color w:val="000000" w:themeColor="text1"/>
                    <w:szCs w:val="18"/>
                  </w:rPr>
                </w:rPrChange>
              </w:rPr>
            </w:pPr>
          </w:p>
        </w:tc>
        <w:tc>
          <w:tcPr>
            <w:tcW w:w="2070" w:type="dxa"/>
          </w:tcPr>
          <w:p w14:paraId="3A6E0FA7" w14:textId="77777777" w:rsidR="00E15F46" w:rsidRPr="00680735" w:rsidRDefault="00E15F46" w:rsidP="00E15F46">
            <w:pPr>
              <w:pStyle w:val="TAL"/>
              <w:rPr>
                <w:ins w:id="11569" w:author="CR#0004r4" w:date="2021-06-28T13:12:00Z"/>
                <w:rFonts w:cs="Arial"/>
                <w:szCs w:val="18"/>
                <w:rPrChange w:id="11570" w:author="CR#0004r4" w:date="2021-07-04T22:18:00Z">
                  <w:rPr>
                    <w:ins w:id="11571" w:author="CR#0004r4" w:date="2021-06-28T13:12:00Z"/>
                    <w:rFonts w:cs="Arial"/>
                    <w:color w:val="000000" w:themeColor="text1"/>
                    <w:szCs w:val="18"/>
                  </w:rPr>
                </w:rPrChange>
              </w:rPr>
            </w:pPr>
            <w:ins w:id="11572" w:author="CR#0004r4" w:date="2021-06-28T13:12:00Z">
              <w:r w:rsidRPr="00680735">
                <w:rPr>
                  <w:rFonts w:cs="Arial"/>
                  <w:szCs w:val="18"/>
                  <w:rPrChange w:id="11573" w:author="CR#0004r4" w:date="2021-07-04T22:18:00Z">
                    <w:rPr>
                      <w:rFonts w:cs="Arial"/>
                      <w:color w:val="000000" w:themeColor="text1"/>
                      <w:szCs w:val="18"/>
                    </w:rPr>
                  </w:rPrChange>
                </w:rPr>
                <w:t>Optional with capability signalling</w:t>
              </w:r>
            </w:ins>
          </w:p>
        </w:tc>
      </w:tr>
      <w:tr w:rsidR="006703D0" w:rsidRPr="00680735" w14:paraId="28C22522" w14:textId="77777777" w:rsidTr="00E15F46">
        <w:trPr>
          <w:trHeight w:val="421"/>
          <w:ins w:id="11574" w:author="CR#0004r4" w:date="2021-06-28T13:12:00Z"/>
        </w:trPr>
        <w:tc>
          <w:tcPr>
            <w:tcW w:w="1130" w:type="dxa"/>
            <w:vMerge/>
          </w:tcPr>
          <w:p w14:paraId="6B26624F" w14:textId="77777777" w:rsidR="00E15F46" w:rsidRPr="00680735" w:rsidRDefault="00E15F46" w:rsidP="00E15F46">
            <w:pPr>
              <w:rPr>
                <w:ins w:id="11575" w:author="CR#0004r4" w:date="2021-06-28T13:12:00Z"/>
                <w:rFonts w:ascii="Arial" w:hAnsi="Arial" w:cs="Arial"/>
                <w:strike/>
                <w:sz w:val="18"/>
                <w:szCs w:val="18"/>
                <w:rPrChange w:id="11576" w:author="CR#0004r4" w:date="2021-07-04T22:18:00Z">
                  <w:rPr>
                    <w:ins w:id="11577" w:author="CR#0004r4" w:date="2021-06-28T13:12:00Z"/>
                    <w:rFonts w:ascii="Arial" w:hAnsi="Arial" w:cs="Arial"/>
                    <w:strike/>
                    <w:color w:val="000000" w:themeColor="text1"/>
                    <w:sz w:val="18"/>
                    <w:szCs w:val="18"/>
                  </w:rPr>
                </w:rPrChange>
              </w:rPr>
            </w:pPr>
          </w:p>
        </w:tc>
        <w:tc>
          <w:tcPr>
            <w:tcW w:w="710" w:type="dxa"/>
          </w:tcPr>
          <w:p w14:paraId="3A965913" w14:textId="77777777" w:rsidR="00E15F46" w:rsidRPr="00680735" w:rsidRDefault="00E15F46" w:rsidP="00E15F46">
            <w:pPr>
              <w:spacing w:line="189" w:lineRule="atLeast"/>
              <w:rPr>
                <w:ins w:id="11578" w:author="CR#0004r4" w:date="2021-06-28T13:12:00Z"/>
                <w:rFonts w:ascii="Arial" w:hAnsi="Arial" w:cs="Arial"/>
                <w:sz w:val="18"/>
                <w:szCs w:val="18"/>
                <w:rPrChange w:id="11579" w:author="CR#0004r4" w:date="2021-07-04T22:18:00Z">
                  <w:rPr>
                    <w:ins w:id="11580" w:author="CR#0004r4" w:date="2021-06-28T13:12:00Z"/>
                    <w:rFonts w:ascii="Arial" w:hAnsi="Arial" w:cs="Arial"/>
                    <w:color w:val="000000" w:themeColor="text1"/>
                    <w:sz w:val="18"/>
                    <w:szCs w:val="18"/>
                  </w:rPr>
                </w:rPrChange>
              </w:rPr>
            </w:pPr>
            <w:bookmarkStart w:id="11581" w:name="_Hlk42700411"/>
            <w:ins w:id="11582" w:author="CR#0004r4" w:date="2021-06-28T13:12:00Z">
              <w:r w:rsidRPr="00680735">
                <w:rPr>
                  <w:rFonts w:ascii="Arial" w:hAnsi="Arial" w:cs="Arial"/>
                  <w:sz w:val="18"/>
                  <w:szCs w:val="18"/>
                  <w:rPrChange w:id="11583" w:author="CR#0004r4" w:date="2021-07-04T22:18:00Z">
                    <w:rPr>
                      <w:rFonts w:ascii="Arial" w:hAnsi="Arial" w:cs="Arial"/>
                      <w:color w:val="000000" w:themeColor="text1"/>
                      <w:sz w:val="18"/>
                      <w:szCs w:val="18"/>
                    </w:rPr>
                  </w:rPrChange>
                </w:rPr>
                <w:t>16-2a-5</w:t>
              </w:r>
              <w:bookmarkEnd w:id="11581"/>
            </w:ins>
          </w:p>
        </w:tc>
        <w:tc>
          <w:tcPr>
            <w:tcW w:w="1559" w:type="dxa"/>
          </w:tcPr>
          <w:p w14:paraId="34E408CB" w14:textId="77777777" w:rsidR="00E15F46" w:rsidRPr="00680735" w:rsidRDefault="00E15F46" w:rsidP="00E15F46">
            <w:pPr>
              <w:pStyle w:val="TAL"/>
              <w:rPr>
                <w:ins w:id="11584" w:author="CR#0004r4" w:date="2021-06-28T13:12:00Z"/>
                <w:rFonts w:cs="Arial"/>
                <w:szCs w:val="18"/>
                <w:rPrChange w:id="11585" w:author="CR#0004r4" w:date="2021-07-04T22:18:00Z">
                  <w:rPr>
                    <w:ins w:id="11586" w:author="CR#0004r4" w:date="2021-06-28T13:12:00Z"/>
                    <w:rFonts w:cs="Arial"/>
                    <w:color w:val="000000" w:themeColor="text1"/>
                    <w:szCs w:val="18"/>
                  </w:rPr>
                </w:rPrChange>
              </w:rPr>
            </w:pPr>
            <w:ins w:id="11587" w:author="CR#0004r4" w:date="2021-06-28T13:12:00Z">
              <w:r w:rsidRPr="00680735">
                <w:rPr>
                  <w:rFonts w:cs="Arial"/>
                  <w:szCs w:val="18"/>
                  <w:rPrChange w:id="11588" w:author="CR#0004r4" w:date="2021-07-04T22:18:00Z">
                    <w:rPr>
                      <w:rFonts w:cs="Arial"/>
                      <w:color w:val="000000" w:themeColor="text1"/>
                      <w:szCs w:val="18"/>
                    </w:rPr>
                  </w:rPrChange>
                </w:rPr>
                <w:t>Separate CRS rate matching</w:t>
              </w:r>
            </w:ins>
          </w:p>
        </w:tc>
        <w:tc>
          <w:tcPr>
            <w:tcW w:w="3413" w:type="dxa"/>
          </w:tcPr>
          <w:p w14:paraId="3B31B186" w14:textId="1378841E" w:rsidR="00E15F46" w:rsidRPr="00680735" w:rsidRDefault="009A421E" w:rsidP="009A421E">
            <w:pPr>
              <w:pStyle w:val="TAL"/>
              <w:rPr>
                <w:ins w:id="11589" w:author="CR#0004r4" w:date="2021-06-28T13:12:00Z"/>
                <w:rFonts w:eastAsia="Malgun Gothic"/>
                <w:lang w:eastAsia="ko-KR"/>
                <w:rPrChange w:id="11590" w:author="CR#0004r4" w:date="2021-07-04T22:18:00Z">
                  <w:rPr>
                    <w:ins w:id="11591" w:author="CR#0004r4" w:date="2021-06-28T13:12:00Z"/>
                    <w:rFonts w:eastAsia="Malgun Gothic" w:cs="Arial"/>
                    <w:color w:val="000000" w:themeColor="text1"/>
                    <w:szCs w:val="18"/>
                    <w:lang w:eastAsia="ko-KR"/>
                  </w:rPr>
                </w:rPrChange>
              </w:rPr>
            </w:pPr>
            <w:ins w:id="11592" w:author="CR#0004r4" w:date="2021-07-03T10:40:00Z">
              <w:r w:rsidRPr="00680735">
                <w:t>1.</w:t>
              </w:r>
              <w:r w:rsidRPr="00680735">
                <w:rPr>
                  <w:rFonts w:cs="Arial"/>
                  <w:szCs w:val="18"/>
                  <w:lang w:eastAsia="ko-KR"/>
                </w:rPr>
                <w:tab/>
              </w:r>
            </w:ins>
            <w:ins w:id="11593" w:author="CR#0004r4" w:date="2021-06-28T13:12:00Z">
              <w:r w:rsidR="00E15F46" w:rsidRPr="00680735">
                <w:rPr>
                  <w:rPrChange w:id="11594" w:author="CR#0004r4" w:date="2021-07-04T22:18:00Z">
                    <w:rPr>
                      <w:rFonts w:cs="Arial"/>
                      <w:color w:val="000000" w:themeColor="text1"/>
                      <w:szCs w:val="18"/>
                    </w:rPr>
                  </w:rPrChange>
                </w:rPr>
                <w:t xml:space="preserve">Whether the UE can rate match around configured CRS patterns which is associated with </w:t>
              </w:r>
              <w:proofErr w:type="spellStart"/>
              <w:r w:rsidR="00E15F46" w:rsidRPr="00680735">
                <w:rPr>
                  <w:rPrChange w:id="11595" w:author="CR#0004r4" w:date="2021-07-04T22:18:00Z">
                    <w:rPr>
                      <w:rFonts w:cs="Arial"/>
                      <w:color w:val="000000" w:themeColor="text1"/>
                      <w:szCs w:val="18"/>
                    </w:rPr>
                  </w:rPrChange>
                </w:rPr>
                <w:t>CORESETPoolIndex</w:t>
              </w:r>
              <w:proofErr w:type="spellEnd"/>
              <w:r w:rsidR="00E15F46" w:rsidRPr="00680735">
                <w:rPr>
                  <w:rPrChange w:id="11596" w:author="CR#0004r4" w:date="2021-07-04T22:18:00Z">
                    <w:rPr>
                      <w:rFonts w:cs="Arial"/>
                      <w:color w:val="000000" w:themeColor="text1"/>
                      <w:szCs w:val="18"/>
                    </w:rPr>
                  </w:rPrChange>
                </w:rPr>
                <w:t xml:space="preserve">  (if configured) and are applied to the PDSCH scheduled with a DCI detected on a CORESET with the same value of </w:t>
              </w:r>
              <w:proofErr w:type="spellStart"/>
              <w:r w:rsidR="00E15F46" w:rsidRPr="00680735">
                <w:rPr>
                  <w:rPrChange w:id="11597" w:author="CR#0004r4" w:date="2021-07-04T22:18:00Z">
                    <w:rPr>
                      <w:rFonts w:cs="Arial"/>
                      <w:color w:val="000000" w:themeColor="text1"/>
                      <w:szCs w:val="18"/>
                    </w:rPr>
                  </w:rPrChange>
                </w:rPr>
                <w:t>CORESETPoolIndex</w:t>
              </w:r>
              <w:proofErr w:type="spellEnd"/>
            </w:ins>
          </w:p>
        </w:tc>
        <w:tc>
          <w:tcPr>
            <w:tcW w:w="1350" w:type="dxa"/>
          </w:tcPr>
          <w:p w14:paraId="7C743525" w14:textId="77777777" w:rsidR="00E15F46" w:rsidRPr="00680735" w:rsidRDefault="00E15F46" w:rsidP="00E15F46">
            <w:pPr>
              <w:pStyle w:val="TAL"/>
              <w:rPr>
                <w:ins w:id="11598" w:author="CR#0004r4" w:date="2021-06-28T13:12:00Z"/>
                <w:rFonts w:eastAsia="Malgun Gothic" w:cs="Arial"/>
                <w:szCs w:val="18"/>
                <w:lang w:eastAsia="ko-KR"/>
                <w:rPrChange w:id="11599" w:author="CR#0004r4" w:date="2021-07-04T22:18:00Z">
                  <w:rPr>
                    <w:ins w:id="11600" w:author="CR#0004r4" w:date="2021-06-28T13:12:00Z"/>
                    <w:rFonts w:eastAsia="Malgun Gothic" w:cs="Arial"/>
                    <w:color w:val="000000" w:themeColor="text1"/>
                    <w:szCs w:val="18"/>
                    <w:lang w:eastAsia="ko-KR"/>
                  </w:rPr>
                </w:rPrChange>
              </w:rPr>
            </w:pPr>
            <w:ins w:id="11601" w:author="CR#0004r4" w:date="2021-06-28T13:12:00Z">
              <w:r w:rsidRPr="00680735">
                <w:rPr>
                  <w:rFonts w:eastAsia="MS Mincho" w:cs="Arial"/>
                  <w:szCs w:val="18"/>
                  <w:rPrChange w:id="11602" w:author="CR#0004r4" w:date="2021-07-04T22:18:00Z">
                    <w:rPr>
                      <w:rFonts w:eastAsia="MS Mincho" w:cs="Arial"/>
                      <w:color w:val="000000" w:themeColor="text1"/>
                      <w:szCs w:val="18"/>
                    </w:rPr>
                  </w:rPrChange>
                </w:rPr>
                <w:t>16-2a and 14-1a</w:t>
              </w:r>
            </w:ins>
          </w:p>
        </w:tc>
        <w:tc>
          <w:tcPr>
            <w:tcW w:w="3150" w:type="dxa"/>
          </w:tcPr>
          <w:p w14:paraId="40E250AB" w14:textId="72D0168A" w:rsidR="00E15F46" w:rsidRPr="00680735" w:rsidRDefault="00E15F46">
            <w:pPr>
              <w:rPr>
                <w:ins w:id="11603" w:author="CR#0004r4" w:date="2021-06-28T13:12:00Z"/>
                <w:rFonts w:cs="Arial"/>
                <w:i/>
                <w:iCs/>
                <w:szCs w:val="18"/>
                <w:lang w:val="en-US"/>
                <w:rPrChange w:id="11604" w:author="CR#0004r4" w:date="2021-07-04T22:18:00Z">
                  <w:rPr>
                    <w:ins w:id="11605" w:author="CR#0004r4" w:date="2021-06-28T13:12:00Z"/>
                    <w:rFonts w:cs="Arial"/>
                    <w:i/>
                    <w:iCs/>
                    <w:color w:val="000000" w:themeColor="text1"/>
                    <w:szCs w:val="18"/>
                  </w:rPr>
                </w:rPrChange>
              </w:rPr>
              <w:pPrChange w:id="11606" w:author="CR#0004r4" w:date="2021-07-03T10:24:00Z">
                <w:pPr>
                  <w:pStyle w:val="TAL"/>
                </w:pPr>
              </w:pPrChange>
            </w:pPr>
            <w:ins w:id="11607" w:author="CR#0004r4" w:date="2021-06-28T13:12:00Z">
              <w:r w:rsidRPr="00680735">
                <w:rPr>
                  <w:rFonts w:ascii="Arial" w:hAnsi="Arial" w:cs="Arial"/>
                  <w:i/>
                  <w:iCs/>
                  <w:sz w:val="18"/>
                  <w:szCs w:val="18"/>
                </w:rPr>
                <w:t>separateCRS-RateMatching-r16</w:t>
              </w:r>
            </w:ins>
          </w:p>
        </w:tc>
        <w:tc>
          <w:tcPr>
            <w:tcW w:w="2520" w:type="dxa"/>
          </w:tcPr>
          <w:p w14:paraId="652A50CE" w14:textId="6C9031B6" w:rsidR="00E15F46" w:rsidRPr="00680735" w:rsidRDefault="00E15F46">
            <w:pPr>
              <w:rPr>
                <w:ins w:id="11608" w:author="CR#0004r4" w:date="2021-06-28T13:12:00Z"/>
                <w:rFonts w:cs="Arial"/>
                <w:i/>
                <w:iCs/>
                <w:szCs w:val="18"/>
                <w:lang w:val="en-US"/>
                <w:rPrChange w:id="11609" w:author="CR#0004r4" w:date="2021-07-04T22:18:00Z">
                  <w:rPr>
                    <w:ins w:id="11610" w:author="CR#0004r4" w:date="2021-06-28T13:12:00Z"/>
                    <w:rFonts w:cs="Arial"/>
                    <w:i/>
                    <w:iCs/>
                    <w:color w:val="000000" w:themeColor="text1"/>
                    <w:szCs w:val="18"/>
                  </w:rPr>
                </w:rPrChange>
              </w:rPr>
              <w:pPrChange w:id="11611" w:author="CR#0004r4" w:date="2021-07-03T10:24:00Z">
                <w:pPr>
                  <w:pStyle w:val="TAL"/>
                </w:pPr>
              </w:pPrChange>
            </w:pPr>
            <w:ins w:id="11612" w:author="CR#0004r4" w:date="2021-06-28T13:12:00Z">
              <w:r w:rsidRPr="00680735">
                <w:rPr>
                  <w:rFonts w:ascii="Arial" w:hAnsi="Arial" w:cs="Arial"/>
                  <w:i/>
                  <w:iCs/>
                  <w:sz w:val="18"/>
                  <w:szCs w:val="18"/>
                </w:rPr>
                <w:t>MIMO-</w:t>
              </w:r>
              <w:proofErr w:type="spellStart"/>
              <w:r w:rsidRPr="00680735">
                <w:rPr>
                  <w:rFonts w:ascii="Arial" w:hAnsi="Arial" w:cs="Arial"/>
                  <w:i/>
                  <w:iCs/>
                  <w:sz w:val="18"/>
                  <w:szCs w:val="18"/>
                </w:rPr>
                <w:t>ParametersPerBand</w:t>
              </w:r>
              <w:proofErr w:type="spellEnd"/>
            </w:ins>
          </w:p>
        </w:tc>
        <w:tc>
          <w:tcPr>
            <w:tcW w:w="1440" w:type="dxa"/>
          </w:tcPr>
          <w:p w14:paraId="236AD44A" w14:textId="77777777" w:rsidR="00E15F46" w:rsidRPr="00680735" w:rsidRDefault="00E15F46" w:rsidP="00E15F46">
            <w:pPr>
              <w:pStyle w:val="TAL"/>
              <w:rPr>
                <w:ins w:id="11613" w:author="CR#0004r4" w:date="2021-06-28T13:12:00Z"/>
                <w:rFonts w:cs="Arial"/>
                <w:szCs w:val="18"/>
                <w:rPrChange w:id="11614" w:author="CR#0004r4" w:date="2021-07-04T22:18:00Z">
                  <w:rPr>
                    <w:ins w:id="11615" w:author="CR#0004r4" w:date="2021-06-28T13:12:00Z"/>
                    <w:rFonts w:cs="Arial"/>
                    <w:color w:val="000000" w:themeColor="text1"/>
                    <w:szCs w:val="18"/>
                  </w:rPr>
                </w:rPrChange>
              </w:rPr>
            </w:pPr>
            <w:ins w:id="11616" w:author="CR#0004r4" w:date="2021-06-28T13:12:00Z">
              <w:r w:rsidRPr="00680735">
                <w:rPr>
                  <w:rFonts w:cs="Arial"/>
                  <w:szCs w:val="18"/>
                  <w:rPrChange w:id="11617" w:author="CR#0004r4" w:date="2021-07-04T22:18:00Z">
                    <w:rPr>
                      <w:rFonts w:cs="Arial"/>
                      <w:color w:val="000000" w:themeColor="text1"/>
                      <w:szCs w:val="18"/>
                    </w:rPr>
                  </w:rPrChange>
                </w:rPr>
                <w:t>No</w:t>
              </w:r>
            </w:ins>
          </w:p>
        </w:tc>
        <w:tc>
          <w:tcPr>
            <w:tcW w:w="1440" w:type="dxa"/>
          </w:tcPr>
          <w:p w14:paraId="545EF279" w14:textId="77777777" w:rsidR="00E15F46" w:rsidRPr="00680735" w:rsidRDefault="00E15F46" w:rsidP="00E15F46">
            <w:pPr>
              <w:pStyle w:val="TAL"/>
              <w:rPr>
                <w:ins w:id="11618" w:author="CR#0004r4" w:date="2021-06-28T13:12:00Z"/>
                <w:rFonts w:cs="Arial"/>
                <w:szCs w:val="18"/>
                <w:rPrChange w:id="11619" w:author="CR#0004r4" w:date="2021-07-04T22:18:00Z">
                  <w:rPr>
                    <w:ins w:id="11620" w:author="CR#0004r4" w:date="2021-06-28T13:12:00Z"/>
                    <w:rFonts w:cs="Arial"/>
                    <w:color w:val="000000" w:themeColor="text1"/>
                    <w:szCs w:val="18"/>
                  </w:rPr>
                </w:rPrChange>
              </w:rPr>
            </w:pPr>
            <w:ins w:id="11621" w:author="CR#0004r4" w:date="2021-06-28T13:12:00Z">
              <w:r w:rsidRPr="00680735">
                <w:rPr>
                  <w:rFonts w:cs="Arial"/>
                  <w:szCs w:val="18"/>
                  <w:rPrChange w:id="11622" w:author="CR#0004r4" w:date="2021-07-04T22:18:00Z">
                    <w:rPr>
                      <w:rFonts w:cs="Arial"/>
                      <w:color w:val="000000" w:themeColor="text1"/>
                      <w:szCs w:val="18"/>
                    </w:rPr>
                  </w:rPrChange>
                </w:rPr>
                <w:t>FR1 only</w:t>
              </w:r>
            </w:ins>
          </w:p>
        </w:tc>
        <w:tc>
          <w:tcPr>
            <w:tcW w:w="2340" w:type="dxa"/>
          </w:tcPr>
          <w:p w14:paraId="5988F2C2" w14:textId="77777777" w:rsidR="00E15F46" w:rsidRPr="00680735" w:rsidRDefault="00E15F46" w:rsidP="00E15F46">
            <w:pPr>
              <w:pStyle w:val="TAL"/>
              <w:rPr>
                <w:ins w:id="11623" w:author="CR#0004r4" w:date="2021-06-28T13:12:00Z"/>
                <w:rFonts w:cs="Arial"/>
                <w:szCs w:val="18"/>
                <w:rPrChange w:id="11624" w:author="CR#0004r4" w:date="2021-07-04T22:18:00Z">
                  <w:rPr>
                    <w:ins w:id="11625" w:author="CR#0004r4" w:date="2021-06-28T13:12:00Z"/>
                    <w:rFonts w:cs="Arial"/>
                    <w:color w:val="000000" w:themeColor="text1"/>
                    <w:szCs w:val="18"/>
                  </w:rPr>
                </w:rPrChange>
              </w:rPr>
            </w:pPr>
            <w:bookmarkStart w:id="11626" w:name="_Hlk42700422"/>
            <w:ins w:id="11627" w:author="CR#0004r4" w:date="2021-06-28T13:12:00Z">
              <w:r w:rsidRPr="00680735">
                <w:rPr>
                  <w:rFonts w:cs="Arial"/>
                  <w:szCs w:val="18"/>
                  <w:rPrChange w:id="11628" w:author="CR#0004r4" w:date="2021-07-04T22:18:00Z">
                    <w:rPr>
                      <w:rFonts w:cs="Arial"/>
                      <w:color w:val="000000" w:themeColor="text1"/>
                      <w:szCs w:val="18"/>
                    </w:rPr>
                  </w:rPrChange>
                </w:rPr>
                <w:t>Note: only applicable for 15kHz SCS</w:t>
              </w:r>
              <w:bookmarkEnd w:id="11626"/>
            </w:ins>
          </w:p>
        </w:tc>
        <w:tc>
          <w:tcPr>
            <w:tcW w:w="2070" w:type="dxa"/>
          </w:tcPr>
          <w:p w14:paraId="75D5DE68" w14:textId="77777777" w:rsidR="00E15F46" w:rsidRPr="00680735" w:rsidRDefault="00E15F46" w:rsidP="00E15F46">
            <w:pPr>
              <w:pStyle w:val="TAL"/>
              <w:rPr>
                <w:ins w:id="11629" w:author="CR#0004r4" w:date="2021-06-28T13:12:00Z"/>
                <w:rFonts w:cs="Arial"/>
                <w:szCs w:val="18"/>
                <w:rPrChange w:id="11630" w:author="CR#0004r4" w:date="2021-07-04T22:18:00Z">
                  <w:rPr>
                    <w:ins w:id="11631" w:author="CR#0004r4" w:date="2021-06-28T13:12:00Z"/>
                    <w:rFonts w:cs="Arial"/>
                    <w:color w:val="000000" w:themeColor="text1"/>
                    <w:szCs w:val="18"/>
                  </w:rPr>
                </w:rPrChange>
              </w:rPr>
            </w:pPr>
            <w:ins w:id="11632" w:author="CR#0004r4" w:date="2021-06-28T13:12:00Z">
              <w:r w:rsidRPr="00680735">
                <w:rPr>
                  <w:rFonts w:cs="Arial"/>
                  <w:szCs w:val="18"/>
                  <w:rPrChange w:id="11633" w:author="CR#0004r4" w:date="2021-07-04T22:18:00Z">
                    <w:rPr>
                      <w:rFonts w:cs="Arial"/>
                      <w:color w:val="000000" w:themeColor="text1"/>
                      <w:szCs w:val="18"/>
                    </w:rPr>
                  </w:rPrChange>
                </w:rPr>
                <w:t>Optional with capability signalling</w:t>
              </w:r>
            </w:ins>
          </w:p>
        </w:tc>
      </w:tr>
      <w:tr w:rsidR="006703D0" w:rsidRPr="00680735" w14:paraId="7D4B50F9" w14:textId="77777777" w:rsidTr="00E15F46">
        <w:trPr>
          <w:trHeight w:val="421"/>
          <w:ins w:id="11634" w:author="CR#0004r4" w:date="2021-06-28T13:12:00Z"/>
        </w:trPr>
        <w:tc>
          <w:tcPr>
            <w:tcW w:w="1130" w:type="dxa"/>
            <w:vMerge/>
          </w:tcPr>
          <w:p w14:paraId="3B174BD0" w14:textId="77777777" w:rsidR="00E15F46" w:rsidRPr="00680735" w:rsidRDefault="00E15F46" w:rsidP="00E15F46">
            <w:pPr>
              <w:rPr>
                <w:ins w:id="11635" w:author="CR#0004r4" w:date="2021-06-28T13:12:00Z"/>
                <w:rFonts w:ascii="Arial" w:hAnsi="Arial" w:cs="Arial"/>
                <w:strike/>
                <w:sz w:val="18"/>
                <w:szCs w:val="18"/>
                <w:rPrChange w:id="11636" w:author="CR#0004r4" w:date="2021-07-04T22:18:00Z">
                  <w:rPr>
                    <w:ins w:id="11637" w:author="CR#0004r4" w:date="2021-06-28T13:12:00Z"/>
                    <w:rFonts w:ascii="Arial" w:hAnsi="Arial" w:cs="Arial"/>
                    <w:strike/>
                    <w:color w:val="000000" w:themeColor="text1"/>
                    <w:sz w:val="18"/>
                    <w:szCs w:val="18"/>
                  </w:rPr>
                </w:rPrChange>
              </w:rPr>
            </w:pPr>
          </w:p>
        </w:tc>
        <w:tc>
          <w:tcPr>
            <w:tcW w:w="710" w:type="dxa"/>
          </w:tcPr>
          <w:p w14:paraId="07C448D3" w14:textId="77777777" w:rsidR="00E15F46" w:rsidRPr="00680735" w:rsidRDefault="00E15F46" w:rsidP="00E15F46">
            <w:pPr>
              <w:spacing w:line="189" w:lineRule="atLeast"/>
              <w:rPr>
                <w:ins w:id="11638" w:author="CR#0004r4" w:date="2021-06-28T13:12:00Z"/>
                <w:rFonts w:ascii="Arial" w:hAnsi="Arial" w:cs="Arial"/>
                <w:sz w:val="18"/>
                <w:szCs w:val="18"/>
                <w:rPrChange w:id="11639" w:author="CR#0004r4" w:date="2021-07-04T22:18:00Z">
                  <w:rPr>
                    <w:ins w:id="11640" w:author="CR#0004r4" w:date="2021-06-28T13:12:00Z"/>
                    <w:rFonts w:ascii="Arial" w:hAnsi="Arial" w:cs="Arial"/>
                    <w:color w:val="000000" w:themeColor="text1"/>
                    <w:sz w:val="18"/>
                    <w:szCs w:val="18"/>
                  </w:rPr>
                </w:rPrChange>
              </w:rPr>
            </w:pPr>
            <w:ins w:id="11641" w:author="CR#0004r4" w:date="2021-06-28T13:12:00Z">
              <w:r w:rsidRPr="00680735">
                <w:rPr>
                  <w:rFonts w:ascii="Arial" w:hAnsi="Arial" w:cs="Arial"/>
                  <w:sz w:val="18"/>
                  <w:szCs w:val="18"/>
                  <w:rPrChange w:id="11642" w:author="CR#0004r4" w:date="2021-07-04T22:18:00Z">
                    <w:rPr>
                      <w:rFonts w:ascii="Arial" w:hAnsi="Arial" w:cs="Arial"/>
                      <w:color w:val="000000" w:themeColor="text1"/>
                      <w:sz w:val="18"/>
                      <w:szCs w:val="18"/>
                    </w:rPr>
                  </w:rPrChange>
                </w:rPr>
                <w:t>16-2a-6</w:t>
              </w:r>
            </w:ins>
          </w:p>
        </w:tc>
        <w:tc>
          <w:tcPr>
            <w:tcW w:w="1559" w:type="dxa"/>
          </w:tcPr>
          <w:p w14:paraId="102A8D76" w14:textId="77777777" w:rsidR="00E15F46" w:rsidRPr="00680735" w:rsidRDefault="00E15F46" w:rsidP="00E15F46">
            <w:pPr>
              <w:pStyle w:val="TAL"/>
              <w:rPr>
                <w:ins w:id="11643" w:author="CR#0004r4" w:date="2021-06-28T13:12:00Z"/>
                <w:rFonts w:cs="Arial"/>
                <w:szCs w:val="18"/>
                <w:rPrChange w:id="11644" w:author="CR#0004r4" w:date="2021-07-04T22:18:00Z">
                  <w:rPr>
                    <w:ins w:id="11645" w:author="CR#0004r4" w:date="2021-06-28T13:12:00Z"/>
                    <w:rFonts w:cs="Arial"/>
                    <w:color w:val="000000" w:themeColor="text1"/>
                    <w:szCs w:val="18"/>
                  </w:rPr>
                </w:rPrChange>
              </w:rPr>
            </w:pPr>
            <w:ins w:id="11646" w:author="CR#0004r4" w:date="2021-06-28T13:12:00Z">
              <w:r w:rsidRPr="00680735">
                <w:rPr>
                  <w:rFonts w:cs="Arial"/>
                  <w:szCs w:val="18"/>
                  <w:rPrChange w:id="11647" w:author="CR#0004r4" w:date="2021-07-04T22:18:00Z">
                    <w:rPr>
                      <w:rFonts w:cs="Arial"/>
                      <w:color w:val="000000" w:themeColor="text1"/>
                      <w:szCs w:val="18"/>
                    </w:rPr>
                  </w:rPrChange>
                </w:rPr>
                <w:t>Default QCL enhancement for multi-DCI based multi-TRP</w:t>
              </w:r>
            </w:ins>
          </w:p>
        </w:tc>
        <w:tc>
          <w:tcPr>
            <w:tcW w:w="3413" w:type="dxa"/>
          </w:tcPr>
          <w:p w14:paraId="4B81B44B" w14:textId="11711D50" w:rsidR="00E15F46" w:rsidRPr="00680735" w:rsidRDefault="009A421E" w:rsidP="00E15F46">
            <w:pPr>
              <w:pStyle w:val="TAL"/>
              <w:rPr>
                <w:ins w:id="11648" w:author="CR#0004r4" w:date="2021-06-28T13:12:00Z"/>
                <w:rFonts w:eastAsia="Malgun Gothic" w:cs="Arial"/>
                <w:szCs w:val="18"/>
                <w:lang w:eastAsia="ko-KR"/>
                <w:rPrChange w:id="11649" w:author="CR#0004r4" w:date="2021-07-04T22:18:00Z">
                  <w:rPr>
                    <w:ins w:id="11650" w:author="CR#0004r4" w:date="2021-06-28T13:12:00Z"/>
                    <w:rFonts w:eastAsia="Malgun Gothic" w:cs="Arial"/>
                    <w:color w:val="000000" w:themeColor="text1"/>
                    <w:szCs w:val="18"/>
                    <w:lang w:eastAsia="ko-KR"/>
                  </w:rPr>
                </w:rPrChange>
              </w:rPr>
            </w:pPr>
            <w:ins w:id="11651" w:author="CR#0004r4" w:date="2021-07-03T10:40:00Z">
              <w:r w:rsidRPr="00680735">
                <w:t>1.</w:t>
              </w:r>
              <w:r w:rsidRPr="00680735">
                <w:rPr>
                  <w:rFonts w:cs="Arial"/>
                  <w:szCs w:val="18"/>
                  <w:lang w:eastAsia="ko-KR"/>
                </w:rPr>
                <w:tab/>
              </w:r>
            </w:ins>
            <w:ins w:id="11652" w:author="CR#0004r4" w:date="2021-06-28T13:12:00Z">
              <w:r w:rsidR="00E15F46" w:rsidRPr="00680735">
                <w:rPr>
                  <w:rFonts w:cs="Arial"/>
                  <w:szCs w:val="18"/>
                  <w:rPrChange w:id="11653" w:author="CR#0004r4" w:date="2021-07-04T22:18:00Z">
                    <w:rPr>
                      <w:rFonts w:cs="Arial"/>
                      <w:color w:val="000000" w:themeColor="text1"/>
                      <w:szCs w:val="18"/>
                    </w:rPr>
                  </w:rPrChange>
                </w:rPr>
                <w:t xml:space="preserve">Support of default QCL assumption per </w:t>
              </w:r>
              <w:proofErr w:type="spellStart"/>
              <w:r w:rsidR="00E15F46" w:rsidRPr="00680735">
                <w:rPr>
                  <w:rFonts w:cs="Arial"/>
                  <w:szCs w:val="18"/>
                  <w:rPrChange w:id="11654" w:author="CR#0004r4" w:date="2021-07-04T22:18:00Z">
                    <w:rPr>
                      <w:rFonts w:cs="Arial"/>
                      <w:color w:val="000000" w:themeColor="text1"/>
                      <w:szCs w:val="18"/>
                    </w:rPr>
                  </w:rPrChange>
                </w:rPr>
                <w:t>CORESETPoolIndex</w:t>
              </w:r>
              <w:proofErr w:type="spellEnd"/>
            </w:ins>
          </w:p>
        </w:tc>
        <w:tc>
          <w:tcPr>
            <w:tcW w:w="1350" w:type="dxa"/>
          </w:tcPr>
          <w:p w14:paraId="49EE8593" w14:textId="77777777" w:rsidR="00E15F46" w:rsidRPr="00680735" w:rsidRDefault="00E15F46" w:rsidP="00E15F46">
            <w:pPr>
              <w:pStyle w:val="TAL"/>
              <w:rPr>
                <w:ins w:id="11655" w:author="CR#0004r4" w:date="2021-06-28T13:12:00Z"/>
                <w:rFonts w:eastAsia="Malgun Gothic" w:cs="Arial"/>
                <w:szCs w:val="18"/>
                <w:lang w:eastAsia="ko-KR"/>
                <w:rPrChange w:id="11656" w:author="CR#0004r4" w:date="2021-07-04T22:18:00Z">
                  <w:rPr>
                    <w:ins w:id="11657" w:author="CR#0004r4" w:date="2021-06-28T13:12:00Z"/>
                    <w:rFonts w:eastAsia="Malgun Gothic" w:cs="Arial"/>
                    <w:color w:val="000000" w:themeColor="text1"/>
                    <w:szCs w:val="18"/>
                    <w:lang w:eastAsia="ko-KR"/>
                  </w:rPr>
                </w:rPrChange>
              </w:rPr>
            </w:pPr>
            <w:ins w:id="11658" w:author="CR#0004r4" w:date="2021-06-28T13:12:00Z">
              <w:r w:rsidRPr="00680735">
                <w:rPr>
                  <w:rFonts w:eastAsia="MS Mincho" w:cs="Arial"/>
                  <w:szCs w:val="18"/>
                  <w:rPrChange w:id="11659" w:author="CR#0004r4" w:date="2021-07-04T22:18:00Z">
                    <w:rPr>
                      <w:rFonts w:eastAsia="MS Mincho" w:cs="Arial"/>
                      <w:color w:val="000000" w:themeColor="text1"/>
                      <w:szCs w:val="18"/>
                    </w:rPr>
                  </w:rPrChange>
                </w:rPr>
                <w:t>16-2a and 16-2c</w:t>
              </w:r>
            </w:ins>
          </w:p>
        </w:tc>
        <w:tc>
          <w:tcPr>
            <w:tcW w:w="3150" w:type="dxa"/>
          </w:tcPr>
          <w:p w14:paraId="04DE57D8" w14:textId="3CE9F583" w:rsidR="00E15F46" w:rsidRPr="00680735" w:rsidRDefault="00E15F46">
            <w:pPr>
              <w:rPr>
                <w:ins w:id="11660" w:author="CR#0004r4" w:date="2021-06-28T13:12:00Z"/>
                <w:rFonts w:cs="Arial"/>
                <w:i/>
                <w:iCs/>
                <w:szCs w:val="18"/>
                <w:lang w:val="en-US"/>
                <w:rPrChange w:id="11661" w:author="CR#0004r4" w:date="2021-07-04T22:18:00Z">
                  <w:rPr>
                    <w:ins w:id="11662" w:author="CR#0004r4" w:date="2021-06-28T13:12:00Z"/>
                    <w:rFonts w:cs="Arial"/>
                    <w:i/>
                    <w:iCs/>
                    <w:color w:val="000000" w:themeColor="text1"/>
                    <w:szCs w:val="18"/>
                  </w:rPr>
                </w:rPrChange>
              </w:rPr>
              <w:pPrChange w:id="11663" w:author="CR#0004r4" w:date="2021-07-03T10:24:00Z">
                <w:pPr>
                  <w:pStyle w:val="TAL"/>
                </w:pPr>
              </w:pPrChange>
            </w:pPr>
            <w:ins w:id="11664" w:author="CR#0004r4" w:date="2021-06-28T13:12:00Z">
              <w:r w:rsidRPr="00680735">
                <w:rPr>
                  <w:rFonts w:ascii="Arial" w:hAnsi="Arial" w:cs="Arial"/>
                  <w:i/>
                  <w:iCs/>
                  <w:sz w:val="18"/>
                  <w:szCs w:val="18"/>
                </w:rPr>
                <w:t>defaultQCL-PerCORESETPoolIndex-r16</w:t>
              </w:r>
            </w:ins>
          </w:p>
        </w:tc>
        <w:tc>
          <w:tcPr>
            <w:tcW w:w="2520" w:type="dxa"/>
          </w:tcPr>
          <w:p w14:paraId="0D426D52" w14:textId="767C8711" w:rsidR="00E15F46" w:rsidRPr="00680735" w:rsidRDefault="00E15F46">
            <w:pPr>
              <w:rPr>
                <w:ins w:id="11665" w:author="CR#0004r4" w:date="2021-06-28T13:12:00Z"/>
                <w:rFonts w:cs="Arial"/>
                <w:i/>
                <w:iCs/>
                <w:szCs w:val="18"/>
                <w:lang w:val="en-US"/>
                <w:rPrChange w:id="11666" w:author="CR#0004r4" w:date="2021-07-04T22:18:00Z">
                  <w:rPr>
                    <w:ins w:id="11667" w:author="CR#0004r4" w:date="2021-06-28T13:12:00Z"/>
                    <w:rFonts w:cs="Arial"/>
                    <w:i/>
                    <w:iCs/>
                    <w:color w:val="000000" w:themeColor="text1"/>
                    <w:szCs w:val="18"/>
                  </w:rPr>
                </w:rPrChange>
              </w:rPr>
              <w:pPrChange w:id="11668" w:author="CR#0004r4" w:date="2021-07-03T10:24:00Z">
                <w:pPr>
                  <w:pStyle w:val="TAL"/>
                </w:pPr>
              </w:pPrChange>
            </w:pPr>
            <w:ins w:id="11669" w:author="CR#0004r4" w:date="2021-06-28T13:12:00Z">
              <w:r w:rsidRPr="00680735">
                <w:rPr>
                  <w:rFonts w:ascii="Arial" w:hAnsi="Arial" w:cs="Arial"/>
                  <w:i/>
                  <w:iCs/>
                  <w:sz w:val="18"/>
                  <w:szCs w:val="18"/>
                </w:rPr>
                <w:t>MIMO-</w:t>
              </w:r>
              <w:proofErr w:type="spellStart"/>
              <w:r w:rsidRPr="00680735">
                <w:rPr>
                  <w:rFonts w:ascii="Arial" w:hAnsi="Arial" w:cs="Arial"/>
                  <w:i/>
                  <w:iCs/>
                  <w:sz w:val="18"/>
                  <w:szCs w:val="18"/>
                </w:rPr>
                <w:t>ParametersPerBand</w:t>
              </w:r>
              <w:proofErr w:type="spellEnd"/>
            </w:ins>
          </w:p>
        </w:tc>
        <w:tc>
          <w:tcPr>
            <w:tcW w:w="1440" w:type="dxa"/>
          </w:tcPr>
          <w:p w14:paraId="4868A746" w14:textId="77777777" w:rsidR="00E15F46" w:rsidRPr="00680735" w:rsidRDefault="00E15F46" w:rsidP="00E15F46">
            <w:pPr>
              <w:pStyle w:val="TAL"/>
              <w:rPr>
                <w:ins w:id="11670" w:author="CR#0004r4" w:date="2021-06-28T13:12:00Z"/>
                <w:rFonts w:cs="Arial"/>
                <w:szCs w:val="18"/>
                <w:rPrChange w:id="11671" w:author="CR#0004r4" w:date="2021-07-04T22:18:00Z">
                  <w:rPr>
                    <w:ins w:id="11672" w:author="CR#0004r4" w:date="2021-06-28T13:12:00Z"/>
                    <w:rFonts w:cs="Arial"/>
                    <w:color w:val="000000" w:themeColor="text1"/>
                    <w:szCs w:val="18"/>
                  </w:rPr>
                </w:rPrChange>
              </w:rPr>
            </w:pPr>
            <w:ins w:id="11673" w:author="CR#0004r4" w:date="2021-06-28T13:12:00Z">
              <w:r w:rsidRPr="00680735">
                <w:rPr>
                  <w:rFonts w:cs="Arial"/>
                  <w:szCs w:val="18"/>
                  <w:rPrChange w:id="11674" w:author="CR#0004r4" w:date="2021-07-04T22:18:00Z">
                    <w:rPr>
                      <w:rFonts w:cs="Arial"/>
                      <w:color w:val="000000" w:themeColor="text1"/>
                      <w:szCs w:val="18"/>
                    </w:rPr>
                  </w:rPrChange>
                </w:rPr>
                <w:t>n/a</w:t>
              </w:r>
            </w:ins>
          </w:p>
        </w:tc>
        <w:tc>
          <w:tcPr>
            <w:tcW w:w="1440" w:type="dxa"/>
          </w:tcPr>
          <w:p w14:paraId="71E60304" w14:textId="77777777" w:rsidR="00E15F46" w:rsidRPr="00680735" w:rsidRDefault="00E15F46" w:rsidP="00E15F46">
            <w:pPr>
              <w:pStyle w:val="TAL"/>
              <w:rPr>
                <w:ins w:id="11675" w:author="CR#0004r4" w:date="2021-06-28T13:12:00Z"/>
                <w:rFonts w:cs="Arial"/>
                <w:szCs w:val="18"/>
                <w:rPrChange w:id="11676" w:author="CR#0004r4" w:date="2021-07-04T22:18:00Z">
                  <w:rPr>
                    <w:ins w:id="11677" w:author="CR#0004r4" w:date="2021-06-28T13:12:00Z"/>
                    <w:rFonts w:cs="Arial"/>
                    <w:color w:val="000000" w:themeColor="text1"/>
                    <w:szCs w:val="18"/>
                  </w:rPr>
                </w:rPrChange>
              </w:rPr>
            </w:pPr>
            <w:ins w:id="11678" w:author="CR#0004r4" w:date="2021-06-28T13:12:00Z">
              <w:r w:rsidRPr="00680735">
                <w:rPr>
                  <w:rFonts w:cs="Arial"/>
                  <w:szCs w:val="18"/>
                  <w:rPrChange w:id="11679" w:author="CR#0004r4" w:date="2021-07-04T22:18:00Z">
                    <w:rPr>
                      <w:rFonts w:cs="Arial"/>
                      <w:color w:val="000000" w:themeColor="text1"/>
                      <w:szCs w:val="18"/>
                    </w:rPr>
                  </w:rPrChange>
                </w:rPr>
                <w:t>FR2 only</w:t>
              </w:r>
            </w:ins>
          </w:p>
        </w:tc>
        <w:tc>
          <w:tcPr>
            <w:tcW w:w="2340" w:type="dxa"/>
          </w:tcPr>
          <w:p w14:paraId="200EA172" w14:textId="77777777" w:rsidR="00E15F46" w:rsidRPr="00680735" w:rsidRDefault="00E15F46" w:rsidP="00E15F46">
            <w:pPr>
              <w:pStyle w:val="TAL"/>
              <w:rPr>
                <w:ins w:id="11680" w:author="CR#0004r4" w:date="2021-06-28T13:12:00Z"/>
                <w:rFonts w:cs="Arial"/>
                <w:szCs w:val="18"/>
                <w:rPrChange w:id="11681" w:author="CR#0004r4" w:date="2021-07-04T22:18:00Z">
                  <w:rPr>
                    <w:ins w:id="11682" w:author="CR#0004r4" w:date="2021-06-28T13:12:00Z"/>
                    <w:rFonts w:cs="Arial"/>
                    <w:color w:val="000000" w:themeColor="text1"/>
                    <w:szCs w:val="18"/>
                  </w:rPr>
                </w:rPrChange>
              </w:rPr>
            </w:pPr>
          </w:p>
        </w:tc>
        <w:tc>
          <w:tcPr>
            <w:tcW w:w="2070" w:type="dxa"/>
          </w:tcPr>
          <w:p w14:paraId="6C5468F4" w14:textId="77777777" w:rsidR="00E15F46" w:rsidRPr="00680735" w:rsidRDefault="00E15F46" w:rsidP="00E15F46">
            <w:pPr>
              <w:pStyle w:val="TAL"/>
              <w:rPr>
                <w:ins w:id="11683" w:author="CR#0004r4" w:date="2021-06-28T13:12:00Z"/>
                <w:rFonts w:cs="Arial"/>
                <w:szCs w:val="18"/>
                <w:rPrChange w:id="11684" w:author="CR#0004r4" w:date="2021-07-04T22:18:00Z">
                  <w:rPr>
                    <w:ins w:id="11685" w:author="CR#0004r4" w:date="2021-06-28T13:12:00Z"/>
                    <w:rFonts w:cs="Arial"/>
                    <w:color w:val="000000" w:themeColor="text1"/>
                    <w:szCs w:val="18"/>
                  </w:rPr>
                </w:rPrChange>
              </w:rPr>
            </w:pPr>
            <w:ins w:id="11686" w:author="CR#0004r4" w:date="2021-06-28T13:12:00Z">
              <w:r w:rsidRPr="00680735">
                <w:rPr>
                  <w:rFonts w:cs="Arial"/>
                  <w:szCs w:val="18"/>
                  <w:rPrChange w:id="11687" w:author="CR#0004r4" w:date="2021-07-04T22:18:00Z">
                    <w:rPr>
                      <w:rFonts w:cs="Arial"/>
                      <w:color w:val="000000" w:themeColor="text1"/>
                      <w:szCs w:val="18"/>
                    </w:rPr>
                  </w:rPrChange>
                </w:rPr>
                <w:t>Optional with capability signalling</w:t>
              </w:r>
            </w:ins>
          </w:p>
        </w:tc>
      </w:tr>
      <w:tr w:rsidR="006703D0" w:rsidRPr="00680735" w14:paraId="4523BCD9" w14:textId="77777777" w:rsidTr="00E15F46">
        <w:trPr>
          <w:trHeight w:val="421"/>
          <w:ins w:id="11688" w:author="CR#0004r4" w:date="2021-06-28T13:12:00Z"/>
        </w:trPr>
        <w:tc>
          <w:tcPr>
            <w:tcW w:w="1130" w:type="dxa"/>
            <w:vMerge/>
          </w:tcPr>
          <w:p w14:paraId="4D6E55DF" w14:textId="77777777" w:rsidR="00E15F46" w:rsidRPr="00680735" w:rsidRDefault="00E15F46" w:rsidP="00E15F46">
            <w:pPr>
              <w:rPr>
                <w:ins w:id="11689" w:author="CR#0004r4" w:date="2021-06-28T13:12:00Z"/>
                <w:rFonts w:ascii="Arial" w:hAnsi="Arial" w:cs="Arial"/>
                <w:strike/>
                <w:sz w:val="18"/>
                <w:szCs w:val="18"/>
                <w:rPrChange w:id="11690" w:author="CR#0004r4" w:date="2021-07-04T22:18:00Z">
                  <w:rPr>
                    <w:ins w:id="11691" w:author="CR#0004r4" w:date="2021-06-28T13:12:00Z"/>
                    <w:rFonts w:ascii="Arial" w:hAnsi="Arial" w:cs="Arial"/>
                    <w:strike/>
                    <w:color w:val="000000" w:themeColor="text1"/>
                    <w:sz w:val="18"/>
                    <w:szCs w:val="18"/>
                  </w:rPr>
                </w:rPrChange>
              </w:rPr>
            </w:pPr>
          </w:p>
        </w:tc>
        <w:tc>
          <w:tcPr>
            <w:tcW w:w="710" w:type="dxa"/>
          </w:tcPr>
          <w:p w14:paraId="1CE117C4" w14:textId="77777777" w:rsidR="00E15F46" w:rsidRPr="00680735" w:rsidRDefault="00E15F46" w:rsidP="00E15F46">
            <w:pPr>
              <w:spacing w:line="189" w:lineRule="atLeast"/>
              <w:rPr>
                <w:ins w:id="11692" w:author="CR#0004r4" w:date="2021-06-28T13:12:00Z"/>
                <w:rFonts w:ascii="Arial" w:hAnsi="Arial" w:cs="Arial"/>
                <w:sz w:val="18"/>
                <w:szCs w:val="18"/>
                <w:rPrChange w:id="11693" w:author="CR#0004r4" w:date="2021-07-04T22:18:00Z">
                  <w:rPr>
                    <w:ins w:id="11694" w:author="CR#0004r4" w:date="2021-06-28T13:12:00Z"/>
                    <w:rFonts w:ascii="Arial" w:hAnsi="Arial" w:cs="Arial"/>
                    <w:color w:val="000000" w:themeColor="text1"/>
                    <w:sz w:val="18"/>
                    <w:szCs w:val="18"/>
                  </w:rPr>
                </w:rPrChange>
              </w:rPr>
            </w:pPr>
            <w:ins w:id="11695" w:author="CR#0004r4" w:date="2021-06-28T13:12:00Z">
              <w:r w:rsidRPr="00680735">
                <w:rPr>
                  <w:rFonts w:ascii="Arial" w:hAnsi="Arial" w:cs="Arial"/>
                  <w:sz w:val="18"/>
                  <w:szCs w:val="18"/>
                  <w:rPrChange w:id="11696" w:author="CR#0004r4" w:date="2021-07-04T22:18:00Z">
                    <w:rPr>
                      <w:rFonts w:ascii="Arial" w:hAnsi="Arial" w:cs="Arial"/>
                      <w:color w:val="000000" w:themeColor="text1"/>
                      <w:sz w:val="18"/>
                      <w:szCs w:val="18"/>
                    </w:rPr>
                  </w:rPrChange>
                </w:rPr>
                <w:t>16-2a-7</w:t>
              </w:r>
            </w:ins>
          </w:p>
        </w:tc>
        <w:tc>
          <w:tcPr>
            <w:tcW w:w="1559" w:type="dxa"/>
          </w:tcPr>
          <w:p w14:paraId="0259862F" w14:textId="77777777" w:rsidR="00E15F46" w:rsidRPr="00680735" w:rsidRDefault="00E15F46" w:rsidP="00E15F46">
            <w:pPr>
              <w:pStyle w:val="TAL"/>
              <w:rPr>
                <w:ins w:id="11697" w:author="CR#0004r4" w:date="2021-06-28T13:12:00Z"/>
                <w:rFonts w:cs="Arial"/>
                <w:szCs w:val="18"/>
                <w:rPrChange w:id="11698" w:author="CR#0004r4" w:date="2021-07-04T22:18:00Z">
                  <w:rPr>
                    <w:ins w:id="11699" w:author="CR#0004r4" w:date="2021-06-28T13:12:00Z"/>
                    <w:rFonts w:cs="Arial"/>
                    <w:color w:val="000000" w:themeColor="text1"/>
                    <w:szCs w:val="18"/>
                  </w:rPr>
                </w:rPrChange>
              </w:rPr>
            </w:pPr>
            <w:ins w:id="11700" w:author="CR#0004r4" w:date="2021-06-28T13:12:00Z">
              <w:r w:rsidRPr="00680735">
                <w:rPr>
                  <w:rFonts w:cs="Arial"/>
                  <w:szCs w:val="18"/>
                  <w:rPrChange w:id="11701" w:author="CR#0004r4" w:date="2021-07-04T22:18:00Z">
                    <w:rPr>
                      <w:rFonts w:cs="Arial"/>
                      <w:color w:val="000000" w:themeColor="text1"/>
                      <w:szCs w:val="18"/>
                    </w:rPr>
                  </w:rPrChange>
                </w:rPr>
                <w:t>Maximum number of activated TCI states</w:t>
              </w:r>
            </w:ins>
          </w:p>
        </w:tc>
        <w:tc>
          <w:tcPr>
            <w:tcW w:w="3413" w:type="dxa"/>
          </w:tcPr>
          <w:p w14:paraId="3F7D7398" w14:textId="16212DF0" w:rsidR="00E15F46" w:rsidRPr="00680735" w:rsidRDefault="009A421E" w:rsidP="009A421E">
            <w:pPr>
              <w:pStyle w:val="TAL"/>
              <w:rPr>
                <w:ins w:id="11702" w:author="CR#0004r4" w:date="2021-07-03T10:41:00Z"/>
              </w:rPr>
            </w:pPr>
            <w:ins w:id="11703" w:author="CR#0004r4" w:date="2021-07-03T10:41:00Z">
              <w:r w:rsidRPr="00680735">
                <w:t>1.</w:t>
              </w:r>
              <w:r w:rsidRPr="00680735">
                <w:rPr>
                  <w:rFonts w:cs="Arial"/>
                  <w:szCs w:val="18"/>
                  <w:lang w:eastAsia="ko-KR"/>
                </w:rPr>
                <w:tab/>
              </w:r>
            </w:ins>
            <w:ins w:id="11704" w:author="CR#0004r4" w:date="2021-06-28T13:12:00Z">
              <w:r w:rsidR="00E15F46" w:rsidRPr="00680735">
                <w:rPr>
                  <w:rPrChange w:id="11705" w:author="CR#0004r4" w:date="2021-07-04T22:18:00Z">
                    <w:rPr>
                      <w:rFonts w:cs="Arial"/>
                      <w:color w:val="000000" w:themeColor="text1"/>
                      <w:szCs w:val="18"/>
                    </w:rPr>
                  </w:rPrChange>
                </w:rPr>
                <w:t>The maximal number of activated TCI states</w:t>
              </w:r>
              <w:r w:rsidR="00E15F46" w:rsidRPr="00680735" w:rsidDel="00C6166A">
                <w:rPr>
                  <w:rPrChange w:id="11706" w:author="CR#0004r4" w:date="2021-07-04T22:18:00Z">
                    <w:rPr>
                      <w:rFonts w:cs="Arial"/>
                      <w:color w:val="000000" w:themeColor="text1"/>
                      <w:szCs w:val="18"/>
                    </w:rPr>
                  </w:rPrChange>
                </w:rPr>
                <w:t xml:space="preserve"> </w:t>
              </w:r>
              <w:r w:rsidR="00E15F46" w:rsidRPr="00680735">
                <w:rPr>
                  <w:rPrChange w:id="11707" w:author="CR#0004r4" w:date="2021-07-04T22:18:00Z">
                    <w:rPr>
                      <w:rFonts w:cs="Arial"/>
                      <w:color w:val="000000" w:themeColor="text1"/>
                      <w:szCs w:val="18"/>
                    </w:rPr>
                  </w:rPrChange>
                </w:rPr>
                <w:t xml:space="preserve">per </w:t>
              </w:r>
              <w:proofErr w:type="spellStart"/>
              <w:r w:rsidR="00E15F46" w:rsidRPr="00680735">
                <w:rPr>
                  <w:rPrChange w:id="11708" w:author="CR#0004r4" w:date="2021-07-04T22:18:00Z">
                    <w:rPr>
                      <w:rFonts w:cs="Arial"/>
                      <w:color w:val="000000" w:themeColor="text1"/>
                      <w:szCs w:val="18"/>
                    </w:rPr>
                  </w:rPrChange>
                </w:rPr>
                <w:t>CORESETPoolIndex</w:t>
              </w:r>
              <w:proofErr w:type="spellEnd"/>
              <w:r w:rsidR="00E15F46" w:rsidRPr="00680735">
                <w:rPr>
                  <w:rPrChange w:id="11709" w:author="CR#0004r4" w:date="2021-07-04T22:18:00Z">
                    <w:rPr>
                      <w:rFonts w:cs="Arial"/>
                      <w:color w:val="000000" w:themeColor="text1"/>
                      <w:szCs w:val="18"/>
                    </w:rPr>
                  </w:rPrChange>
                </w:rPr>
                <w:t xml:space="preserve"> per BWP per CC including data and control</w:t>
              </w:r>
            </w:ins>
          </w:p>
          <w:p w14:paraId="11EBFA9A" w14:textId="77777777" w:rsidR="009A421E" w:rsidRPr="00680735" w:rsidRDefault="009A421E">
            <w:pPr>
              <w:pStyle w:val="TAL"/>
              <w:rPr>
                <w:ins w:id="11710" w:author="CR#0004r4" w:date="2021-06-28T13:12:00Z"/>
                <w:rPrChange w:id="11711" w:author="CR#0004r4" w:date="2021-07-04T22:18:00Z">
                  <w:rPr>
                    <w:ins w:id="11712" w:author="CR#0004r4" w:date="2021-06-28T13:12:00Z"/>
                    <w:rFonts w:ascii="Arial" w:hAnsi="Arial" w:cs="Arial"/>
                    <w:color w:val="000000" w:themeColor="text1"/>
                    <w:sz w:val="18"/>
                    <w:szCs w:val="18"/>
                  </w:rPr>
                </w:rPrChange>
              </w:rPr>
              <w:pPrChange w:id="11713" w:author="CR#0004r4" w:date="2021-07-03T10:41:00Z">
                <w:pPr>
                  <w:numPr>
                    <w:numId w:val="117"/>
                  </w:numPr>
                  <w:tabs>
                    <w:tab w:val="num" w:pos="720"/>
                  </w:tabs>
                  <w:spacing w:line="189" w:lineRule="atLeast"/>
                  <w:ind w:left="720" w:hanging="360"/>
                </w:pPr>
              </w:pPrChange>
            </w:pPr>
          </w:p>
          <w:p w14:paraId="0480D94F" w14:textId="24F99214" w:rsidR="00E15F46" w:rsidRPr="00680735" w:rsidRDefault="009A421E" w:rsidP="009A421E">
            <w:pPr>
              <w:pStyle w:val="TAL"/>
              <w:rPr>
                <w:ins w:id="11714" w:author="CR#0004r4" w:date="2021-06-28T13:12:00Z"/>
                <w:rPrChange w:id="11715" w:author="CR#0004r4" w:date="2021-07-04T22:18:00Z">
                  <w:rPr>
                    <w:ins w:id="11716" w:author="CR#0004r4" w:date="2021-06-28T13:12:00Z"/>
                    <w:rFonts w:eastAsia="Malgun Gothic" w:cs="Arial"/>
                    <w:color w:val="000000" w:themeColor="text1"/>
                    <w:szCs w:val="18"/>
                    <w:lang w:eastAsia="ko-KR"/>
                  </w:rPr>
                </w:rPrChange>
              </w:rPr>
            </w:pPr>
            <w:ins w:id="11717" w:author="CR#0004r4" w:date="2021-07-03T10:41:00Z">
              <w:r w:rsidRPr="00680735">
                <w:t>2.</w:t>
              </w:r>
              <w:r w:rsidRPr="00680735">
                <w:rPr>
                  <w:rFonts w:cs="Arial"/>
                  <w:szCs w:val="18"/>
                  <w:lang w:eastAsia="ko-KR"/>
                </w:rPr>
                <w:tab/>
              </w:r>
            </w:ins>
            <w:ins w:id="11718" w:author="CR#0004r4" w:date="2021-06-28T13:12:00Z">
              <w:r w:rsidR="00E15F46" w:rsidRPr="00680735">
                <w:rPr>
                  <w:rPrChange w:id="11719" w:author="CR#0004r4" w:date="2021-07-04T22:18:00Z">
                    <w:rPr>
                      <w:rFonts w:cs="Arial"/>
                      <w:color w:val="000000" w:themeColor="text1"/>
                      <w:szCs w:val="18"/>
                    </w:rPr>
                  </w:rPrChange>
                </w:rPr>
                <w:t xml:space="preserve">The maximal total number of activated TCI states across </w:t>
              </w:r>
              <w:proofErr w:type="spellStart"/>
              <w:r w:rsidR="00E15F46" w:rsidRPr="00680735">
                <w:rPr>
                  <w:rPrChange w:id="11720" w:author="CR#0004r4" w:date="2021-07-04T22:18:00Z">
                    <w:rPr>
                      <w:rFonts w:cs="Arial"/>
                      <w:color w:val="000000" w:themeColor="text1"/>
                      <w:szCs w:val="18"/>
                    </w:rPr>
                  </w:rPrChange>
                </w:rPr>
                <w:t>CORESETPoolIndex</w:t>
              </w:r>
              <w:proofErr w:type="spellEnd"/>
              <w:r w:rsidR="00E15F46" w:rsidRPr="00680735">
                <w:rPr>
                  <w:rPrChange w:id="11721" w:author="CR#0004r4" w:date="2021-07-04T22:18:00Z">
                    <w:rPr>
                      <w:rFonts w:cs="Arial"/>
                      <w:color w:val="000000" w:themeColor="text1"/>
                      <w:szCs w:val="18"/>
                    </w:rPr>
                  </w:rPrChange>
                </w:rPr>
                <w:t xml:space="preserve"> per BWP per CC including data and control</w:t>
              </w:r>
            </w:ins>
          </w:p>
        </w:tc>
        <w:tc>
          <w:tcPr>
            <w:tcW w:w="1350" w:type="dxa"/>
          </w:tcPr>
          <w:p w14:paraId="5E1D6DB6" w14:textId="77777777" w:rsidR="00E15F46" w:rsidRPr="00680735" w:rsidRDefault="00E15F46" w:rsidP="00E15F46">
            <w:pPr>
              <w:pStyle w:val="TAL"/>
              <w:rPr>
                <w:ins w:id="11722" w:author="CR#0004r4" w:date="2021-06-28T13:12:00Z"/>
                <w:rFonts w:eastAsia="Malgun Gothic" w:cs="Arial"/>
                <w:szCs w:val="18"/>
                <w:lang w:eastAsia="ko-KR"/>
                <w:rPrChange w:id="11723" w:author="CR#0004r4" w:date="2021-07-04T22:18:00Z">
                  <w:rPr>
                    <w:ins w:id="11724" w:author="CR#0004r4" w:date="2021-06-28T13:12:00Z"/>
                    <w:rFonts w:eastAsia="Malgun Gothic" w:cs="Arial"/>
                    <w:color w:val="000000" w:themeColor="text1"/>
                    <w:szCs w:val="18"/>
                    <w:lang w:eastAsia="ko-KR"/>
                  </w:rPr>
                </w:rPrChange>
              </w:rPr>
            </w:pPr>
            <w:ins w:id="11725" w:author="CR#0004r4" w:date="2021-06-28T13:12:00Z">
              <w:r w:rsidRPr="00680735">
                <w:rPr>
                  <w:rFonts w:eastAsia="MS Mincho" w:cs="Arial"/>
                  <w:szCs w:val="18"/>
                  <w:rPrChange w:id="11726" w:author="CR#0004r4" w:date="2021-07-04T22:18:00Z">
                    <w:rPr>
                      <w:rFonts w:eastAsia="MS Mincho" w:cs="Arial"/>
                      <w:color w:val="000000" w:themeColor="text1"/>
                      <w:szCs w:val="18"/>
                    </w:rPr>
                  </w:rPrChange>
                </w:rPr>
                <w:t>16-2a</w:t>
              </w:r>
            </w:ins>
          </w:p>
        </w:tc>
        <w:tc>
          <w:tcPr>
            <w:tcW w:w="3150" w:type="dxa"/>
          </w:tcPr>
          <w:p w14:paraId="2A06B9EF" w14:textId="77777777" w:rsidR="00E15F46" w:rsidRPr="00680735" w:rsidRDefault="00E15F46">
            <w:pPr>
              <w:spacing w:after="0"/>
              <w:rPr>
                <w:ins w:id="11727" w:author="CR#0004r4" w:date="2021-06-28T13:12:00Z"/>
                <w:rFonts w:ascii="Arial" w:hAnsi="Arial" w:cs="Arial"/>
                <w:i/>
                <w:iCs/>
                <w:sz w:val="18"/>
                <w:szCs w:val="18"/>
              </w:rPr>
              <w:pPrChange w:id="11728" w:author="CR#0004r4" w:date="2021-07-03T10:41:00Z">
                <w:pPr/>
              </w:pPrChange>
            </w:pPr>
            <w:ins w:id="11729" w:author="CR#0004r4" w:date="2021-06-28T13:12:00Z">
              <w:r w:rsidRPr="00680735">
                <w:rPr>
                  <w:rFonts w:ascii="Arial" w:hAnsi="Arial" w:cs="Arial"/>
                  <w:i/>
                  <w:iCs/>
                  <w:sz w:val="18"/>
                  <w:szCs w:val="18"/>
                </w:rPr>
                <w:t>maxNumberActivatedTCI-States-r16 {</w:t>
              </w:r>
            </w:ins>
          </w:p>
          <w:p w14:paraId="5F17BEFE" w14:textId="77777777" w:rsidR="00E15F46" w:rsidRPr="00680735" w:rsidRDefault="00E15F46">
            <w:pPr>
              <w:spacing w:after="0"/>
              <w:rPr>
                <w:ins w:id="11730" w:author="CR#0004r4" w:date="2021-06-28T13:12:00Z"/>
                <w:rFonts w:ascii="Arial" w:hAnsi="Arial" w:cs="Arial"/>
                <w:i/>
                <w:iCs/>
                <w:sz w:val="18"/>
                <w:szCs w:val="18"/>
              </w:rPr>
              <w:pPrChange w:id="11731" w:author="CR#0004r4" w:date="2021-07-03T10:41:00Z">
                <w:pPr/>
              </w:pPrChange>
            </w:pPr>
            <w:ins w:id="11732" w:author="CR#0004r4" w:date="2021-06-28T13:12:00Z">
              <w:r w:rsidRPr="00680735">
                <w:rPr>
                  <w:rFonts w:ascii="Arial" w:hAnsi="Arial" w:cs="Arial"/>
                  <w:i/>
                  <w:iCs/>
                  <w:sz w:val="18"/>
                  <w:szCs w:val="18"/>
                </w:rPr>
                <w:t>maxNumberPerCORESET-Pool-r16,</w:t>
              </w:r>
            </w:ins>
          </w:p>
          <w:p w14:paraId="2D0706D1" w14:textId="77777777" w:rsidR="00E15F46" w:rsidRPr="00680735" w:rsidRDefault="00E15F46">
            <w:pPr>
              <w:spacing w:after="0"/>
              <w:rPr>
                <w:ins w:id="11733" w:author="CR#0004r4" w:date="2021-06-28T13:12:00Z"/>
                <w:rFonts w:ascii="Arial" w:hAnsi="Arial" w:cs="Arial"/>
                <w:i/>
                <w:iCs/>
                <w:sz w:val="18"/>
                <w:szCs w:val="18"/>
              </w:rPr>
              <w:pPrChange w:id="11734" w:author="CR#0004r4" w:date="2021-07-03T10:41:00Z">
                <w:pPr/>
              </w:pPrChange>
            </w:pPr>
            <w:ins w:id="11735" w:author="CR#0004r4" w:date="2021-06-28T13:12:00Z">
              <w:r w:rsidRPr="00680735">
                <w:rPr>
                  <w:rFonts w:ascii="Arial" w:hAnsi="Arial" w:cs="Arial"/>
                  <w:i/>
                  <w:iCs/>
                  <w:sz w:val="18"/>
                  <w:szCs w:val="18"/>
                </w:rPr>
                <w:t>maxTotalNumberAcrossCORESET-Pool-r16</w:t>
              </w:r>
            </w:ins>
          </w:p>
          <w:p w14:paraId="019D5307" w14:textId="4BF387CA" w:rsidR="009A421E" w:rsidRPr="00680735" w:rsidRDefault="00E15F46">
            <w:pPr>
              <w:spacing w:after="0"/>
              <w:rPr>
                <w:ins w:id="11736" w:author="CR#0004r4" w:date="2021-06-28T13:12:00Z"/>
                <w:rFonts w:ascii="Arial" w:hAnsi="Arial" w:cs="Arial"/>
                <w:i/>
                <w:iCs/>
                <w:sz w:val="18"/>
                <w:szCs w:val="18"/>
              </w:rPr>
              <w:pPrChange w:id="11737" w:author="CR#0004r4" w:date="2021-07-03T10:41:00Z">
                <w:pPr/>
              </w:pPrChange>
            </w:pPr>
            <w:ins w:id="11738" w:author="CR#0004r4" w:date="2021-06-28T13:12:00Z">
              <w:r w:rsidRPr="00680735">
                <w:rPr>
                  <w:rFonts w:ascii="Arial" w:hAnsi="Arial" w:cs="Arial"/>
                  <w:i/>
                  <w:iCs/>
                  <w:sz w:val="18"/>
                  <w:szCs w:val="18"/>
                </w:rPr>
                <w:t>}</w:t>
              </w:r>
            </w:ins>
          </w:p>
        </w:tc>
        <w:tc>
          <w:tcPr>
            <w:tcW w:w="2520" w:type="dxa"/>
          </w:tcPr>
          <w:p w14:paraId="4E20819B" w14:textId="22568745" w:rsidR="00E15F46" w:rsidRPr="00680735" w:rsidRDefault="00E15F46">
            <w:pPr>
              <w:rPr>
                <w:ins w:id="11739" w:author="CR#0004r4" w:date="2021-06-28T13:12:00Z"/>
                <w:rFonts w:cs="Arial"/>
                <w:i/>
                <w:iCs/>
                <w:szCs w:val="18"/>
                <w:lang w:val="en-US"/>
                <w:rPrChange w:id="11740" w:author="CR#0004r4" w:date="2021-07-04T22:18:00Z">
                  <w:rPr>
                    <w:ins w:id="11741" w:author="CR#0004r4" w:date="2021-06-28T13:12:00Z"/>
                    <w:rFonts w:cs="Arial"/>
                    <w:i/>
                    <w:iCs/>
                    <w:color w:val="000000" w:themeColor="text1"/>
                    <w:szCs w:val="18"/>
                  </w:rPr>
                </w:rPrChange>
              </w:rPr>
              <w:pPrChange w:id="11742" w:author="CR#0004r4" w:date="2021-07-03T10:24:00Z">
                <w:pPr>
                  <w:pStyle w:val="TAL"/>
                </w:pPr>
              </w:pPrChange>
            </w:pPr>
            <w:ins w:id="11743" w:author="CR#0004r4" w:date="2021-06-28T13:12:00Z">
              <w:r w:rsidRPr="00680735">
                <w:rPr>
                  <w:rFonts w:ascii="Arial" w:hAnsi="Arial" w:cs="Arial"/>
                  <w:i/>
                  <w:iCs/>
                  <w:sz w:val="18"/>
                  <w:szCs w:val="18"/>
                </w:rPr>
                <w:t>MIMO-</w:t>
              </w:r>
              <w:proofErr w:type="spellStart"/>
              <w:r w:rsidRPr="00680735">
                <w:rPr>
                  <w:rFonts w:ascii="Arial" w:hAnsi="Arial" w:cs="Arial"/>
                  <w:i/>
                  <w:iCs/>
                  <w:sz w:val="18"/>
                  <w:szCs w:val="18"/>
                </w:rPr>
                <w:t>ParametersPerBand</w:t>
              </w:r>
              <w:proofErr w:type="spellEnd"/>
            </w:ins>
          </w:p>
        </w:tc>
        <w:tc>
          <w:tcPr>
            <w:tcW w:w="1440" w:type="dxa"/>
          </w:tcPr>
          <w:p w14:paraId="5018F5AE" w14:textId="77777777" w:rsidR="00E15F46" w:rsidRPr="00680735" w:rsidRDefault="00E15F46" w:rsidP="00E15F46">
            <w:pPr>
              <w:pStyle w:val="TAL"/>
              <w:rPr>
                <w:ins w:id="11744" w:author="CR#0004r4" w:date="2021-06-28T13:12:00Z"/>
                <w:rFonts w:cs="Arial"/>
                <w:szCs w:val="18"/>
                <w:rPrChange w:id="11745" w:author="CR#0004r4" w:date="2021-07-04T22:18:00Z">
                  <w:rPr>
                    <w:ins w:id="11746" w:author="CR#0004r4" w:date="2021-06-28T13:12:00Z"/>
                    <w:rFonts w:cs="Arial"/>
                    <w:color w:val="000000" w:themeColor="text1"/>
                    <w:szCs w:val="18"/>
                  </w:rPr>
                </w:rPrChange>
              </w:rPr>
            </w:pPr>
            <w:ins w:id="11747" w:author="CR#0004r4" w:date="2021-06-28T13:12:00Z">
              <w:r w:rsidRPr="00680735">
                <w:rPr>
                  <w:rFonts w:cs="Arial"/>
                  <w:szCs w:val="18"/>
                  <w:rPrChange w:id="11748" w:author="CR#0004r4" w:date="2021-07-04T22:18:00Z">
                    <w:rPr>
                      <w:rFonts w:cs="Arial"/>
                      <w:color w:val="000000" w:themeColor="text1"/>
                      <w:szCs w:val="18"/>
                    </w:rPr>
                  </w:rPrChange>
                </w:rPr>
                <w:t>No</w:t>
              </w:r>
            </w:ins>
          </w:p>
        </w:tc>
        <w:tc>
          <w:tcPr>
            <w:tcW w:w="1440" w:type="dxa"/>
          </w:tcPr>
          <w:p w14:paraId="6895F89D" w14:textId="77777777" w:rsidR="00E15F46" w:rsidRPr="00680735" w:rsidRDefault="00E15F46" w:rsidP="00E15F46">
            <w:pPr>
              <w:pStyle w:val="TAL"/>
              <w:rPr>
                <w:ins w:id="11749" w:author="CR#0004r4" w:date="2021-06-28T13:12:00Z"/>
                <w:rFonts w:cs="Arial"/>
                <w:szCs w:val="18"/>
                <w:rPrChange w:id="11750" w:author="CR#0004r4" w:date="2021-07-04T22:18:00Z">
                  <w:rPr>
                    <w:ins w:id="11751" w:author="CR#0004r4" w:date="2021-06-28T13:12:00Z"/>
                    <w:rFonts w:cs="Arial"/>
                    <w:color w:val="000000" w:themeColor="text1"/>
                    <w:szCs w:val="18"/>
                  </w:rPr>
                </w:rPrChange>
              </w:rPr>
            </w:pPr>
            <w:ins w:id="11752" w:author="CR#0004r4" w:date="2021-06-28T13:12:00Z">
              <w:r w:rsidRPr="00680735">
                <w:rPr>
                  <w:rFonts w:cs="Arial"/>
                  <w:szCs w:val="18"/>
                  <w:rPrChange w:id="11753" w:author="CR#0004r4" w:date="2021-07-04T22:18:00Z">
                    <w:rPr>
                      <w:rFonts w:cs="Arial"/>
                      <w:color w:val="000000" w:themeColor="text1"/>
                      <w:szCs w:val="18"/>
                    </w:rPr>
                  </w:rPrChange>
                </w:rPr>
                <w:t>No</w:t>
              </w:r>
            </w:ins>
          </w:p>
        </w:tc>
        <w:tc>
          <w:tcPr>
            <w:tcW w:w="2340" w:type="dxa"/>
          </w:tcPr>
          <w:p w14:paraId="5C6F8828" w14:textId="77777777" w:rsidR="00E15F46" w:rsidRPr="00680735" w:rsidRDefault="00E15F46" w:rsidP="00E15F46">
            <w:pPr>
              <w:pStyle w:val="TAL"/>
              <w:rPr>
                <w:ins w:id="11754" w:author="CR#0004r4" w:date="2021-06-28T13:12:00Z"/>
                <w:rFonts w:cs="Arial"/>
                <w:szCs w:val="18"/>
                <w:rPrChange w:id="11755" w:author="CR#0004r4" w:date="2021-07-04T22:18:00Z">
                  <w:rPr>
                    <w:ins w:id="11756" w:author="CR#0004r4" w:date="2021-06-28T13:12:00Z"/>
                    <w:rFonts w:cs="Arial"/>
                    <w:color w:val="000000" w:themeColor="text1"/>
                    <w:szCs w:val="18"/>
                  </w:rPr>
                </w:rPrChange>
              </w:rPr>
            </w:pPr>
            <w:ins w:id="11757" w:author="CR#0004r4" w:date="2021-06-28T13:12:00Z">
              <w:r w:rsidRPr="00680735">
                <w:rPr>
                  <w:rFonts w:cs="Arial"/>
                  <w:szCs w:val="18"/>
                  <w:rPrChange w:id="11758" w:author="CR#0004r4" w:date="2021-07-04T22:18:00Z">
                    <w:rPr>
                      <w:rFonts w:cs="Arial"/>
                      <w:color w:val="000000" w:themeColor="text1"/>
                      <w:szCs w:val="18"/>
                    </w:rPr>
                  </w:rPrChange>
                </w:rPr>
                <w:t>Candidate values for Component 1: {1,2,4,8}</w:t>
              </w:r>
            </w:ins>
          </w:p>
          <w:p w14:paraId="3DC760AA" w14:textId="77777777" w:rsidR="00E15F46" w:rsidRPr="00680735" w:rsidRDefault="00E15F46" w:rsidP="00E15F46">
            <w:pPr>
              <w:pStyle w:val="TAL"/>
              <w:rPr>
                <w:ins w:id="11759" w:author="CR#0004r4" w:date="2021-06-28T13:12:00Z"/>
                <w:rFonts w:cs="Arial"/>
                <w:szCs w:val="18"/>
                <w:rPrChange w:id="11760" w:author="CR#0004r4" w:date="2021-07-04T22:18:00Z">
                  <w:rPr>
                    <w:ins w:id="11761" w:author="CR#0004r4" w:date="2021-06-28T13:12:00Z"/>
                    <w:rFonts w:cs="Arial"/>
                    <w:color w:val="000000" w:themeColor="text1"/>
                    <w:szCs w:val="18"/>
                  </w:rPr>
                </w:rPrChange>
              </w:rPr>
            </w:pPr>
          </w:p>
          <w:p w14:paraId="24D43672" w14:textId="77777777" w:rsidR="00E15F46" w:rsidRPr="00680735" w:rsidRDefault="00E15F46" w:rsidP="00E15F46">
            <w:pPr>
              <w:pStyle w:val="TAL"/>
              <w:rPr>
                <w:ins w:id="11762" w:author="CR#0004r4" w:date="2021-06-28T13:12:00Z"/>
                <w:rFonts w:cs="Arial"/>
                <w:szCs w:val="18"/>
                <w:rPrChange w:id="11763" w:author="CR#0004r4" w:date="2021-07-04T22:18:00Z">
                  <w:rPr>
                    <w:ins w:id="11764" w:author="CR#0004r4" w:date="2021-06-28T13:12:00Z"/>
                    <w:rFonts w:cs="Arial"/>
                    <w:color w:val="000000" w:themeColor="text1"/>
                    <w:szCs w:val="18"/>
                  </w:rPr>
                </w:rPrChange>
              </w:rPr>
            </w:pPr>
            <w:ins w:id="11765" w:author="CR#0004r4" w:date="2021-06-28T13:12:00Z">
              <w:r w:rsidRPr="00680735">
                <w:rPr>
                  <w:rFonts w:cs="Arial"/>
                  <w:szCs w:val="18"/>
                  <w:rPrChange w:id="11766" w:author="CR#0004r4" w:date="2021-07-04T22:18:00Z">
                    <w:rPr>
                      <w:rFonts w:cs="Arial"/>
                      <w:color w:val="000000" w:themeColor="text1"/>
                      <w:szCs w:val="18"/>
                    </w:rPr>
                  </w:rPrChange>
                </w:rPr>
                <w:t>Candidate values for Component 2: {2,4,8,16}</w:t>
              </w:r>
            </w:ins>
          </w:p>
        </w:tc>
        <w:tc>
          <w:tcPr>
            <w:tcW w:w="2070" w:type="dxa"/>
          </w:tcPr>
          <w:p w14:paraId="7C398156" w14:textId="77777777" w:rsidR="00E15F46" w:rsidRPr="00680735" w:rsidRDefault="00E15F46" w:rsidP="00E15F46">
            <w:pPr>
              <w:pStyle w:val="TAL"/>
              <w:rPr>
                <w:ins w:id="11767" w:author="CR#0004r4" w:date="2021-06-28T13:12:00Z"/>
                <w:rFonts w:cs="Arial"/>
                <w:szCs w:val="18"/>
                <w:rPrChange w:id="11768" w:author="CR#0004r4" w:date="2021-07-04T22:18:00Z">
                  <w:rPr>
                    <w:ins w:id="11769" w:author="CR#0004r4" w:date="2021-06-28T13:12:00Z"/>
                    <w:rFonts w:cs="Arial"/>
                    <w:color w:val="000000" w:themeColor="text1"/>
                    <w:szCs w:val="18"/>
                  </w:rPr>
                </w:rPrChange>
              </w:rPr>
            </w:pPr>
            <w:ins w:id="11770" w:author="CR#0004r4" w:date="2021-06-28T13:12:00Z">
              <w:r w:rsidRPr="00680735">
                <w:rPr>
                  <w:rFonts w:cs="Arial"/>
                  <w:szCs w:val="18"/>
                  <w:rPrChange w:id="11771" w:author="CR#0004r4" w:date="2021-07-04T22:18:00Z">
                    <w:rPr>
                      <w:rFonts w:cs="Arial"/>
                      <w:color w:val="000000" w:themeColor="text1"/>
                      <w:szCs w:val="18"/>
                    </w:rPr>
                  </w:rPrChange>
                </w:rPr>
                <w:t>Optional with capability signalling</w:t>
              </w:r>
            </w:ins>
          </w:p>
        </w:tc>
      </w:tr>
      <w:tr w:rsidR="006703D0" w:rsidRPr="00680735" w14:paraId="765234D8" w14:textId="77777777" w:rsidTr="00E15F46">
        <w:trPr>
          <w:trHeight w:val="421"/>
          <w:ins w:id="11772" w:author="CR#0004r4" w:date="2021-06-28T13:12:00Z"/>
        </w:trPr>
        <w:tc>
          <w:tcPr>
            <w:tcW w:w="1130" w:type="dxa"/>
            <w:vMerge/>
          </w:tcPr>
          <w:p w14:paraId="0710AD5F" w14:textId="77777777" w:rsidR="00E15F46" w:rsidRPr="00680735" w:rsidRDefault="00E15F46" w:rsidP="00E15F46">
            <w:pPr>
              <w:rPr>
                <w:ins w:id="11773" w:author="CR#0004r4" w:date="2021-06-28T13:12:00Z"/>
                <w:rFonts w:ascii="Arial" w:hAnsi="Arial" w:cs="Arial"/>
                <w:strike/>
                <w:sz w:val="18"/>
                <w:szCs w:val="18"/>
                <w:rPrChange w:id="11774" w:author="CR#0004r4" w:date="2021-07-04T22:18:00Z">
                  <w:rPr>
                    <w:ins w:id="11775" w:author="CR#0004r4" w:date="2021-06-28T13:12:00Z"/>
                    <w:rFonts w:ascii="Arial" w:hAnsi="Arial" w:cs="Arial"/>
                    <w:strike/>
                    <w:color w:val="000000" w:themeColor="text1"/>
                    <w:sz w:val="18"/>
                    <w:szCs w:val="18"/>
                  </w:rPr>
                </w:rPrChange>
              </w:rPr>
            </w:pPr>
          </w:p>
        </w:tc>
        <w:tc>
          <w:tcPr>
            <w:tcW w:w="710" w:type="dxa"/>
          </w:tcPr>
          <w:p w14:paraId="25D7D581" w14:textId="77777777" w:rsidR="00E15F46" w:rsidRPr="00680735" w:rsidRDefault="00E15F46" w:rsidP="00E15F46">
            <w:pPr>
              <w:spacing w:line="189" w:lineRule="atLeast"/>
              <w:rPr>
                <w:ins w:id="11776" w:author="CR#0004r4" w:date="2021-06-28T13:12:00Z"/>
                <w:rFonts w:ascii="Arial" w:hAnsi="Arial" w:cs="Arial"/>
                <w:sz w:val="18"/>
                <w:szCs w:val="18"/>
                <w:rPrChange w:id="11777" w:author="CR#0004r4" w:date="2021-07-04T22:18:00Z">
                  <w:rPr>
                    <w:ins w:id="11778" w:author="CR#0004r4" w:date="2021-06-28T13:12:00Z"/>
                    <w:rFonts w:ascii="Arial" w:hAnsi="Arial" w:cs="Arial"/>
                    <w:color w:val="000000" w:themeColor="text1"/>
                    <w:sz w:val="18"/>
                    <w:szCs w:val="18"/>
                  </w:rPr>
                </w:rPrChange>
              </w:rPr>
            </w:pPr>
            <w:ins w:id="11779" w:author="CR#0004r4" w:date="2021-06-28T13:12:00Z">
              <w:r w:rsidRPr="00680735">
                <w:rPr>
                  <w:rFonts w:ascii="Arial" w:hAnsi="Arial" w:cs="Arial"/>
                  <w:sz w:val="18"/>
                  <w:szCs w:val="18"/>
                  <w:rPrChange w:id="11780" w:author="CR#0004r4" w:date="2021-07-04T22:18:00Z">
                    <w:rPr>
                      <w:rFonts w:ascii="Arial" w:hAnsi="Arial" w:cs="Arial"/>
                      <w:color w:val="000000" w:themeColor="text1"/>
                      <w:sz w:val="18"/>
                      <w:szCs w:val="18"/>
                    </w:rPr>
                  </w:rPrChange>
                </w:rPr>
                <w:t>16-2a-8</w:t>
              </w:r>
            </w:ins>
          </w:p>
        </w:tc>
        <w:tc>
          <w:tcPr>
            <w:tcW w:w="1559" w:type="dxa"/>
          </w:tcPr>
          <w:p w14:paraId="64266DFC" w14:textId="77777777" w:rsidR="00E15F46" w:rsidRPr="00680735" w:rsidRDefault="00E15F46" w:rsidP="00E15F46">
            <w:pPr>
              <w:pStyle w:val="TAL"/>
              <w:rPr>
                <w:ins w:id="11781" w:author="CR#0004r4" w:date="2021-06-28T13:12:00Z"/>
                <w:rFonts w:cs="Arial"/>
                <w:szCs w:val="18"/>
                <w:rPrChange w:id="11782" w:author="CR#0004r4" w:date="2021-07-04T22:18:00Z">
                  <w:rPr>
                    <w:ins w:id="11783" w:author="CR#0004r4" w:date="2021-06-28T13:12:00Z"/>
                    <w:rFonts w:cs="Arial"/>
                    <w:color w:val="000000" w:themeColor="text1"/>
                    <w:szCs w:val="18"/>
                  </w:rPr>
                </w:rPrChange>
              </w:rPr>
            </w:pPr>
            <w:ins w:id="11784" w:author="CR#0004r4" w:date="2021-06-28T13:12:00Z">
              <w:r w:rsidRPr="00680735">
                <w:rPr>
                  <w:rFonts w:cs="Arial"/>
                  <w:szCs w:val="18"/>
                  <w:rPrChange w:id="11785" w:author="CR#0004r4" w:date="2021-07-04T22:18:00Z">
                    <w:rPr>
                      <w:rFonts w:cs="Arial"/>
                      <w:color w:val="000000" w:themeColor="text1"/>
                      <w:szCs w:val="18"/>
                    </w:rPr>
                  </w:rPrChange>
                </w:rPr>
                <w:t xml:space="preserve">Indicates that retransmission scheduled by a different </w:t>
              </w:r>
              <w:proofErr w:type="spellStart"/>
              <w:r w:rsidRPr="00680735">
                <w:rPr>
                  <w:rFonts w:cs="Arial"/>
                  <w:szCs w:val="18"/>
                  <w:rPrChange w:id="11786" w:author="CR#0004r4" w:date="2021-07-04T22:18:00Z">
                    <w:rPr>
                      <w:rFonts w:cs="Arial"/>
                      <w:color w:val="000000" w:themeColor="text1"/>
                      <w:szCs w:val="18"/>
                    </w:rPr>
                  </w:rPrChange>
                </w:rPr>
                <w:t>CORESETPoolIndex</w:t>
              </w:r>
              <w:proofErr w:type="spellEnd"/>
              <w:r w:rsidRPr="00680735">
                <w:rPr>
                  <w:rFonts w:cs="Arial"/>
                  <w:szCs w:val="18"/>
                  <w:rPrChange w:id="11787" w:author="CR#0004r4" w:date="2021-07-04T22:18:00Z">
                    <w:rPr>
                      <w:rFonts w:cs="Arial"/>
                      <w:color w:val="000000" w:themeColor="text1"/>
                      <w:szCs w:val="18"/>
                    </w:rPr>
                  </w:rPrChange>
                </w:rPr>
                <w:t xml:space="preserve"> for multi-DCI multi-TRP is not supported.</w:t>
              </w:r>
            </w:ins>
          </w:p>
        </w:tc>
        <w:tc>
          <w:tcPr>
            <w:tcW w:w="3413" w:type="dxa"/>
          </w:tcPr>
          <w:p w14:paraId="31563843" w14:textId="615CBC9F" w:rsidR="00E15F46" w:rsidRPr="00680735" w:rsidRDefault="009A421E">
            <w:pPr>
              <w:pStyle w:val="TAL"/>
              <w:rPr>
                <w:ins w:id="11788" w:author="CR#0004r4" w:date="2021-06-28T13:12:00Z"/>
                <w:rPrChange w:id="11789" w:author="CR#0004r4" w:date="2021-07-04T22:18:00Z">
                  <w:rPr>
                    <w:ins w:id="11790" w:author="CR#0004r4" w:date="2021-06-28T13:12:00Z"/>
                    <w:rFonts w:ascii="Arial" w:hAnsi="Arial" w:cs="Arial"/>
                    <w:color w:val="000000" w:themeColor="text1"/>
                    <w:sz w:val="18"/>
                    <w:szCs w:val="18"/>
                  </w:rPr>
                </w:rPrChange>
              </w:rPr>
              <w:pPrChange w:id="11791" w:author="CR#0004r4" w:date="2021-07-03T10:42:00Z">
                <w:pPr>
                  <w:spacing w:line="189" w:lineRule="atLeast"/>
                </w:pPr>
              </w:pPrChange>
            </w:pPr>
            <w:ins w:id="11792" w:author="CR#0004r4" w:date="2021-07-03T10:42:00Z">
              <w:r w:rsidRPr="00371385">
                <w:t>1.</w:t>
              </w:r>
              <w:r w:rsidRPr="00371385">
                <w:rPr>
                  <w:rFonts w:cs="Arial"/>
                  <w:szCs w:val="18"/>
                  <w:lang w:eastAsia="ko-KR"/>
                </w:rPr>
                <w:tab/>
              </w:r>
            </w:ins>
            <w:ins w:id="11793" w:author="CR#0004r4" w:date="2021-06-28T13:12:00Z">
              <w:r w:rsidR="00E15F46" w:rsidRPr="00680735">
                <w:rPr>
                  <w:rPrChange w:id="11794" w:author="CR#0004r4" w:date="2021-07-04T22:18:00Z">
                    <w:rPr>
                      <w:rFonts w:cs="Arial"/>
                      <w:color w:val="000000" w:themeColor="text1"/>
                      <w:szCs w:val="18"/>
                    </w:rPr>
                  </w:rPrChange>
                </w:rPr>
                <w:t xml:space="preserve">For multi-DCI multi-TRP operation, if this FG is indicated, UE does not support retransmission scheduled by PDCCH received in a different </w:t>
              </w:r>
              <w:proofErr w:type="spellStart"/>
              <w:r w:rsidR="00E15F46" w:rsidRPr="00680735">
                <w:rPr>
                  <w:rPrChange w:id="11795" w:author="CR#0004r4" w:date="2021-07-04T22:18:00Z">
                    <w:rPr>
                      <w:rFonts w:cs="Arial"/>
                      <w:color w:val="000000" w:themeColor="text1"/>
                      <w:szCs w:val="18"/>
                    </w:rPr>
                  </w:rPrChange>
                </w:rPr>
                <w:t>CORESETPoolIndex</w:t>
              </w:r>
              <w:proofErr w:type="spellEnd"/>
              <w:r w:rsidR="00E15F46" w:rsidRPr="00680735">
                <w:rPr>
                  <w:rPrChange w:id="11796" w:author="CR#0004r4" w:date="2021-07-04T22:18:00Z">
                    <w:rPr>
                      <w:rFonts w:cs="Arial"/>
                      <w:color w:val="000000" w:themeColor="text1"/>
                      <w:szCs w:val="18"/>
                    </w:rPr>
                  </w:rPrChange>
                </w:rPr>
                <w:t xml:space="preserve"> compared to the </w:t>
              </w:r>
              <w:proofErr w:type="spellStart"/>
              <w:r w:rsidR="00E15F46" w:rsidRPr="00680735">
                <w:rPr>
                  <w:rPrChange w:id="11797" w:author="CR#0004r4" w:date="2021-07-04T22:18:00Z">
                    <w:rPr>
                      <w:rFonts w:cs="Arial"/>
                      <w:color w:val="000000" w:themeColor="text1"/>
                      <w:szCs w:val="18"/>
                    </w:rPr>
                  </w:rPrChange>
                </w:rPr>
                <w:t>CORESETPoolIndex</w:t>
              </w:r>
              <w:proofErr w:type="spellEnd"/>
              <w:r w:rsidR="00E15F46" w:rsidRPr="00680735">
                <w:rPr>
                  <w:rPrChange w:id="11798" w:author="CR#0004r4" w:date="2021-07-04T22:18:00Z">
                    <w:rPr>
                      <w:rFonts w:cs="Arial"/>
                      <w:color w:val="000000" w:themeColor="text1"/>
                      <w:szCs w:val="18"/>
                    </w:rPr>
                  </w:rPrChange>
                </w:rPr>
                <w:t xml:space="preserve"> of the initial transmission, i.e., the UE is not expected to receive, for the same HARQ process ID, DCI from a different </w:t>
              </w:r>
              <w:proofErr w:type="spellStart"/>
              <w:r w:rsidR="00E15F46" w:rsidRPr="00680735">
                <w:rPr>
                  <w:rPrChange w:id="11799" w:author="CR#0004r4" w:date="2021-07-04T22:18:00Z">
                    <w:rPr>
                      <w:rFonts w:cs="Arial"/>
                      <w:color w:val="000000" w:themeColor="text1"/>
                      <w:szCs w:val="18"/>
                    </w:rPr>
                  </w:rPrChange>
                </w:rPr>
                <w:t>CORESETPoolIndex</w:t>
              </w:r>
              <w:proofErr w:type="spellEnd"/>
              <w:r w:rsidR="00E15F46" w:rsidRPr="00680735">
                <w:rPr>
                  <w:rPrChange w:id="11800" w:author="CR#0004r4" w:date="2021-07-04T22:18:00Z">
                    <w:rPr>
                      <w:rFonts w:cs="Arial"/>
                      <w:color w:val="000000" w:themeColor="text1"/>
                      <w:szCs w:val="18"/>
                    </w:rPr>
                  </w:rPrChange>
                </w:rPr>
                <w:t xml:space="preserve"> that schedules the retransmission, i.e., NDI not flipped. This applies to both PDSCH and PUSCH retransmissions.</w:t>
              </w:r>
            </w:ins>
          </w:p>
        </w:tc>
        <w:tc>
          <w:tcPr>
            <w:tcW w:w="1350" w:type="dxa"/>
          </w:tcPr>
          <w:p w14:paraId="53B92267" w14:textId="77777777" w:rsidR="00E15F46" w:rsidRPr="00680735" w:rsidRDefault="00E15F46" w:rsidP="00E15F46">
            <w:pPr>
              <w:pStyle w:val="TAL"/>
              <w:rPr>
                <w:ins w:id="11801" w:author="CR#0004r4" w:date="2021-06-28T13:12:00Z"/>
                <w:rFonts w:eastAsia="MS Mincho" w:cs="Arial"/>
                <w:szCs w:val="18"/>
                <w:rPrChange w:id="11802" w:author="CR#0004r4" w:date="2021-07-04T22:18:00Z">
                  <w:rPr>
                    <w:ins w:id="11803" w:author="CR#0004r4" w:date="2021-06-28T13:12:00Z"/>
                    <w:rFonts w:eastAsia="MS Mincho" w:cs="Arial"/>
                    <w:color w:val="000000" w:themeColor="text1"/>
                    <w:szCs w:val="18"/>
                  </w:rPr>
                </w:rPrChange>
              </w:rPr>
            </w:pPr>
            <w:ins w:id="11804" w:author="CR#0004r4" w:date="2021-06-28T13:12:00Z">
              <w:r w:rsidRPr="00680735">
                <w:rPr>
                  <w:rFonts w:eastAsia="MS Mincho" w:cs="Arial"/>
                  <w:szCs w:val="18"/>
                  <w:rPrChange w:id="11805" w:author="CR#0004r4" w:date="2021-07-04T22:18:00Z">
                    <w:rPr>
                      <w:rFonts w:eastAsia="MS Mincho" w:cs="Arial"/>
                      <w:color w:val="000000" w:themeColor="text1"/>
                      <w:szCs w:val="18"/>
                    </w:rPr>
                  </w:rPrChange>
                </w:rPr>
                <w:t>16-2a</w:t>
              </w:r>
            </w:ins>
          </w:p>
        </w:tc>
        <w:tc>
          <w:tcPr>
            <w:tcW w:w="3150" w:type="dxa"/>
          </w:tcPr>
          <w:p w14:paraId="0069AEE0" w14:textId="77777777" w:rsidR="00E15F46" w:rsidRPr="00680735" w:rsidRDefault="00E15F46" w:rsidP="00E15F46">
            <w:pPr>
              <w:rPr>
                <w:ins w:id="11806" w:author="CR#0004r4" w:date="2021-06-28T13:12:00Z"/>
                <w:rFonts w:ascii="Arial" w:hAnsi="Arial" w:cs="Arial"/>
                <w:i/>
                <w:iCs/>
                <w:sz w:val="18"/>
                <w:szCs w:val="18"/>
              </w:rPr>
            </w:pPr>
            <w:ins w:id="11807" w:author="CR#0004r4" w:date="2021-06-28T13:12:00Z">
              <w:r w:rsidRPr="00680735">
                <w:rPr>
                  <w:rFonts w:ascii="Arial" w:hAnsi="Arial" w:cs="Arial"/>
                  <w:i/>
                  <w:iCs/>
                  <w:sz w:val="18"/>
                  <w:szCs w:val="18"/>
                </w:rPr>
                <w:t>supportRetx-Diff-CoresetPool-Multi-DCI-TRP-r16</w:t>
              </w:r>
            </w:ins>
          </w:p>
        </w:tc>
        <w:tc>
          <w:tcPr>
            <w:tcW w:w="2520" w:type="dxa"/>
          </w:tcPr>
          <w:p w14:paraId="7166789A" w14:textId="77777777" w:rsidR="00E15F46" w:rsidRPr="00680735" w:rsidRDefault="00E15F46" w:rsidP="00E15F46">
            <w:pPr>
              <w:rPr>
                <w:ins w:id="11808" w:author="CR#0004r4" w:date="2021-06-28T13:12:00Z"/>
                <w:rFonts w:ascii="Arial" w:hAnsi="Arial" w:cs="Arial"/>
                <w:i/>
                <w:iCs/>
                <w:sz w:val="18"/>
                <w:szCs w:val="18"/>
              </w:rPr>
            </w:pPr>
            <w:proofErr w:type="spellStart"/>
            <w:ins w:id="11809" w:author="CR#0004r4" w:date="2021-06-28T13:12:00Z">
              <w:r w:rsidRPr="00680735">
                <w:rPr>
                  <w:rFonts w:ascii="Arial" w:hAnsi="Arial" w:cs="Arial"/>
                  <w:i/>
                  <w:iCs/>
                  <w:sz w:val="18"/>
                  <w:szCs w:val="18"/>
                </w:rPr>
                <w:t>Phy-ParametersCommon</w:t>
              </w:r>
              <w:proofErr w:type="spellEnd"/>
            </w:ins>
          </w:p>
        </w:tc>
        <w:tc>
          <w:tcPr>
            <w:tcW w:w="1440" w:type="dxa"/>
          </w:tcPr>
          <w:p w14:paraId="032D92C1" w14:textId="77777777" w:rsidR="00E15F46" w:rsidRPr="00680735" w:rsidRDefault="00E15F46" w:rsidP="00E15F46">
            <w:pPr>
              <w:pStyle w:val="TAL"/>
              <w:rPr>
                <w:ins w:id="11810" w:author="CR#0004r4" w:date="2021-06-28T13:12:00Z"/>
                <w:rFonts w:cs="Arial"/>
                <w:szCs w:val="18"/>
                <w:rPrChange w:id="11811" w:author="CR#0004r4" w:date="2021-07-04T22:18:00Z">
                  <w:rPr>
                    <w:ins w:id="11812" w:author="CR#0004r4" w:date="2021-06-28T13:12:00Z"/>
                    <w:rFonts w:cs="Arial"/>
                    <w:color w:val="000000" w:themeColor="text1"/>
                    <w:szCs w:val="18"/>
                  </w:rPr>
                </w:rPrChange>
              </w:rPr>
            </w:pPr>
            <w:ins w:id="11813" w:author="CR#0004r4" w:date="2021-06-28T13:12:00Z">
              <w:r w:rsidRPr="00680735">
                <w:rPr>
                  <w:rFonts w:cs="Arial"/>
                  <w:szCs w:val="18"/>
                  <w:rPrChange w:id="11814" w:author="CR#0004r4" w:date="2021-07-04T22:18:00Z">
                    <w:rPr>
                      <w:rFonts w:cs="Arial"/>
                      <w:color w:val="000000" w:themeColor="text1"/>
                      <w:szCs w:val="18"/>
                    </w:rPr>
                  </w:rPrChange>
                </w:rPr>
                <w:t>n/a</w:t>
              </w:r>
            </w:ins>
          </w:p>
        </w:tc>
        <w:tc>
          <w:tcPr>
            <w:tcW w:w="1440" w:type="dxa"/>
          </w:tcPr>
          <w:p w14:paraId="066399B5" w14:textId="77777777" w:rsidR="00E15F46" w:rsidRPr="00680735" w:rsidRDefault="00E15F46" w:rsidP="00E15F46">
            <w:pPr>
              <w:pStyle w:val="TAL"/>
              <w:rPr>
                <w:ins w:id="11815" w:author="CR#0004r4" w:date="2021-06-28T13:12:00Z"/>
                <w:rFonts w:cs="Arial"/>
                <w:szCs w:val="18"/>
                <w:rPrChange w:id="11816" w:author="CR#0004r4" w:date="2021-07-04T22:18:00Z">
                  <w:rPr>
                    <w:ins w:id="11817" w:author="CR#0004r4" w:date="2021-06-28T13:12:00Z"/>
                    <w:rFonts w:cs="Arial"/>
                    <w:color w:val="000000" w:themeColor="text1"/>
                    <w:szCs w:val="18"/>
                  </w:rPr>
                </w:rPrChange>
              </w:rPr>
            </w:pPr>
            <w:ins w:id="11818" w:author="CR#0004r4" w:date="2021-06-28T13:12:00Z">
              <w:r w:rsidRPr="00680735">
                <w:rPr>
                  <w:rFonts w:cs="Arial"/>
                  <w:szCs w:val="18"/>
                  <w:rPrChange w:id="11819" w:author="CR#0004r4" w:date="2021-07-04T22:18:00Z">
                    <w:rPr>
                      <w:rFonts w:cs="Arial"/>
                      <w:color w:val="000000" w:themeColor="text1"/>
                      <w:szCs w:val="18"/>
                    </w:rPr>
                  </w:rPrChange>
                </w:rPr>
                <w:t>n/a</w:t>
              </w:r>
            </w:ins>
          </w:p>
        </w:tc>
        <w:tc>
          <w:tcPr>
            <w:tcW w:w="2340" w:type="dxa"/>
          </w:tcPr>
          <w:p w14:paraId="360C72F3" w14:textId="77777777" w:rsidR="00E15F46" w:rsidRPr="00680735" w:rsidRDefault="00E15F46" w:rsidP="00E15F46">
            <w:pPr>
              <w:pStyle w:val="TAL"/>
              <w:rPr>
                <w:ins w:id="11820" w:author="CR#0004r4" w:date="2021-06-28T13:12:00Z"/>
                <w:rFonts w:cs="Arial"/>
                <w:szCs w:val="18"/>
                <w:rPrChange w:id="11821" w:author="CR#0004r4" w:date="2021-07-04T22:18:00Z">
                  <w:rPr>
                    <w:ins w:id="11822" w:author="CR#0004r4" w:date="2021-06-28T13:12:00Z"/>
                    <w:rFonts w:cs="Arial"/>
                    <w:color w:val="000000" w:themeColor="text1"/>
                    <w:szCs w:val="18"/>
                  </w:rPr>
                </w:rPrChange>
              </w:rPr>
            </w:pPr>
          </w:p>
        </w:tc>
        <w:tc>
          <w:tcPr>
            <w:tcW w:w="2070" w:type="dxa"/>
          </w:tcPr>
          <w:p w14:paraId="16A2959C" w14:textId="77777777" w:rsidR="00E15F46" w:rsidRPr="00680735" w:rsidRDefault="00E15F46" w:rsidP="00E15F46">
            <w:pPr>
              <w:pStyle w:val="TAL"/>
              <w:rPr>
                <w:ins w:id="11823" w:author="CR#0004r4" w:date="2021-06-28T13:12:00Z"/>
                <w:rFonts w:cs="Arial"/>
                <w:szCs w:val="18"/>
                <w:rPrChange w:id="11824" w:author="CR#0004r4" w:date="2021-07-04T22:18:00Z">
                  <w:rPr>
                    <w:ins w:id="11825" w:author="CR#0004r4" w:date="2021-06-28T13:12:00Z"/>
                    <w:rFonts w:cs="Arial"/>
                    <w:color w:val="000000" w:themeColor="text1"/>
                    <w:szCs w:val="18"/>
                  </w:rPr>
                </w:rPrChange>
              </w:rPr>
            </w:pPr>
            <w:ins w:id="11826" w:author="CR#0004r4" w:date="2021-06-28T13:12:00Z">
              <w:r w:rsidRPr="00680735">
                <w:rPr>
                  <w:rFonts w:cs="Arial"/>
                  <w:szCs w:val="18"/>
                  <w:rPrChange w:id="11827" w:author="CR#0004r4" w:date="2021-07-04T22:18:00Z">
                    <w:rPr>
                      <w:rFonts w:cs="Arial"/>
                      <w:color w:val="000000" w:themeColor="text1"/>
                      <w:szCs w:val="18"/>
                    </w:rPr>
                  </w:rPrChange>
                </w:rPr>
                <w:t>Optional with capability signalling</w:t>
              </w:r>
            </w:ins>
          </w:p>
        </w:tc>
      </w:tr>
      <w:tr w:rsidR="006703D0" w:rsidRPr="00680735" w14:paraId="5428A85E" w14:textId="77777777" w:rsidTr="00E15F46">
        <w:trPr>
          <w:trHeight w:val="421"/>
          <w:ins w:id="11828" w:author="CR#0004r4" w:date="2021-06-28T13:12:00Z"/>
        </w:trPr>
        <w:tc>
          <w:tcPr>
            <w:tcW w:w="1130" w:type="dxa"/>
            <w:vMerge/>
          </w:tcPr>
          <w:p w14:paraId="4AC244FE" w14:textId="77777777" w:rsidR="00E15F46" w:rsidRPr="00680735" w:rsidRDefault="00E15F46" w:rsidP="00E15F46">
            <w:pPr>
              <w:rPr>
                <w:ins w:id="11829" w:author="CR#0004r4" w:date="2021-06-28T13:12:00Z"/>
                <w:rFonts w:ascii="Arial" w:hAnsi="Arial" w:cs="Arial"/>
                <w:strike/>
                <w:sz w:val="18"/>
                <w:szCs w:val="18"/>
                <w:rPrChange w:id="11830" w:author="CR#0004r4" w:date="2021-07-04T22:18:00Z">
                  <w:rPr>
                    <w:ins w:id="11831" w:author="CR#0004r4" w:date="2021-06-28T13:12:00Z"/>
                    <w:rFonts w:ascii="Arial" w:hAnsi="Arial" w:cs="Arial"/>
                    <w:strike/>
                    <w:color w:val="000000" w:themeColor="text1"/>
                    <w:sz w:val="18"/>
                    <w:szCs w:val="18"/>
                  </w:rPr>
                </w:rPrChange>
              </w:rPr>
            </w:pPr>
          </w:p>
        </w:tc>
        <w:tc>
          <w:tcPr>
            <w:tcW w:w="710" w:type="dxa"/>
          </w:tcPr>
          <w:p w14:paraId="19DDAE4D" w14:textId="77777777" w:rsidR="00E15F46" w:rsidRPr="00680735" w:rsidRDefault="00E15F46" w:rsidP="00E15F46">
            <w:pPr>
              <w:spacing w:line="189" w:lineRule="atLeast"/>
              <w:rPr>
                <w:ins w:id="11832" w:author="CR#0004r4" w:date="2021-06-28T13:12:00Z"/>
                <w:rFonts w:ascii="Arial" w:hAnsi="Arial" w:cs="Arial"/>
                <w:sz w:val="18"/>
                <w:szCs w:val="18"/>
                <w:rPrChange w:id="11833" w:author="CR#0004r4" w:date="2021-07-04T22:18:00Z">
                  <w:rPr>
                    <w:ins w:id="11834" w:author="CR#0004r4" w:date="2021-06-28T13:12:00Z"/>
                    <w:rFonts w:ascii="Arial" w:hAnsi="Arial" w:cs="Arial"/>
                    <w:color w:val="000000" w:themeColor="text1"/>
                    <w:sz w:val="18"/>
                    <w:szCs w:val="18"/>
                  </w:rPr>
                </w:rPrChange>
              </w:rPr>
            </w:pPr>
            <w:ins w:id="11835" w:author="CR#0004r4" w:date="2021-06-28T13:12:00Z">
              <w:r w:rsidRPr="00680735">
                <w:rPr>
                  <w:rFonts w:ascii="Arial" w:hAnsi="Arial" w:cs="Arial"/>
                  <w:sz w:val="18"/>
                  <w:szCs w:val="18"/>
                  <w:rPrChange w:id="11836" w:author="CR#0004r4" w:date="2021-07-04T22:18:00Z">
                    <w:rPr>
                      <w:rFonts w:ascii="Arial" w:hAnsi="Arial" w:cs="Arial"/>
                      <w:color w:val="000000" w:themeColor="text1"/>
                      <w:sz w:val="18"/>
                      <w:szCs w:val="18"/>
                    </w:rPr>
                  </w:rPrChange>
                </w:rPr>
                <w:t>16-2c</w:t>
              </w:r>
            </w:ins>
          </w:p>
        </w:tc>
        <w:tc>
          <w:tcPr>
            <w:tcW w:w="1559" w:type="dxa"/>
          </w:tcPr>
          <w:p w14:paraId="68747445" w14:textId="77777777" w:rsidR="00E15F46" w:rsidRPr="00680735" w:rsidRDefault="00E15F46" w:rsidP="00E15F46">
            <w:pPr>
              <w:pStyle w:val="TAL"/>
              <w:rPr>
                <w:ins w:id="11837" w:author="CR#0004r4" w:date="2021-06-28T13:12:00Z"/>
                <w:rFonts w:eastAsia="Malgun Gothic" w:cs="Arial"/>
                <w:szCs w:val="18"/>
                <w:lang w:eastAsia="ko-KR"/>
                <w:rPrChange w:id="11838" w:author="CR#0004r4" w:date="2021-07-04T22:18:00Z">
                  <w:rPr>
                    <w:ins w:id="11839" w:author="CR#0004r4" w:date="2021-06-28T13:12:00Z"/>
                    <w:rFonts w:eastAsia="Malgun Gothic" w:cs="Arial"/>
                    <w:color w:val="000000" w:themeColor="text1"/>
                    <w:szCs w:val="18"/>
                    <w:lang w:eastAsia="ko-KR"/>
                  </w:rPr>
                </w:rPrChange>
              </w:rPr>
            </w:pPr>
            <w:ins w:id="11840" w:author="CR#0004r4" w:date="2021-06-28T13:12:00Z">
              <w:r w:rsidRPr="00680735">
                <w:rPr>
                  <w:rFonts w:cs="Arial"/>
                  <w:szCs w:val="18"/>
                  <w:rPrChange w:id="11841" w:author="CR#0004r4" w:date="2021-07-04T22:18:00Z">
                    <w:rPr>
                      <w:rFonts w:cs="Arial"/>
                      <w:color w:val="000000" w:themeColor="text1"/>
                      <w:szCs w:val="18"/>
                    </w:rPr>
                  </w:rPrChange>
                </w:rPr>
                <w:t>Simultaneous reception with different Type-D</w:t>
              </w:r>
            </w:ins>
          </w:p>
        </w:tc>
        <w:tc>
          <w:tcPr>
            <w:tcW w:w="3413" w:type="dxa"/>
          </w:tcPr>
          <w:p w14:paraId="569D7307" w14:textId="3DBD00DF" w:rsidR="00E15F46" w:rsidRPr="00680735" w:rsidRDefault="009A421E">
            <w:pPr>
              <w:pStyle w:val="TAL"/>
              <w:rPr>
                <w:ins w:id="11842" w:author="CR#0004r4" w:date="2021-06-28T13:12:00Z"/>
                <w:rFonts w:eastAsia="Malgun Gothic"/>
                <w:lang w:eastAsia="ko-KR"/>
                <w:rPrChange w:id="11843" w:author="CR#0004r4" w:date="2021-07-04T22:18:00Z">
                  <w:rPr>
                    <w:ins w:id="11844" w:author="CR#0004r4" w:date="2021-06-28T13:12:00Z"/>
                    <w:rFonts w:ascii="Arial" w:eastAsia="Malgun Gothic" w:hAnsi="Arial" w:cs="Arial"/>
                    <w:color w:val="000000" w:themeColor="text1"/>
                    <w:sz w:val="18"/>
                    <w:szCs w:val="18"/>
                    <w:lang w:eastAsia="ko-KR"/>
                  </w:rPr>
                </w:rPrChange>
              </w:rPr>
              <w:pPrChange w:id="11845" w:author="CR#0004r4" w:date="2021-07-03T10:42:00Z">
                <w:pPr>
                  <w:spacing w:line="189" w:lineRule="atLeast"/>
                  <w:ind w:hanging="3"/>
                </w:pPr>
              </w:pPrChange>
            </w:pPr>
            <w:ins w:id="11846" w:author="CR#0004r4" w:date="2021-07-03T10:42:00Z">
              <w:r w:rsidRPr="00371385">
                <w:t>1.</w:t>
              </w:r>
              <w:r w:rsidRPr="00FC69F1">
                <w:rPr>
                  <w:rFonts w:cs="Arial"/>
                  <w:szCs w:val="18"/>
                  <w:lang w:eastAsia="ko-KR"/>
                </w:rPr>
                <w:tab/>
              </w:r>
            </w:ins>
            <w:ins w:id="11847" w:author="CR#0004r4" w:date="2021-06-28T13:12:00Z">
              <w:r w:rsidR="00E15F46" w:rsidRPr="00680735">
                <w:rPr>
                  <w:rPrChange w:id="11848" w:author="CR#0004r4" w:date="2021-07-04T22:18:00Z">
                    <w:rPr>
                      <w:rFonts w:cs="Arial"/>
                      <w:color w:val="000000" w:themeColor="text1"/>
                      <w:szCs w:val="18"/>
                    </w:rPr>
                  </w:rPrChange>
                </w:rPr>
                <w:t>Supports simultaneous reception with different QCL Type-D RSs.</w:t>
              </w:r>
            </w:ins>
          </w:p>
        </w:tc>
        <w:tc>
          <w:tcPr>
            <w:tcW w:w="1350" w:type="dxa"/>
          </w:tcPr>
          <w:p w14:paraId="7152A5F6" w14:textId="77777777" w:rsidR="00E15F46" w:rsidRPr="00680735" w:rsidRDefault="00E15F46" w:rsidP="00E15F46">
            <w:pPr>
              <w:pStyle w:val="TAL"/>
              <w:rPr>
                <w:ins w:id="11849" w:author="CR#0004r4" w:date="2021-06-28T13:12:00Z"/>
                <w:rFonts w:eastAsia="Malgun Gothic" w:cs="Arial"/>
                <w:szCs w:val="18"/>
                <w:lang w:eastAsia="ko-KR"/>
                <w:rPrChange w:id="11850" w:author="CR#0004r4" w:date="2021-07-04T22:18:00Z">
                  <w:rPr>
                    <w:ins w:id="11851" w:author="CR#0004r4" w:date="2021-06-28T13:12:00Z"/>
                    <w:rFonts w:eastAsia="Malgun Gothic" w:cs="Arial"/>
                    <w:color w:val="000000" w:themeColor="text1"/>
                    <w:szCs w:val="18"/>
                    <w:lang w:eastAsia="ko-KR"/>
                  </w:rPr>
                </w:rPrChange>
              </w:rPr>
            </w:pPr>
          </w:p>
        </w:tc>
        <w:tc>
          <w:tcPr>
            <w:tcW w:w="3150" w:type="dxa"/>
          </w:tcPr>
          <w:p w14:paraId="0AB5C715" w14:textId="77777777" w:rsidR="00E15F46" w:rsidRPr="00680735" w:rsidRDefault="00E15F46" w:rsidP="00E15F46">
            <w:pPr>
              <w:pStyle w:val="TAL"/>
              <w:rPr>
                <w:ins w:id="11852" w:author="CR#0004r4" w:date="2021-06-28T13:12:00Z"/>
                <w:rFonts w:cs="Arial"/>
                <w:i/>
                <w:iCs/>
                <w:szCs w:val="18"/>
                <w:rPrChange w:id="11853" w:author="CR#0004r4" w:date="2021-07-04T22:18:00Z">
                  <w:rPr>
                    <w:ins w:id="11854" w:author="CR#0004r4" w:date="2021-06-28T13:12:00Z"/>
                    <w:rFonts w:cs="Arial"/>
                    <w:i/>
                    <w:iCs/>
                    <w:color w:val="000000" w:themeColor="text1"/>
                    <w:szCs w:val="18"/>
                  </w:rPr>
                </w:rPrChange>
              </w:rPr>
            </w:pPr>
            <w:ins w:id="11855" w:author="CR#0004r4" w:date="2021-06-28T13:12:00Z">
              <w:r w:rsidRPr="00680735">
                <w:rPr>
                  <w:rFonts w:cs="Arial"/>
                  <w:i/>
                  <w:iCs/>
                  <w:szCs w:val="18"/>
                </w:rPr>
                <w:t>simultaneousReceptionDiffTypeD-r16</w:t>
              </w:r>
            </w:ins>
          </w:p>
        </w:tc>
        <w:tc>
          <w:tcPr>
            <w:tcW w:w="2520" w:type="dxa"/>
          </w:tcPr>
          <w:p w14:paraId="7AA315B7" w14:textId="77777777" w:rsidR="00E15F46" w:rsidRPr="00680735" w:rsidRDefault="00E15F46" w:rsidP="00E15F46">
            <w:pPr>
              <w:pStyle w:val="TAL"/>
              <w:rPr>
                <w:ins w:id="11856" w:author="CR#0004r4" w:date="2021-06-28T13:12:00Z"/>
                <w:rFonts w:cs="Arial"/>
                <w:i/>
                <w:iCs/>
                <w:szCs w:val="18"/>
                <w:rPrChange w:id="11857" w:author="CR#0004r4" w:date="2021-07-04T22:18:00Z">
                  <w:rPr>
                    <w:ins w:id="11858" w:author="CR#0004r4" w:date="2021-06-28T13:12:00Z"/>
                    <w:rFonts w:cs="Arial"/>
                    <w:i/>
                    <w:iCs/>
                    <w:color w:val="000000" w:themeColor="text1"/>
                    <w:szCs w:val="18"/>
                  </w:rPr>
                </w:rPrChange>
              </w:rPr>
            </w:pPr>
            <w:ins w:id="11859" w:author="CR#0004r4" w:date="2021-06-28T13:12:00Z">
              <w:r w:rsidRPr="00680735">
                <w:rPr>
                  <w:rFonts w:cs="Arial"/>
                  <w:i/>
                  <w:iCs/>
                  <w:szCs w:val="18"/>
                </w:rPr>
                <w:t>MIMO-</w:t>
              </w:r>
              <w:proofErr w:type="spellStart"/>
              <w:r w:rsidRPr="00680735">
                <w:rPr>
                  <w:rFonts w:cs="Arial"/>
                  <w:i/>
                  <w:iCs/>
                  <w:szCs w:val="18"/>
                </w:rPr>
                <w:t>ParametersPerBand</w:t>
              </w:r>
              <w:proofErr w:type="spellEnd"/>
            </w:ins>
          </w:p>
        </w:tc>
        <w:tc>
          <w:tcPr>
            <w:tcW w:w="1440" w:type="dxa"/>
          </w:tcPr>
          <w:p w14:paraId="5D850A4F" w14:textId="77777777" w:rsidR="00E15F46" w:rsidRPr="00680735" w:rsidRDefault="00E15F46" w:rsidP="00E15F46">
            <w:pPr>
              <w:pStyle w:val="TAL"/>
              <w:rPr>
                <w:ins w:id="11860" w:author="CR#0004r4" w:date="2021-06-28T13:12:00Z"/>
                <w:rFonts w:cs="Arial"/>
                <w:szCs w:val="18"/>
                <w:rPrChange w:id="11861" w:author="CR#0004r4" w:date="2021-07-04T22:18:00Z">
                  <w:rPr>
                    <w:ins w:id="11862" w:author="CR#0004r4" w:date="2021-06-28T13:12:00Z"/>
                    <w:rFonts w:cs="Arial"/>
                    <w:color w:val="000000" w:themeColor="text1"/>
                    <w:szCs w:val="18"/>
                  </w:rPr>
                </w:rPrChange>
              </w:rPr>
            </w:pPr>
            <w:ins w:id="11863" w:author="CR#0004r4" w:date="2021-06-28T13:12:00Z">
              <w:r w:rsidRPr="00680735">
                <w:rPr>
                  <w:rFonts w:cs="Arial"/>
                  <w:szCs w:val="18"/>
                  <w:rPrChange w:id="11864" w:author="CR#0004r4" w:date="2021-07-04T22:18:00Z">
                    <w:rPr>
                      <w:rFonts w:cs="Arial"/>
                      <w:color w:val="000000" w:themeColor="text1"/>
                      <w:szCs w:val="18"/>
                    </w:rPr>
                  </w:rPrChange>
                </w:rPr>
                <w:t>n/a</w:t>
              </w:r>
            </w:ins>
          </w:p>
        </w:tc>
        <w:tc>
          <w:tcPr>
            <w:tcW w:w="1440" w:type="dxa"/>
          </w:tcPr>
          <w:p w14:paraId="53E96A37" w14:textId="77777777" w:rsidR="00E15F46" w:rsidRPr="00680735" w:rsidRDefault="00E15F46" w:rsidP="00E15F46">
            <w:pPr>
              <w:pStyle w:val="TAL"/>
              <w:rPr>
                <w:ins w:id="11865" w:author="CR#0004r4" w:date="2021-06-28T13:12:00Z"/>
                <w:rFonts w:cs="Arial"/>
                <w:szCs w:val="18"/>
                <w:rPrChange w:id="11866" w:author="CR#0004r4" w:date="2021-07-04T22:18:00Z">
                  <w:rPr>
                    <w:ins w:id="11867" w:author="CR#0004r4" w:date="2021-06-28T13:12:00Z"/>
                    <w:rFonts w:cs="Arial"/>
                    <w:color w:val="000000" w:themeColor="text1"/>
                    <w:szCs w:val="18"/>
                  </w:rPr>
                </w:rPrChange>
              </w:rPr>
            </w:pPr>
            <w:ins w:id="11868" w:author="CR#0004r4" w:date="2021-06-28T13:12:00Z">
              <w:r w:rsidRPr="00680735">
                <w:rPr>
                  <w:rFonts w:cs="Arial"/>
                  <w:szCs w:val="18"/>
                  <w:rPrChange w:id="11869" w:author="CR#0004r4" w:date="2021-07-04T22:18:00Z">
                    <w:rPr>
                      <w:rFonts w:cs="Arial"/>
                      <w:color w:val="000000" w:themeColor="text1"/>
                      <w:szCs w:val="18"/>
                    </w:rPr>
                  </w:rPrChange>
                </w:rPr>
                <w:t>FR2 only</w:t>
              </w:r>
            </w:ins>
          </w:p>
        </w:tc>
        <w:tc>
          <w:tcPr>
            <w:tcW w:w="2340" w:type="dxa"/>
          </w:tcPr>
          <w:p w14:paraId="3C9CA0F0" w14:textId="77777777" w:rsidR="00E15F46" w:rsidRPr="00680735" w:rsidRDefault="00E15F46" w:rsidP="00E15F46">
            <w:pPr>
              <w:pStyle w:val="TAL"/>
              <w:rPr>
                <w:ins w:id="11870" w:author="CR#0004r4" w:date="2021-06-28T13:12:00Z"/>
                <w:rFonts w:cs="Arial"/>
                <w:szCs w:val="18"/>
                <w:rPrChange w:id="11871" w:author="CR#0004r4" w:date="2021-07-04T22:18:00Z">
                  <w:rPr>
                    <w:ins w:id="11872" w:author="CR#0004r4" w:date="2021-06-28T13:12:00Z"/>
                    <w:rFonts w:cs="Arial"/>
                    <w:color w:val="000000" w:themeColor="text1"/>
                    <w:szCs w:val="18"/>
                  </w:rPr>
                </w:rPrChange>
              </w:rPr>
            </w:pPr>
          </w:p>
        </w:tc>
        <w:tc>
          <w:tcPr>
            <w:tcW w:w="2070" w:type="dxa"/>
          </w:tcPr>
          <w:p w14:paraId="5FD6F2AC" w14:textId="77777777" w:rsidR="00E15F46" w:rsidRPr="00680735" w:rsidRDefault="00E15F46" w:rsidP="00E15F46">
            <w:pPr>
              <w:pStyle w:val="TAL"/>
              <w:rPr>
                <w:ins w:id="11873" w:author="CR#0004r4" w:date="2021-06-28T13:12:00Z"/>
                <w:rFonts w:cs="Arial"/>
                <w:szCs w:val="18"/>
                <w:rPrChange w:id="11874" w:author="CR#0004r4" w:date="2021-07-04T22:18:00Z">
                  <w:rPr>
                    <w:ins w:id="11875" w:author="CR#0004r4" w:date="2021-06-28T13:12:00Z"/>
                    <w:rFonts w:cs="Arial"/>
                    <w:color w:val="000000" w:themeColor="text1"/>
                    <w:szCs w:val="18"/>
                  </w:rPr>
                </w:rPrChange>
              </w:rPr>
            </w:pPr>
            <w:ins w:id="11876" w:author="CR#0004r4" w:date="2021-06-28T13:12:00Z">
              <w:r w:rsidRPr="00680735">
                <w:rPr>
                  <w:rFonts w:cs="Arial"/>
                  <w:szCs w:val="18"/>
                  <w:rPrChange w:id="11877" w:author="CR#0004r4" w:date="2021-07-04T22:18:00Z">
                    <w:rPr>
                      <w:rFonts w:cs="Arial"/>
                      <w:color w:val="000000" w:themeColor="text1"/>
                      <w:szCs w:val="18"/>
                    </w:rPr>
                  </w:rPrChange>
                </w:rPr>
                <w:t>Optional with capability signalling</w:t>
              </w:r>
            </w:ins>
          </w:p>
        </w:tc>
      </w:tr>
      <w:tr w:rsidR="006703D0" w:rsidRPr="00680735" w14:paraId="452EA32D" w14:textId="77777777" w:rsidTr="00E15F46">
        <w:trPr>
          <w:trHeight w:val="421"/>
          <w:ins w:id="11878" w:author="CR#0004r4" w:date="2021-06-28T13:12:00Z"/>
        </w:trPr>
        <w:tc>
          <w:tcPr>
            <w:tcW w:w="1130" w:type="dxa"/>
            <w:vMerge/>
          </w:tcPr>
          <w:p w14:paraId="36D00FF7" w14:textId="77777777" w:rsidR="00E15F46" w:rsidRPr="00680735" w:rsidRDefault="00E15F46" w:rsidP="00E15F46">
            <w:pPr>
              <w:rPr>
                <w:ins w:id="11879" w:author="CR#0004r4" w:date="2021-06-28T13:12:00Z"/>
                <w:rFonts w:ascii="Arial" w:hAnsi="Arial" w:cs="Arial"/>
                <w:strike/>
                <w:sz w:val="18"/>
                <w:szCs w:val="18"/>
                <w:rPrChange w:id="11880" w:author="CR#0004r4" w:date="2021-07-04T22:18:00Z">
                  <w:rPr>
                    <w:ins w:id="11881" w:author="CR#0004r4" w:date="2021-06-28T13:12:00Z"/>
                    <w:rFonts w:ascii="Arial" w:hAnsi="Arial" w:cs="Arial"/>
                    <w:strike/>
                    <w:color w:val="000000" w:themeColor="text1"/>
                    <w:sz w:val="18"/>
                    <w:szCs w:val="18"/>
                  </w:rPr>
                </w:rPrChange>
              </w:rPr>
            </w:pPr>
          </w:p>
        </w:tc>
        <w:tc>
          <w:tcPr>
            <w:tcW w:w="710" w:type="dxa"/>
          </w:tcPr>
          <w:p w14:paraId="67014D32" w14:textId="77777777" w:rsidR="00E15F46" w:rsidRPr="00680735" w:rsidRDefault="00E15F46" w:rsidP="00E15F46">
            <w:pPr>
              <w:spacing w:line="189" w:lineRule="atLeast"/>
              <w:rPr>
                <w:ins w:id="11882" w:author="CR#0004r4" w:date="2021-06-28T13:12:00Z"/>
                <w:rFonts w:ascii="Arial" w:hAnsi="Arial" w:cs="Arial"/>
                <w:sz w:val="18"/>
                <w:szCs w:val="18"/>
                <w:rPrChange w:id="11883" w:author="CR#0004r4" w:date="2021-07-04T22:18:00Z">
                  <w:rPr>
                    <w:ins w:id="11884" w:author="CR#0004r4" w:date="2021-06-28T13:12:00Z"/>
                    <w:rFonts w:ascii="Arial" w:hAnsi="Arial" w:cs="Arial"/>
                    <w:color w:val="000000" w:themeColor="text1"/>
                    <w:sz w:val="18"/>
                    <w:szCs w:val="18"/>
                  </w:rPr>
                </w:rPrChange>
              </w:rPr>
            </w:pPr>
            <w:ins w:id="11885" w:author="CR#0004r4" w:date="2021-06-28T13:12:00Z">
              <w:r w:rsidRPr="00680735">
                <w:rPr>
                  <w:rFonts w:ascii="Arial" w:hAnsi="Arial" w:cs="Arial"/>
                  <w:sz w:val="18"/>
                  <w:szCs w:val="18"/>
                  <w:rPrChange w:id="11886" w:author="CR#0004r4" w:date="2021-07-04T22:18:00Z">
                    <w:rPr>
                      <w:rFonts w:ascii="Arial" w:hAnsi="Arial" w:cs="Arial"/>
                      <w:color w:val="000000" w:themeColor="text1"/>
                      <w:sz w:val="18"/>
                      <w:szCs w:val="18"/>
                    </w:rPr>
                  </w:rPrChange>
                </w:rPr>
                <w:t>16-2a-9</w:t>
              </w:r>
            </w:ins>
          </w:p>
        </w:tc>
        <w:tc>
          <w:tcPr>
            <w:tcW w:w="1559" w:type="dxa"/>
          </w:tcPr>
          <w:p w14:paraId="37FB6888" w14:textId="77777777" w:rsidR="00E15F46" w:rsidRPr="00680735" w:rsidRDefault="00E15F46" w:rsidP="00E15F46">
            <w:pPr>
              <w:pStyle w:val="TAL"/>
              <w:rPr>
                <w:ins w:id="11887" w:author="CR#0004r4" w:date="2021-06-28T13:12:00Z"/>
                <w:rFonts w:eastAsia="Malgun Gothic" w:cs="Arial"/>
                <w:szCs w:val="18"/>
                <w:lang w:eastAsia="ko-KR"/>
                <w:rPrChange w:id="11888" w:author="CR#0004r4" w:date="2021-07-04T22:18:00Z">
                  <w:rPr>
                    <w:ins w:id="11889" w:author="CR#0004r4" w:date="2021-06-28T13:12:00Z"/>
                    <w:rFonts w:eastAsia="Malgun Gothic" w:cs="Arial"/>
                    <w:color w:val="000000" w:themeColor="text1"/>
                    <w:szCs w:val="18"/>
                    <w:lang w:eastAsia="ko-KR"/>
                  </w:rPr>
                </w:rPrChange>
              </w:rPr>
            </w:pPr>
            <w:ins w:id="11890" w:author="CR#0004r4" w:date="2021-06-28T13:12:00Z">
              <w:r w:rsidRPr="00680735">
                <w:rPr>
                  <w:rFonts w:cs="Arial"/>
                  <w:szCs w:val="18"/>
                  <w:rPrChange w:id="11891" w:author="CR#0004r4" w:date="2021-07-04T22:18:00Z">
                    <w:rPr>
                      <w:rFonts w:cs="Arial"/>
                      <w:color w:val="000000" w:themeColor="text1"/>
                      <w:szCs w:val="18"/>
                    </w:rPr>
                  </w:rPrChange>
                </w:rPr>
                <w:t xml:space="preserve">Interpretation of </w:t>
              </w:r>
              <w:proofErr w:type="spellStart"/>
              <w:r w:rsidRPr="00680735">
                <w:rPr>
                  <w:rFonts w:cs="Arial"/>
                  <w:szCs w:val="18"/>
                  <w:rPrChange w:id="11892" w:author="CR#0004r4" w:date="2021-07-04T22:18:00Z">
                    <w:rPr>
                      <w:rFonts w:cs="Arial"/>
                      <w:color w:val="000000" w:themeColor="text1"/>
                      <w:szCs w:val="18"/>
                    </w:rPr>
                  </w:rPrChange>
                </w:rPr>
                <w:t>maxNumberMIMO-LayersPDSCH</w:t>
              </w:r>
              <w:proofErr w:type="spellEnd"/>
              <w:r w:rsidRPr="00680735">
                <w:rPr>
                  <w:rFonts w:cs="Arial"/>
                  <w:szCs w:val="18"/>
                  <w:rPrChange w:id="11893" w:author="CR#0004r4" w:date="2021-07-04T22:18:00Z">
                    <w:rPr>
                      <w:rFonts w:cs="Arial"/>
                      <w:color w:val="000000" w:themeColor="text1"/>
                      <w:szCs w:val="18"/>
                    </w:rPr>
                  </w:rPrChange>
                </w:rPr>
                <w:t xml:space="preserve"> for multi-DCI based </w:t>
              </w:r>
              <w:proofErr w:type="spellStart"/>
              <w:r w:rsidRPr="00680735">
                <w:rPr>
                  <w:rFonts w:cs="Arial"/>
                  <w:szCs w:val="18"/>
                  <w:rPrChange w:id="11894" w:author="CR#0004r4" w:date="2021-07-04T22:18:00Z">
                    <w:rPr>
                      <w:rFonts w:cs="Arial"/>
                      <w:color w:val="000000" w:themeColor="text1"/>
                      <w:szCs w:val="18"/>
                    </w:rPr>
                  </w:rPrChange>
                </w:rPr>
                <w:t>mTRP</w:t>
              </w:r>
              <w:proofErr w:type="spellEnd"/>
            </w:ins>
          </w:p>
        </w:tc>
        <w:tc>
          <w:tcPr>
            <w:tcW w:w="3413" w:type="dxa"/>
          </w:tcPr>
          <w:p w14:paraId="42E5FC6D" w14:textId="16D72E13" w:rsidR="00E15F46" w:rsidRPr="00680735" w:rsidRDefault="009A421E" w:rsidP="009A421E">
            <w:pPr>
              <w:pStyle w:val="TAL"/>
              <w:rPr>
                <w:ins w:id="11895" w:author="CR#0004r4" w:date="2021-06-28T13:12:00Z"/>
                <w:rFonts w:eastAsia="Malgun Gothic"/>
                <w:lang w:eastAsia="ko-KR"/>
                <w:rPrChange w:id="11896" w:author="CR#0004r4" w:date="2021-07-04T22:18:00Z">
                  <w:rPr>
                    <w:ins w:id="11897" w:author="CR#0004r4" w:date="2021-06-28T13:12:00Z"/>
                    <w:rFonts w:eastAsia="Malgun Gothic" w:cs="Arial"/>
                    <w:color w:val="000000" w:themeColor="text1"/>
                    <w:szCs w:val="18"/>
                    <w:lang w:eastAsia="ko-KR"/>
                  </w:rPr>
                </w:rPrChange>
              </w:rPr>
            </w:pPr>
            <w:ins w:id="11898" w:author="CR#0004r4" w:date="2021-07-03T10:42:00Z">
              <w:r w:rsidRPr="00680735">
                <w:t>1.</w:t>
              </w:r>
              <w:r w:rsidRPr="00680735">
                <w:rPr>
                  <w:rFonts w:cs="Arial"/>
                  <w:szCs w:val="18"/>
                  <w:lang w:eastAsia="ko-KR"/>
                </w:rPr>
                <w:tab/>
              </w:r>
            </w:ins>
            <w:ins w:id="11899" w:author="CR#0004r4" w:date="2021-06-28T13:12:00Z">
              <w:r w:rsidR="00E15F46" w:rsidRPr="00680735">
                <w:rPr>
                  <w:rPrChange w:id="11900" w:author="CR#0004r4" w:date="2021-07-04T22:18:00Z">
                    <w:rPr>
                      <w:rFonts w:cs="Arial"/>
                      <w:color w:val="000000" w:themeColor="text1"/>
                      <w:szCs w:val="18"/>
                    </w:rPr>
                  </w:rPrChange>
                </w:rPr>
                <w:t xml:space="preserve">For multi-DCI multi-TRP operation, if this FG is indicated, </w:t>
              </w:r>
            </w:ins>
            <w:ins w:id="11901" w:author="CR#0004r4" w:date="2021-07-03T10:42:00Z">
              <w:r w:rsidRPr="00680735">
                <w:t>"</w:t>
              </w:r>
            </w:ins>
            <w:proofErr w:type="spellStart"/>
            <w:ins w:id="11902" w:author="CR#0004r4" w:date="2021-06-28T13:12:00Z">
              <w:r w:rsidR="00E15F46" w:rsidRPr="00680735">
                <w:rPr>
                  <w:rPrChange w:id="11903" w:author="CR#0004r4" w:date="2021-07-04T22:18:00Z">
                    <w:rPr>
                      <w:rFonts w:cs="Arial"/>
                      <w:color w:val="000000" w:themeColor="text1"/>
                      <w:szCs w:val="18"/>
                    </w:rPr>
                  </w:rPrChange>
                </w:rPr>
                <w:t>maxNumberMIMO-LayersPDSCH</w:t>
              </w:r>
            </w:ins>
            <w:proofErr w:type="spellEnd"/>
            <w:ins w:id="11904" w:author="CR#0004r4" w:date="2021-07-03T10:42:00Z">
              <w:r w:rsidRPr="00680735">
                <w:t>"</w:t>
              </w:r>
            </w:ins>
            <w:ins w:id="11905" w:author="CR#0004r4" w:date="2021-06-28T13:12:00Z">
              <w:r w:rsidR="00E15F46" w:rsidRPr="00680735">
                <w:rPr>
                  <w:rPrChange w:id="11906" w:author="CR#0004r4" w:date="2021-07-04T22:18:00Z">
                    <w:rPr>
                      <w:rFonts w:cs="Arial"/>
                      <w:color w:val="000000" w:themeColor="text1"/>
                      <w:szCs w:val="18"/>
                    </w:rPr>
                  </w:rPrChange>
                </w:rPr>
                <w:t xml:space="preserve"> is interpreted as the maximum number of layers per PDSCH.</w:t>
              </w:r>
            </w:ins>
          </w:p>
        </w:tc>
        <w:tc>
          <w:tcPr>
            <w:tcW w:w="1350" w:type="dxa"/>
          </w:tcPr>
          <w:p w14:paraId="0C11C555" w14:textId="77777777" w:rsidR="00E15F46" w:rsidRPr="00680735" w:rsidRDefault="00E15F46" w:rsidP="00E15F46">
            <w:pPr>
              <w:pStyle w:val="TAL"/>
              <w:rPr>
                <w:ins w:id="11907" w:author="CR#0004r4" w:date="2021-06-28T13:12:00Z"/>
                <w:rFonts w:eastAsia="Malgun Gothic" w:cs="Arial"/>
                <w:szCs w:val="18"/>
                <w:lang w:eastAsia="ko-KR"/>
                <w:rPrChange w:id="11908" w:author="CR#0004r4" w:date="2021-07-04T22:18:00Z">
                  <w:rPr>
                    <w:ins w:id="11909" w:author="CR#0004r4" w:date="2021-06-28T13:12:00Z"/>
                    <w:rFonts w:eastAsia="Malgun Gothic" w:cs="Arial"/>
                    <w:color w:val="000000" w:themeColor="text1"/>
                    <w:szCs w:val="18"/>
                    <w:lang w:eastAsia="ko-KR"/>
                  </w:rPr>
                </w:rPrChange>
              </w:rPr>
            </w:pPr>
            <w:ins w:id="11910" w:author="CR#0004r4" w:date="2021-06-28T13:12:00Z">
              <w:r w:rsidRPr="00680735">
                <w:rPr>
                  <w:rFonts w:cs="Arial"/>
                  <w:szCs w:val="18"/>
                  <w:rPrChange w:id="11911" w:author="CR#0004r4" w:date="2021-07-04T22:18:00Z">
                    <w:rPr>
                      <w:rFonts w:cs="Arial"/>
                      <w:color w:val="000000" w:themeColor="text1"/>
                      <w:szCs w:val="18"/>
                    </w:rPr>
                  </w:rPrChange>
                </w:rPr>
                <w:t>16-2a-0</w:t>
              </w:r>
            </w:ins>
          </w:p>
        </w:tc>
        <w:tc>
          <w:tcPr>
            <w:tcW w:w="3150" w:type="dxa"/>
          </w:tcPr>
          <w:p w14:paraId="20CBF84A" w14:textId="77777777" w:rsidR="00E15F46" w:rsidRPr="00680735" w:rsidRDefault="00E15F46" w:rsidP="00E15F46">
            <w:pPr>
              <w:pStyle w:val="TAL"/>
              <w:rPr>
                <w:ins w:id="11912" w:author="CR#0004r4" w:date="2021-06-28T13:12:00Z"/>
                <w:rFonts w:cs="Arial"/>
                <w:i/>
                <w:iCs/>
                <w:szCs w:val="18"/>
                <w:rPrChange w:id="11913" w:author="CR#0004r4" w:date="2021-07-04T22:18:00Z">
                  <w:rPr>
                    <w:ins w:id="11914" w:author="CR#0004r4" w:date="2021-06-28T13:12:00Z"/>
                    <w:rFonts w:cs="Arial"/>
                    <w:i/>
                    <w:iCs/>
                    <w:color w:val="000000" w:themeColor="text1"/>
                    <w:szCs w:val="18"/>
                  </w:rPr>
                </w:rPrChange>
              </w:rPr>
            </w:pPr>
            <w:ins w:id="11915" w:author="CR#0004r4" w:date="2021-06-28T13:12:00Z">
              <w:r w:rsidRPr="00680735">
                <w:rPr>
                  <w:rFonts w:cs="Arial"/>
                  <w:i/>
                  <w:iCs/>
                  <w:szCs w:val="18"/>
                  <w:rPrChange w:id="11916" w:author="CR#0004r4" w:date="2021-07-04T22:18:00Z">
                    <w:rPr>
                      <w:rFonts w:cs="Arial"/>
                      <w:i/>
                      <w:iCs/>
                      <w:color w:val="000000" w:themeColor="text1"/>
                      <w:szCs w:val="18"/>
                    </w:rPr>
                  </w:rPrChange>
                </w:rPr>
                <w:t>maxMIMO-LayersForMulti-DCI-mTRP-r16</w:t>
              </w:r>
            </w:ins>
          </w:p>
        </w:tc>
        <w:tc>
          <w:tcPr>
            <w:tcW w:w="2520" w:type="dxa"/>
          </w:tcPr>
          <w:p w14:paraId="4C010161" w14:textId="77777777" w:rsidR="00E15F46" w:rsidRPr="00680735" w:rsidRDefault="00E15F46" w:rsidP="00E15F46">
            <w:pPr>
              <w:pStyle w:val="TAL"/>
              <w:rPr>
                <w:ins w:id="11917" w:author="CR#0004r4" w:date="2021-06-28T13:12:00Z"/>
                <w:rFonts w:cs="Arial"/>
                <w:i/>
                <w:iCs/>
                <w:szCs w:val="18"/>
                <w:rPrChange w:id="11918" w:author="CR#0004r4" w:date="2021-07-04T22:18:00Z">
                  <w:rPr>
                    <w:ins w:id="11919" w:author="CR#0004r4" w:date="2021-06-28T13:12:00Z"/>
                    <w:rFonts w:cs="Arial"/>
                    <w:i/>
                    <w:iCs/>
                    <w:color w:val="000000" w:themeColor="text1"/>
                    <w:szCs w:val="18"/>
                  </w:rPr>
                </w:rPrChange>
              </w:rPr>
            </w:pPr>
            <w:ins w:id="11920" w:author="CR#0004r4" w:date="2021-06-28T13:12:00Z">
              <w:r w:rsidRPr="00680735">
                <w:rPr>
                  <w:rFonts w:cs="Arial"/>
                  <w:i/>
                  <w:iCs/>
                  <w:szCs w:val="18"/>
                  <w:rPrChange w:id="11921" w:author="CR#0004r4" w:date="2021-07-04T22:18:00Z">
                    <w:rPr>
                      <w:rFonts w:cs="Arial"/>
                      <w:i/>
                      <w:iCs/>
                      <w:color w:val="000000" w:themeColor="text1"/>
                      <w:szCs w:val="18"/>
                    </w:rPr>
                  </w:rPrChange>
                </w:rPr>
                <w:t>MIMO-</w:t>
              </w:r>
              <w:proofErr w:type="spellStart"/>
              <w:r w:rsidRPr="00680735">
                <w:rPr>
                  <w:rFonts w:cs="Arial"/>
                  <w:i/>
                  <w:iCs/>
                  <w:szCs w:val="18"/>
                  <w:rPrChange w:id="11922" w:author="CR#0004r4" w:date="2021-07-04T22:18:00Z">
                    <w:rPr>
                      <w:rFonts w:cs="Arial"/>
                      <w:i/>
                      <w:iCs/>
                      <w:color w:val="000000" w:themeColor="text1"/>
                      <w:szCs w:val="18"/>
                    </w:rPr>
                  </w:rPrChange>
                </w:rPr>
                <w:t>ParametersPerBand</w:t>
              </w:r>
              <w:proofErr w:type="spellEnd"/>
            </w:ins>
          </w:p>
        </w:tc>
        <w:tc>
          <w:tcPr>
            <w:tcW w:w="1440" w:type="dxa"/>
          </w:tcPr>
          <w:p w14:paraId="5D9EBF8D" w14:textId="77777777" w:rsidR="00E15F46" w:rsidRPr="00680735" w:rsidRDefault="00E15F46" w:rsidP="00E15F46">
            <w:pPr>
              <w:pStyle w:val="TAL"/>
              <w:rPr>
                <w:ins w:id="11923" w:author="CR#0004r4" w:date="2021-06-28T13:12:00Z"/>
                <w:rFonts w:cs="Arial"/>
                <w:szCs w:val="18"/>
                <w:rPrChange w:id="11924" w:author="CR#0004r4" w:date="2021-07-04T22:18:00Z">
                  <w:rPr>
                    <w:ins w:id="11925" w:author="CR#0004r4" w:date="2021-06-28T13:12:00Z"/>
                    <w:rFonts w:cs="Arial"/>
                    <w:color w:val="000000" w:themeColor="text1"/>
                    <w:szCs w:val="18"/>
                  </w:rPr>
                </w:rPrChange>
              </w:rPr>
            </w:pPr>
            <w:ins w:id="11926" w:author="CR#0004r4" w:date="2021-06-28T13:12:00Z">
              <w:r w:rsidRPr="00680735">
                <w:rPr>
                  <w:rFonts w:cs="Arial"/>
                  <w:szCs w:val="18"/>
                  <w:rPrChange w:id="11927" w:author="CR#0004r4" w:date="2021-07-04T22:18:00Z">
                    <w:rPr>
                      <w:rFonts w:cs="Arial"/>
                      <w:color w:val="000000" w:themeColor="text1"/>
                      <w:szCs w:val="18"/>
                    </w:rPr>
                  </w:rPrChange>
                </w:rPr>
                <w:t>No</w:t>
              </w:r>
            </w:ins>
          </w:p>
        </w:tc>
        <w:tc>
          <w:tcPr>
            <w:tcW w:w="1440" w:type="dxa"/>
          </w:tcPr>
          <w:p w14:paraId="2E2771D8" w14:textId="77777777" w:rsidR="00E15F46" w:rsidRPr="00680735" w:rsidRDefault="00E15F46" w:rsidP="00E15F46">
            <w:pPr>
              <w:pStyle w:val="TAL"/>
              <w:rPr>
                <w:ins w:id="11928" w:author="CR#0004r4" w:date="2021-06-28T13:12:00Z"/>
                <w:rFonts w:cs="Arial"/>
                <w:szCs w:val="18"/>
                <w:rPrChange w:id="11929" w:author="CR#0004r4" w:date="2021-07-04T22:18:00Z">
                  <w:rPr>
                    <w:ins w:id="11930" w:author="CR#0004r4" w:date="2021-06-28T13:12:00Z"/>
                    <w:rFonts w:cs="Arial"/>
                    <w:color w:val="000000" w:themeColor="text1"/>
                    <w:szCs w:val="18"/>
                  </w:rPr>
                </w:rPrChange>
              </w:rPr>
            </w:pPr>
            <w:ins w:id="11931" w:author="CR#0004r4" w:date="2021-06-28T13:12:00Z">
              <w:r w:rsidRPr="00680735">
                <w:rPr>
                  <w:rFonts w:cs="Arial"/>
                  <w:szCs w:val="18"/>
                  <w:rPrChange w:id="11932" w:author="CR#0004r4" w:date="2021-07-04T22:18:00Z">
                    <w:rPr>
                      <w:rFonts w:cs="Arial"/>
                      <w:color w:val="000000" w:themeColor="text1"/>
                      <w:szCs w:val="18"/>
                    </w:rPr>
                  </w:rPrChange>
                </w:rPr>
                <w:t>No</w:t>
              </w:r>
            </w:ins>
          </w:p>
        </w:tc>
        <w:tc>
          <w:tcPr>
            <w:tcW w:w="2340" w:type="dxa"/>
          </w:tcPr>
          <w:p w14:paraId="3A473B58" w14:textId="77777777" w:rsidR="00E15F46" w:rsidRPr="00680735" w:rsidRDefault="00E15F46" w:rsidP="00E15F46">
            <w:pPr>
              <w:pStyle w:val="TAL"/>
              <w:rPr>
                <w:ins w:id="11933" w:author="CR#0004r4" w:date="2021-06-28T13:12:00Z"/>
                <w:rFonts w:cs="Arial"/>
                <w:szCs w:val="18"/>
                <w:rPrChange w:id="11934" w:author="CR#0004r4" w:date="2021-07-04T22:18:00Z">
                  <w:rPr>
                    <w:ins w:id="11935" w:author="CR#0004r4" w:date="2021-06-28T13:12:00Z"/>
                    <w:rFonts w:cs="Arial"/>
                    <w:color w:val="000000" w:themeColor="text1"/>
                    <w:szCs w:val="18"/>
                  </w:rPr>
                </w:rPrChange>
              </w:rPr>
            </w:pPr>
            <w:ins w:id="11936" w:author="CR#0004r4" w:date="2021-06-28T13:12:00Z">
              <w:r w:rsidRPr="00680735">
                <w:rPr>
                  <w:rFonts w:cs="Arial"/>
                  <w:szCs w:val="18"/>
                  <w:rPrChange w:id="11937" w:author="CR#0004r4" w:date="2021-07-04T22:18:00Z">
                    <w:rPr>
                      <w:rFonts w:cs="Arial"/>
                      <w:color w:val="000000" w:themeColor="text1"/>
                      <w:szCs w:val="18"/>
                    </w:rPr>
                  </w:rPrChange>
                </w:rPr>
                <w:t xml:space="preserve">Note1: For multi-DCI multi-TRP operation, if this FG is not indicated, </w:t>
              </w:r>
              <w:proofErr w:type="spellStart"/>
              <w:r w:rsidRPr="00680735">
                <w:rPr>
                  <w:rFonts w:cs="Arial"/>
                  <w:szCs w:val="18"/>
                  <w:rPrChange w:id="11938" w:author="CR#0004r4" w:date="2021-07-04T22:18:00Z">
                    <w:rPr>
                      <w:rFonts w:cs="Arial"/>
                      <w:color w:val="000000" w:themeColor="text1"/>
                      <w:szCs w:val="18"/>
                    </w:rPr>
                  </w:rPrChange>
                </w:rPr>
                <w:t>maxNumberMIMO-LayersPDSCH</w:t>
              </w:r>
              <w:proofErr w:type="spellEnd"/>
              <w:r w:rsidRPr="00680735">
                <w:rPr>
                  <w:rFonts w:cs="Arial"/>
                  <w:szCs w:val="18"/>
                  <w:rPrChange w:id="11939" w:author="CR#0004r4" w:date="2021-07-04T22:18:00Z">
                    <w:rPr>
                      <w:rFonts w:cs="Arial"/>
                      <w:color w:val="000000" w:themeColor="text1"/>
                      <w:szCs w:val="18"/>
                    </w:rPr>
                  </w:rPrChange>
                </w:rPr>
                <w:t xml:space="preserve"> is interpreted as the maximum number of layers across two PDSCHs if having at least one RE overlapped.</w:t>
              </w:r>
            </w:ins>
          </w:p>
          <w:p w14:paraId="59BC6A92" w14:textId="77777777" w:rsidR="00E15F46" w:rsidRPr="00680735" w:rsidRDefault="00E15F46" w:rsidP="00E15F46">
            <w:pPr>
              <w:pStyle w:val="TAL"/>
              <w:rPr>
                <w:ins w:id="11940" w:author="CR#0004r4" w:date="2021-06-28T13:12:00Z"/>
                <w:rFonts w:cs="Arial"/>
                <w:szCs w:val="18"/>
                <w:rPrChange w:id="11941" w:author="CR#0004r4" w:date="2021-07-04T22:18:00Z">
                  <w:rPr>
                    <w:ins w:id="11942" w:author="CR#0004r4" w:date="2021-06-28T13:12:00Z"/>
                    <w:rFonts w:cs="Arial"/>
                    <w:color w:val="000000" w:themeColor="text1"/>
                    <w:szCs w:val="18"/>
                  </w:rPr>
                </w:rPrChange>
              </w:rPr>
            </w:pPr>
            <w:ins w:id="11943" w:author="CR#0004r4" w:date="2021-06-28T13:12:00Z">
              <w:r w:rsidRPr="00680735">
                <w:rPr>
                  <w:rFonts w:cs="Arial"/>
                  <w:szCs w:val="18"/>
                  <w:rPrChange w:id="11944" w:author="CR#0004r4" w:date="2021-07-04T22:18:00Z">
                    <w:rPr>
                      <w:rFonts w:cs="Arial"/>
                      <w:color w:val="000000" w:themeColor="text1"/>
                      <w:szCs w:val="18"/>
                    </w:rPr>
                  </w:rPrChange>
                </w:rPr>
                <w:t>Note2: For data rate calculation in Section 4.1.2 of 38.306, if this FG is indicated, each multi-DCI based multi-TRP CC is counted two times toward J.</w:t>
              </w:r>
            </w:ins>
          </w:p>
        </w:tc>
        <w:tc>
          <w:tcPr>
            <w:tcW w:w="2070" w:type="dxa"/>
          </w:tcPr>
          <w:p w14:paraId="2C514772" w14:textId="77777777" w:rsidR="00E15F46" w:rsidRPr="00680735" w:rsidRDefault="00E15F46" w:rsidP="00E15F46">
            <w:pPr>
              <w:pStyle w:val="TAL"/>
              <w:rPr>
                <w:ins w:id="11945" w:author="CR#0004r4" w:date="2021-06-28T13:12:00Z"/>
                <w:rFonts w:cs="Arial"/>
                <w:szCs w:val="18"/>
                <w:rPrChange w:id="11946" w:author="CR#0004r4" w:date="2021-07-04T22:18:00Z">
                  <w:rPr>
                    <w:ins w:id="11947" w:author="CR#0004r4" w:date="2021-06-28T13:12:00Z"/>
                    <w:rFonts w:cs="Arial"/>
                    <w:color w:val="000000" w:themeColor="text1"/>
                    <w:szCs w:val="18"/>
                  </w:rPr>
                </w:rPrChange>
              </w:rPr>
            </w:pPr>
            <w:ins w:id="11948" w:author="CR#0004r4" w:date="2021-06-28T13:12:00Z">
              <w:r w:rsidRPr="00680735">
                <w:rPr>
                  <w:rFonts w:cs="Arial"/>
                  <w:szCs w:val="18"/>
                  <w:rPrChange w:id="11949" w:author="CR#0004r4" w:date="2021-07-04T22:18:00Z">
                    <w:rPr>
                      <w:rFonts w:cs="Arial"/>
                      <w:color w:val="000000" w:themeColor="text1"/>
                      <w:szCs w:val="18"/>
                    </w:rPr>
                  </w:rPrChange>
                </w:rPr>
                <w:t>Optional with capability signalling</w:t>
              </w:r>
            </w:ins>
          </w:p>
        </w:tc>
      </w:tr>
      <w:tr w:rsidR="006703D0" w:rsidRPr="00680735" w14:paraId="5C42DAE6" w14:textId="77777777" w:rsidTr="00E15F46">
        <w:trPr>
          <w:trHeight w:val="421"/>
          <w:ins w:id="11950" w:author="CR#0004r4" w:date="2021-06-28T13:12:00Z"/>
        </w:trPr>
        <w:tc>
          <w:tcPr>
            <w:tcW w:w="1130" w:type="dxa"/>
            <w:vMerge/>
          </w:tcPr>
          <w:p w14:paraId="2936C91F" w14:textId="77777777" w:rsidR="00E15F46" w:rsidRPr="00680735" w:rsidRDefault="00E15F46" w:rsidP="00E15F46">
            <w:pPr>
              <w:rPr>
                <w:ins w:id="11951" w:author="CR#0004r4" w:date="2021-06-28T13:12:00Z"/>
                <w:rFonts w:ascii="Arial" w:hAnsi="Arial" w:cs="Arial"/>
                <w:strike/>
                <w:sz w:val="18"/>
                <w:szCs w:val="18"/>
                <w:rPrChange w:id="11952" w:author="CR#0004r4" w:date="2021-07-04T22:18:00Z">
                  <w:rPr>
                    <w:ins w:id="11953" w:author="CR#0004r4" w:date="2021-06-28T13:12:00Z"/>
                    <w:rFonts w:ascii="Arial" w:hAnsi="Arial" w:cs="Arial"/>
                    <w:strike/>
                    <w:color w:val="000000" w:themeColor="text1"/>
                    <w:sz w:val="18"/>
                    <w:szCs w:val="18"/>
                  </w:rPr>
                </w:rPrChange>
              </w:rPr>
            </w:pPr>
          </w:p>
        </w:tc>
        <w:tc>
          <w:tcPr>
            <w:tcW w:w="710" w:type="dxa"/>
          </w:tcPr>
          <w:p w14:paraId="35CE6096" w14:textId="77777777" w:rsidR="00E15F46" w:rsidRPr="00680735" w:rsidRDefault="00E15F46" w:rsidP="00E15F46">
            <w:pPr>
              <w:pStyle w:val="TAL"/>
              <w:rPr>
                <w:ins w:id="11954" w:author="CR#0004r4" w:date="2021-06-28T13:12:00Z"/>
                <w:rFonts w:cs="Arial"/>
                <w:szCs w:val="18"/>
                <w:rPrChange w:id="11955" w:author="CR#0004r4" w:date="2021-07-04T22:18:00Z">
                  <w:rPr>
                    <w:ins w:id="11956" w:author="CR#0004r4" w:date="2021-06-28T13:12:00Z"/>
                    <w:rFonts w:cs="Arial"/>
                    <w:color w:val="000000" w:themeColor="text1"/>
                    <w:szCs w:val="18"/>
                  </w:rPr>
                </w:rPrChange>
              </w:rPr>
            </w:pPr>
            <w:ins w:id="11957" w:author="CR#0004r4" w:date="2021-06-28T13:12:00Z">
              <w:r w:rsidRPr="00680735">
                <w:rPr>
                  <w:rFonts w:cs="Arial"/>
                  <w:szCs w:val="18"/>
                  <w:rPrChange w:id="11958" w:author="CR#0004r4" w:date="2021-07-04T22:18:00Z">
                    <w:rPr>
                      <w:rFonts w:cs="Arial"/>
                      <w:color w:val="000000" w:themeColor="text1"/>
                      <w:szCs w:val="18"/>
                    </w:rPr>
                  </w:rPrChange>
                </w:rPr>
                <w:t>16-2a-10</w:t>
              </w:r>
            </w:ins>
          </w:p>
        </w:tc>
        <w:tc>
          <w:tcPr>
            <w:tcW w:w="1559" w:type="dxa"/>
          </w:tcPr>
          <w:p w14:paraId="495C286B" w14:textId="77777777" w:rsidR="00E15F46" w:rsidRPr="00680735" w:rsidRDefault="00E15F46" w:rsidP="00E15F46">
            <w:pPr>
              <w:pStyle w:val="TAL"/>
              <w:rPr>
                <w:ins w:id="11959" w:author="CR#0004r4" w:date="2021-06-28T13:12:00Z"/>
                <w:rFonts w:cs="Arial"/>
                <w:szCs w:val="18"/>
                <w:rPrChange w:id="11960" w:author="CR#0004r4" w:date="2021-07-04T22:18:00Z">
                  <w:rPr>
                    <w:ins w:id="11961" w:author="CR#0004r4" w:date="2021-06-28T13:12:00Z"/>
                    <w:rFonts w:cs="Arial"/>
                    <w:color w:val="000000" w:themeColor="text1"/>
                    <w:szCs w:val="18"/>
                  </w:rPr>
                </w:rPrChange>
              </w:rPr>
            </w:pPr>
            <w:ins w:id="11962" w:author="CR#0004r4" w:date="2021-06-28T13:12:00Z">
              <w:r w:rsidRPr="00680735">
                <w:rPr>
                  <w:rFonts w:cs="Arial"/>
                  <w:szCs w:val="18"/>
                  <w:rPrChange w:id="11963" w:author="CR#0004r4" w:date="2021-07-04T22:18:00Z">
                    <w:rPr>
                      <w:rFonts w:cs="Arial"/>
                      <w:color w:val="000000" w:themeColor="text1"/>
                      <w:szCs w:val="18"/>
                    </w:rPr>
                  </w:rPrChange>
                </w:rPr>
                <w:t>Value of BD factor</w:t>
              </w:r>
            </w:ins>
          </w:p>
        </w:tc>
        <w:tc>
          <w:tcPr>
            <w:tcW w:w="3413" w:type="dxa"/>
          </w:tcPr>
          <w:p w14:paraId="6F87671C" w14:textId="580F582E" w:rsidR="00E15F46" w:rsidRPr="00680735" w:rsidRDefault="009A421E" w:rsidP="009A421E">
            <w:pPr>
              <w:pStyle w:val="TAL"/>
              <w:rPr>
                <w:ins w:id="11964" w:author="CR#0004r4" w:date="2021-06-28T13:12:00Z"/>
                <w:rPrChange w:id="11965" w:author="CR#0004r4" w:date="2021-07-04T22:18:00Z">
                  <w:rPr>
                    <w:ins w:id="11966" w:author="CR#0004r4" w:date="2021-06-28T13:12:00Z"/>
                    <w:rFonts w:cs="Arial"/>
                    <w:color w:val="000000" w:themeColor="text1"/>
                    <w:szCs w:val="18"/>
                  </w:rPr>
                </w:rPrChange>
              </w:rPr>
            </w:pPr>
            <w:ins w:id="11967" w:author="CR#0004r4" w:date="2021-07-03T10:42:00Z">
              <w:r w:rsidRPr="00680735">
                <w:t>1.</w:t>
              </w:r>
              <w:r w:rsidRPr="00680735">
                <w:rPr>
                  <w:rFonts w:cs="Arial"/>
                  <w:szCs w:val="18"/>
                  <w:lang w:eastAsia="ko-KR"/>
                </w:rPr>
                <w:tab/>
              </w:r>
            </w:ins>
            <w:ins w:id="11968" w:author="CR#0004r4" w:date="2021-06-28T13:12:00Z">
              <w:r w:rsidR="00E15F46" w:rsidRPr="00680735">
                <w:rPr>
                  <w:rPrChange w:id="11969" w:author="CR#0004r4" w:date="2021-07-04T22:18:00Z">
                    <w:rPr>
                      <w:rFonts w:cs="Arial"/>
                      <w:color w:val="000000" w:themeColor="text1"/>
                      <w:szCs w:val="18"/>
                    </w:rPr>
                  </w:rPrChange>
                </w:rPr>
                <w:t xml:space="preserve">Value of R for BD/CCE </w:t>
              </w:r>
            </w:ins>
          </w:p>
        </w:tc>
        <w:tc>
          <w:tcPr>
            <w:tcW w:w="1350" w:type="dxa"/>
          </w:tcPr>
          <w:p w14:paraId="388B9FFF" w14:textId="77777777" w:rsidR="00E15F46" w:rsidRPr="00680735" w:rsidRDefault="00E15F46" w:rsidP="00E15F46">
            <w:pPr>
              <w:pStyle w:val="TAL"/>
              <w:rPr>
                <w:ins w:id="11970" w:author="CR#0004r4" w:date="2021-06-28T13:12:00Z"/>
                <w:rFonts w:eastAsia="Malgun Gothic" w:cs="Arial"/>
                <w:szCs w:val="18"/>
                <w:lang w:eastAsia="ko-KR"/>
                <w:rPrChange w:id="11971" w:author="CR#0004r4" w:date="2021-07-04T22:18:00Z">
                  <w:rPr>
                    <w:ins w:id="11972" w:author="CR#0004r4" w:date="2021-06-28T13:12:00Z"/>
                    <w:rFonts w:eastAsia="Malgun Gothic" w:cs="Arial"/>
                    <w:color w:val="000000" w:themeColor="text1"/>
                    <w:szCs w:val="18"/>
                    <w:lang w:eastAsia="ko-KR"/>
                  </w:rPr>
                </w:rPrChange>
              </w:rPr>
            </w:pPr>
            <w:ins w:id="11973" w:author="CR#0004r4" w:date="2021-06-28T13:12:00Z">
              <w:r w:rsidRPr="00680735">
                <w:rPr>
                  <w:rFonts w:eastAsia="Malgun Gothic" w:cs="Arial"/>
                  <w:szCs w:val="18"/>
                  <w:lang w:eastAsia="ko-KR"/>
                  <w:rPrChange w:id="11974" w:author="CR#0004r4" w:date="2021-07-04T22:18:00Z">
                    <w:rPr>
                      <w:rFonts w:eastAsia="Malgun Gothic" w:cs="Arial"/>
                      <w:color w:val="000000" w:themeColor="text1"/>
                      <w:szCs w:val="18"/>
                      <w:lang w:eastAsia="ko-KR"/>
                    </w:rPr>
                  </w:rPrChange>
                </w:rPr>
                <w:t>16-2a</w:t>
              </w:r>
            </w:ins>
          </w:p>
        </w:tc>
        <w:tc>
          <w:tcPr>
            <w:tcW w:w="3150" w:type="dxa"/>
          </w:tcPr>
          <w:p w14:paraId="5F85D92B" w14:textId="0424D335" w:rsidR="00E15F46" w:rsidRPr="00680735" w:rsidRDefault="00E15F46" w:rsidP="00E15F46">
            <w:pPr>
              <w:pStyle w:val="TAL"/>
              <w:rPr>
                <w:ins w:id="11975" w:author="CR#0004r4" w:date="2021-06-28T13:12:00Z"/>
                <w:rFonts w:cs="Arial"/>
                <w:i/>
                <w:iCs/>
                <w:szCs w:val="18"/>
                <w:rPrChange w:id="11976" w:author="CR#0004r4" w:date="2021-07-04T22:18:00Z">
                  <w:rPr>
                    <w:ins w:id="11977" w:author="CR#0004r4" w:date="2021-06-28T13:12:00Z"/>
                    <w:rFonts w:cs="Arial"/>
                    <w:i/>
                    <w:iCs/>
                    <w:color w:val="000000" w:themeColor="text1"/>
                    <w:szCs w:val="18"/>
                  </w:rPr>
                </w:rPrChange>
              </w:rPr>
            </w:pPr>
            <w:ins w:id="11978" w:author="CR#0004r4" w:date="2021-06-28T13:12:00Z">
              <w:r w:rsidRPr="00680735">
                <w:rPr>
                  <w:rFonts w:cs="Arial"/>
                  <w:i/>
                  <w:iCs/>
                  <w:szCs w:val="18"/>
                </w:rPr>
                <w:t>blindDetectFactor-r16</w:t>
              </w:r>
            </w:ins>
          </w:p>
        </w:tc>
        <w:tc>
          <w:tcPr>
            <w:tcW w:w="2520" w:type="dxa"/>
          </w:tcPr>
          <w:p w14:paraId="2CE9372A" w14:textId="77777777" w:rsidR="00E15F46" w:rsidRPr="00680735" w:rsidRDefault="00E15F46" w:rsidP="00E15F46">
            <w:pPr>
              <w:pStyle w:val="TAL"/>
              <w:rPr>
                <w:ins w:id="11979" w:author="CR#0004r4" w:date="2021-06-28T13:12:00Z"/>
                <w:rFonts w:cs="Arial"/>
                <w:i/>
                <w:iCs/>
                <w:szCs w:val="18"/>
                <w:rPrChange w:id="11980" w:author="CR#0004r4" w:date="2021-07-04T22:18:00Z">
                  <w:rPr>
                    <w:ins w:id="11981" w:author="CR#0004r4" w:date="2021-06-28T13:12:00Z"/>
                    <w:rFonts w:cs="Arial"/>
                    <w:i/>
                    <w:iCs/>
                    <w:color w:val="000000" w:themeColor="text1"/>
                    <w:szCs w:val="18"/>
                  </w:rPr>
                </w:rPrChange>
              </w:rPr>
            </w:pPr>
            <w:ins w:id="11982" w:author="CR#0004r4" w:date="2021-06-28T13:12:00Z">
              <w:r w:rsidRPr="00680735">
                <w:rPr>
                  <w:rFonts w:cs="Arial"/>
                  <w:i/>
                  <w:iCs/>
                  <w:szCs w:val="18"/>
                </w:rPr>
                <w:t>CA-ParametersNR-v1610</w:t>
              </w:r>
            </w:ins>
          </w:p>
        </w:tc>
        <w:tc>
          <w:tcPr>
            <w:tcW w:w="1440" w:type="dxa"/>
          </w:tcPr>
          <w:p w14:paraId="09F6195B" w14:textId="77777777" w:rsidR="00E15F46" w:rsidRPr="00680735" w:rsidRDefault="00E15F46" w:rsidP="00E15F46">
            <w:pPr>
              <w:pStyle w:val="TAL"/>
              <w:rPr>
                <w:ins w:id="11983" w:author="CR#0004r4" w:date="2021-06-28T13:12:00Z"/>
                <w:rFonts w:cs="Arial"/>
                <w:szCs w:val="18"/>
                <w:rPrChange w:id="11984" w:author="CR#0004r4" w:date="2021-07-04T22:18:00Z">
                  <w:rPr>
                    <w:ins w:id="11985" w:author="CR#0004r4" w:date="2021-06-28T13:12:00Z"/>
                    <w:rFonts w:cs="Arial"/>
                    <w:color w:val="000000" w:themeColor="text1"/>
                    <w:szCs w:val="18"/>
                  </w:rPr>
                </w:rPrChange>
              </w:rPr>
            </w:pPr>
            <w:ins w:id="11986" w:author="CR#0004r4" w:date="2021-06-28T13:12:00Z">
              <w:r w:rsidRPr="00680735">
                <w:rPr>
                  <w:rFonts w:cs="Arial"/>
                  <w:szCs w:val="18"/>
                  <w:rPrChange w:id="11987" w:author="CR#0004r4" w:date="2021-07-04T22:18:00Z">
                    <w:rPr>
                      <w:rFonts w:cs="Arial"/>
                      <w:color w:val="000000" w:themeColor="text1"/>
                      <w:szCs w:val="18"/>
                    </w:rPr>
                  </w:rPrChange>
                </w:rPr>
                <w:t>No</w:t>
              </w:r>
            </w:ins>
          </w:p>
        </w:tc>
        <w:tc>
          <w:tcPr>
            <w:tcW w:w="1440" w:type="dxa"/>
          </w:tcPr>
          <w:p w14:paraId="41377C65" w14:textId="77777777" w:rsidR="00E15F46" w:rsidRPr="00680735" w:rsidRDefault="00E15F46" w:rsidP="00E15F46">
            <w:pPr>
              <w:pStyle w:val="TAL"/>
              <w:rPr>
                <w:ins w:id="11988" w:author="CR#0004r4" w:date="2021-06-28T13:12:00Z"/>
                <w:rFonts w:cs="Arial"/>
                <w:szCs w:val="18"/>
                <w:rPrChange w:id="11989" w:author="CR#0004r4" w:date="2021-07-04T22:18:00Z">
                  <w:rPr>
                    <w:ins w:id="11990" w:author="CR#0004r4" w:date="2021-06-28T13:12:00Z"/>
                    <w:rFonts w:cs="Arial"/>
                    <w:color w:val="000000" w:themeColor="text1"/>
                    <w:szCs w:val="18"/>
                  </w:rPr>
                </w:rPrChange>
              </w:rPr>
            </w:pPr>
            <w:ins w:id="11991" w:author="CR#0004r4" w:date="2021-06-28T13:12:00Z">
              <w:r w:rsidRPr="00680735">
                <w:rPr>
                  <w:rFonts w:cs="Arial"/>
                  <w:szCs w:val="18"/>
                  <w:rPrChange w:id="11992" w:author="CR#0004r4" w:date="2021-07-04T22:18:00Z">
                    <w:rPr>
                      <w:rFonts w:cs="Arial"/>
                      <w:color w:val="000000" w:themeColor="text1"/>
                      <w:szCs w:val="18"/>
                    </w:rPr>
                  </w:rPrChange>
                </w:rPr>
                <w:t>No</w:t>
              </w:r>
            </w:ins>
          </w:p>
        </w:tc>
        <w:tc>
          <w:tcPr>
            <w:tcW w:w="2340" w:type="dxa"/>
          </w:tcPr>
          <w:p w14:paraId="08ABFB59" w14:textId="77777777" w:rsidR="00E15F46" w:rsidRPr="00680735" w:rsidRDefault="00E15F46" w:rsidP="00E15F46">
            <w:pPr>
              <w:pStyle w:val="TAL"/>
              <w:rPr>
                <w:ins w:id="11993" w:author="CR#0004r4" w:date="2021-06-28T13:12:00Z"/>
                <w:rFonts w:cs="Arial"/>
                <w:szCs w:val="18"/>
                <w:rPrChange w:id="11994" w:author="CR#0004r4" w:date="2021-07-04T22:18:00Z">
                  <w:rPr>
                    <w:ins w:id="11995" w:author="CR#0004r4" w:date="2021-06-28T13:12:00Z"/>
                    <w:rFonts w:cs="Arial"/>
                    <w:color w:val="000000" w:themeColor="text1"/>
                    <w:szCs w:val="18"/>
                  </w:rPr>
                </w:rPrChange>
              </w:rPr>
            </w:pPr>
            <w:ins w:id="11996" w:author="CR#0004r4" w:date="2021-06-28T13:12:00Z">
              <w:r w:rsidRPr="00680735">
                <w:rPr>
                  <w:rFonts w:cs="Arial"/>
                  <w:szCs w:val="18"/>
                  <w:rPrChange w:id="11997" w:author="CR#0004r4" w:date="2021-07-04T22:18:00Z">
                    <w:rPr>
                      <w:rFonts w:cs="Arial"/>
                      <w:color w:val="000000" w:themeColor="text1"/>
                      <w:szCs w:val="18"/>
                    </w:rPr>
                  </w:rPrChange>
                </w:rPr>
                <w:t>Component:  {1,2}</w:t>
              </w:r>
            </w:ins>
          </w:p>
        </w:tc>
        <w:tc>
          <w:tcPr>
            <w:tcW w:w="2070" w:type="dxa"/>
          </w:tcPr>
          <w:p w14:paraId="48D631D7" w14:textId="77777777" w:rsidR="00E15F46" w:rsidRPr="00680735" w:rsidRDefault="00E15F46" w:rsidP="00E15F46">
            <w:pPr>
              <w:pStyle w:val="TAL"/>
              <w:rPr>
                <w:ins w:id="11998" w:author="CR#0004r4" w:date="2021-06-28T13:12:00Z"/>
                <w:rFonts w:cs="Arial"/>
                <w:szCs w:val="18"/>
                <w:rPrChange w:id="11999" w:author="CR#0004r4" w:date="2021-07-04T22:18:00Z">
                  <w:rPr>
                    <w:ins w:id="12000" w:author="CR#0004r4" w:date="2021-06-28T13:12:00Z"/>
                    <w:rFonts w:cs="Arial"/>
                    <w:color w:val="000000" w:themeColor="text1"/>
                    <w:szCs w:val="18"/>
                  </w:rPr>
                </w:rPrChange>
              </w:rPr>
            </w:pPr>
            <w:ins w:id="12001" w:author="CR#0004r4" w:date="2021-06-28T13:12:00Z">
              <w:r w:rsidRPr="00680735">
                <w:rPr>
                  <w:rFonts w:cs="Arial"/>
                  <w:szCs w:val="18"/>
                  <w:rPrChange w:id="12002" w:author="CR#0004r4" w:date="2021-07-04T22:18:00Z">
                    <w:rPr>
                      <w:rFonts w:cs="Arial"/>
                      <w:color w:val="000000" w:themeColor="text1"/>
                      <w:szCs w:val="18"/>
                    </w:rPr>
                  </w:rPrChange>
                </w:rPr>
                <w:t>Optional with capability signalling</w:t>
              </w:r>
            </w:ins>
          </w:p>
        </w:tc>
      </w:tr>
      <w:tr w:rsidR="006703D0" w:rsidRPr="00680735" w14:paraId="67E6C774" w14:textId="77777777" w:rsidTr="00E15F46">
        <w:trPr>
          <w:trHeight w:val="421"/>
          <w:ins w:id="12003" w:author="CR#0004r4" w:date="2021-06-28T13:12:00Z"/>
        </w:trPr>
        <w:tc>
          <w:tcPr>
            <w:tcW w:w="1130" w:type="dxa"/>
            <w:vMerge/>
            <w:hideMark/>
          </w:tcPr>
          <w:p w14:paraId="0BD48293" w14:textId="77777777" w:rsidR="00E15F46" w:rsidRPr="00680735" w:rsidRDefault="00E15F46" w:rsidP="00E15F46">
            <w:pPr>
              <w:rPr>
                <w:ins w:id="12004" w:author="CR#0004r4" w:date="2021-06-28T13:12:00Z"/>
                <w:rFonts w:ascii="Arial" w:hAnsi="Arial" w:cs="Arial"/>
                <w:strike/>
                <w:sz w:val="18"/>
                <w:szCs w:val="18"/>
                <w:rPrChange w:id="12005" w:author="CR#0004r4" w:date="2021-07-04T22:18:00Z">
                  <w:rPr>
                    <w:ins w:id="12006" w:author="CR#0004r4" w:date="2021-06-28T13:12:00Z"/>
                    <w:rFonts w:ascii="Arial" w:hAnsi="Arial" w:cs="Arial"/>
                    <w:strike/>
                    <w:color w:val="000000" w:themeColor="text1"/>
                    <w:sz w:val="18"/>
                    <w:szCs w:val="18"/>
                  </w:rPr>
                </w:rPrChange>
              </w:rPr>
            </w:pPr>
          </w:p>
        </w:tc>
        <w:tc>
          <w:tcPr>
            <w:tcW w:w="710" w:type="dxa"/>
          </w:tcPr>
          <w:p w14:paraId="72A1ECC8" w14:textId="77777777" w:rsidR="00E15F46" w:rsidRPr="00680735" w:rsidRDefault="00E15F46" w:rsidP="00E15F46">
            <w:pPr>
              <w:pStyle w:val="TAL"/>
              <w:rPr>
                <w:ins w:id="12007" w:author="CR#0004r4" w:date="2021-06-28T13:12:00Z"/>
                <w:rFonts w:cs="Arial"/>
                <w:szCs w:val="18"/>
                <w:rPrChange w:id="12008" w:author="CR#0004r4" w:date="2021-07-04T22:18:00Z">
                  <w:rPr>
                    <w:ins w:id="12009" w:author="CR#0004r4" w:date="2021-06-28T13:12:00Z"/>
                    <w:rFonts w:cs="Arial"/>
                    <w:color w:val="000000" w:themeColor="text1"/>
                    <w:szCs w:val="18"/>
                  </w:rPr>
                </w:rPrChange>
              </w:rPr>
            </w:pPr>
            <w:ins w:id="12010" w:author="CR#0004r4" w:date="2021-06-28T13:12:00Z">
              <w:r w:rsidRPr="00680735">
                <w:rPr>
                  <w:rFonts w:eastAsia="Malgun Gothic" w:cs="Arial"/>
                  <w:szCs w:val="18"/>
                  <w:lang w:eastAsia="ko-KR"/>
                  <w:rPrChange w:id="12011" w:author="CR#0004r4" w:date="2021-07-04T22:18:00Z">
                    <w:rPr>
                      <w:rFonts w:eastAsia="Malgun Gothic" w:cs="Arial"/>
                      <w:color w:val="000000" w:themeColor="text1"/>
                      <w:szCs w:val="18"/>
                      <w:lang w:eastAsia="ko-KR"/>
                    </w:rPr>
                  </w:rPrChange>
                </w:rPr>
                <w:t>16-2b-0</w:t>
              </w:r>
            </w:ins>
          </w:p>
        </w:tc>
        <w:tc>
          <w:tcPr>
            <w:tcW w:w="1559" w:type="dxa"/>
          </w:tcPr>
          <w:p w14:paraId="4905BB61" w14:textId="77777777" w:rsidR="00E15F46" w:rsidRPr="00680735" w:rsidRDefault="00E15F46" w:rsidP="00E15F46">
            <w:pPr>
              <w:pStyle w:val="TAL"/>
              <w:rPr>
                <w:ins w:id="12012" w:author="CR#0004r4" w:date="2021-06-28T13:12:00Z"/>
                <w:rFonts w:cs="Arial"/>
                <w:szCs w:val="18"/>
                <w:rPrChange w:id="12013" w:author="CR#0004r4" w:date="2021-07-04T22:18:00Z">
                  <w:rPr>
                    <w:ins w:id="12014" w:author="CR#0004r4" w:date="2021-06-28T13:12:00Z"/>
                    <w:rFonts w:cs="Arial"/>
                    <w:color w:val="000000" w:themeColor="text1"/>
                    <w:szCs w:val="18"/>
                  </w:rPr>
                </w:rPrChange>
              </w:rPr>
            </w:pPr>
            <w:ins w:id="12015" w:author="CR#0004r4" w:date="2021-06-28T13:12:00Z">
              <w:r w:rsidRPr="00680735">
                <w:rPr>
                  <w:rFonts w:eastAsia="Malgun Gothic" w:cs="Arial"/>
                  <w:szCs w:val="18"/>
                  <w:lang w:eastAsia="ko-KR"/>
                  <w:rPrChange w:id="12016" w:author="CR#0004r4" w:date="2021-07-04T22:18:00Z">
                    <w:rPr>
                      <w:rFonts w:eastAsia="Malgun Gothic" w:cs="Arial"/>
                      <w:color w:val="000000" w:themeColor="text1"/>
                      <w:szCs w:val="18"/>
                      <w:lang w:eastAsia="ko-KR"/>
                    </w:rPr>
                  </w:rPrChange>
                </w:rPr>
                <w:t>Two default beams for single-DCI based multi-TRP</w:t>
              </w:r>
            </w:ins>
          </w:p>
        </w:tc>
        <w:tc>
          <w:tcPr>
            <w:tcW w:w="3413" w:type="dxa"/>
          </w:tcPr>
          <w:p w14:paraId="7BF2427D" w14:textId="5FB6CF46" w:rsidR="00E15F46" w:rsidRPr="00680735" w:rsidRDefault="009A421E" w:rsidP="009A421E">
            <w:pPr>
              <w:pStyle w:val="TAL"/>
              <w:rPr>
                <w:ins w:id="12017" w:author="CR#0004r4" w:date="2021-06-28T13:12:00Z"/>
                <w:rPrChange w:id="12018" w:author="CR#0004r4" w:date="2021-07-04T22:18:00Z">
                  <w:rPr>
                    <w:ins w:id="12019" w:author="CR#0004r4" w:date="2021-06-28T13:12:00Z"/>
                    <w:rFonts w:cs="Arial"/>
                    <w:color w:val="000000" w:themeColor="text1"/>
                    <w:szCs w:val="18"/>
                  </w:rPr>
                </w:rPrChange>
              </w:rPr>
            </w:pPr>
            <w:ins w:id="12020" w:author="CR#0004r4" w:date="2021-07-03T10:43:00Z">
              <w:r w:rsidRPr="00680735">
                <w:t>1.</w:t>
              </w:r>
              <w:r w:rsidRPr="00680735">
                <w:rPr>
                  <w:rFonts w:cs="Arial"/>
                  <w:szCs w:val="18"/>
                  <w:lang w:eastAsia="ko-KR"/>
                </w:rPr>
                <w:tab/>
              </w:r>
            </w:ins>
            <w:ins w:id="12021" w:author="CR#0004r4" w:date="2021-06-28T13:12:00Z">
              <w:r w:rsidR="00E15F46" w:rsidRPr="00680735">
                <w:rPr>
                  <w:rFonts w:eastAsia="Malgun Gothic"/>
                  <w:lang w:eastAsia="ko-KR"/>
                  <w:rPrChange w:id="12022" w:author="CR#0004r4" w:date="2021-07-04T22:18:00Z">
                    <w:rPr>
                      <w:rFonts w:eastAsia="Malgun Gothic" w:cs="Arial"/>
                      <w:color w:val="000000" w:themeColor="text1"/>
                      <w:szCs w:val="18"/>
                      <w:lang w:eastAsia="ko-KR"/>
                    </w:rPr>
                  </w:rPrChange>
                </w:rPr>
                <w:t>Support of default QCL assumption with two TCI states</w:t>
              </w:r>
            </w:ins>
          </w:p>
        </w:tc>
        <w:tc>
          <w:tcPr>
            <w:tcW w:w="1350" w:type="dxa"/>
          </w:tcPr>
          <w:p w14:paraId="17EDB5D7" w14:textId="77777777" w:rsidR="00E15F46" w:rsidRPr="00680735" w:rsidRDefault="00E15F46" w:rsidP="00E15F46">
            <w:pPr>
              <w:pStyle w:val="TAL"/>
              <w:rPr>
                <w:ins w:id="12023" w:author="CR#0004r4" w:date="2021-06-28T13:12:00Z"/>
                <w:rFonts w:cs="Arial"/>
                <w:szCs w:val="18"/>
                <w:rPrChange w:id="12024" w:author="CR#0004r4" w:date="2021-07-04T22:18:00Z">
                  <w:rPr>
                    <w:ins w:id="12025" w:author="CR#0004r4" w:date="2021-06-28T13:12:00Z"/>
                    <w:rFonts w:cs="Arial"/>
                    <w:color w:val="000000" w:themeColor="text1"/>
                    <w:szCs w:val="18"/>
                  </w:rPr>
                </w:rPrChange>
              </w:rPr>
            </w:pPr>
            <w:ins w:id="12026" w:author="CR#0004r4" w:date="2021-06-28T13:12:00Z">
              <w:r w:rsidRPr="00680735">
                <w:rPr>
                  <w:rFonts w:cs="Arial"/>
                  <w:szCs w:val="18"/>
                  <w:rPrChange w:id="12027" w:author="CR#0004r4" w:date="2021-07-04T22:18:00Z">
                    <w:rPr>
                      <w:rFonts w:cs="Arial"/>
                      <w:color w:val="000000" w:themeColor="text1"/>
                      <w:szCs w:val="18"/>
                    </w:rPr>
                  </w:rPrChange>
                </w:rPr>
                <w:t>16-2c</w:t>
              </w:r>
            </w:ins>
          </w:p>
        </w:tc>
        <w:tc>
          <w:tcPr>
            <w:tcW w:w="3150" w:type="dxa"/>
          </w:tcPr>
          <w:p w14:paraId="1565B979" w14:textId="77777777" w:rsidR="00E15F46" w:rsidRPr="00680735" w:rsidRDefault="00E15F46" w:rsidP="00E15F46">
            <w:pPr>
              <w:pStyle w:val="TAL"/>
              <w:rPr>
                <w:ins w:id="12028" w:author="CR#0004r4" w:date="2021-06-28T13:12:00Z"/>
                <w:rFonts w:cs="Arial"/>
                <w:i/>
                <w:iCs/>
                <w:szCs w:val="18"/>
                <w:rPrChange w:id="12029" w:author="CR#0004r4" w:date="2021-07-04T22:18:00Z">
                  <w:rPr>
                    <w:ins w:id="12030" w:author="CR#0004r4" w:date="2021-06-28T13:12:00Z"/>
                    <w:rFonts w:cs="Arial"/>
                    <w:i/>
                    <w:iCs/>
                    <w:color w:val="000000" w:themeColor="text1"/>
                    <w:szCs w:val="18"/>
                  </w:rPr>
                </w:rPrChange>
              </w:rPr>
            </w:pPr>
            <w:ins w:id="12031" w:author="CR#0004r4" w:date="2021-06-28T13:12:00Z">
              <w:r w:rsidRPr="00680735">
                <w:rPr>
                  <w:rFonts w:cs="Arial"/>
                  <w:i/>
                  <w:iCs/>
                  <w:szCs w:val="18"/>
                </w:rPr>
                <w:t>defaultQCL-TwoTCI-r16</w:t>
              </w:r>
            </w:ins>
          </w:p>
        </w:tc>
        <w:tc>
          <w:tcPr>
            <w:tcW w:w="2520" w:type="dxa"/>
          </w:tcPr>
          <w:p w14:paraId="7A890B8E" w14:textId="77777777" w:rsidR="00E15F46" w:rsidRPr="00680735" w:rsidRDefault="00E15F46" w:rsidP="00E15F46">
            <w:pPr>
              <w:pStyle w:val="TAL"/>
              <w:rPr>
                <w:ins w:id="12032" w:author="CR#0004r4" w:date="2021-06-28T13:12:00Z"/>
                <w:rFonts w:cs="Arial"/>
                <w:i/>
                <w:iCs/>
                <w:szCs w:val="18"/>
                <w:rPrChange w:id="12033" w:author="CR#0004r4" w:date="2021-07-04T22:18:00Z">
                  <w:rPr>
                    <w:ins w:id="12034" w:author="CR#0004r4" w:date="2021-06-28T13:12:00Z"/>
                    <w:rFonts w:cs="Arial"/>
                    <w:i/>
                    <w:iCs/>
                    <w:color w:val="000000" w:themeColor="text1"/>
                    <w:szCs w:val="18"/>
                  </w:rPr>
                </w:rPrChange>
              </w:rPr>
            </w:pPr>
            <w:ins w:id="12035" w:author="CR#0004r4" w:date="2021-06-28T13:12:00Z">
              <w:r w:rsidRPr="00680735">
                <w:rPr>
                  <w:rFonts w:cs="Arial"/>
                  <w:i/>
                  <w:iCs/>
                  <w:szCs w:val="18"/>
                </w:rPr>
                <w:t>MIMO-</w:t>
              </w:r>
              <w:proofErr w:type="spellStart"/>
              <w:r w:rsidRPr="00680735">
                <w:rPr>
                  <w:rFonts w:cs="Arial"/>
                  <w:i/>
                  <w:iCs/>
                  <w:szCs w:val="18"/>
                </w:rPr>
                <w:t>ParametersPerBand</w:t>
              </w:r>
              <w:proofErr w:type="spellEnd"/>
            </w:ins>
          </w:p>
        </w:tc>
        <w:tc>
          <w:tcPr>
            <w:tcW w:w="1440" w:type="dxa"/>
          </w:tcPr>
          <w:p w14:paraId="768D340E" w14:textId="77777777" w:rsidR="00E15F46" w:rsidRPr="00680735" w:rsidRDefault="00E15F46" w:rsidP="00E15F46">
            <w:pPr>
              <w:pStyle w:val="TAL"/>
              <w:rPr>
                <w:ins w:id="12036" w:author="CR#0004r4" w:date="2021-06-28T13:12:00Z"/>
                <w:rFonts w:cs="Arial"/>
                <w:szCs w:val="18"/>
                <w:rPrChange w:id="12037" w:author="CR#0004r4" w:date="2021-07-04T22:18:00Z">
                  <w:rPr>
                    <w:ins w:id="12038" w:author="CR#0004r4" w:date="2021-06-28T13:12:00Z"/>
                    <w:rFonts w:cs="Arial"/>
                    <w:color w:val="000000" w:themeColor="text1"/>
                    <w:szCs w:val="18"/>
                  </w:rPr>
                </w:rPrChange>
              </w:rPr>
            </w:pPr>
            <w:ins w:id="12039" w:author="CR#0004r4" w:date="2021-06-28T13:12:00Z">
              <w:r w:rsidRPr="00680735">
                <w:rPr>
                  <w:rFonts w:cs="Arial"/>
                  <w:szCs w:val="18"/>
                  <w:rPrChange w:id="12040" w:author="CR#0004r4" w:date="2021-07-04T22:18:00Z">
                    <w:rPr>
                      <w:rFonts w:cs="Arial"/>
                      <w:color w:val="000000" w:themeColor="text1"/>
                      <w:szCs w:val="18"/>
                    </w:rPr>
                  </w:rPrChange>
                </w:rPr>
                <w:t>n/a</w:t>
              </w:r>
            </w:ins>
          </w:p>
        </w:tc>
        <w:tc>
          <w:tcPr>
            <w:tcW w:w="1440" w:type="dxa"/>
          </w:tcPr>
          <w:p w14:paraId="2212E577" w14:textId="77777777" w:rsidR="00E15F46" w:rsidRPr="00680735" w:rsidRDefault="00E15F46" w:rsidP="00E15F46">
            <w:pPr>
              <w:pStyle w:val="TAL"/>
              <w:rPr>
                <w:ins w:id="12041" w:author="CR#0004r4" w:date="2021-06-28T13:12:00Z"/>
                <w:rFonts w:cs="Arial"/>
                <w:szCs w:val="18"/>
                <w:rPrChange w:id="12042" w:author="CR#0004r4" w:date="2021-07-04T22:18:00Z">
                  <w:rPr>
                    <w:ins w:id="12043" w:author="CR#0004r4" w:date="2021-06-28T13:12:00Z"/>
                    <w:rFonts w:cs="Arial"/>
                    <w:color w:val="000000" w:themeColor="text1"/>
                    <w:szCs w:val="18"/>
                  </w:rPr>
                </w:rPrChange>
              </w:rPr>
            </w:pPr>
            <w:ins w:id="12044" w:author="CR#0004r4" w:date="2021-06-28T13:12:00Z">
              <w:r w:rsidRPr="00680735">
                <w:rPr>
                  <w:rFonts w:cs="Arial"/>
                  <w:szCs w:val="18"/>
                  <w:rPrChange w:id="12045" w:author="CR#0004r4" w:date="2021-07-04T22:18:00Z">
                    <w:rPr>
                      <w:rFonts w:cs="Arial"/>
                      <w:color w:val="000000" w:themeColor="text1"/>
                      <w:szCs w:val="18"/>
                    </w:rPr>
                  </w:rPrChange>
                </w:rPr>
                <w:t>FR2 only</w:t>
              </w:r>
            </w:ins>
          </w:p>
        </w:tc>
        <w:tc>
          <w:tcPr>
            <w:tcW w:w="2340" w:type="dxa"/>
          </w:tcPr>
          <w:p w14:paraId="49F9BAC1" w14:textId="77777777" w:rsidR="00E15F46" w:rsidRPr="00680735" w:rsidRDefault="00E15F46" w:rsidP="00E15F46">
            <w:pPr>
              <w:pStyle w:val="TAL"/>
              <w:rPr>
                <w:ins w:id="12046" w:author="CR#0004r4" w:date="2021-06-28T13:12:00Z"/>
                <w:rFonts w:cs="Arial"/>
                <w:szCs w:val="18"/>
                <w:rPrChange w:id="12047" w:author="CR#0004r4" w:date="2021-07-04T22:18:00Z">
                  <w:rPr>
                    <w:ins w:id="12048" w:author="CR#0004r4" w:date="2021-06-28T13:12:00Z"/>
                    <w:rFonts w:cs="Arial"/>
                    <w:color w:val="000000" w:themeColor="text1"/>
                    <w:szCs w:val="18"/>
                  </w:rPr>
                </w:rPrChange>
              </w:rPr>
            </w:pPr>
          </w:p>
        </w:tc>
        <w:tc>
          <w:tcPr>
            <w:tcW w:w="2070" w:type="dxa"/>
          </w:tcPr>
          <w:p w14:paraId="0C7E649E" w14:textId="77777777" w:rsidR="00E15F46" w:rsidRPr="00680735" w:rsidRDefault="00E15F46" w:rsidP="00E15F46">
            <w:pPr>
              <w:pStyle w:val="TAL"/>
              <w:rPr>
                <w:ins w:id="12049" w:author="CR#0004r4" w:date="2021-06-28T13:12:00Z"/>
                <w:rFonts w:cs="Arial"/>
                <w:szCs w:val="18"/>
                <w:rPrChange w:id="12050" w:author="CR#0004r4" w:date="2021-07-04T22:18:00Z">
                  <w:rPr>
                    <w:ins w:id="12051" w:author="CR#0004r4" w:date="2021-06-28T13:12:00Z"/>
                    <w:rFonts w:cs="Arial"/>
                    <w:color w:val="000000" w:themeColor="text1"/>
                    <w:szCs w:val="18"/>
                  </w:rPr>
                </w:rPrChange>
              </w:rPr>
            </w:pPr>
            <w:ins w:id="12052" w:author="CR#0004r4" w:date="2021-06-28T13:12:00Z">
              <w:r w:rsidRPr="00680735">
                <w:rPr>
                  <w:rFonts w:cs="Arial"/>
                  <w:szCs w:val="18"/>
                  <w:rPrChange w:id="12053" w:author="CR#0004r4" w:date="2021-07-04T22:18:00Z">
                    <w:rPr>
                      <w:rFonts w:cs="Arial"/>
                      <w:color w:val="000000" w:themeColor="text1"/>
                      <w:szCs w:val="18"/>
                    </w:rPr>
                  </w:rPrChange>
                </w:rPr>
                <w:t xml:space="preserve">Optional with capability </w:t>
              </w:r>
              <w:proofErr w:type="spellStart"/>
              <w:r w:rsidRPr="00680735">
                <w:rPr>
                  <w:rFonts w:cs="Arial"/>
                  <w:szCs w:val="18"/>
                  <w:rPrChange w:id="12054" w:author="CR#0004r4" w:date="2021-07-04T22:18:00Z">
                    <w:rPr>
                      <w:rFonts w:cs="Arial"/>
                      <w:color w:val="000000" w:themeColor="text1"/>
                      <w:szCs w:val="18"/>
                    </w:rPr>
                  </w:rPrChange>
                </w:rPr>
                <w:t>signaling</w:t>
              </w:r>
              <w:proofErr w:type="spellEnd"/>
            </w:ins>
          </w:p>
        </w:tc>
      </w:tr>
      <w:tr w:rsidR="006703D0" w:rsidRPr="00680735" w14:paraId="5E8F27DE" w14:textId="77777777" w:rsidTr="00E15F46">
        <w:trPr>
          <w:trHeight w:val="421"/>
          <w:ins w:id="12055" w:author="CR#0004r4" w:date="2021-06-28T13:12:00Z"/>
        </w:trPr>
        <w:tc>
          <w:tcPr>
            <w:tcW w:w="1130" w:type="dxa"/>
            <w:vMerge/>
          </w:tcPr>
          <w:p w14:paraId="1B7EA6FA" w14:textId="77777777" w:rsidR="00E15F46" w:rsidRPr="00680735" w:rsidRDefault="00E15F46" w:rsidP="00E15F46">
            <w:pPr>
              <w:rPr>
                <w:ins w:id="12056" w:author="CR#0004r4" w:date="2021-06-28T13:12:00Z"/>
                <w:rFonts w:ascii="Arial" w:hAnsi="Arial" w:cs="Arial"/>
                <w:strike/>
                <w:sz w:val="18"/>
                <w:szCs w:val="18"/>
                <w:rPrChange w:id="12057" w:author="CR#0004r4" w:date="2021-07-04T22:18:00Z">
                  <w:rPr>
                    <w:ins w:id="12058" w:author="CR#0004r4" w:date="2021-06-28T13:12:00Z"/>
                    <w:rFonts w:ascii="Arial" w:hAnsi="Arial" w:cs="Arial"/>
                    <w:strike/>
                    <w:color w:val="000000" w:themeColor="text1"/>
                    <w:sz w:val="18"/>
                    <w:szCs w:val="18"/>
                  </w:rPr>
                </w:rPrChange>
              </w:rPr>
            </w:pPr>
          </w:p>
        </w:tc>
        <w:tc>
          <w:tcPr>
            <w:tcW w:w="710" w:type="dxa"/>
          </w:tcPr>
          <w:p w14:paraId="64D885A2" w14:textId="77777777" w:rsidR="00E15F46" w:rsidRPr="00680735" w:rsidRDefault="00E15F46" w:rsidP="00E15F46">
            <w:pPr>
              <w:pStyle w:val="TAL"/>
              <w:rPr>
                <w:ins w:id="12059" w:author="CR#0004r4" w:date="2021-06-28T13:12:00Z"/>
                <w:rFonts w:cs="Arial"/>
                <w:szCs w:val="18"/>
                <w:rPrChange w:id="12060" w:author="CR#0004r4" w:date="2021-07-04T22:18:00Z">
                  <w:rPr>
                    <w:ins w:id="12061" w:author="CR#0004r4" w:date="2021-06-28T13:12:00Z"/>
                    <w:rFonts w:cs="Arial"/>
                    <w:color w:val="000000" w:themeColor="text1"/>
                    <w:szCs w:val="18"/>
                  </w:rPr>
                </w:rPrChange>
              </w:rPr>
            </w:pPr>
            <w:ins w:id="12062" w:author="CR#0004r4" w:date="2021-06-28T13:12:00Z">
              <w:r w:rsidRPr="00680735">
                <w:rPr>
                  <w:rFonts w:eastAsia="Malgun Gothic" w:cs="Arial"/>
                  <w:szCs w:val="18"/>
                  <w:lang w:eastAsia="ko-KR"/>
                  <w:rPrChange w:id="12063" w:author="CR#0004r4" w:date="2021-07-04T22:18:00Z">
                    <w:rPr>
                      <w:rFonts w:eastAsia="Malgun Gothic" w:cs="Arial"/>
                      <w:color w:val="000000" w:themeColor="text1"/>
                      <w:szCs w:val="18"/>
                      <w:lang w:eastAsia="ko-KR"/>
                    </w:rPr>
                  </w:rPrChange>
                </w:rPr>
                <w:t>16-2b-1</w:t>
              </w:r>
            </w:ins>
          </w:p>
        </w:tc>
        <w:tc>
          <w:tcPr>
            <w:tcW w:w="1559" w:type="dxa"/>
          </w:tcPr>
          <w:p w14:paraId="618B7642" w14:textId="77777777" w:rsidR="00E15F46" w:rsidRPr="00680735" w:rsidRDefault="00E15F46" w:rsidP="00E15F46">
            <w:pPr>
              <w:pStyle w:val="TAL"/>
              <w:rPr>
                <w:ins w:id="12064" w:author="CR#0004r4" w:date="2021-06-28T13:12:00Z"/>
                <w:rFonts w:cs="Arial"/>
                <w:szCs w:val="18"/>
                <w:rPrChange w:id="12065" w:author="CR#0004r4" w:date="2021-07-04T22:18:00Z">
                  <w:rPr>
                    <w:ins w:id="12066" w:author="CR#0004r4" w:date="2021-06-28T13:12:00Z"/>
                    <w:rFonts w:cs="Arial"/>
                    <w:color w:val="000000" w:themeColor="text1"/>
                    <w:szCs w:val="18"/>
                  </w:rPr>
                </w:rPrChange>
              </w:rPr>
            </w:pPr>
            <w:ins w:id="12067" w:author="CR#0004r4" w:date="2021-06-28T13:12:00Z">
              <w:r w:rsidRPr="00680735">
                <w:rPr>
                  <w:rFonts w:eastAsia="Malgun Gothic" w:cs="Arial"/>
                  <w:szCs w:val="18"/>
                  <w:rPrChange w:id="12068" w:author="CR#0004r4" w:date="2021-07-04T22:18:00Z">
                    <w:rPr>
                      <w:rFonts w:eastAsia="Malgun Gothic" w:cs="Arial"/>
                      <w:color w:val="000000" w:themeColor="text1"/>
                      <w:szCs w:val="18"/>
                    </w:rPr>
                  </w:rPrChange>
                </w:rPr>
                <w:t>Single-DCI based SDM scheme</w:t>
              </w:r>
            </w:ins>
          </w:p>
        </w:tc>
        <w:tc>
          <w:tcPr>
            <w:tcW w:w="3413" w:type="dxa"/>
          </w:tcPr>
          <w:p w14:paraId="6E16B92D" w14:textId="2BC8110D" w:rsidR="00E15F46" w:rsidRPr="00680735" w:rsidRDefault="009A421E" w:rsidP="009A421E">
            <w:pPr>
              <w:pStyle w:val="TAL"/>
              <w:rPr>
                <w:ins w:id="12069" w:author="CR#0004r4" w:date="2021-06-28T13:12:00Z"/>
                <w:rPrChange w:id="12070" w:author="CR#0004r4" w:date="2021-07-04T22:18:00Z">
                  <w:rPr>
                    <w:ins w:id="12071" w:author="CR#0004r4" w:date="2021-06-28T13:12:00Z"/>
                    <w:rFonts w:cs="Arial"/>
                    <w:color w:val="000000" w:themeColor="text1"/>
                    <w:szCs w:val="18"/>
                  </w:rPr>
                </w:rPrChange>
              </w:rPr>
            </w:pPr>
            <w:ins w:id="12072" w:author="CR#0004r4" w:date="2021-07-03T10:43:00Z">
              <w:r w:rsidRPr="00680735">
                <w:t>1.</w:t>
              </w:r>
              <w:r w:rsidRPr="00680735">
                <w:rPr>
                  <w:rFonts w:cs="Arial"/>
                  <w:szCs w:val="18"/>
                  <w:lang w:eastAsia="ko-KR"/>
                </w:rPr>
                <w:tab/>
              </w:r>
            </w:ins>
            <w:ins w:id="12073" w:author="CR#0004r4" w:date="2021-06-28T13:12:00Z">
              <w:r w:rsidR="00E15F46" w:rsidRPr="00680735">
                <w:rPr>
                  <w:rFonts w:eastAsia="Malgun Gothic"/>
                  <w:rPrChange w:id="12074" w:author="CR#0004r4" w:date="2021-07-04T22:18:00Z">
                    <w:rPr>
                      <w:rFonts w:eastAsia="Malgun Gothic" w:cs="Arial"/>
                      <w:color w:val="000000" w:themeColor="text1"/>
                      <w:szCs w:val="18"/>
                    </w:rPr>
                  </w:rPrChange>
                </w:rPr>
                <w:t>Support of single-DCI based SDM scheme</w:t>
              </w:r>
            </w:ins>
          </w:p>
        </w:tc>
        <w:tc>
          <w:tcPr>
            <w:tcW w:w="1350" w:type="dxa"/>
          </w:tcPr>
          <w:p w14:paraId="78CAD86C" w14:textId="77777777" w:rsidR="00E15F46" w:rsidRPr="00680735" w:rsidRDefault="00E15F46" w:rsidP="00E15F46">
            <w:pPr>
              <w:pStyle w:val="TAL"/>
              <w:rPr>
                <w:ins w:id="12075" w:author="CR#0004r4" w:date="2021-06-28T13:12:00Z"/>
                <w:rFonts w:cs="Arial"/>
                <w:szCs w:val="18"/>
                <w:rPrChange w:id="12076" w:author="CR#0004r4" w:date="2021-07-04T22:18:00Z">
                  <w:rPr>
                    <w:ins w:id="12077" w:author="CR#0004r4" w:date="2021-06-28T13:12:00Z"/>
                    <w:rFonts w:cs="Arial"/>
                    <w:color w:val="000000" w:themeColor="text1"/>
                    <w:szCs w:val="18"/>
                  </w:rPr>
                </w:rPrChange>
              </w:rPr>
            </w:pPr>
          </w:p>
        </w:tc>
        <w:tc>
          <w:tcPr>
            <w:tcW w:w="3150" w:type="dxa"/>
          </w:tcPr>
          <w:p w14:paraId="18DDA8CA" w14:textId="045560F6" w:rsidR="00E15F46" w:rsidRPr="00680735" w:rsidRDefault="00E15F46" w:rsidP="00E15F46">
            <w:pPr>
              <w:pStyle w:val="TAL"/>
              <w:rPr>
                <w:ins w:id="12078" w:author="CR#0004r4" w:date="2021-06-28T13:12:00Z"/>
                <w:rFonts w:cs="Arial"/>
                <w:i/>
                <w:iCs/>
                <w:szCs w:val="18"/>
                <w:rPrChange w:id="12079" w:author="CR#0004r4" w:date="2021-07-04T22:18:00Z">
                  <w:rPr>
                    <w:ins w:id="12080" w:author="CR#0004r4" w:date="2021-06-28T13:12:00Z"/>
                    <w:rFonts w:cs="Arial"/>
                    <w:i/>
                    <w:iCs/>
                    <w:color w:val="000000" w:themeColor="text1"/>
                    <w:szCs w:val="18"/>
                  </w:rPr>
                </w:rPrChange>
              </w:rPr>
            </w:pPr>
            <w:ins w:id="12081" w:author="CR#0004r4" w:date="2021-06-28T13:12:00Z">
              <w:r w:rsidRPr="00680735">
                <w:rPr>
                  <w:rFonts w:cs="Arial"/>
                  <w:i/>
                  <w:iCs/>
                  <w:szCs w:val="18"/>
                </w:rPr>
                <w:t>singleDCI-SDM-scheme-r16</w:t>
              </w:r>
            </w:ins>
          </w:p>
        </w:tc>
        <w:tc>
          <w:tcPr>
            <w:tcW w:w="2520" w:type="dxa"/>
          </w:tcPr>
          <w:p w14:paraId="0AA1031C" w14:textId="77777777" w:rsidR="00E15F46" w:rsidRPr="00680735" w:rsidRDefault="00E15F46" w:rsidP="00E15F46">
            <w:pPr>
              <w:pStyle w:val="TAL"/>
              <w:rPr>
                <w:ins w:id="12082" w:author="CR#0004r4" w:date="2021-06-28T13:12:00Z"/>
                <w:rFonts w:cs="Arial"/>
                <w:i/>
                <w:iCs/>
                <w:szCs w:val="18"/>
                <w:rPrChange w:id="12083" w:author="CR#0004r4" w:date="2021-07-04T22:18:00Z">
                  <w:rPr>
                    <w:ins w:id="12084" w:author="CR#0004r4" w:date="2021-06-28T13:12:00Z"/>
                    <w:rFonts w:cs="Arial"/>
                    <w:i/>
                    <w:iCs/>
                    <w:color w:val="000000" w:themeColor="text1"/>
                    <w:szCs w:val="18"/>
                  </w:rPr>
                </w:rPrChange>
              </w:rPr>
            </w:pPr>
            <w:ins w:id="12085" w:author="CR#0004r4" w:date="2021-06-28T13:12:00Z">
              <w:r w:rsidRPr="00680735">
                <w:rPr>
                  <w:rFonts w:cs="Arial"/>
                  <w:i/>
                  <w:iCs/>
                  <w:szCs w:val="18"/>
                </w:rPr>
                <w:t>FeatureSetDownlink-v1610</w:t>
              </w:r>
            </w:ins>
          </w:p>
        </w:tc>
        <w:tc>
          <w:tcPr>
            <w:tcW w:w="1440" w:type="dxa"/>
          </w:tcPr>
          <w:p w14:paraId="5E0105B6" w14:textId="77777777" w:rsidR="00E15F46" w:rsidRPr="00680735" w:rsidRDefault="00E15F46" w:rsidP="00E15F46">
            <w:pPr>
              <w:pStyle w:val="TAL"/>
              <w:rPr>
                <w:ins w:id="12086" w:author="CR#0004r4" w:date="2021-06-28T13:12:00Z"/>
                <w:rFonts w:cs="Arial"/>
                <w:szCs w:val="18"/>
                <w:rPrChange w:id="12087" w:author="CR#0004r4" w:date="2021-07-04T22:18:00Z">
                  <w:rPr>
                    <w:ins w:id="12088" w:author="CR#0004r4" w:date="2021-06-28T13:12:00Z"/>
                    <w:rFonts w:cs="Arial"/>
                    <w:color w:val="000000" w:themeColor="text1"/>
                    <w:szCs w:val="18"/>
                  </w:rPr>
                </w:rPrChange>
              </w:rPr>
            </w:pPr>
            <w:ins w:id="12089" w:author="CR#0004r4" w:date="2021-06-28T13:12:00Z">
              <w:r w:rsidRPr="00680735">
                <w:rPr>
                  <w:rFonts w:cs="Arial"/>
                  <w:szCs w:val="18"/>
                  <w:rPrChange w:id="12090" w:author="CR#0004r4" w:date="2021-07-04T22:18:00Z">
                    <w:rPr>
                      <w:rFonts w:cs="Arial"/>
                      <w:color w:val="000000" w:themeColor="text1"/>
                      <w:szCs w:val="18"/>
                    </w:rPr>
                  </w:rPrChange>
                </w:rPr>
                <w:t>n/a</w:t>
              </w:r>
            </w:ins>
          </w:p>
        </w:tc>
        <w:tc>
          <w:tcPr>
            <w:tcW w:w="1440" w:type="dxa"/>
          </w:tcPr>
          <w:p w14:paraId="68450E53" w14:textId="77777777" w:rsidR="00E15F46" w:rsidRPr="00680735" w:rsidRDefault="00E15F46" w:rsidP="00E15F46">
            <w:pPr>
              <w:pStyle w:val="TAL"/>
              <w:rPr>
                <w:ins w:id="12091" w:author="CR#0004r4" w:date="2021-06-28T13:12:00Z"/>
                <w:rFonts w:cs="Arial"/>
                <w:szCs w:val="18"/>
                <w:rPrChange w:id="12092" w:author="CR#0004r4" w:date="2021-07-04T22:18:00Z">
                  <w:rPr>
                    <w:ins w:id="12093" w:author="CR#0004r4" w:date="2021-06-28T13:12:00Z"/>
                    <w:rFonts w:cs="Arial"/>
                    <w:color w:val="000000" w:themeColor="text1"/>
                    <w:szCs w:val="18"/>
                  </w:rPr>
                </w:rPrChange>
              </w:rPr>
            </w:pPr>
            <w:ins w:id="12094" w:author="CR#0004r4" w:date="2021-06-28T13:12:00Z">
              <w:r w:rsidRPr="00680735">
                <w:rPr>
                  <w:rFonts w:cs="Arial"/>
                  <w:szCs w:val="18"/>
                  <w:rPrChange w:id="12095" w:author="CR#0004r4" w:date="2021-07-04T22:18:00Z">
                    <w:rPr>
                      <w:rFonts w:cs="Arial"/>
                      <w:color w:val="000000" w:themeColor="text1"/>
                      <w:szCs w:val="18"/>
                    </w:rPr>
                  </w:rPrChange>
                </w:rPr>
                <w:t>n/a</w:t>
              </w:r>
            </w:ins>
          </w:p>
        </w:tc>
        <w:tc>
          <w:tcPr>
            <w:tcW w:w="2340" w:type="dxa"/>
          </w:tcPr>
          <w:p w14:paraId="3C4385FB" w14:textId="77777777" w:rsidR="00E15F46" w:rsidRPr="00680735" w:rsidRDefault="00E15F46" w:rsidP="00E15F46">
            <w:pPr>
              <w:pStyle w:val="TAL"/>
              <w:rPr>
                <w:ins w:id="12096" w:author="CR#0004r4" w:date="2021-06-28T13:12:00Z"/>
                <w:rFonts w:cs="Arial"/>
                <w:szCs w:val="18"/>
                <w:rPrChange w:id="12097" w:author="CR#0004r4" w:date="2021-07-04T22:18:00Z">
                  <w:rPr>
                    <w:ins w:id="12098" w:author="CR#0004r4" w:date="2021-06-28T13:12:00Z"/>
                    <w:rFonts w:cs="Arial"/>
                    <w:color w:val="000000" w:themeColor="text1"/>
                    <w:szCs w:val="18"/>
                  </w:rPr>
                </w:rPrChange>
              </w:rPr>
            </w:pPr>
          </w:p>
        </w:tc>
        <w:tc>
          <w:tcPr>
            <w:tcW w:w="2070" w:type="dxa"/>
          </w:tcPr>
          <w:p w14:paraId="0577C362" w14:textId="77777777" w:rsidR="00E15F46" w:rsidRPr="00680735" w:rsidRDefault="00E15F46" w:rsidP="00E15F46">
            <w:pPr>
              <w:pStyle w:val="TAL"/>
              <w:rPr>
                <w:ins w:id="12099" w:author="CR#0004r4" w:date="2021-06-28T13:12:00Z"/>
                <w:rFonts w:cs="Arial"/>
                <w:szCs w:val="18"/>
                <w:rPrChange w:id="12100" w:author="CR#0004r4" w:date="2021-07-04T22:18:00Z">
                  <w:rPr>
                    <w:ins w:id="12101" w:author="CR#0004r4" w:date="2021-06-28T13:12:00Z"/>
                    <w:rFonts w:cs="Arial"/>
                    <w:color w:val="000000" w:themeColor="text1"/>
                    <w:szCs w:val="18"/>
                  </w:rPr>
                </w:rPrChange>
              </w:rPr>
            </w:pPr>
            <w:ins w:id="12102" w:author="CR#0004r4" w:date="2021-06-28T13:12:00Z">
              <w:r w:rsidRPr="00680735">
                <w:rPr>
                  <w:rFonts w:cs="Arial"/>
                  <w:szCs w:val="18"/>
                  <w:rPrChange w:id="12103" w:author="CR#0004r4" w:date="2021-07-04T22:18:00Z">
                    <w:rPr>
                      <w:rFonts w:cs="Arial"/>
                      <w:color w:val="000000" w:themeColor="text1"/>
                      <w:szCs w:val="18"/>
                    </w:rPr>
                  </w:rPrChange>
                </w:rPr>
                <w:t xml:space="preserve">Optional with capability </w:t>
              </w:r>
              <w:proofErr w:type="spellStart"/>
              <w:r w:rsidRPr="00680735">
                <w:rPr>
                  <w:rFonts w:cs="Arial"/>
                  <w:szCs w:val="18"/>
                  <w:rPrChange w:id="12104" w:author="CR#0004r4" w:date="2021-07-04T22:18:00Z">
                    <w:rPr>
                      <w:rFonts w:cs="Arial"/>
                      <w:color w:val="000000" w:themeColor="text1"/>
                      <w:szCs w:val="18"/>
                    </w:rPr>
                  </w:rPrChange>
                </w:rPr>
                <w:t>signaling</w:t>
              </w:r>
              <w:proofErr w:type="spellEnd"/>
            </w:ins>
          </w:p>
        </w:tc>
      </w:tr>
      <w:tr w:rsidR="006703D0" w:rsidRPr="00680735" w14:paraId="71595A58" w14:textId="77777777" w:rsidTr="00E15F46">
        <w:trPr>
          <w:trHeight w:val="421"/>
          <w:ins w:id="12105" w:author="CR#0004r4" w:date="2021-06-28T13:12:00Z"/>
        </w:trPr>
        <w:tc>
          <w:tcPr>
            <w:tcW w:w="1130" w:type="dxa"/>
            <w:vMerge/>
          </w:tcPr>
          <w:p w14:paraId="34F9625D" w14:textId="77777777" w:rsidR="00E15F46" w:rsidRPr="00680735" w:rsidRDefault="00E15F46" w:rsidP="00E15F46">
            <w:pPr>
              <w:rPr>
                <w:ins w:id="12106" w:author="CR#0004r4" w:date="2021-06-28T13:12:00Z"/>
                <w:rFonts w:ascii="Arial" w:hAnsi="Arial" w:cs="Arial"/>
                <w:strike/>
                <w:sz w:val="18"/>
                <w:szCs w:val="18"/>
                <w:rPrChange w:id="12107" w:author="CR#0004r4" w:date="2021-07-04T22:18:00Z">
                  <w:rPr>
                    <w:ins w:id="12108" w:author="CR#0004r4" w:date="2021-06-28T13:12:00Z"/>
                    <w:rFonts w:ascii="Arial" w:hAnsi="Arial" w:cs="Arial"/>
                    <w:strike/>
                    <w:color w:val="000000" w:themeColor="text1"/>
                    <w:sz w:val="18"/>
                    <w:szCs w:val="18"/>
                  </w:rPr>
                </w:rPrChange>
              </w:rPr>
            </w:pPr>
          </w:p>
        </w:tc>
        <w:tc>
          <w:tcPr>
            <w:tcW w:w="710" w:type="dxa"/>
          </w:tcPr>
          <w:p w14:paraId="5E3F6725" w14:textId="77777777" w:rsidR="00E15F46" w:rsidRPr="00680735" w:rsidRDefault="00E15F46" w:rsidP="00E15F46">
            <w:pPr>
              <w:pStyle w:val="TAL"/>
              <w:rPr>
                <w:ins w:id="12109" w:author="CR#0004r4" w:date="2021-06-28T13:12:00Z"/>
                <w:rFonts w:eastAsia="Malgun Gothic" w:cs="Arial"/>
                <w:szCs w:val="18"/>
                <w:lang w:eastAsia="ko-KR"/>
                <w:rPrChange w:id="12110" w:author="CR#0004r4" w:date="2021-07-04T22:18:00Z">
                  <w:rPr>
                    <w:ins w:id="12111" w:author="CR#0004r4" w:date="2021-06-28T13:12:00Z"/>
                    <w:rFonts w:eastAsia="Malgun Gothic" w:cs="Arial"/>
                    <w:color w:val="000000" w:themeColor="text1"/>
                    <w:szCs w:val="18"/>
                    <w:lang w:eastAsia="ko-KR"/>
                  </w:rPr>
                </w:rPrChange>
              </w:rPr>
            </w:pPr>
            <w:ins w:id="12112" w:author="CR#0004r4" w:date="2021-06-28T13:12:00Z">
              <w:r w:rsidRPr="00680735">
                <w:rPr>
                  <w:rFonts w:cs="Arial"/>
                  <w:szCs w:val="18"/>
                  <w:lang w:eastAsia="ko-KR"/>
                  <w:rPrChange w:id="12113" w:author="CR#0004r4" w:date="2021-07-04T22:18:00Z">
                    <w:rPr>
                      <w:rFonts w:cs="Arial"/>
                      <w:color w:val="000000" w:themeColor="text1"/>
                      <w:szCs w:val="18"/>
                      <w:lang w:eastAsia="ko-KR"/>
                    </w:rPr>
                  </w:rPrChange>
                </w:rPr>
                <w:t>16-2b-1b</w:t>
              </w:r>
            </w:ins>
          </w:p>
        </w:tc>
        <w:tc>
          <w:tcPr>
            <w:tcW w:w="1559" w:type="dxa"/>
          </w:tcPr>
          <w:p w14:paraId="4164DCB8" w14:textId="77777777" w:rsidR="00E15F46" w:rsidRPr="00680735" w:rsidRDefault="00E15F46" w:rsidP="00E15F46">
            <w:pPr>
              <w:pStyle w:val="TAL"/>
              <w:rPr>
                <w:ins w:id="12114" w:author="CR#0004r4" w:date="2021-06-28T13:12:00Z"/>
                <w:rFonts w:eastAsia="Malgun Gothic" w:cs="Arial"/>
                <w:szCs w:val="18"/>
                <w:rPrChange w:id="12115" w:author="CR#0004r4" w:date="2021-07-04T22:18:00Z">
                  <w:rPr>
                    <w:ins w:id="12116" w:author="CR#0004r4" w:date="2021-06-28T13:12:00Z"/>
                    <w:rFonts w:eastAsia="Malgun Gothic" w:cs="Arial"/>
                    <w:color w:val="000000" w:themeColor="text1"/>
                    <w:szCs w:val="18"/>
                  </w:rPr>
                </w:rPrChange>
              </w:rPr>
            </w:pPr>
            <w:ins w:id="12117" w:author="CR#0004r4" w:date="2021-06-28T13:12:00Z">
              <w:r w:rsidRPr="00680735">
                <w:rPr>
                  <w:rFonts w:cs="Arial"/>
                  <w:szCs w:val="18"/>
                  <w:rPrChange w:id="12118" w:author="CR#0004r4" w:date="2021-07-04T22:18:00Z">
                    <w:rPr>
                      <w:rFonts w:cs="Arial"/>
                      <w:color w:val="000000" w:themeColor="text1"/>
                      <w:szCs w:val="18"/>
                    </w:rPr>
                  </w:rPrChange>
                </w:rPr>
                <w:t>Single-DCI based SDM scheme – Support of new DMRS port entry</w:t>
              </w:r>
            </w:ins>
          </w:p>
        </w:tc>
        <w:tc>
          <w:tcPr>
            <w:tcW w:w="3413" w:type="dxa"/>
          </w:tcPr>
          <w:p w14:paraId="5574565C" w14:textId="7C077A7F" w:rsidR="00E15F46" w:rsidRPr="00680735" w:rsidRDefault="009A421E">
            <w:pPr>
              <w:pStyle w:val="TAL"/>
              <w:rPr>
                <w:ins w:id="12119" w:author="CR#0004r4" w:date="2021-06-28T13:12:00Z"/>
                <w:rFonts w:eastAsia="Malgun Gothic"/>
                <w:rPrChange w:id="12120" w:author="CR#0004r4" w:date="2021-07-04T22:18:00Z">
                  <w:rPr>
                    <w:ins w:id="12121" w:author="CR#0004r4" w:date="2021-06-28T13:12:00Z"/>
                    <w:rFonts w:eastAsia="Malgun Gothic" w:cs="Arial"/>
                    <w:color w:val="000000" w:themeColor="text1"/>
                    <w:szCs w:val="18"/>
                  </w:rPr>
                </w:rPrChange>
              </w:rPr>
              <w:pPrChange w:id="12122" w:author="CR#0004r4" w:date="2021-07-03T10:43:00Z">
                <w:pPr>
                  <w:pStyle w:val="TAL"/>
                  <w:numPr>
                    <w:numId w:val="137"/>
                  </w:numPr>
                  <w:overflowPunct/>
                  <w:autoSpaceDE/>
                  <w:autoSpaceDN/>
                  <w:adjustRightInd/>
                  <w:ind w:left="720" w:hanging="360"/>
                  <w:textAlignment w:val="auto"/>
                </w:pPr>
              </w:pPrChange>
            </w:pPr>
            <w:ins w:id="12123" w:author="CR#0004r4" w:date="2021-07-03T10:43:00Z">
              <w:r w:rsidRPr="00680735">
                <w:t>1.</w:t>
              </w:r>
              <w:r w:rsidRPr="00680735">
                <w:rPr>
                  <w:rFonts w:cs="Arial"/>
                  <w:szCs w:val="18"/>
                  <w:lang w:eastAsia="ko-KR"/>
                </w:rPr>
                <w:tab/>
              </w:r>
            </w:ins>
            <w:ins w:id="12124" w:author="CR#0004r4" w:date="2021-06-28T13:12:00Z">
              <w:r w:rsidR="00E15F46" w:rsidRPr="00680735">
                <w:rPr>
                  <w:rPrChange w:id="12125" w:author="CR#0004r4" w:date="2021-07-04T22:18:00Z">
                    <w:rPr>
                      <w:rFonts w:cs="Arial"/>
                      <w:color w:val="000000" w:themeColor="text1"/>
                      <w:szCs w:val="18"/>
                    </w:rPr>
                  </w:rPrChange>
                </w:rPr>
                <w:t>Support of new DMRS port entry {0, 2, 3}</w:t>
              </w:r>
            </w:ins>
          </w:p>
        </w:tc>
        <w:tc>
          <w:tcPr>
            <w:tcW w:w="1350" w:type="dxa"/>
          </w:tcPr>
          <w:p w14:paraId="6B21E741" w14:textId="77777777" w:rsidR="00E15F46" w:rsidRPr="00680735" w:rsidRDefault="00E15F46" w:rsidP="00E15F46">
            <w:pPr>
              <w:pStyle w:val="TAL"/>
              <w:rPr>
                <w:ins w:id="12126" w:author="CR#0004r4" w:date="2021-06-28T13:12:00Z"/>
                <w:rFonts w:cs="Arial"/>
                <w:szCs w:val="18"/>
                <w:rPrChange w:id="12127" w:author="CR#0004r4" w:date="2021-07-04T22:18:00Z">
                  <w:rPr>
                    <w:ins w:id="12128" w:author="CR#0004r4" w:date="2021-06-28T13:12:00Z"/>
                    <w:rFonts w:cs="Arial"/>
                    <w:color w:val="000000" w:themeColor="text1"/>
                    <w:szCs w:val="18"/>
                  </w:rPr>
                </w:rPrChange>
              </w:rPr>
            </w:pPr>
            <w:ins w:id="12129" w:author="CR#0004r4" w:date="2021-06-28T13:12:00Z">
              <w:r w:rsidRPr="00680735">
                <w:rPr>
                  <w:rFonts w:cs="Arial"/>
                  <w:szCs w:val="18"/>
                  <w:rPrChange w:id="12130" w:author="CR#0004r4" w:date="2021-07-04T22:18:00Z">
                    <w:rPr>
                      <w:rFonts w:cs="Arial"/>
                      <w:color w:val="000000" w:themeColor="text1"/>
                      <w:szCs w:val="18"/>
                    </w:rPr>
                  </w:rPrChange>
                </w:rPr>
                <w:t>16-2b-1</w:t>
              </w:r>
            </w:ins>
          </w:p>
        </w:tc>
        <w:tc>
          <w:tcPr>
            <w:tcW w:w="3150" w:type="dxa"/>
          </w:tcPr>
          <w:p w14:paraId="4CBAF8E2" w14:textId="5D2E6590" w:rsidR="00E15F46" w:rsidRPr="00680735" w:rsidRDefault="00E15F46">
            <w:pPr>
              <w:rPr>
                <w:ins w:id="12131" w:author="CR#0004r4" w:date="2021-06-28T13:12:00Z"/>
                <w:rFonts w:cs="Arial"/>
                <w:i/>
                <w:iCs/>
                <w:szCs w:val="18"/>
                <w:lang w:val="en-US"/>
                <w:rPrChange w:id="12132" w:author="CR#0004r4" w:date="2021-07-04T22:18:00Z">
                  <w:rPr>
                    <w:ins w:id="12133" w:author="CR#0004r4" w:date="2021-06-28T13:12:00Z"/>
                    <w:rFonts w:cs="Arial"/>
                    <w:i/>
                    <w:iCs/>
                    <w:color w:val="000000" w:themeColor="text1"/>
                    <w:szCs w:val="18"/>
                  </w:rPr>
                </w:rPrChange>
              </w:rPr>
              <w:pPrChange w:id="12134" w:author="CR#0004r4" w:date="2021-07-03T10:43:00Z">
                <w:pPr>
                  <w:pStyle w:val="TAL"/>
                </w:pPr>
              </w:pPrChange>
            </w:pPr>
            <w:ins w:id="12135" w:author="CR#0004r4" w:date="2021-06-28T13:12:00Z">
              <w:r w:rsidRPr="00680735">
                <w:rPr>
                  <w:rFonts w:ascii="Arial" w:hAnsi="Arial" w:cs="Arial"/>
                  <w:i/>
                  <w:iCs/>
                  <w:sz w:val="18"/>
                  <w:szCs w:val="18"/>
                </w:rPr>
                <w:t>supportNewDMRS-Port-r16</w:t>
              </w:r>
            </w:ins>
          </w:p>
        </w:tc>
        <w:tc>
          <w:tcPr>
            <w:tcW w:w="2520" w:type="dxa"/>
          </w:tcPr>
          <w:p w14:paraId="394F4CB3" w14:textId="57FB382D" w:rsidR="00E15F46" w:rsidRPr="00680735" w:rsidRDefault="00E15F46">
            <w:pPr>
              <w:rPr>
                <w:ins w:id="12136" w:author="CR#0004r4" w:date="2021-06-28T13:12:00Z"/>
                <w:rFonts w:cs="Arial"/>
                <w:i/>
                <w:iCs/>
                <w:szCs w:val="18"/>
                <w:lang w:val="en-US"/>
                <w:rPrChange w:id="12137" w:author="CR#0004r4" w:date="2021-07-04T22:18:00Z">
                  <w:rPr>
                    <w:ins w:id="12138" w:author="CR#0004r4" w:date="2021-06-28T13:12:00Z"/>
                    <w:rFonts w:cs="Arial"/>
                    <w:i/>
                    <w:iCs/>
                    <w:color w:val="000000" w:themeColor="text1"/>
                    <w:szCs w:val="18"/>
                  </w:rPr>
                </w:rPrChange>
              </w:rPr>
              <w:pPrChange w:id="12139" w:author="CR#0004r4" w:date="2021-07-03T10:43:00Z">
                <w:pPr>
                  <w:pStyle w:val="TAL"/>
                </w:pPr>
              </w:pPrChange>
            </w:pPr>
            <w:ins w:id="12140" w:author="CR#0004r4" w:date="2021-06-28T13:12:00Z">
              <w:r w:rsidRPr="00680735">
                <w:rPr>
                  <w:rFonts w:ascii="Arial" w:hAnsi="Arial" w:cs="Arial"/>
                  <w:i/>
                  <w:iCs/>
                  <w:sz w:val="18"/>
                  <w:szCs w:val="18"/>
                </w:rPr>
                <w:t>MIMO-</w:t>
              </w:r>
              <w:proofErr w:type="spellStart"/>
              <w:r w:rsidRPr="00680735">
                <w:rPr>
                  <w:rFonts w:ascii="Arial" w:hAnsi="Arial" w:cs="Arial"/>
                  <w:i/>
                  <w:iCs/>
                  <w:sz w:val="18"/>
                  <w:szCs w:val="18"/>
                </w:rPr>
                <w:t>ParametersPerBand</w:t>
              </w:r>
              <w:proofErr w:type="spellEnd"/>
            </w:ins>
          </w:p>
        </w:tc>
        <w:tc>
          <w:tcPr>
            <w:tcW w:w="1440" w:type="dxa"/>
          </w:tcPr>
          <w:p w14:paraId="323E3CF4" w14:textId="77777777" w:rsidR="00E15F46" w:rsidRPr="00680735" w:rsidRDefault="00E15F46" w:rsidP="00E15F46">
            <w:pPr>
              <w:pStyle w:val="TAL"/>
              <w:rPr>
                <w:ins w:id="12141" w:author="CR#0004r4" w:date="2021-06-28T13:12:00Z"/>
                <w:rFonts w:cs="Arial"/>
                <w:szCs w:val="18"/>
                <w:rPrChange w:id="12142" w:author="CR#0004r4" w:date="2021-07-04T22:18:00Z">
                  <w:rPr>
                    <w:ins w:id="12143" w:author="CR#0004r4" w:date="2021-06-28T13:12:00Z"/>
                    <w:rFonts w:cs="Arial"/>
                    <w:color w:val="000000" w:themeColor="text1"/>
                    <w:szCs w:val="18"/>
                  </w:rPr>
                </w:rPrChange>
              </w:rPr>
            </w:pPr>
            <w:ins w:id="12144" w:author="CR#0004r4" w:date="2021-06-28T13:12:00Z">
              <w:r w:rsidRPr="00680735">
                <w:rPr>
                  <w:rFonts w:cs="Arial"/>
                  <w:szCs w:val="18"/>
                  <w:rPrChange w:id="12145" w:author="CR#0004r4" w:date="2021-07-04T22:18:00Z">
                    <w:rPr>
                      <w:rFonts w:cs="Arial"/>
                      <w:color w:val="000000" w:themeColor="text1"/>
                      <w:szCs w:val="18"/>
                    </w:rPr>
                  </w:rPrChange>
                </w:rPr>
                <w:t>n/a</w:t>
              </w:r>
            </w:ins>
          </w:p>
        </w:tc>
        <w:tc>
          <w:tcPr>
            <w:tcW w:w="1440" w:type="dxa"/>
          </w:tcPr>
          <w:p w14:paraId="18B532E3" w14:textId="77777777" w:rsidR="00E15F46" w:rsidRPr="00680735" w:rsidRDefault="00E15F46" w:rsidP="00E15F46">
            <w:pPr>
              <w:pStyle w:val="TAL"/>
              <w:rPr>
                <w:ins w:id="12146" w:author="CR#0004r4" w:date="2021-06-28T13:12:00Z"/>
                <w:rFonts w:cs="Arial"/>
                <w:szCs w:val="18"/>
                <w:rPrChange w:id="12147" w:author="CR#0004r4" w:date="2021-07-04T22:18:00Z">
                  <w:rPr>
                    <w:ins w:id="12148" w:author="CR#0004r4" w:date="2021-06-28T13:12:00Z"/>
                    <w:rFonts w:cs="Arial"/>
                    <w:color w:val="000000" w:themeColor="text1"/>
                    <w:szCs w:val="18"/>
                  </w:rPr>
                </w:rPrChange>
              </w:rPr>
            </w:pPr>
            <w:ins w:id="12149" w:author="CR#0004r4" w:date="2021-06-28T13:12:00Z">
              <w:r w:rsidRPr="00680735">
                <w:rPr>
                  <w:rFonts w:cs="Arial"/>
                  <w:szCs w:val="18"/>
                  <w:rPrChange w:id="12150" w:author="CR#0004r4" w:date="2021-07-04T22:18:00Z">
                    <w:rPr>
                      <w:rFonts w:cs="Arial"/>
                      <w:color w:val="000000" w:themeColor="text1"/>
                      <w:szCs w:val="18"/>
                    </w:rPr>
                  </w:rPrChange>
                </w:rPr>
                <w:t>n/a</w:t>
              </w:r>
            </w:ins>
          </w:p>
        </w:tc>
        <w:tc>
          <w:tcPr>
            <w:tcW w:w="2340" w:type="dxa"/>
          </w:tcPr>
          <w:p w14:paraId="7A6DE48F" w14:textId="6A0231FB" w:rsidR="00E15F46" w:rsidRPr="00680735" w:rsidRDefault="00E15F46" w:rsidP="00E15F46">
            <w:pPr>
              <w:pStyle w:val="TAL"/>
              <w:rPr>
                <w:ins w:id="12151" w:author="CR#0004r4" w:date="2021-06-28T13:12:00Z"/>
                <w:rFonts w:cs="Arial"/>
                <w:szCs w:val="18"/>
                <w:rPrChange w:id="12152" w:author="CR#0004r4" w:date="2021-07-04T22:18:00Z">
                  <w:rPr>
                    <w:ins w:id="12153" w:author="CR#0004r4" w:date="2021-06-28T13:12:00Z"/>
                    <w:rFonts w:cs="Arial"/>
                    <w:color w:val="000000" w:themeColor="text1"/>
                    <w:szCs w:val="18"/>
                  </w:rPr>
                </w:rPrChange>
              </w:rPr>
            </w:pPr>
          </w:p>
        </w:tc>
        <w:tc>
          <w:tcPr>
            <w:tcW w:w="2070" w:type="dxa"/>
          </w:tcPr>
          <w:p w14:paraId="64E647B2" w14:textId="77777777" w:rsidR="00E15F46" w:rsidRPr="00680735" w:rsidRDefault="00E15F46" w:rsidP="00E15F46">
            <w:pPr>
              <w:pStyle w:val="TAL"/>
              <w:rPr>
                <w:ins w:id="12154" w:author="CR#0004r4" w:date="2021-06-28T13:12:00Z"/>
                <w:rFonts w:cs="Arial"/>
                <w:szCs w:val="18"/>
                <w:rPrChange w:id="12155" w:author="CR#0004r4" w:date="2021-07-04T22:18:00Z">
                  <w:rPr>
                    <w:ins w:id="12156" w:author="CR#0004r4" w:date="2021-06-28T13:12:00Z"/>
                    <w:rFonts w:cs="Arial"/>
                    <w:color w:val="000000" w:themeColor="text1"/>
                    <w:szCs w:val="18"/>
                  </w:rPr>
                </w:rPrChange>
              </w:rPr>
            </w:pPr>
            <w:ins w:id="12157" w:author="CR#0004r4" w:date="2021-06-28T13:12:00Z">
              <w:r w:rsidRPr="00680735">
                <w:rPr>
                  <w:rFonts w:cs="Arial"/>
                  <w:szCs w:val="18"/>
                  <w:rPrChange w:id="12158" w:author="CR#0004r4" w:date="2021-07-04T22:18:00Z">
                    <w:rPr>
                      <w:rFonts w:cs="Arial"/>
                      <w:color w:val="000000" w:themeColor="text1"/>
                      <w:szCs w:val="18"/>
                    </w:rPr>
                  </w:rPrChange>
                </w:rPr>
                <w:t xml:space="preserve">Optional with capability </w:t>
              </w:r>
              <w:proofErr w:type="spellStart"/>
              <w:r w:rsidRPr="00680735">
                <w:rPr>
                  <w:rFonts w:cs="Arial"/>
                  <w:szCs w:val="18"/>
                  <w:rPrChange w:id="12159" w:author="CR#0004r4" w:date="2021-07-04T22:18:00Z">
                    <w:rPr>
                      <w:rFonts w:cs="Arial"/>
                      <w:color w:val="000000" w:themeColor="text1"/>
                      <w:szCs w:val="18"/>
                    </w:rPr>
                  </w:rPrChange>
                </w:rPr>
                <w:t>signaling</w:t>
              </w:r>
              <w:proofErr w:type="spellEnd"/>
            </w:ins>
          </w:p>
        </w:tc>
      </w:tr>
      <w:tr w:rsidR="006703D0" w:rsidRPr="00680735" w14:paraId="5AFCA269" w14:textId="77777777" w:rsidTr="00E15F46">
        <w:trPr>
          <w:trHeight w:val="421"/>
          <w:ins w:id="12160" w:author="CR#0004r4" w:date="2021-06-28T13:12:00Z"/>
        </w:trPr>
        <w:tc>
          <w:tcPr>
            <w:tcW w:w="1130" w:type="dxa"/>
            <w:vMerge/>
          </w:tcPr>
          <w:p w14:paraId="0BEBC447" w14:textId="77777777" w:rsidR="00E15F46" w:rsidRPr="00680735" w:rsidRDefault="00E15F46" w:rsidP="00E15F46">
            <w:pPr>
              <w:rPr>
                <w:ins w:id="12161" w:author="CR#0004r4" w:date="2021-06-28T13:12:00Z"/>
                <w:rFonts w:ascii="Arial" w:hAnsi="Arial" w:cs="Arial"/>
                <w:strike/>
                <w:sz w:val="18"/>
                <w:szCs w:val="18"/>
                <w:rPrChange w:id="12162" w:author="CR#0004r4" w:date="2021-07-04T22:18:00Z">
                  <w:rPr>
                    <w:ins w:id="12163" w:author="CR#0004r4" w:date="2021-06-28T13:12:00Z"/>
                    <w:rFonts w:ascii="Arial" w:hAnsi="Arial" w:cs="Arial"/>
                    <w:strike/>
                    <w:color w:val="000000" w:themeColor="text1"/>
                    <w:sz w:val="18"/>
                    <w:szCs w:val="18"/>
                  </w:rPr>
                </w:rPrChange>
              </w:rPr>
            </w:pPr>
          </w:p>
        </w:tc>
        <w:tc>
          <w:tcPr>
            <w:tcW w:w="710" w:type="dxa"/>
          </w:tcPr>
          <w:p w14:paraId="6ED59741" w14:textId="77777777" w:rsidR="00E15F46" w:rsidRPr="00680735" w:rsidRDefault="00E15F46" w:rsidP="00E15F46">
            <w:pPr>
              <w:pStyle w:val="TAL"/>
              <w:rPr>
                <w:ins w:id="12164" w:author="CR#0004r4" w:date="2021-06-28T13:12:00Z"/>
                <w:rFonts w:eastAsia="Malgun Gothic" w:cs="Arial"/>
                <w:szCs w:val="18"/>
                <w:lang w:eastAsia="ko-KR"/>
                <w:rPrChange w:id="12165" w:author="CR#0004r4" w:date="2021-07-04T22:18:00Z">
                  <w:rPr>
                    <w:ins w:id="12166" w:author="CR#0004r4" w:date="2021-06-28T13:12:00Z"/>
                    <w:rFonts w:eastAsia="Malgun Gothic" w:cs="Arial"/>
                    <w:color w:val="000000" w:themeColor="text1"/>
                    <w:szCs w:val="18"/>
                    <w:lang w:eastAsia="ko-KR"/>
                  </w:rPr>
                </w:rPrChange>
              </w:rPr>
            </w:pPr>
            <w:ins w:id="12167" w:author="CR#0004r4" w:date="2021-06-28T13:12:00Z">
              <w:r w:rsidRPr="00680735">
                <w:rPr>
                  <w:rFonts w:eastAsia="Malgun Gothic" w:cs="Arial"/>
                  <w:szCs w:val="18"/>
                  <w:lang w:eastAsia="ko-KR"/>
                  <w:rPrChange w:id="12168" w:author="CR#0004r4" w:date="2021-07-04T22:18:00Z">
                    <w:rPr>
                      <w:rFonts w:eastAsia="Malgun Gothic" w:cs="Arial"/>
                      <w:color w:val="000000" w:themeColor="text1"/>
                      <w:szCs w:val="18"/>
                      <w:lang w:eastAsia="ko-KR"/>
                    </w:rPr>
                  </w:rPrChange>
                </w:rPr>
                <w:t>16-2b-1a</w:t>
              </w:r>
            </w:ins>
          </w:p>
        </w:tc>
        <w:tc>
          <w:tcPr>
            <w:tcW w:w="1559" w:type="dxa"/>
          </w:tcPr>
          <w:p w14:paraId="1318930D" w14:textId="77777777" w:rsidR="00E15F46" w:rsidRPr="00680735" w:rsidRDefault="00E15F46" w:rsidP="00E15F46">
            <w:pPr>
              <w:pStyle w:val="TAL"/>
              <w:rPr>
                <w:ins w:id="12169" w:author="CR#0004r4" w:date="2021-06-28T13:12:00Z"/>
                <w:rFonts w:eastAsia="Malgun Gothic" w:cs="Arial"/>
                <w:szCs w:val="18"/>
                <w:rPrChange w:id="12170" w:author="CR#0004r4" w:date="2021-07-04T22:18:00Z">
                  <w:rPr>
                    <w:ins w:id="12171" w:author="CR#0004r4" w:date="2021-06-28T13:12:00Z"/>
                    <w:rFonts w:eastAsia="Malgun Gothic" w:cs="Arial"/>
                    <w:color w:val="000000" w:themeColor="text1"/>
                    <w:szCs w:val="18"/>
                  </w:rPr>
                </w:rPrChange>
              </w:rPr>
            </w:pPr>
            <w:ins w:id="12172" w:author="CR#0004r4" w:date="2021-06-28T13:12:00Z">
              <w:r w:rsidRPr="00680735">
                <w:rPr>
                  <w:rFonts w:eastAsia="Malgun Gothic" w:cs="Arial"/>
                  <w:szCs w:val="18"/>
                  <w:rPrChange w:id="12173" w:author="CR#0004r4" w:date="2021-07-04T22:18:00Z">
                    <w:rPr>
                      <w:rFonts w:eastAsia="Malgun Gothic" w:cs="Arial"/>
                      <w:color w:val="000000" w:themeColor="text1"/>
                      <w:szCs w:val="18"/>
                    </w:rPr>
                  </w:rPrChange>
                </w:rPr>
                <w:t>Downlink PTRS</w:t>
              </w:r>
            </w:ins>
          </w:p>
        </w:tc>
        <w:tc>
          <w:tcPr>
            <w:tcW w:w="3413" w:type="dxa"/>
          </w:tcPr>
          <w:p w14:paraId="30CE05B5" w14:textId="45F35745" w:rsidR="00E15F46" w:rsidRPr="00680735" w:rsidRDefault="009A421E">
            <w:pPr>
              <w:pStyle w:val="TAL"/>
              <w:rPr>
                <w:ins w:id="12174" w:author="CR#0004r4" w:date="2021-06-28T13:12:00Z"/>
                <w:rFonts w:eastAsia="Malgun Gothic"/>
                <w:rPrChange w:id="12175" w:author="CR#0004r4" w:date="2021-07-04T22:18:00Z">
                  <w:rPr>
                    <w:ins w:id="12176" w:author="CR#0004r4" w:date="2021-06-28T13:12:00Z"/>
                    <w:rFonts w:eastAsia="Malgun Gothic" w:cs="Arial"/>
                    <w:color w:val="000000" w:themeColor="text1"/>
                    <w:szCs w:val="18"/>
                  </w:rPr>
                </w:rPrChange>
              </w:rPr>
              <w:pPrChange w:id="12177" w:author="CR#0004r4" w:date="2021-07-03T10:43:00Z">
                <w:pPr>
                  <w:pStyle w:val="TAL"/>
                  <w:numPr>
                    <w:numId w:val="119"/>
                  </w:numPr>
                  <w:overflowPunct/>
                  <w:autoSpaceDE/>
                  <w:autoSpaceDN/>
                  <w:adjustRightInd/>
                  <w:ind w:left="720" w:hanging="360"/>
                  <w:textAlignment w:val="auto"/>
                </w:pPr>
              </w:pPrChange>
            </w:pPr>
            <w:ins w:id="12178" w:author="CR#0004r4" w:date="2021-07-03T10:43:00Z">
              <w:r w:rsidRPr="00680735">
                <w:t>1.</w:t>
              </w:r>
              <w:r w:rsidRPr="00680735">
                <w:rPr>
                  <w:rFonts w:cs="Arial"/>
                  <w:szCs w:val="18"/>
                  <w:lang w:eastAsia="ko-KR"/>
                </w:rPr>
                <w:tab/>
              </w:r>
            </w:ins>
            <w:ins w:id="12179" w:author="CR#0004r4" w:date="2021-06-28T13:12:00Z">
              <w:r w:rsidR="00E15F46" w:rsidRPr="00680735">
                <w:rPr>
                  <w:rPrChange w:id="12180" w:author="CR#0004r4" w:date="2021-07-04T22:18:00Z">
                    <w:rPr>
                      <w:rFonts w:cs="Arial"/>
                      <w:color w:val="000000" w:themeColor="text1"/>
                      <w:szCs w:val="18"/>
                    </w:rPr>
                  </w:rPrChange>
                </w:rPr>
                <w:t xml:space="preserve">Support of 2-port DL PTRS </w:t>
              </w:r>
            </w:ins>
          </w:p>
        </w:tc>
        <w:tc>
          <w:tcPr>
            <w:tcW w:w="1350" w:type="dxa"/>
          </w:tcPr>
          <w:p w14:paraId="6ABDBC21" w14:textId="77777777" w:rsidR="00E15F46" w:rsidRPr="00680735" w:rsidDel="000B6E1E" w:rsidRDefault="00E15F46" w:rsidP="00E15F46">
            <w:pPr>
              <w:pStyle w:val="TAL"/>
              <w:rPr>
                <w:ins w:id="12181" w:author="CR#0004r4" w:date="2021-06-28T13:12:00Z"/>
                <w:rFonts w:eastAsia="Malgun Gothic" w:cs="Arial"/>
                <w:szCs w:val="18"/>
                <w:lang w:eastAsia="ko-KR"/>
                <w:rPrChange w:id="12182" w:author="CR#0004r4" w:date="2021-07-04T22:18:00Z">
                  <w:rPr>
                    <w:ins w:id="12183" w:author="CR#0004r4" w:date="2021-06-28T13:12:00Z"/>
                    <w:rFonts w:eastAsia="Malgun Gothic" w:cs="Arial"/>
                    <w:color w:val="000000" w:themeColor="text1"/>
                    <w:szCs w:val="18"/>
                    <w:lang w:eastAsia="ko-KR"/>
                  </w:rPr>
                </w:rPrChange>
              </w:rPr>
            </w:pPr>
            <w:ins w:id="12184" w:author="CR#0004r4" w:date="2021-06-28T13:12:00Z">
              <w:r w:rsidRPr="00680735">
                <w:rPr>
                  <w:rFonts w:eastAsia="MS Mincho" w:cs="Arial"/>
                  <w:szCs w:val="18"/>
                  <w:rPrChange w:id="12185" w:author="CR#0004r4" w:date="2021-07-04T22:18:00Z">
                    <w:rPr>
                      <w:rFonts w:eastAsia="MS Mincho" w:cs="Arial"/>
                      <w:color w:val="000000" w:themeColor="text1"/>
                      <w:szCs w:val="18"/>
                    </w:rPr>
                  </w:rPrChange>
                </w:rPr>
                <w:t>16-2b-1</w:t>
              </w:r>
            </w:ins>
          </w:p>
        </w:tc>
        <w:tc>
          <w:tcPr>
            <w:tcW w:w="3150" w:type="dxa"/>
          </w:tcPr>
          <w:p w14:paraId="3FBD0152" w14:textId="3542E20A" w:rsidR="00E15F46" w:rsidRPr="00680735" w:rsidRDefault="00E15F46">
            <w:pPr>
              <w:rPr>
                <w:ins w:id="12186" w:author="CR#0004r4" w:date="2021-06-28T13:12:00Z"/>
                <w:rFonts w:cs="Arial"/>
                <w:i/>
                <w:iCs/>
                <w:szCs w:val="18"/>
                <w:lang w:val="en-US"/>
                <w:rPrChange w:id="12187" w:author="CR#0004r4" w:date="2021-07-04T22:18:00Z">
                  <w:rPr>
                    <w:ins w:id="12188" w:author="CR#0004r4" w:date="2021-06-28T13:12:00Z"/>
                    <w:rFonts w:cs="Arial"/>
                    <w:i/>
                    <w:iCs/>
                    <w:color w:val="000000" w:themeColor="text1"/>
                    <w:szCs w:val="18"/>
                  </w:rPr>
                </w:rPrChange>
              </w:rPr>
              <w:pPrChange w:id="12189" w:author="CR#0004r4" w:date="2021-07-03T10:43:00Z">
                <w:pPr>
                  <w:pStyle w:val="TAL"/>
                </w:pPr>
              </w:pPrChange>
            </w:pPr>
            <w:ins w:id="12190" w:author="CR#0004r4" w:date="2021-06-28T13:12:00Z">
              <w:r w:rsidRPr="00680735">
                <w:rPr>
                  <w:rFonts w:ascii="Arial" w:hAnsi="Arial" w:cs="Arial"/>
                  <w:i/>
                  <w:iCs/>
                  <w:sz w:val="18"/>
                  <w:szCs w:val="18"/>
                </w:rPr>
                <w:t>supportTwoPortDL-PTRS-r16</w:t>
              </w:r>
            </w:ins>
          </w:p>
        </w:tc>
        <w:tc>
          <w:tcPr>
            <w:tcW w:w="2520" w:type="dxa"/>
          </w:tcPr>
          <w:p w14:paraId="01877E94" w14:textId="21B64F05" w:rsidR="00E15F46" w:rsidRPr="00680735" w:rsidRDefault="00E15F46">
            <w:pPr>
              <w:rPr>
                <w:ins w:id="12191" w:author="CR#0004r4" w:date="2021-06-28T13:12:00Z"/>
                <w:rFonts w:cs="Arial"/>
                <w:i/>
                <w:iCs/>
                <w:szCs w:val="18"/>
                <w:lang w:val="en-US"/>
                <w:rPrChange w:id="12192" w:author="CR#0004r4" w:date="2021-07-04T22:18:00Z">
                  <w:rPr>
                    <w:ins w:id="12193" w:author="CR#0004r4" w:date="2021-06-28T13:12:00Z"/>
                    <w:rFonts w:cs="Arial"/>
                    <w:i/>
                    <w:iCs/>
                    <w:color w:val="000000" w:themeColor="text1"/>
                    <w:szCs w:val="18"/>
                  </w:rPr>
                </w:rPrChange>
              </w:rPr>
              <w:pPrChange w:id="12194" w:author="CR#0004r4" w:date="2021-07-03T10:44:00Z">
                <w:pPr>
                  <w:pStyle w:val="TAL"/>
                </w:pPr>
              </w:pPrChange>
            </w:pPr>
            <w:ins w:id="12195" w:author="CR#0004r4" w:date="2021-06-28T13:12:00Z">
              <w:r w:rsidRPr="00680735">
                <w:rPr>
                  <w:rFonts w:ascii="Arial" w:hAnsi="Arial" w:cs="Arial"/>
                  <w:i/>
                  <w:iCs/>
                  <w:sz w:val="18"/>
                  <w:szCs w:val="18"/>
                </w:rPr>
                <w:t>MIMO-</w:t>
              </w:r>
              <w:proofErr w:type="spellStart"/>
              <w:r w:rsidRPr="00680735">
                <w:rPr>
                  <w:rFonts w:ascii="Arial" w:hAnsi="Arial" w:cs="Arial"/>
                  <w:i/>
                  <w:iCs/>
                  <w:sz w:val="18"/>
                  <w:szCs w:val="18"/>
                </w:rPr>
                <w:t>ParametersPerBand</w:t>
              </w:r>
              <w:proofErr w:type="spellEnd"/>
            </w:ins>
          </w:p>
        </w:tc>
        <w:tc>
          <w:tcPr>
            <w:tcW w:w="1440" w:type="dxa"/>
          </w:tcPr>
          <w:p w14:paraId="460FB2C8" w14:textId="77777777" w:rsidR="00E15F46" w:rsidRPr="00680735" w:rsidRDefault="00E15F46" w:rsidP="00E15F46">
            <w:pPr>
              <w:pStyle w:val="TAL"/>
              <w:rPr>
                <w:ins w:id="12196" w:author="CR#0004r4" w:date="2021-06-28T13:12:00Z"/>
                <w:rFonts w:cs="Arial"/>
                <w:szCs w:val="18"/>
                <w:rPrChange w:id="12197" w:author="CR#0004r4" w:date="2021-07-04T22:18:00Z">
                  <w:rPr>
                    <w:ins w:id="12198" w:author="CR#0004r4" w:date="2021-06-28T13:12:00Z"/>
                    <w:rFonts w:cs="Arial"/>
                    <w:color w:val="000000" w:themeColor="text1"/>
                    <w:szCs w:val="18"/>
                  </w:rPr>
                </w:rPrChange>
              </w:rPr>
            </w:pPr>
            <w:ins w:id="12199" w:author="CR#0004r4" w:date="2021-06-28T13:12:00Z">
              <w:r w:rsidRPr="00680735">
                <w:rPr>
                  <w:rFonts w:cs="Arial"/>
                  <w:szCs w:val="18"/>
                  <w:rPrChange w:id="12200" w:author="CR#0004r4" w:date="2021-07-04T22:18:00Z">
                    <w:rPr>
                      <w:rFonts w:cs="Arial"/>
                      <w:color w:val="000000" w:themeColor="text1"/>
                      <w:szCs w:val="18"/>
                    </w:rPr>
                  </w:rPrChange>
                </w:rPr>
                <w:t>n/a</w:t>
              </w:r>
            </w:ins>
          </w:p>
        </w:tc>
        <w:tc>
          <w:tcPr>
            <w:tcW w:w="1440" w:type="dxa"/>
          </w:tcPr>
          <w:p w14:paraId="634A7347" w14:textId="77777777" w:rsidR="00E15F46" w:rsidRPr="00680735" w:rsidDel="00760976" w:rsidRDefault="00E15F46" w:rsidP="00E15F46">
            <w:pPr>
              <w:pStyle w:val="TAL"/>
              <w:rPr>
                <w:ins w:id="12201" w:author="CR#0004r4" w:date="2021-06-28T13:12:00Z"/>
                <w:rFonts w:cs="Arial"/>
                <w:szCs w:val="18"/>
                <w:rPrChange w:id="12202" w:author="CR#0004r4" w:date="2021-07-04T22:18:00Z">
                  <w:rPr>
                    <w:ins w:id="12203" w:author="CR#0004r4" w:date="2021-06-28T13:12:00Z"/>
                    <w:rFonts w:cs="Arial"/>
                    <w:color w:val="000000" w:themeColor="text1"/>
                    <w:szCs w:val="18"/>
                  </w:rPr>
                </w:rPrChange>
              </w:rPr>
            </w:pPr>
            <w:ins w:id="12204" w:author="CR#0004r4" w:date="2021-06-28T13:12:00Z">
              <w:r w:rsidRPr="00680735">
                <w:rPr>
                  <w:rFonts w:cs="Arial"/>
                  <w:szCs w:val="18"/>
                  <w:rPrChange w:id="12205" w:author="CR#0004r4" w:date="2021-07-04T22:18:00Z">
                    <w:rPr>
                      <w:rFonts w:cs="Arial"/>
                      <w:color w:val="000000" w:themeColor="text1"/>
                      <w:szCs w:val="18"/>
                    </w:rPr>
                  </w:rPrChange>
                </w:rPr>
                <w:t>n/a</w:t>
              </w:r>
            </w:ins>
          </w:p>
        </w:tc>
        <w:tc>
          <w:tcPr>
            <w:tcW w:w="2340" w:type="dxa"/>
          </w:tcPr>
          <w:p w14:paraId="3A35612E" w14:textId="77777777" w:rsidR="00E15F46" w:rsidRPr="00680735" w:rsidRDefault="00E15F46" w:rsidP="00E15F46">
            <w:pPr>
              <w:pStyle w:val="TAL"/>
              <w:rPr>
                <w:ins w:id="12206" w:author="CR#0004r4" w:date="2021-06-28T13:12:00Z"/>
                <w:rFonts w:cs="Arial"/>
                <w:szCs w:val="18"/>
                <w:rPrChange w:id="12207" w:author="CR#0004r4" w:date="2021-07-04T22:18:00Z">
                  <w:rPr>
                    <w:ins w:id="12208" w:author="CR#0004r4" w:date="2021-06-28T13:12:00Z"/>
                    <w:rFonts w:cs="Arial"/>
                    <w:color w:val="000000" w:themeColor="text1"/>
                    <w:szCs w:val="18"/>
                    <w:highlight w:val="yellow"/>
                  </w:rPr>
                </w:rPrChange>
              </w:rPr>
            </w:pPr>
          </w:p>
        </w:tc>
        <w:tc>
          <w:tcPr>
            <w:tcW w:w="2070" w:type="dxa"/>
          </w:tcPr>
          <w:p w14:paraId="2CDDFB40" w14:textId="77777777" w:rsidR="00E15F46" w:rsidRPr="00680735" w:rsidRDefault="00E15F46" w:rsidP="00E15F46">
            <w:pPr>
              <w:pStyle w:val="TAL"/>
              <w:rPr>
                <w:ins w:id="12209" w:author="CR#0004r4" w:date="2021-06-28T13:12:00Z"/>
                <w:rFonts w:cs="Arial"/>
                <w:szCs w:val="18"/>
                <w:rPrChange w:id="12210" w:author="CR#0004r4" w:date="2021-07-04T22:18:00Z">
                  <w:rPr>
                    <w:ins w:id="12211" w:author="CR#0004r4" w:date="2021-06-28T13:12:00Z"/>
                    <w:rFonts w:cs="Arial"/>
                    <w:color w:val="000000" w:themeColor="text1"/>
                    <w:szCs w:val="18"/>
                  </w:rPr>
                </w:rPrChange>
              </w:rPr>
            </w:pPr>
            <w:ins w:id="12212" w:author="CR#0004r4" w:date="2021-06-28T13:12:00Z">
              <w:r w:rsidRPr="00680735">
                <w:rPr>
                  <w:rFonts w:cs="Arial"/>
                  <w:szCs w:val="18"/>
                  <w:rPrChange w:id="12213" w:author="CR#0004r4" w:date="2021-07-04T22:18:00Z">
                    <w:rPr>
                      <w:rFonts w:cs="Arial"/>
                      <w:color w:val="000000" w:themeColor="text1"/>
                      <w:szCs w:val="18"/>
                    </w:rPr>
                  </w:rPrChange>
                </w:rPr>
                <w:t xml:space="preserve">Optional with capability </w:t>
              </w:r>
              <w:proofErr w:type="spellStart"/>
              <w:r w:rsidRPr="00680735">
                <w:rPr>
                  <w:rFonts w:cs="Arial"/>
                  <w:szCs w:val="18"/>
                  <w:rPrChange w:id="12214" w:author="CR#0004r4" w:date="2021-07-04T22:18:00Z">
                    <w:rPr>
                      <w:rFonts w:cs="Arial"/>
                      <w:color w:val="000000" w:themeColor="text1"/>
                      <w:szCs w:val="18"/>
                    </w:rPr>
                  </w:rPrChange>
                </w:rPr>
                <w:t>signaling</w:t>
              </w:r>
              <w:proofErr w:type="spellEnd"/>
            </w:ins>
          </w:p>
        </w:tc>
      </w:tr>
      <w:tr w:rsidR="006703D0" w:rsidRPr="00680735" w14:paraId="61D6F0CD" w14:textId="77777777" w:rsidTr="00E15F46">
        <w:trPr>
          <w:trHeight w:val="421"/>
          <w:ins w:id="12215" w:author="CR#0004r4" w:date="2021-06-28T13:12:00Z"/>
        </w:trPr>
        <w:tc>
          <w:tcPr>
            <w:tcW w:w="1130" w:type="dxa"/>
            <w:vMerge/>
            <w:hideMark/>
          </w:tcPr>
          <w:p w14:paraId="28EF8005" w14:textId="77777777" w:rsidR="00E15F46" w:rsidRPr="00680735" w:rsidRDefault="00E15F46" w:rsidP="00E15F46">
            <w:pPr>
              <w:rPr>
                <w:ins w:id="12216" w:author="CR#0004r4" w:date="2021-06-28T13:12:00Z"/>
                <w:rFonts w:ascii="Arial" w:hAnsi="Arial" w:cs="Arial"/>
                <w:strike/>
                <w:sz w:val="18"/>
                <w:szCs w:val="18"/>
                <w:rPrChange w:id="12217" w:author="CR#0004r4" w:date="2021-07-04T22:18:00Z">
                  <w:rPr>
                    <w:ins w:id="12218" w:author="CR#0004r4" w:date="2021-06-28T13:12:00Z"/>
                    <w:rFonts w:ascii="Arial" w:hAnsi="Arial" w:cs="Arial"/>
                    <w:strike/>
                    <w:color w:val="000000" w:themeColor="text1"/>
                    <w:sz w:val="18"/>
                    <w:szCs w:val="18"/>
                  </w:rPr>
                </w:rPrChange>
              </w:rPr>
            </w:pPr>
          </w:p>
        </w:tc>
        <w:tc>
          <w:tcPr>
            <w:tcW w:w="710" w:type="dxa"/>
          </w:tcPr>
          <w:p w14:paraId="070F0C8C" w14:textId="77777777" w:rsidR="00E15F46" w:rsidRPr="00680735" w:rsidRDefault="00E15F46" w:rsidP="00E15F46">
            <w:pPr>
              <w:pStyle w:val="TAL"/>
              <w:rPr>
                <w:ins w:id="12219" w:author="CR#0004r4" w:date="2021-06-28T13:12:00Z"/>
                <w:rFonts w:cs="Arial"/>
                <w:szCs w:val="18"/>
                <w:rPrChange w:id="12220" w:author="CR#0004r4" w:date="2021-07-04T22:18:00Z">
                  <w:rPr>
                    <w:ins w:id="12221" w:author="CR#0004r4" w:date="2021-06-28T13:12:00Z"/>
                    <w:rFonts w:cs="Arial"/>
                    <w:color w:val="000000" w:themeColor="text1"/>
                    <w:szCs w:val="18"/>
                  </w:rPr>
                </w:rPrChange>
              </w:rPr>
            </w:pPr>
            <w:ins w:id="12222" w:author="CR#0004r4" w:date="2021-06-28T13:12:00Z">
              <w:r w:rsidRPr="00680735">
                <w:rPr>
                  <w:rFonts w:eastAsia="Malgun Gothic" w:cs="Arial"/>
                  <w:szCs w:val="18"/>
                  <w:lang w:eastAsia="ko-KR"/>
                  <w:rPrChange w:id="12223" w:author="CR#0004r4" w:date="2021-07-04T22:18:00Z">
                    <w:rPr>
                      <w:rFonts w:eastAsia="Malgun Gothic" w:cs="Arial"/>
                      <w:color w:val="000000" w:themeColor="text1"/>
                      <w:szCs w:val="18"/>
                      <w:lang w:eastAsia="ko-KR"/>
                    </w:rPr>
                  </w:rPrChange>
                </w:rPr>
                <w:t>16-2b-2</w:t>
              </w:r>
            </w:ins>
          </w:p>
        </w:tc>
        <w:tc>
          <w:tcPr>
            <w:tcW w:w="1559" w:type="dxa"/>
          </w:tcPr>
          <w:p w14:paraId="67610A55" w14:textId="77777777" w:rsidR="00E15F46" w:rsidRPr="00680735" w:rsidRDefault="00E15F46" w:rsidP="00E15F46">
            <w:pPr>
              <w:pStyle w:val="TAL"/>
              <w:rPr>
                <w:ins w:id="12224" w:author="CR#0004r4" w:date="2021-06-28T13:12:00Z"/>
                <w:rFonts w:cs="Arial"/>
                <w:szCs w:val="18"/>
                <w:rPrChange w:id="12225" w:author="CR#0004r4" w:date="2021-07-04T22:18:00Z">
                  <w:rPr>
                    <w:ins w:id="12226" w:author="CR#0004r4" w:date="2021-06-28T13:12:00Z"/>
                    <w:rFonts w:cs="Arial"/>
                    <w:color w:val="000000" w:themeColor="text1"/>
                    <w:szCs w:val="18"/>
                  </w:rPr>
                </w:rPrChange>
              </w:rPr>
            </w:pPr>
            <w:ins w:id="12227" w:author="CR#0004r4" w:date="2021-06-28T13:12:00Z">
              <w:r w:rsidRPr="00680735">
                <w:rPr>
                  <w:rFonts w:eastAsia="Malgun Gothic" w:cs="Arial"/>
                  <w:szCs w:val="18"/>
                  <w:rPrChange w:id="12228" w:author="CR#0004r4" w:date="2021-07-04T22:18:00Z">
                    <w:rPr>
                      <w:rFonts w:eastAsia="Malgun Gothic" w:cs="Arial"/>
                      <w:color w:val="000000" w:themeColor="text1"/>
                      <w:szCs w:val="18"/>
                    </w:rPr>
                  </w:rPrChange>
                </w:rPr>
                <w:t xml:space="preserve">Single-DCI based </w:t>
              </w:r>
              <w:proofErr w:type="spellStart"/>
              <w:r w:rsidRPr="00680735">
                <w:rPr>
                  <w:rFonts w:eastAsia="Malgun Gothic" w:cs="Arial"/>
                  <w:szCs w:val="18"/>
                  <w:rPrChange w:id="12229" w:author="CR#0004r4" w:date="2021-07-04T22:18:00Z">
                    <w:rPr>
                      <w:rFonts w:eastAsia="Malgun Gothic" w:cs="Arial"/>
                      <w:color w:val="000000" w:themeColor="text1"/>
                      <w:szCs w:val="18"/>
                    </w:rPr>
                  </w:rPrChange>
                </w:rPr>
                <w:t>FDMSchemeA</w:t>
              </w:r>
              <w:proofErr w:type="spellEnd"/>
            </w:ins>
          </w:p>
        </w:tc>
        <w:tc>
          <w:tcPr>
            <w:tcW w:w="3413" w:type="dxa"/>
          </w:tcPr>
          <w:p w14:paraId="09D12867" w14:textId="01B58550" w:rsidR="00E15F46" w:rsidRPr="00680735" w:rsidRDefault="009A421E" w:rsidP="009A421E">
            <w:pPr>
              <w:pStyle w:val="TAL"/>
              <w:rPr>
                <w:ins w:id="12230" w:author="CR#0004r4" w:date="2021-06-28T13:12:00Z"/>
                <w:rPrChange w:id="12231" w:author="CR#0004r4" w:date="2021-07-04T22:18:00Z">
                  <w:rPr>
                    <w:ins w:id="12232" w:author="CR#0004r4" w:date="2021-06-28T13:12:00Z"/>
                    <w:rFonts w:cs="Arial"/>
                    <w:color w:val="000000" w:themeColor="text1"/>
                    <w:szCs w:val="18"/>
                  </w:rPr>
                </w:rPrChange>
              </w:rPr>
            </w:pPr>
            <w:ins w:id="12233" w:author="CR#0004r4" w:date="2021-07-03T10:43:00Z">
              <w:r w:rsidRPr="00680735">
                <w:t>1.</w:t>
              </w:r>
              <w:r w:rsidRPr="00680735">
                <w:rPr>
                  <w:rFonts w:cs="Arial"/>
                  <w:szCs w:val="18"/>
                  <w:lang w:eastAsia="ko-KR"/>
                </w:rPr>
                <w:tab/>
              </w:r>
            </w:ins>
            <w:ins w:id="12234" w:author="CR#0004r4" w:date="2021-06-28T13:12:00Z">
              <w:r w:rsidR="00E15F46" w:rsidRPr="00680735">
                <w:rPr>
                  <w:rFonts w:eastAsia="Malgun Gothic"/>
                  <w:lang w:eastAsia="ko-KR"/>
                  <w:rPrChange w:id="12235" w:author="CR#0004r4" w:date="2021-07-04T22:18:00Z">
                    <w:rPr>
                      <w:rFonts w:eastAsia="Malgun Gothic" w:cs="Arial"/>
                      <w:color w:val="000000" w:themeColor="text1"/>
                      <w:szCs w:val="18"/>
                      <w:lang w:eastAsia="ko-KR"/>
                    </w:rPr>
                  </w:rPrChange>
                </w:rPr>
                <w:t>Support of single-DCI based</w:t>
              </w:r>
              <w:r w:rsidR="00E15F46" w:rsidRPr="00680735">
                <w:rPr>
                  <w:rPrChange w:id="12236" w:author="CR#0004r4" w:date="2021-07-04T22:18:00Z">
                    <w:rPr>
                      <w:rFonts w:cs="Arial"/>
                      <w:color w:val="000000" w:themeColor="text1"/>
                      <w:szCs w:val="18"/>
                    </w:rPr>
                  </w:rPrChange>
                </w:rPr>
                <w:t xml:space="preserve"> </w:t>
              </w:r>
              <w:proofErr w:type="spellStart"/>
              <w:r w:rsidR="00E15F46" w:rsidRPr="00680735">
                <w:rPr>
                  <w:rPrChange w:id="12237" w:author="CR#0004r4" w:date="2021-07-04T22:18:00Z">
                    <w:rPr>
                      <w:rFonts w:cs="Arial"/>
                      <w:color w:val="000000" w:themeColor="text1"/>
                      <w:szCs w:val="18"/>
                    </w:rPr>
                  </w:rPrChange>
                </w:rPr>
                <w:t>FDMSchemeA</w:t>
              </w:r>
              <w:proofErr w:type="spellEnd"/>
            </w:ins>
          </w:p>
        </w:tc>
        <w:tc>
          <w:tcPr>
            <w:tcW w:w="1350" w:type="dxa"/>
          </w:tcPr>
          <w:p w14:paraId="38079F48" w14:textId="77777777" w:rsidR="00E15F46" w:rsidRPr="00680735" w:rsidRDefault="00E15F46" w:rsidP="00E15F46">
            <w:pPr>
              <w:pStyle w:val="TAL"/>
              <w:rPr>
                <w:ins w:id="12238" w:author="CR#0004r4" w:date="2021-06-28T13:12:00Z"/>
                <w:rFonts w:cs="Arial"/>
                <w:szCs w:val="18"/>
                <w:rPrChange w:id="12239" w:author="CR#0004r4" w:date="2021-07-04T22:18:00Z">
                  <w:rPr>
                    <w:ins w:id="12240" w:author="CR#0004r4" w:date="2021-06-28T13:12:00Z"/>
                    <w:rFonts w:cs="Arial"/>
                    <w:color w:val="000000" w:themeColor="text1"/>
                    <w:szCs w:val="18"/>
                  </w:rPr>
                </w:rPrChange>
              </w:rPr>
            </w:pPr>
          </w:p>
        </w:tc>
        <w:tc>
          <w:tcPr>
            <w:tcW w:w="3150" w:type="dxa"/>
          </w:tcPr>
          <w:p w14:paraId="323DAE9F" w14:textId="61E65A98" w:rsidR="00E15F46" w:rsidRPr="00680735" w:rsidRDefault="00E15F46">
            <w:pPr>
              <w:rPr>
                <w:ins w:id="12241" w:author="CR#0004r4" w:date="2021-06-28T13:12:00Z"/>
                <w:rFonts w:cs="Arial"/>
                <w:i/>
                <w:iCs/>
                <w:szCs w:val="18"/>
                <w:lang w:val="en-US"/>
                <w:rPrChange w:id="12242" w:author="CR#0004r4" w:date="2021-07-04T22:18:00Z">
                  <w:rPr>
                    <w:ins w:id="12243" w:author="CR#0004r4" w:date="2021-06-28T13:12:00Z"/>
                    <w:rFonts w:cs="Arial"/>
                    <w:i/>
                    <w:iCs/>
                    <w:color w:val="000000" w:themeColor="text1"/>
                    <w:szCs w:val="18"/>
                  </w:rPr>
                </w:rPrChange>
              </w:rPr>
              <w:pPrChange w:id="12244" w:author="CR#0004r4" w:date="2021-07-03T10:43:00Z">
                <w:pPr>
                  <w:pStyle w:val="TAL"/>
                </w:pPr>
              </w:pPrChange>
            </w:pPr>
            <w:ins w:id="12245" w:author="CR#0004r4" w:date="2021-06-28T13:12:00Z">
              <w:r w:rsidRPr="00680735">
                <w:rPr>
                  <w:rFonts w:ascii="Arial" w:hAnsi="Arial" w:cs="Arial"/>
                  <w:i/>
                  <w:iCs/>
                  <w:sz w:val="18"/>
                  <w:szCs w:val="18"/>
                </w:rPr>
                <w:t>supportFDM-SchemeA-r16</w:t>
              </w:r>
            </w:ins>
          </w:p>
        </w:tc>
        <w:tc>
          <w:tcPr>
            <w:tcW w:w="2520" w:type="dxa"/>
          </w:tcPr>
          <w:p w14:paraId="38169076" w14:textId="244C6473" w:rsidR="00E15F46" w:rsidRPr="00680735" w:rsidRDefault="00E15F46">
            <w:pPr>
              <w:rPr>
                <w:ins w:id="12246" w:author="CR#0004r4" w:date="2021-06-28T13:12:00Z"/>
                <w:rFonts w:cs="Arial"/>
                <w:i/>
                <w:iCs/>
                <w:szCs w:val="18"/>
                <w:lang w:val="en-US"/>
                <w:rPrChange w:id="12247" w:author="CR#0004r4" w:date="2021-07-04T22:18:00Z">
                  <w:rPr>
                    <w:ins w:id="12248" w:author="CR#0004r4" w:date="2021-06-28T13:12:00Z"/>
                    <w:rFonts w:cs="Arial"/>
                    <w:i/>
                    <w:iCs/>
                    <w:color w:val="000000" w:themeColor="text1"/>
                    <w:szCs w:val="18"/>
                  </w:rPr>
                </w:rPrChange>
              </w:rPr>
              <w:pPrChange w:id="12249" w:author="CR#0004r4" w:date="2021-07-03T10:43:00Z">
                <w:pPr>
                  <w:pStyle w:val="TAL"/>
                </w:pPr>
              </w:pPrChange>
            </w:pPr>
            <w:ins w:id="12250" w:author="CR#0004r4" w:date="2021-06-28T13:12:00Z">
              <w:r w:rsidRPr="00680735">
                <w:rPr>
                  <w:rFonts w:ascii="Arial" w:hAnsi="Arial" w:cs="Arial"/>
                  <w:i/>
                  <w:iCs/>
                  <w:sz w:val="18"/>
                  <w:szCs w:val="18"/>
                </w:rPr>
                <w:t>MIMO-</w:t>
              </w:r>
              <w:proofErr w:type="spellStart"/>
              <w:r w:rsidRPr="00680735">
                <w:rPr>
                  <w:rFonts w:ascii="Arial" w:hAnsi="Arial" w:cs="Arial"/>
                  <w:i/>
                  <w:iCs/>
                  <w:sz w:val="18"/>
                  <w:szCs w:val="18"/>
                </w:rPr>
                <w:t>ParametersPerBand</w:t>
              </w:r>
              <w:proofErr w:type="spellEnd"/>
            </w:ins>
          </w:p>
        </w:tc>
        <w:tc>
          <w:tcPr>
            <w:tcW w:w="1440" w:type="dxa"/>
          </w:tcPr>
          <w:p w14:paraId="54B0D482" w14:textId="77777777" w:rsidR="00E15F46" w:rsidRPr="00680735" w:rsidRDefault="00E15F46" w:rsidP="00E15F46">
            <w:pPr>
              <w:pStyle w:val="TAL"/>
              <w:rPr>
                <w:ins w:id="12251" w:author="CR#0004r4" w:date="2021-06-28T13:12:00Z"/>
                <w:rFonts w:cs="Arial"/>
                <w:szCs w:val="18"/>
                <w:rPrChange w:id="12252" w:author="CR#0004r4" w:date="2021-07-04T22:18:00Z">
                  <w:rPr>
                    <w:ins w:id="12253" w:author="CR#0004r4" w:date="2021-06-28T13:12:00Z"/>
                    <w:rFonts w:cs="Arial"/>
                    <w:color w:val="000000" w:themeColor="text1"/>
                    <w:szCs w:val="18"/>
                  </w:rPr>
                </w:rPrChange>
              </w:rPr>
            </w:pPr>
            <w:ins w:id="12254" w:author="CR#0004r4" w:date="2021-06-28T13:12:00Z">
              <w:r w:rsidRPr="00680735">
                <w:rPr>
                  <w:rFonts w:cs="Arial"/>
                  <w:szCs w:val="18"/>
                  <w:rPrChange w:id="12255" w:author="CR#0004r4" w:date="2021-07-04T22:18:00Z">
                    <w:rPr>
                      <w:rFonts w:cs="Arial"/>
                      <w:color w:val="000000" w:themeColor="text1"/>
                      <w:szCs w:val="18"/>
                    </w:rPr>
                  </w:rPrChange>
                </w:rPr>
                <w:t>No</w:t>
              </w:r>
            </w:ins>
          </w:p>
        </w:tc>
        <w:tc>
          <w:tcPr>
            <w:tcW w:w="1440" w:type="dxa"/>
          </w:tcPr>
          <w:p w14:paraId="1ED570AC" w14:textId="77777777" w:rsidR="00E15F46" w:rsidRPr="00680735" w:rsidRDefault="00E15F46" w:rsidP="00E15F46">
            <w:pPr>
              <w:pStyle w:val="TAL"/>
              <w:rPr>
                <w:ins w:id="12256" w:author="CR#0004r4" w:date="2021-06-28T13:12:00Z"/>
                <w:rFonts w:cs="Arial"/>
                <w:szCs w:val="18"/>
                <w:rPrChange w:id="12257" w:author="CR#0004r4" w:date="2021-07-04T22:18:00Z">
                  <w:rPr>
                    <w:ins w:id="12258" w:author="CR#0004r4" w:date="2021-06-28T13:12:00Z"/>
                    <w:rFonts w:cs="Arial"/>
                    <w:color w:val="000000" w:themeColor="text1"/>
                    <w:szCs w:val="18"/>
                  </w:rPr>
                </w:rPrChange>
              </w:rPr>
            </w:pPr>
            <w:ins w:id="12259" w:author="CR#0004r4" w:date="2021-06-28T13:12:00Z">
              <w:r w:rsidRPr="00680735">
                <w:rPr>
                  <w:rFonts w:cs="Arial"/>
                  <w:szCs w:val="18"/>
                  <w:rPrChange w:id="12260" w:author="CR#0004r4" w:date="2021-07-04T22:18:00Z">
                    <w:rPr>
                      <w:rFonts w:cs="Arial"/>
                      <w:color w:val="000000" w:themeColor="text1"/>
                      <w:szCs w:val="18"/>
                    </w:rPr>
                  </w:rPrChange>
                </w:rPr>
                <w:t>No</w:t>
              </w:r>
            </w:ins>
          </w:p>
        </w:tc>
        <w:tc>
          <w:tcPr>
            <w:tcW w:w="2340" w:type="dxa"/>
          </w:tcPr>
          <w:p w14:paraId="7D502A1B" w14:textId="77777777" w:rsidR="00E15F46" w:rsidRPr="00680735" w:rsidRDefault="00E15F46" w:rsidP="00E15F46">
            <w:pPr>
              <w:pStyle w:val="TAL"/>
              <w:rPr>
                <w:ins w:id="12261" w:author="CR#0004r4" w:date="2021-06-28T13:12:00Z"/>
                <w:rFonts w:cs="Arial"/>
                <w:szCs w:val="18"/>
                <w:rPrChange w:id="12262" w:author="CR#0004r4" w:date="2021-07-04T22:18:00Z">
                  <w:rPr>
                    <w:ins w:id="12263" w:author="CR#0004r4" w:date="2021-06-28T13:12:00Z"/>
                    <w:rFonts w:cs="Arial"/>
                    <w:color w:val="000000" w:themeColor="text1"/>
                    <w:szCs w:val="18"/>
                  </w:rPr>
                </w:rPrChange>
              </w:rPr>
            </w:pPr>
          </w:p>
        </w:tc>
        <w:tc>
          <w:tcPr>
            <w:tcW w:w="2070" w:type="dxa"/>
          </w:tcPr>
          <w:p w14:paraId="076C53C9" w14:textId="77777777" w:rsidR="00E15F46" w:rsidRPr="00680735" w:rsidRDefault="00E15F46" w:rsidP="00E15F46">
            <w:pPr>
              <w:pStyle w:val="TAL"/>
              <w:rPr>
                <w:ins w:id="12264" w:author="CR#0004r4" w:date="2021-06-28T13:12:00Z"/>
                <w:rFonts w:cs="Arial"/>
                <w:szCs w:val="18"/>
                <w:rPrChange w:id="12265" w:author="CR#0004r4" w:date="2021-07-04T22:18:00Z">
                  <w:rPr>
                    <w:ins w:id="12266" w:author="CR#0004r4" w:date="2021-06-28T13:12:00Z"/>
                    <w:rFonts w:cs="Arial"/>
                    <w:color w:val="000000" w:themeColor="text1"/>
                    <w:szCs w:val="18"/>
                  </w:rPr>
                </w:rPrChange>
              </w:rPr>
            </w:pPr>
            <w:ins w:id="12267" w:author="CR#0004r4" w:date="2021-06-28T13:12:00Z">
              <w:r w:rsidRPr="00680735">
                <w:rPr>
                  <w:rFonts w:cs="Arial"/>
                  <w:szCs w:val="18"/>
                  <w:rPrChange w:id="12268" w:author="CR#0004r4" w:date="2021-07-04T22:18:00Z">
                    <w:rPr>
                      <w:rFonts w:cs="Arial"/>
                      <w:color w:val="000000" w:themeColor="text1"/>
                      <w:szCs w:val="18"/>
                    </w:rPr>
                  </w:rPrChange>
                </w:rPr>
                <w:t xml:space="preserve">Optional with capability </w:t>
              </w:r>
              <w:proofErr w:type="spellStart"/>
              <w:r w:rsidRPr="00680735">
                <w:rPr>
                  <w:rFonts w:cs="Arial"/>
                  <w:szCs w:val="18"/>
                  <w:rPrChange w:id="12269" w:author="CR#0004r4" w:date="2021-07-04T22:18:00Z">
                    <w:rPr>
                      <w:rFonts w:cs="Arial"/>
                      <w:color w:val="000000" w:themeColor="text1"/>
                      <w:szCs w:val="18"/>
                    </w:rPr>
                  </w:rPrChange>
                </w:rPr>
                <w:t>signaling</w:t>
              </w:r>
              <w:proofErr w:type="spellEnd"/>
            </w:ins>
          </w:p>
        </w:tc>
      </w:tr>
      <w:tr w:rsidR="006703D0" w:rsidRPr="00680735" w14:paraId="1D10E001" w14:textId="77777777" w:rsidTr="00E15F46">
        <w:trPr>
          <w:trHeight w:val="421"/>
          <w:ins w:id="12270" w:author="CR#0004r4" w:date="2021-06-28T13:12:00Z"/>
        </w:trPr>
        <w:tc>
          <w:tcPr>
            <w:tcW w:w="1130" w:type="dxa"/>
            <w:vMerge/>
            <w:hideMark/>
          </w:tcPr>
          <w:p w14:paraId="0DE0DDD0" w14:textId="77777777" w:rsidR="00E15F46" w:rsidRPr="00680735" w:rsidRDefault="00E15F46" w:rsidP="00E15F46">
            <w:pPr>
              <w:rPr>
                <w:ins w:id="12271" w:author="CR#0004r4" w:date="2021-06-28T13:12:00Z"/>
                <w:rFonts w:ascii="Arial" w:hAnsi="Arial" w:cs="Arial"/>
                <w:strike/>
                <w:sz w:val="18"/>
                <w:szCs w:val="18"/>
                <w:rPrChange w:id="12272" w:author="CR#0004r4" w:date="2021-07-04T22:18:00Z">
                  <w:rPr>
                    <w:ins w:id="12273" w:author="CR#0004r4" w:date="2021-06-28T13:12:00Z"/>
                    <w:rFonts w:ascii="Arial" w:hAnsi="Arial" w:cs="Arial"/>
                    <w:strike/>
                    <w:color w:val="000000" w:themeColor="text1"/>
                    <w:sz w:val="18"/>
                    <w:szCs w:val="18"/>
                  </w:rPr>
                </w:rPrChange>
              </w:rPr>
            </w:pPr>
          </w:p>
        </w:tc>
        <w:tc>
          <w:tcPr>
            <w:tcW w:w="710" w:type="dxa"/>
          </w:tcPr>
          <w:p w14:paraId="06AA3947" w14:textId="77777777" w:rsidR="00E15F46" w:rsidRPr="00680735" w:rsidRDefault="00E15F46" w:rsidP="00E15F46">
            <w:pPr>
              <w:pStyle w:val="TAL"/>
              <w:rPr>
                <w:ins w:id="12274" w:author="CR#0004r4" w:date="2021-06-28T13:12:00Z"/>
                <w:rFonts w:cs="Arial"/>
                <w:szCs w:val="18"/>
                <w:rPrChange w:id="12275" w:author="CR#0004r4" w:date="2021-07-04T22:18:00Z">
                  <w:rPr>
                    <w:ins w:id="12276" w:author="CR#0004r4" w:date="2021-06-28T13:12:00Z"/>
                    <w:rFonts w:cs="Arial"/>
                    <w:color w:val="000000" w:themeColor="text1"/>
                    <w:szCs w:val="18"/>
                  </w:rPr>
                </w:rPrChange>
              </w:rPr>
            </w:pPr>
            <w:ins w:id="12277" w:author="CR#0004r4" w:date="2021-06-28T13:12:00Z">
              <w:r w:rsidRPr="00680735">
                <w:rPr>
                  <w:rFonts w:eastAsia="Malgun Gothic" w:cs="Arial"/>
                  <w:szCs w:val="18"/>
                  <w:lang w:eastAsia="ko-KR"/>
                  <w:rPrChange w:id="12278" w:author="CR#0004r4" w:date="2021-07-04T22:18:00Z">
                    <w:rPr>
                      <w:rFonts w:eastAsia="Malgun Gothic" w:cs="Arial"/>
                      <w:color w:val="000000" w:themeColor="text1"/>
                      <w:szCs w:val="18"/>
                      <w:lang w:eastAsia="ko-KR"/>
                    </w:rPr>
                  </w:rPrChange>
                </w:rPr>
                <w:t>16-2b-3</w:t>
              </w:r>
            </w:ins>
          </w:p>
        </w:tc>
        <w:tc>
          <w:tcPr>
            <w:tcW w:w="1559" w:type="dxa"/>
          </w:tcPr>
          <w:p w14:paraId="4B63FB8F" w14:textId="77777777" w:rsidR="00E15F46" w:rsidRPr="00680735" w:rsidRDefault="00E15F46" w:rsidP="00E15F46">
            <w:pPr>
              <w:pStyle w:val="TAL"/>
              <w:rPr>
                <w:ins w:id="12279" w:author="CR#0004r4" w:date="2021-06-28T13:12:00Z"/>
                <w:rFonts w:cs="Arial"/>
                <w:szCs w:val="18"/>
                <w:rPrChange w:id="12280" w:author="CR#0004r4" w:date="2021-07-04T22:18:00Z">
                  <w:rPr>
                    <w:ins w:id="12281" w:author="CR#0004r4" w:date="2021-06-28T13:12:00Z"/>
                    <w:rFonts w:cs="Arial"/>
                    <w:color w:val="000000" w:themeColor="text1"/>
                    <w:szCs w:val="18"/>
                  </w:rPr>
                </w:rPrChange>
              </w:rPr>
            </w:pPr>
            <w:ins w:id="12282" w:author="CR#0004r4" w:date="2021-06-28T13:12:00Z">
              <w:r w:rsidRPr="00680735">
                <w:rPr>
                  <w:rFonts w:eastAsia="Malgun Gothic" w:cs="Arial"/>
                  <w:szCs w:val="18"/>
                  <w:rPrChange w:id="12283" w:author="CR#0004r4" w:date="2021-07-04T22:18:00Z">
                    <w:rPr>
                      <w:rFonts w:eastAsia="Malgun Gothic" w:cs="Arial"/>
                      <w:color w:val="000000" w:themeColor="text1"/>
                      <w:szCs w:val="18"/>
                    </w:rPr>
                  </w:rPrChange>
                </w:rPr>
                <w:t xml:space="preserve">Single-DCI based </w:t>
              </w:r>
              <w:proofErr w:type="spellStart"/>
              <w:r w:rsidRPr="00680735">
                <w:rPr>
                  <w:rFonts w:eastAsia="Malgun Gothic" w:cs="Arial"/>
                  <w:szCs w:val="18"/>
                  <w:rPrChange w:id="12284" w:author="CR#0004r4" w:date="2021-07-04T22:18:00Z">
                    <w:rPr>
                      <w:rFonts w:eastAsia="Malgun Gothic" w:cs="Arial"/>
                      <w:color w:val="000000" w:themeColor="text1"/>
                      <w:szCs w:val="18"/>
                    </w:rPr>
                  </w:rPrChange>
                </w:rPr>
                <w:t>FDMSchemeB</w:t>
              </w:r>
              <w:proofErr w:type="spellEnd"/>
            </w:ins>
          </w:p>
        </w:tc>
        <w:tc>
          <w:tcPr>
            <w:tcW w:w="3413" w:type="dxa"/>
          </w:tcPr>
          <w:p w14:paraId="55B68194" w14:textId="5FB018D5" w:rsidR="00E15F46" w:rsidRPr="00680735" w:rsidRDefault="009A421E" w:rsidP="009A421E">
            <w:pPr>
              <w:pStyle w:val="TAL"/>
              <w:rPr>
                <w:ins w:id="12285" w:author="CR#0004r4" w:date="2021-06-28T13:12:00Z"/>
                <w:rPrChange w:id="12286" w:author="CR#0004r4" w:date="2021-07-04T22:18:00Z">
                  <w:rPr>
                    <w:ins w:id="12287" w:author="CR#0004r4" w:date="2021-06-28T13:12:00Z"/>
                    <w:rFonts w:cs="Arial"/>
                    <w:color w:val="000000" w:themeColor="text1"/>
                    <w:szCs w:val="18"/>
                  </w:rPr>
                </w:rPrChange>
              </w:rPr>
            </w:pPr>
            <w:ins w:id="12288" w:author="CR#0004r4" w:date="2021-07-03T10:43:00Z">
              <w:r w:rsidRPr="00680735">
                <w:t>1.</w:t>
              </w:r>
              <w:r w:rsidRPr="00680735">
                <w:rPr>
                  <w:rFonts w:cs="Arial"/>
                  <w:szCs w:val="18"/>
                  <w:lang w:eastAsia="ko-KR"/>
                </w:rPr>
                <w:tab/>
              </w:r>
            </w:ins>
            <w:ins w:id="12289" w:author="CR#0004r4" w:date="2021-06-28T13:12:00Z">
              <w:r w:rsidR="00E15F46" w:rsidRPr="00680735">
                <w:rPr>
                  <w:rFonts w:eastAsia="Malgun Gothic"/>
                  <w:lang w:eastAsia="ko-KR"/>
                  <w:rPrChange w:id="12290" w:author="CR#0004r4" w:date="2021-07-04T22:18:00Z">
                    <w:rPr>
                      <w:rFonts w:eastAsia="Malgun Gothic" w:cs="Arial"/>
                      <w:color w:val="000000" w:themeColor="text1"/>
                      <w:szCs w:val="18"/>
                      <w:lang w:eastAsia="ko-KR"/>
                    </w:rPr>
                  </w:rPrChange>
                </w:rPr>
                <w:t>Support of single-DCI based</w:t>
              </w:r>
              <w:r w:rsidR="00E15F46" w:rsidRPr="00680735">
                <w:rPr>
                  <w:rPrChange w:id="12291" w:author="CR#0004r4" w:date="2021-07-04T22:18:00Z">
                    <w:rPr>
                      <w:rFonts w:cs="Arial"/>
                      <w:color w:val="000000" w:themeColor="text1"/>
                      <w:szCs w:val="18"/>
                    </w:rPr>
                  </w:rPrChange>
                </w:rPr>
                <w:t xml:space="preserve"> </w:t>
              </w:r>
              <w:proofErr w:type="spellStart"/>
              <w:r w:rsidR="00E15F46" w:rsidRPr="00680735">
                <w:rPr>
                  <w:rPrChange w:id="12292" w:author="CR#0004r4" w:date="2021-07-04T22:18:00Z">
                    <w:rPr>
                      <w:rFonts w:cs="Arial"/>
                      <w:color w:val="000000" w:themeColor="text1"/>
                      <w:szCs w:val="18"/>
                    </w:rPr>
                  </w:rPrChange>
                </w:rPr>
                <w:t>FDMSchemeB</w:t>
              </w:r>
              <w:proofErr w:type="spellEnd"/>
            </w:ins>
          </w:p>
        </w:tc>
        <w:tc>
          <w:tcPr>
            <w:tcW w:w="1350" w:type="dxa"/>
          </w:tcPr>
          <w:p w14:paraId="5595E26E" w14:textId="77777777" w:rsidR="00E15F46" w:rsidRPr="00680735" w:rsidRDefault="00E15F46" w:rsidP="00E15F46">
            <w:pPr>
              <w:pStyle w:val="TAL"/>
              <w:rPr>
                <w:ins w:id="12293" w:author="CR#0004r4" w:date="2021-06-28T13:12:00Z"/>
                <w:rFonts w:cs="Arial"/>
                <w:szCs w:val="18"/>
                <w:rPrChange w:id="12294" w:author="CR#0004r4" w:date="2021-07-04T22:18:00Z">
                  <w:rPr>
                    <w:ins w:id="12295" w:author="CR#0004r4" w:date="2021-06-28T13:12:00Z"/>
                    <w:rFonts w:cs="Arial"/>
                    <w:color w:val="000000" w:themeColor="text1"/>
                    <w:szCs w:val="18"/>
                  </w:rPr>
                </w:rPrChange>
              </w:rPr>
            </w:pPr>
          </w:p>
        </w:tc>
        <w:tc>
          <w:tcPr>
            <w:tcW w:w="3150" w:type="dxa"/>
          </w:tcPr>
          <w:p w14:paraId="721C83BA" w14:textId="1EFB6615" w:rsidR="00E15F46" w:rsidRPr="00680735" w:rsidRDefault="00E15F46" w:rsidP="00E15F46">
            <w:pPr>
              <w:pStyle w:val="TAL"/>
              <w:rPr>
                <w:ins w:id="12296" w:author="CR#0004r4" w:date="2021-06-28T13:12:00Z"/>
                <w:rFonts w:cs="Arial"/>
                <w:i/>
                <w:iCs/>
                <w:szCs w:val="18"/>
                <w:rPrChange w:id="12297" w:author="CR#0004r4" w:date="2021-07-04T22:18:00Z">
                  <w:rPr>
                    <w:ins w:id="12298" w:author="CR#0004r4" w:date="2021-06-28T13:12:00Z"/>
                    <w:rFonts w:cs="Arial"/>
                    <w:i/>
                    <w:iCs/>
                    <w:color w:val="000000" w:themeColor="text1"/>
                    <w:szCs w:val="18"/>
                  </w:rPr>
                </w:rPrChange>
              </w:rPr>
            </w:pPr>
            <w:ins w:id="12299" w:author="CR#0004r4" w:date="2021-06-28T13:12:00Z">
              <w:r w:rsidRPr="00680735">
                <w:rPr>
                  <w:rFonts w:cs="Arial"/>
                  <w:i/>
                  <w:iCs/>
                  <w:szCs w:val="18"/>
                </w:rPr>
                <w:t>supportFDM-SchemeB-r16</w:t>
              </w:r>
            </w:ins>
          </w:p>
        </w:tc>
        <w:tc>
          <w:tcPr>
            <w:tcW w:w="2520" w:type="dxa"/>
          </w:tcPr>
          <w:p w14:paraId="4AF67ABE" w14:textId="77777777" w:rsidR="00E15F46" w:rsidRPr="00680735" w:rsidRDefault="00E15F46" w:rsidP="00E15F46">
            <w:pPr>
              <w:pStyle w:val="TAL"/>
              <w:rPr>
                <w:ins w:id="12300" w:author="CR#0004r4" w:date="2021-06-28T13:12:00Z"/>
                <w:rFonts w:cs="Arial"/>
                <w:i/>
                <w:iCs/>
                <w:szCs w:val="18"/>
                <w:rPrChange w:id="12301" w:author="CR#0004r4" w:date="2021-07-04T22:18:00Z">
                  <w:rPr>
                    <w:ins w:id="12302" w:author="CR#0004r4" w:date="2021-06-28T13:12:00Z"/>
                    <w:rFonts w:cs="Arial"/>
                    <w:i/>
                    <w:iCs/>
                    <w:color w:val="000000" w:themeColor="text1"/>
                    <w:szCs w:val="18"/>
                  </w:rPr>
                </w:rPrChange>
              </w:rPr>
            </w:pPr>
            <w:ins w:id="12303" w:author="CR#0004r4" w:date="2021-06-28T13:12:00Z">
              <w:r w:rsidRPr="00680735">
                <w:rPr>
                  <w:rFonts w:cs="Arial"/>
                  <w:i/>
                  <w:iCs/>
                  <w:szCs w:val="18"/>
                </w:rPr>
                <w:t>FeatureSetDownlinkPerCC-v1620</w:t>
              </w:r>
            </w:ins>
          </w:p>
        </w:tc>
        <w:tc>
          <w:tcPr>
            <w:tcW w:w="1440" w:type="dxa"/>
          </w:tcPr>
          <w:p w14:paraId="6CCFB4BF" w14:textId="77777777" w:rsidR="00E15F46" w:rsidRPr="00680735" w:rsidRDefault="00E15F46" w:rsidP="00E15F46">
            <w:pPr>
              <w:pStyle w:val="TAL"/>
              <w:rPr>
                <w:ins w:id="12304" w:author="CR#0004r4" w:date="2021-06-28T13:12:00Z"/>
                <w:rFonts w:cs="Arial"/>
                <w:szCs w:val="18"/>
                <w:rPrChange w:id="12305" w:author="CR#0004r4" w:date="2021-07-04T22:18:00Z">
                  <w:rPr>
                    <w:ins w:id="12306" w:author="CR#0004r4" w:date="2021-06-28T13:12:00Z"/>
                    <w:rFonts w:cs="Arial"/>
                    <w:color w:val="000000" w:themeColor="text1"/>
                    <w:szCs w:val="18"/>
                  </w:rPr>
                </w:rPrChange>
              </w:rPr>
            </w:pPr>
            <w:ins w:id="12307" w:author="CR#0004r4" w:date="2021-06-28T13:12:00Z">
              <w:r w:rsidRPr="00680735">
                <w:rPr>
                  <w:rFonts w:cs="Arial"/>
                  <w:szCs w:val="18"/>
                  <w:rPrChange w:id="12308" w:author="CR#0004r4" w:date="2021-07-04T22:18:00Z">
                    <w:rPr>
                      <w:rFonts w:cs="Arial"/>
                      <w:color w:val="000000" w:themeColor="text1"/>
                      <w:szCs w:val="18"/>
                    </w:rPr>
                  </w:rPrChange>
                </w:rPr>
                <w:t>No</w:t>
              </w:r>
            </w:ins>
          </w:p>
        </w:tc>
        <w:tc>
          <w:tcPr>
            <w:tcW w:w="1440" w:type="dxa"/>
          </w:tcPr>
          <w:p w14:paraId="7755E889" w14:textId="77777777" w:rsidR="00E15F46" w:rsidRPr="00680735" w:rsidRDefault="00E15F46" w:rsidP="00E15F46">
            <w:pPr>
              <w:pStyle w:val="TAL"/>
              <w:rPr>
                <w:ins w:id="12309" w:author="CR#0004r4" w:date="2021-06-28T13:12:00Z"/>
                <w:rFonts w:cs="Arial"/>
                <w:szCs w:val="18"/>
                <w:rPrChange w:id="12310" w:author="CR#0004r4" w:date="2021-07-04T22:18:00Z">
                  <w:rPr>
                    <w:ins w:id="12311" w:author="CR#0004r4" w:date="2021-06-28T13:12:00Z"/>
                    <w:rFonts w:cs="Arial"/>
                    <w:color w:val="000000" w:themeColor="text1"/>
                    <w:szCs w:val="18"/>
                  </w:rPr>
                </w:rPrChange>
              </w:rPr>
            </w:pPr>
            <w:ins w:id="12312" w:author="CR#0004r4" w:date="2021-06-28T13:12:00Z">
              <w:r w:rsidRPr="00680735">
                <w:rPr>
                  <w:rFonts w:cs="Arial"/>
                  <w:szCs w:val="18"/>
                  <w:rPrChange w:id="12313" w:author="CR#0004r4" w:date="2021-07-04T22:18:00Z">
                    <w:rPr>
                      <w:rFonts w:cs="Arial"/>
                      <w:color w:val="000000" w:themeColor="text1"/>
                      <w:szCs w:val="18"/>
                    </w:rPr>
                  </w:rPrChange>
                </w:rPr>
                <w:t>No</w:t>
              </w:r>
            </w:ins>
          </w:p>
        </w:tc>
        <w:tc>
          <w:tcPr>
            <w:tcW w:w="2340" w:type="dxa"/>
          </w:tcPr>
          <w:p w14:paraId="35C6D85D" w14:textId="77777777" w:rsidR="00E15F46" w:rsidRPr="00680735" w:rsidRDefault="00E15F46" w:rsidP="00E15F46">
            <w:pPr>
              <w:pStyle w:val="TAL"/>
              <w:rPr>
                <w:ins w:id="12314" w:author="CR#0004r4" w:date="2021-06-28T13:12:00Z"/>
                <w:rFonts w:cs="Arial"/>
                <w:szCs w:val="18"/>
                <w:rPrChange w:id="12315" w:author="CR#0004r4" w:date="2021-07-04T22:18:00Z">
                  <w:rPr>
                    <w:ins w:id="12316" w:author="CR#0004r4" w:date="2021-06-28T13:12:00Z"/>
                    <w:rFonts w:cs="Arial"/>
                    <w:color w:val="000000" w:themeColor="text1"/>
                    <w:szCs w:val="18"/>
                  </w:rPr>
                </w:rPrChange>
              </w:rPr>
            </w:pPr>
          </w:p>
        </w:tc>
        <w:tc>
          <w:tcPr>
            <w:tcW w:w="2070" w:type="dxa"/>
          </w:tcPr>
          <w:p w14:paraId="286746B9" w14:textId="77777777" w:rsidR="00E15F46" w:rsidRPr="00680735" w:rsidRDefault="00E15F46" w:rsidP="00E15F46">
            <w:pPr>
              <w:pStyle w:val="TAL"/>
              <w:rPr>
                <w:ins w:id="12317" w:author="CR#0004r4" w:date="2021-06-28T13:12:00Z"/>
                <w:rFonts w:cs="Arial"/>
                <w:szCs w:val="18"/>
                <w:rPrChange w:id="12318" w:author="CR#0004r4" w:date="2021-07-04T22:18:00Z">
                  <w:rPr>
                    <w:ins w:id="12319" w:author="CR#0004r4" w:date="2021-06-28T13:12:00Z"/>
                    <w:rFonts w:cs="Arial"/>
                    <w:color w:val="000000" w:themeColor="text1"/>
                    <w:szCs w:val="18"/>
                  </w:rPr>
                </w:rPrChange>
              </w:rPr>
            </w:pPr>
            <w:ins w:id="12320" w:author="CR#0004r4" w:date="2021-06-28T13:12:00Z">
              <w:r w:rsidRPr="00680735">
                <w:rPr>
                  <w:rFonts w:cs="Arial"/>
                  <w:szCs w:val="18"/>
                  <w:rPrChange w:id="12321" w:author="CR#0004r4" w:date="2021-07-04T22:18:00Z">
                    <w:rPr>
                      <w:rFonts w:cs="Arial"/>
                      <w:color w:val="000000" w:themeColor="text1"/>
                      <w:szCs w:val="18"/>
                    </w:rPr>
                  </w:rPrChange>
                </w:rPr>
                <w:t xml:space="preserve">Optional with capability </w:t>
              </w:r>
              <w:proofErr w:type="spellStart"/>
              <w:r w:rsidRPr="00680735">
                <w:rPr>
                  <w:rFonts w:cs="Arial"/>
                  <w:szCs w:val="18"/>
                  <w:rPrChange w:id="12322" w:author="CR#0004r4" w:date="2021-07-04T22:18:00Z">
                    <w:rPr>
                      <w:rFonts w:cs="Arial"/>
                      <w:color w:val="000000" w:themeColor="text1"/>
                      <w:szCs w:val="18"/>
                    </w:rPr>
                  </w:rPrChange>
                </w:rPr>
                <w:t>signaling</w:t>
              </w:r>
              <w:proofErr w:type="spellEnd"/>
            </w:ins>
          </w:p>
        </w:tc>
      </w:tr>
      <w:tr w:rsidR="006703D0" w:rsidRPr="00680735" w14:paraId="11962D07" w14:textId="77777777" w:rsidTr="00E15F46">
        <w:trPr>
          <w:trHeight w:val="421"/>
          <w:ins w:id="12323" w:author="CR#0004r4" w:date="2021-06-28T13:12:00Z"/>
        </w:trPr>
        <w:tc>
          <w:tcPr>
            <w:tcW w:w="1130" w:type="dxa"/>
            <w:vMerge/>
          </w:tcPr>
          <w:p w14:paraId="2B6E5411" w14:textId="77777777" w:rsidR="00E15F46" w:rsidRPr="00680735" w:rsidRDefault="00E15F46" w:rsidP="00E15F46">
            <w:pPr>
              <w:rPr>
                <w:ins w:id="12324" w:author="CR#0004r4" w:date="2021-06-28T13:12:00Z"/>
                <w:rFonts w:ascii="Arial" w:hAnsi="Arial" w:cs="Arial"/>
                <w:strike/>
                <w:sz w:val="18"/>
                <w:szCs w:val="18"/>
                <w:rPrChange w:id="12325" w:author="CR#0004r4" w:date="2021-07-04T22:18:00Z">
                  <w:rPr>
                    <w:ins w:id="12326" w:author="CR#0004r4" w:date="2021-06-28T13:12:00Z"/>
                    <w:rFonts w:ascii="Arial" w:hAnsi="Arial" w:cs="Arial"/>
                    <w:strike/>
                    <w:color w:val="000000" w:themeColor="text1"/>
                    <w:sz w:val="18"/>
                    <w:szCs w:val="18"/>
                  </w:rPr>
                </w:rPrChange>
              </w:rPr>
            </w:pPr>
          </w:p>
        </w:tc>
        <w:tc>
          <w:tcPr>
            <w:tcW w:w="710" w:type="dxa"/>
          </w:tcPr>
          <w:p w14:paraId="429BD183" w14:textId="77777777" w:rsidR="00E15F46" w:rsidRPr="00680735" w:rsidRDefault="00E15F46" w:rsidP="00E15F46">
            <w:pPr>
              <w:pStyle w:val="TAL"/>
              <w:rPr>
                <w:ins w:id="12327" w:author="CR#0004r4" w:date="2021-06-28T13:12:00Z"/>
                <w:rFonts w:eastAsia="Malgun Gothic" w:cs="Arial"/>
                <w:szCs w:val="18"/>
                <w:lang w:eastAsia="ko-KR"/>
                <w:rPrChange w:id="12328" w:author="CR#0004r4" w:date="2021-07-04T22:18:00Z">
                  <w:rPr>
                    <w:ins w:id="12329" w:author="CR#0004r4" w:date="2021-06-28T13:12:00Z"/>
                    <w:rFonts w:eastAsia="Malgun Gothic" w:cs="Arial"/>
                    <w:color w:val="000000" w:themeColor="text1"/>
                    <w:szCs w:val="18"/>
                    <w:lang w:eastAsia="ko-KR"/>
                  </w:rPr>
                </w:rPrChange>
              </w:rPr>
            </w:pPr>
            <w:ins w:id="12330" w:author="CR#0004r4" w:date="2021-06-28T13:12:00Z">
              <w:r w:rsidRPr="00680735">
                <w:rPr>
                  <w:rFonts w:eastAsia="Malgun Gothic" w:cs="Arial"/>
                  <w:szCs w:val="18"/>
                  <w:lang w:eastAsia="ko-KR"/>
                  <w:rPrChange w:id="12331" w:author="CR#0004r4" w:date="2021-07-04T22:18:00Z">
                    <w:rPr>
                      <w:rFonts w:eastAsia="Malgun Gothic" w:cs="Arial"/>
                      <w:color w:val="000000" w:themeColor="text1"/>
                      <w:szCs w:val="18"/>
                      <w:lang w:eastAsia="ko-KR"/>
                    </w:rPr>
                  </w:rPrChange>
                </w:rPr>
                <w:t>16-2b-3a</w:t>
              </w:r>
            </w:ins>
          </w:p>
        </w:tc>
        <w:tc>
          <w:tcPr>
            <w:tcW w:w="1559" w:type="dxa"/>
          </w:tcPr>
          <w:p w14:paraId="6EC17769" w14:textId="77777777" w:rsidR="00E15F46" w:rsidRPr="00680735" w:rsidRDefault="00E15F46" w:rsidP="00E15F46">
            <w:pPr>
              <w:pStyle w:val="TAL"/>
              <w:rPr>
                <w:ins w:id="12332" w:author="CR#0004r4" w:date="2021-06-28T13:12:00Z"/>
                <w:rFonts w:eastAsia="Malgun Gothic" w:cs="Arial"/>
                <w:szCs w:val="18"/>
                <w:rPrChange w:id="12333" w:author="CR#0004r4" w:date="2021-07-04T22:18:00Z">
                  <w:rPr>
                    <w:ins w:id="12334" w:author="CR#0004r4" w:date="2021-06-28T13:12:00Z"/>
                    <w:rFonts w:eastAsia="Malgun Gothic" w:cs="Arial"/>
                    <w:color w:val="000000" w:themeColor="text1"/>
                    <w:szCs w:val="18"/>
                  </w:rPr>
                </w:rPrChange>
              </w:rPr>
            </w:pPr>
            <w:ins w:id="12335" w:author="CR#0004r4" w:date="2021-06-28T13:12:00Z">
              <w:r w:rsidRPr="00680735">
                <w:rPr>
                  <w:rFonts w:cs="Arial"/>
                  <w:szCs w:val="18"/>
                  <w:rPrChange w:id="12336" w:author="CR#0004r4" w:date="2021-07-04T22:18:00Z">
                    <w:rPr>
                      <w:rFonts w:cs="Arial"/>
                      <w:color w:val="000000" w:themeColor="text1"/>
                      <w:szCs w:val="18"/>
                    </w:rPr>
                  </w:rPrChange>
                </w:rPr>
                <w:t xml:space="preserve">Single-DCI based </w:t>
              </w:r>
              <w:proofErr w:type="spellStart"/>
              <w:r w:rsidRPr="00680735">
                <w:rPr>
                  <w:rFonts w:cs="Arial"/>
                  <w:szCs w:val="18"/>
                  <w:rPrChange w:id="12337" w:author="CR#0004r4" w:date="2021-07-04T22:18:00Z">
                    <w:rPr>
                      <w:rFonts w:cs="Arial"/>
                      <w:color w:val="000000" w:themeColor="text1"/>
                      <w:szCs w:val="18"/>
                    </w:rPr>
                  </w:rPrChange>
                </w:rPr>
                <w:t>FDMSchemeB</w:t>
              </w:r>
              <w:proofErr w:type="spellEnd"/>
              <w:r w:rsidRPr="00680735">
                <w:rPr>
                  <w:rFonts w:cs="Arial"/>
                  <w:szCs w:val="18"/>
                  <w:rPrChange w:id="12338" w:author="CR#0004r4" w:date="2021-07-04T22:18:00Z">
                    <w:rPr>
                      <w:rFonts w:cs="Arial"/>
                      <w:color w:val="000000" w:themeColor="text1"/>
                      <w:szCs w:val="18"/>
                    </w:rPr>
                  </w:rPrChange>
                </w:rPr>
                <w:t xml:space="preserve"> CW soft combining</w:t>
              </w:r>
            </w:ins>
          </w:p>
        </w:tc>
        <w:tc>
          <w:tcPr>
            <w:tcW w:w="3413" w:type="dxa"/>
          </w:tcPr>
          <w:p w14:paraId="0F0EFBC5" w14:textId="63A783B4" w:rsidR="00E15F46" w:rsidRPr="00680735" w:rsidRDefault="009A421E">
            <w:pPr>
              <w:pStyle w:val="TAL"/>
              <w:rPr>
                <w:ins w:id="12339" w:author="CR#0004r4" w:date="2021-06-28T13:12:00Z"/>
                <w:rFonts w:eastAsia="Malgun Gothic"/>
                <w:lang w:eastAsia="ko-KR"/>
                <w:rPrChange w:id="12340" w:author="CR#0004r4" w:date="2021-07-04T22:18:00Z">
                  <w:rPr>
                    <w:ins w:id="12341" w:author="CR#0004r4" w:date="2021-06-28T13:12:00Z"/>
                    <w:rFonts w:eastAsia="Malgun Gothic" w:cs="Arial"/>
                    <w:color w:val="000000" w:themeColor="text1"/>
                    <w:szCs w:val="18"/>
                    <w:lang w:eastAsia="ko-KR"/>
                  </w:rPr>
                </w:rPrChange>
              </w:rPr>
              <w:pPrChange w:id="12342" w:author="CR#0004r4" w:date="2021-07-03T10:44:00Z">
                <w:pPr>
                  <w:pStyle w:val="TAL"/>
                  <w:numPr>
                    <w:numId w:val="120"/>
                  </w:numPr>
                  <w:overflowPunct/>
                  <w:autoSpaceDE/>
                  <w:autoSpaceDN/>
                  <w:adjustRightInd/>
                  <w:ind w:left="720" w:hanging="360"/>
                  <w:textAlignment w:val="auto"/>
                </w:pPr>
              </w:pPrChange>
            </w:pPr>
            <w:ins w:id="12343" w:author="CR#0004r4" w:date="2021-07-03T10:44:00Z">
              <w:r w:rsidRPr="00680735">
                <w:t>1.</w:t>
              </w:r>
              <w:r w:rsidRPr="00680735">
                <w:rPr>
                  <w:rFonts w:cs="Arial"/>
                  <w:szCs w:val="18"/>
                  <w:lang w:eastAsia="ko-KR"/>
                </w:rPr>
                <w:tab/>
              </w:r>
            </w:ins>
            <w:ins w:id="12344" w:author="CR#0004r4" w:date="2021-06-28T13:12:00Z">
              <w:r w:rsidR="00E15F46" w:rsidRPr="00680735">
                <w:rPr>
                  <w:rPrChange w:id="12345" w:author="CR#0004r4" w:date="2021-07-04T22:18:00Z">
                    <w:rPr>
                      <w:rFonts w:cs="Arial"/>
                      <w:color w:val="000000" w:themeColor="text1"/>
                      <w:szCs w:val="18"/>
                    </w:rPr>
                  </w:rPrChange>
                </w:rPr>
                <w:t xml:space="preserve">For </w:t>
              </w:r>
              <w:proofErr w:type="spellStart"/>
              <w:r w:rsidR="00E15F46" w:rsidRPr="00680735">
                <w:rPr>
                  <w:rPrChange w:id="12346" w:author="CR#0004r4" w:date="2021-07-04T22:18:00Z">
                    <w:rPr>
                      <w:rFonts w:cs="Arial"/>
                      <w:color w:val="000000" w:themeColor="text1"/>
                      <w:szCs w:val="18"/>
                    </w:rPr>
                  </w:rPrChange>
                </w:rPr>
                <w:t>FDMSchemeB</w:t>
              </w:r>
              <w:proofErr w:type="spellEnd"/>
              <w:r w:rsidR="00E15F46" w:rsidRPr="00680735">
                <w:rPr>
                  <w:rPrChange w:id="12347" w:author="CR#0004r4" w:date="2021-07-04T22:18:00Z">
                    <w:rPr>
                      <w:rFonts w:cs="Arial"/>
                      <w:color w:val="000000" w:themeColor="text1"/>
                      <w:szCs w:val="18"/>
                    </w:rPr>
                  </w:rPrChange>
                </w:rPr>
                <w:t>, Support CW soft combining that UE can support</w:t>
              </w:r>
            </w:ins>
          </w:p>
        </w:tc>
        <w:tc>
          <w:tcPr>
            <w:tcW w:w="1350" w:type="dxa"/>
          </w:tcPr>
          <w:p w14:paraId="4CDD7B86" w14:textId="77777777" w:rsidR="00E15F46" w:rsidRPr="00680735" w:rsidDel="000B6E1E" w:rsidRDefault="00E15F46" w:rsidP="00E15F46">
            <w:pPr>
              <w:pStyle w:val="TAL"/>
              <w:rPr>
                <w:ins w:id="12348" w:author="CR#0004r4" w:date="2021-06-28T13:12:00Z"/>
                <w:rFonts w:eastAsia="Malgun Gothic" w:cs="Arial"/>
                <w:szCs w:val="18"/>
                <w:lang w:eastAsia="ko-KR"/>
                <w:rPrChange w:id="12349" w:author="CR#0004r4" w:date="2021-07-04T22:18:00Z">
                  <w:rPr>
                    <w:ins w:id="12350" w:author="CR#0004r4" w:date="2021-06-28T13:12:00Z"/>
                    <w:rFonts w:eastAsia="Malgun Gothic" w:cs="Arial"/>
                    <w:color w:val="000000" w:themeColor="text1"/>
                    <w:szCs w:val="18"/>
                    <w:lang w:eastAsia="ko-KR"/>
                  </w:rPr>
                </w:rPrChange>
              </w:rPr>
            </w:pPr>
            <w:ins w:id="12351" w:author="CR#0004r4" w:date="2021-06-28T13:12:00Z">
              <w:r w:rsidRPr="00680735">
                <w:rPr>
                  <w:rFonts w:eastAsia="Malgun Gothic" w:cs="Arial"/>
                  <w:szCs w:val="18"/>
                  <w:lang w:eastAsia="ko-KR"/>
                  <w:rPrChange w:id="12352" w:author="CR#0004r4" w:date="2021-07-04T22:18:00Z">
                    <w:rPr>
                      <w:rFonts w:eastAsia="Malgun Gothic" w:cs="Arial"/>
                      <w:color w:val="000000" w:themeColor="text1"/>
                      <w:szCs w:val="18"/>
                      <w:lang w:eastAsia="ko-KR"/>
                    </w:rPr>
                  </w:rPrChange>
                </w:rPr>
                <w:t>16-2b-3</w:t>
              </w:r>
            </w:ins>
          </w:p>
        </w:tc>
        <w:tc>
          <w:tcPr>
            <w:tcW w:w="3150" w:type="dxa"/>
          </w:tcPr>
          <w:p w14:paraId="7C33E814" w14:textId="2D87E41C" w:rsidR="00E15F46" w:rsidRPr="00680735" w:rsidRDefault="00E15F46">
            <w:pPr>
              <w:rPr>
                <w:ins w:id="12353" w:author="CR#0004r4" w:date="2021-06-28T13:12:00Z"/>
                <w:rFonts w:cs="Arial"/>
                <w:i/>
                <w:iCs/>
                <w:szCs w:val="18"/>
                <w:lang w:val="en-US"/>
                <w:rPrChange w:id="12354" w:author="CR#0004r4" w:date="2021-07-04T22:18:00Z">
                  <w:rPr>
                    <w:ins w:id="12355" w:author="CR#0004r4" w:date="2021-06-28T13:12:00Z"/>
                    <w:rFonts w:cs="Arial"/>
                    <w:i/>
                    <w:iCs/>
                    <w:color w:val="000000" w:themeColor="text1"/>
                    <w:szCs w:val="18"/>
                  </w:rPr>
                </w:rPrChange>
              </w:rPr>
              <w:pPrChange w:id="12356" w:author="CR#0004r4" w:date="2021-07-03T10:43:00Z">
                <w:pPr>
                  <w:pStyle w:val="TAL"/>
                </w:pPr>
              </w:pPrChange>
            </w:pPr>
            <w:ins w:id="12357" w:author="CR#0004r4" w:date="2021-06-28T13:12:00Z">
              <w:r w:rsidRPr="00680735">
                <w:rPr>
                  <w:rFonts w:ascii="Arial" w:hAnsi="Arial" w:cs="Arial"/>
                  <w:i/>
                  <w:iCs/>
                  <w:sz w:val="18"/>
                  <w:szCs w:val="18"/>
                </w:rPr>
                <w:t>supportCodeWordSoftCombining-r16</w:t>
              </w:r>
            </w:ins>
          </w:p>
        </w:tc>
        <w:tc>
          <w:tcPr>
            <w:tcW w:w="2520" w:type="dxa"/>
          </w:tcPr>
          <w:p w14:paraId="402D689E" w14:textId="5146CDA7" w:rsidR="00E15F46" w:rsidRPr="00680735" w:rsidRDefault="00E15F46">
            <w:pPr>
              <w:rPr>
                <w:ins w:id="12358" w:author="CR#0004r4" w:date="2021-06-28T13:12:00Z"/>
                <w:rFonts w:cs="Arial"/>
                <w:i/>
                <w:iCs/>
                <w:szCs w:val="18"/>
                <w:lang w:val="en-US"/>
                <w:rPrChange w:id="12359" w:author="CR#0004r4" w:date="2021-07-04T22:18:00Z">
                  <w:rPr>
                    <w:ins w:id="12360" w:author="CR#0004r4" w:date="2021-06-28T13:12:00Z"/>
                    <w:rFonts w:cs="Arial"/>
                    <w:i/>
                    <w:iCs/>
                    <w:color w:val="000000" w:themeColor="text1"/>
                    <w:szCs w:val="18"/>
                  </w:rPr>
                </w:rPrChange>
              </w:rPr>
              <w:pPrChange w:id="12361" w:author="CR#0004r4" w:date="2021-07-03T10:43:00Z">
                <w:pPr>
                  <w:pStyle w:val="TAL"/>
                </w:pPr>
              </w:pPrChange>
            </w:pPr>
            <w:ins w:id="12362" w:author="CR#0004r4" w:date="2021-06-28T13:12:00Z">
              <w:r w:rsidRPr="00680735">
                <w:rPr>
                  <w:rFonts w:ascii="Arial" w:hAnsi="Arial" w:cs="Arial"/>
                  <w:i/>
                  <w:iCs/>
                  <w:sz w:val="18"/>
                  <w:szCs w:val="18"/>
                </w:rPr>
                <w:t>MIMO-</w:t>
              </w:r>
              <w:proofErr w:type="spellStart"/>
              <w:r w:rsidRPr="00680735">
                <w:rPr>
                  <w:rFonts w:ascii="Arial" w:hAnsi="Arial" w:cs="Arial"/>
                  <w:i/>
                  <w:iCs/>
                  <w:sz w:val="18"/>
                  <w:szCs w:val="18"/>
                </w:rPr>
                <w:t>ParametersPerBand</w:t>
              </w:r>
              <w:proofErr w:type="spellEnd"/>
            </w:ins>
          </w:p>
        </w:tc>
        <w:tc>
          <w:tcPr>
            <w:tcW w:w="1440" w:type="dxa"/>
          </w:tcPr>
          <w:p w14:paraId="29134EF1" w14:textId="77777777" w:rsidR="00E15F46" w:rsidRPr="00680735" w:rsidRDefault="00E15F46" w:rsidP="00E15F46">
            <w:pPr>
              <w:pStyle w:val="TAL"/>
              <w:rPr>
                <w:ins w:id="12363" w:author="CR#0004r4" w:date="2021-06-28T13:12:00Z"/>
                <w:rFonts w:cs="Arial"/>
                <w:szCs w:val="18"/>
                <w:rPrChange w:id="12364" w:author="CR#0004r4" w:date="2021-07-04T22:18:00Z">
                  <w:rPr>
                    <w:ins w:id="12365" w:author="CR#0004r4" w:date="2021-06-28T13:12:00Z"/>
                    <w:rFonts w:cs="Arial"/>
                    <w:color w:val="000000" w:themeColor="text1"/>
                    <w:szCs w:val="18"/>
                  </w:rPr>
                </w:rPrChange>
              </w:rPr>
            </w:pPr>
            <w:ins w:id="12366" w:author="CR#0004r4" w:date="2021-06-28T13:12:00Z">
              <w:r w:rsidRPr="00680735">
                <w:rPr>
                  <w:rFonts w:cs="Arial"/>
                  <w:szCs w:val="18"/>
                  <w:rPrChange w:id="12367" w:author="CR#0004r4" w:date="2021-07-04T22:18:00Z">
                    <w:rPr>
                      <w:rFonts w:cs="Arial"/>
                      <w:color w:val="000000" w:themeColor="text1"/>
                      <w:szCs w:val="18"/>
                    </w:rPr>
                  </w:rPrChange>
                </w:rPr>
                <w:t>No</w:t>
              </w:r>
            </w:ins>
          </w:p>
        </w:tc>
        <w:tc>
          <w:tcPr>
            <w:tcW w:w="1440" w:type="dxa"/>
          </w:tcPr>
          <w:p w14:paraId="64C82959" w14:textId="77777777" w:rsidR="00E15F46" w:rsidRPr="00680735" w:rsidDel="001C0B2A" w:rsidRDefault="00E15F46" w:rsidP="00E15F46">
            <w:pPr>
              <w:pStyle w:val="TAL"/>
              <w:rPr>
                <w:ins w:id="12368" w:author="CR#0004r4" w:date="2021-06-28T13:12:00Z"/>
                <w:rFonts w:cs="Arial"/>
                <w:szCs w:val="18"/>
                <w:rPrChange w:id="12369" w:author="CR#0004r4" w:date="2021-07-04T22:18:00Z">
                  <w:rPr>
                    <w:ins w:id="12370" w:author="CR#0004r4" w:date="2021-06-28T13:12:00Z"/>
                    <w:rFonts w:cs="Arial"/>
                    <w:color w:val="000000" w:themeColor="text1"/>
                    <w:szCs w:val="18"/>
                  </w:rPr>
                </w:rPrChange>
              </w:rPr>
            </w:pPr>
            <w:ins w:id="12371" w:author="CR#0004r4" w:date="2021-06-28T13:12:00Z">
              <w:r w:rsidRPr="00680735">
                <w:rPr>
                  <w:rFonts w:cs="Arial"/>
                  <w:szCs w:val="18"/>
                  <w:rPrChange w:id="12372" w:author="CR#0004r4" w:date="2021-07-04T22:18:00Z">
                    <w:rPr>
                      <w:rFonts w:cs="Arial"/>
                      <w:color w:val="000000" w:themeColor="text1"/>
                      <w:szCs w:val="18"/>
                    </w:rPr>
                  </w:rPrChange>
                </w:rPr>
                <w:t>No</w:t>
              </w:r>
            </w:ins>
          </w:p>
        </w:tc>
        <w:tc>
          <w:tcPr>
            <w:tcW w:w="2340" w:type="dxa"/>
          </w:tcPr>
          <w:p w14:paraId="6DE72534" w14:textId="77777777" w:rsidR="00E15F46" w:rsidRPr="00680735" w:rsidRDefault="00E15F46" w:rsidP="00E15F46">
            <w:pPr>
              <w:pStyle w:val="TAL"/>
              <w:rPr>
                <w:ins w:id="12373" w:author="CR#0004r4" w:date="2021-06-28T13:12:00Z"/>
                <w:rFonts w:cs="Arial"/>
                <w:szCs w:val="18"/>
                <w:rPrChange w:id="12374" w:author="CR#0004r4" w:date="2021-07-04T22:18:00Z">
                  <w:rPr>
                    <w:ins w:id="12375" w:author="CR#0004r4" w:date="2021-06-28T13:12:00Z"/>
                    <w:rFonts w:cs="Arial"/>
                    <w:color w:val="000000" w:themeColor="text1"/>
                    <w:szCs w:val="18"/>
                  </w:rPr>
                </w:rPrChange>
              </w:rPr>
            </w:pPr>
          </w:p>
        </w:tc>
        <w:tc>
          <w:tcPr>
            <w:tcW w:w="2070" w:type="dxa"/>
          </w:tcPr>
          <w:p w14:paraId="578B2EFB" w14:textId="77777777" w:rsidR="00E15F46" w:rsidRPr="00680735" w:rsidRDefault="00E15F46" w:rsidP="00E15F46">
            <w:pPr>
              <w:pStyle w:val="TAL"/>
              <w:rPr>
                <w:ins w:id="12376" w:author="CR#0004r4" w:date="2021-06-28T13:12:00Z"/>
                <w:rFonts w:cs="Arial"/>
                <w:szCs w:val="18"/>
                <w:rPrChange w:id="12377" w:author="CR#0004r4" w:date="2021-07-04T22:18:00Z">
                  <w:rPr>
                    <w:ins w:id="12378" w:author="CR#0004r4" w:date="2021-06-28T13:12:00Z"/>
                    <w:rFonts w:cs="Arial"/>
                    <w:color w:val="000000" w:themeColor="text1"/>
                    <w:szCs w:val="18"/>
                  </w:rPr>
                </w:rPrChange>
              </w:rPr>
            </w:pPr>
            <w:ins w:id="12379" w:author="CR#0004r4" w:date="2021-06-28T13:12:00Z">
              <w:r w:rsidRPr="00680735">
                <w:rPr>
                  <w:rFonts w:cs="Arial"/>
                  <w:szCs w:val="18"/>
                  <w:rPrChange w:id="12380" w:author="CR#0004r4" w:date="2021-07-04T22:18:00Z">
                    <w:rPr>
                      <w:rFonts w:cs="Arial"/>
                      <w:color w:val="000000" w:themeColor="text1"/>
                      <w:szCs w:val="18"/>
                    </w:rPr>
                  </w:rPrChange>
                </w:rPr>
                <w:t xml:space="preserve">Optional with capability </w:t>
              </w:r>
              <w:proofErr w:type="spellStart"/>
              <w:r w:rsidRPr="00680735">
                <w:rPr>
                  <w:rFonts w:cs="Arial"/>
                  <w:szCs w:val="18"/>
                  <w:rPrChange w:id="12381" w:author="CR#0004r4" w:date="2021-07-04T22:18:00Z">
                    <w:rPr>
                      <w:rFonts w:cs="Arial"/>
                      <w:color w:val="000000" w:themeColor="text1"/>
                      <w:szCs w:val="18"/>
                    </w:rPr>
                  </w:rPrChange>
                </w:rPr>
                <w:t>signaling</w:t>
              </w:r>
              <w:proofErr w:type="spellEnd"/>
            </w:ins>
          </w:p>
        </w:tc>
      </w:tr>
      <w:tr w:rsidR="006703D0" w:rsidRPr="00680735" w14:paraId="442D8886" w14:textId="77777777" w:rsidTr="00E15F46">
        <w:trPr>
          <w:trHeight w:val="421"/>
          <w:ins w:id="12382" w:author="CR#0004r4" w:date="2021-06-28T13:12:00Z"/>
        </w:trPr>
        <w:tc>
          <w:tcPr>
            <w:tcW w:w="1130" w:type="dxa"/>
            <w:vMerge/>
            <w:hideMark/>
          </w:tcPr>
          <w:p w14:paraId="494A10DA" w14:textId="77777777" w:rsidR="00E15F46" w:rsidRPr="00680735" w:rsidRDefault="00E15F46" w:rsidP="00E15F46">
            <w:pPr>
              <w:rPr>
                <w:ins w:id="12383" w:author="CR#0004r4" w:date="2021-06-28T13:12:00Z"/>
                <w:rFonts w:ascii="Arial" w:hAnsi="Arial" w:cs="Arial"/>
                <w:strike/>
                <w:sz w:val="18"/>
                <w:szCs w:val="18"/>
                <w:rPrChange w:id="12384" w:author="CR#0004r4" w:date="2021-07-04T22:18:00Z">
                  <w:rPr>
                    <w:ins w:id="12385" w:author="CR#0004r4" w:date="2021-06-28T13:12:00Z"/>
                    <w:rFonts w:ascii="Arial" w:hAnsi="Arial" w:cs="Arial"/>
                    <w:strike/>
                    <w:color w:val="000000" w:themeColor="text1"/>
                    <w:sz w:val="18"/>
                    <w:szCs w:val="18"/>
                  </w:rPr>
                </w:rPrChange>
              </w:rPr>
            </w:pPr>
          </w:p>
        </w:tc>
        <w:tc>
          <w:tcPr>
            <w:tcW w:w="710" w:type="dxa"/>
          </w:tcPr>
          <w:p w14:paraId="39755496" w14:textId="77777777" w:rsidR="00E15F46" w:rsidRPr="00680735" w:rsidRDefault="00E15F46" w:rsidP="00E15F46">
            <w:pPr>
              <w:pStyle w:val="TAL"/>
              <w:rPr>
                <w:ins w:id="12386" w:author="CR#0004r4" w:date="2021-06-28T13:12:00Z"/>
                <w:rFonts w:cs="Arial"/>
                <w:szCs w:val="18"/>
                <w:rPrChange w:id="12387" w:author="CR#0004r4" w:date="2021-07-04T22:18:00Z">
                  <w:rPr>
                    <w:ins w:id="12388" w:author="CR#0004r4" w:date="2021-06-28T13:12:00Z"/>
                    <w:rFonts w:cs="Arial"/>
                    <w:color w:val="000000" w:themeColor="text1"/>
                    <w:szCs w:val="18"/>
                  </w:rPr>
                </w:rPrChange>
              </w:rPr>
            </w:pPr>
            <w:ins w:id="12389" w:author="CR#0004r4" w:date="2021-06-28T13:12:00Z">
              <w:r w:rsidRPr="00680735">
                <w:rPr>
                  <w:rFonts w:eastAsia="Malgun Gothic" w:cs="Arial"/>
                  <w:szCs w:val="18"/>
                  <w:lang w:eastAsia="ko-KR"/>
                  <w:rPrChange w:id="12390" w:author="CR#0004r4" w:date="2021-07-04T22:18:00Z">
                    <w:rPr>
                      <w:rFonts w:eastAsia="Malgun Gothic" w:cs="Arial"/>
                      <w:color w:val="000000" w:themeColor="text1"/>
                      <w:szCs w:val="18"/>
                      <w:lang w:eastAsia="ko-KR"/>
                    </w:rPr>
                  </w:rPrChange>
                </w:rPr>
                <w:t>16-2b-4</w:t>
              </w:r>
            </w:ins>
          </w:p>
        </w:tc>
        <w:tc>
          <w:tcPr>
            <w:tcW w:w="1559" w:type="dxa"/>
          </w:tcPr>
          <w:p w14:paraId="653ACCB7" w14:textId="77777777" w:rsidR="00E15F46" w:rsidRPr="00680735" w:rsidRDefault="00E15F46" w:rsidP="00E15F46">
            <w:pPr>
              <w:pStyle w:val="TAL"/>
              <w:rPr>
                <w:ins w:id="12391" w:author="CR#0004r4" w:date="2021-06-28T13:12:00Z"/>
                <w:rFonts w:cs="Arial"/>
                <w:szCs w:val="18"/>
                <w:rPrChange w:id="12392" w:author="CR#0004r4" w:date="2021-07-04T22:18:00Z">
                  <w:rPr>
                    <w:ins w:id="12393" w:author="CR#0004r4" w:date="2021-06-28T13:12:00Z"/>
                    <w:rFonts w:cs="Arial"/>
                    <w:color w:val="000000" w:themeColor="text1"/>
                    <w:szCs w:val="18"/>
                  </w:rPr>
                </w:rPrChange>
              </w:rPr>
            </w:pPr>
            <w:ins w:id="12394" w:author="CR#0004r4" w:date="2021-06-28T13:12:00Z">
              <w:r w:rsidRPr="00680735">
                <w:rPr>
                  <w:rFonts w:eastAsia="Malgun Gothic" w:cs="Arial"/>
                  <w:szCs w:val="18"/>
                  <w:rPrChange w:id="12395" w:author="CR#0004r4" w:date="2021-07-04T22:18:00Z">
                    <w:rPr>
                      <w:rFonts w:eastAsia="Malgun Gothic" w:cs="Arial"/>
                      <w:color w:val="000000" w:themeColor="text1"/>
                      <w:szCs w:val="18"/>
                    </w:rPr>
                  </w:rPrChange>
                </w:rPr>
                <w:t xml:space="preserve">Single-DCI based </w:t>
              </w:r>
              <w:proofErr w:type="spellStart"/>
              <w:r w:rsidRPr="00680735">
                <w:rPr>
                  <w:rFonts w:eastAsia="Malgun Gothic" w:cs="Arial"/>
                  <w:szCs w:val="18"/>
                  <w:rPrChange w:id="12396" w:author="CR#0004r4" w:date="2021-07-04T22:18:00Z">
                    <w:rPr>
                      <w:rFonts w:eastAsia="Malgun Gothic" w:cs="Arial"/>
                      <w:color w:val="000000" w:themeColor="text1"/>
                      <w:szCs w:val="18"/>
                    </w:rPr>
                  </w:rPrChange>
                </w:rPr>
                <w:t>TDMSchemeA</w:t>
              </w:r>
              <w:proofErr w:type="spellEnd"/>
            </w:ins>
          </w:p>
        </w:tc>
        <w:tc>
          <w:tcPr>
            <w:tcW w:w="3413" w:type="dxa"/>
          </w:tcPr>
          <w:p w14:paraId="1BCC7A99" w14:textId="672FAA09" w:rsidR="00E15F46" w:rsidRPr="00680735" w:rsidRDefault="009A421E" w:rsidP="009A421E">
            <w:pPr>
              <w:pStyle w:val="TAL"/>
              <w:rPr>
                <w:ins w:id="12397" w:author="CR#0004r4" w:date="2021-07-03T10:47:00Z"/>
              </w:rPr>
            </w:pPr>
            <w:ins w:id="12398" w:author="CR#0004r4" w:date="2021-07-03T10:46:00Z">
              <w:r w:rsidRPr="00680735">
                <w:t>1.</w:t>
              </w:r>
              <w:r w:rsidRPr="00680735">
                <w:rPr>
                  <w:rFonts w:cs="Arial"/>
                  <w:szCs w:val="18"/>
                  <w:lang w:eastAsia="ko-KR"/>
                </w:rPr>
                <w:tab/>
              </w:r>
            </w:ins>
            <w:ins w:id="12399" w:author="CR#0004r4" w:date="2021-06-28T13:12:00Z">
              <w:r w:rsidR="00E15F46" w:rsidRPr="00680735">
                <w:rPr>
                  <w:rFonts w:eastAsia="Malgun Gothic"/>
                  <w:lang w:eastAsia="ko-KR"/>
                  <w:rPrChange w:id="12400" w:author="CR#0004r4" w:date="2021-07-04T22:18:00Z">
                    <w:rPr>
                      <w:rFonts w:eastAsia="Malgun Gothic" w:cs="Arial"/>
                      <w:color w:val="000000" w:themeColor="text1"/>
                      <w:szCs w:val="18"/>
                      <w:lang w:eastAsia="ko-KR"/>
                    </w:rPr>
                  </w:rPrChange>
                </w:rPr>
                <w:t xml:space="preserve">Support of single-DCI based </w:t>
              </w:r>
              <w:proofErr w:type="spellStart"/>
              <w:r w:rsidR="00E15F46" w:rsidRPr="00680735">
                <w:rPr>
                  <w:rPrChange w:id="12401" w:author="CR#0004r4" w:date="2021-07-04T22:18:00Z">
                    <w:rPr>
                      <w:rFonts w:cs="Arial"/>
                      <w:color w:val="000000" w:themeColor="text1"/>
                      <w:szCs w:val="18"/>
                    </w:rPr>
                  </w:rPrChange>
                </w:rPr>
                <w:t>TDMSchemeA</w:t>
              </w:r>
            </w:ins>
            <w:proofErr w:type="spellEnd"/>
          </w:p>
          <w:p w14:paraId="2A9B1375" w14:textId="77777777" w:rsidR="009A421E" w:rsidRPr="00680735" w:rsidRDefault="009A421E">
            <w:pPr>
              <w:pStyle w:val="TAL"/>
              <w:rPr>
                <w:ins w:id="12402" w:author="CR#0004r4" w:date="2021-06-28T13:12:00Z"/>
                <w:rPrChange w:id="12403" w:author="CR#0004r4" w:date="2021-07-04T22:18:00Z">
                  <w:rPr>
                    <w:ins w:id="12404" w:author="CR#0004r4" w:date="2021-06-28T13:12:00Z"/>
                    <w:rFonts w:cs="Arial"/>
                    <w:color w:val="000000" w:themeColor="text1"/>
                    <w:szCs w:val="18"/>
                  </w:rPr>
                </w:rPrChange>
              </w:rPr>
              <w:pPrChange w:id="12405" w:author="CR#0004r4" w:date="2021-07-03T10:46:00Z">
                <w:pPr>
                  <w:pStyle w:val="TAL"/>
                  <w:numPr>
                    <w:numId w:val="121"/>
                  </w:numPr>
                  <w:overflowPunct/>
                  <w:autoSpaceDE/>
                  <w:autoSpaceDN/>
                  <w:adjustRightInd/>
                  <w:ind w:left="720" w:hanging="360"/>
                  <w:textAlignment w:val="auto"/>
                </w:pPr>
              </w:pPrChange>
            </w:pPr>
          </w:p>
          <w:p w14:paraId="14304DD6" w14:textId="373429AD" w:rsidR="00E15F46" w:rsidRPr="00680735" w:rsidRDefault="009A421E" w:rsidP="009A421E">
            <w:pPr>
              <w:pStyle w:val="TAL"/>
              <w:rPr>
                <w:ins w:id="12406" w:author="CR#0004r4" w:date="2021-06-28T13:12:00Z"/>
                <w:rPrChange w:id="12407" w:author="CR#0004r4" w:date="2021-07-04T22:18:00Z">
                  <w:rPr>
                    <w:ins w:id="12408" w:author="CR#0004r4" w:date="2021-06-28T13:12:00Z"/>
                    <w:rFonts w:cs="Arial"/>
                    <w:color w:val="000000" w:themeColor="text1"/>
                    <w:szCs w:val="18"/>
                  </w:rPr>
                </w:rPrChange>
              </w:rPr>
            </w:pPr>
            <w:ins w:id="12409" w:author="CR#0004r4" w:date="2021-07-03T10:47:00Z">
              <w:r w:rsidRPr="00680735">
                <w:t>2</w:t>
              </w:r>
            </w:ins>
            <w:ins w:id="12410" w:author="CR#0004r4" w:date="2021-07-03T10:46:00Z">
              <w:r w:rsidRPr="00680735">
                <w:t>.</w:t>
              </w:r>
              <w:r w:rsidRPr="00680735">
                <w:rPr>
                  <w:rFonts w:cs="Arial"/>
                  <w:szCs w:val="18"/>
                  <w:lang w:eastAsia="ko-KR"/>
                </w:rPr>
                <w:tab/>
              </w:r>
            </w:ins>
            <w:ins w:id="12411" w:author="CR#0004r4" w:date="2021-06-28T13:12:00Z">
              <w:r w:rsidR="00E15F46" w:rsidRPr="00680735">
                <w:rPr>
                  <w:rPrChange w:id="12412" w:author="CR#0004r4" w:date="2021-07-04T22:18:00Z">
                    <w:rPr>
                      <w:rFonts w:cs="Arial"/>
                      <w:color w:val="000000" w:themeColor="text1"/>
                      <w:szCs w:val="18"/>
                    </w:rPr>
                  </w:rPrChange>
                </w:rPr>
                <w:t xml:space="preserve">Supported maximum TBS size for </w:t>
              </w:r>
              <w:proofErr w:type="spellStart"/>
              <w:r w:rsidR="00E15F46" w:rsidRPr="00680735">
                <w:rPr>
                  <w:rPrChange w:id="12413" w:author="CR#0004r4" w:date="2021-07-04T22:18:00Z">
                    <w:rPr>
                      <w:rFonts w:cs="Arial"/>
                      <w:color w:val="000000" w:themeColor="text1"/>
                      <w:szCs w:val="18"/>
                    </w:rPr>
                  </w:rPrChange>
                </w:rPr>
                <w:t>TDMSchemeA</w:t>
              </w:r>
              <w:proofErr w:type="spellEnd"/>
            </w:ins>
          </w:p>
        </w:tc>
        <w:tc>
          <w:tcPr>
            <w:tcW w:w="1350" w:type="dxa"/>
          </w:tcPr>
          <w:p w14:paraId="1C26B8E7" w14:textId="77777777" w:rsidR="00E15F46" w:rsidRPr="00680735" w:rsidRDefault="00E15F46" w:rsidP="00E15F46">
            <w:pPr>
              <w:pStyle w:val="TAL"/>
              <w:rPr>
                <w:ins w:id="12414" w:author="CR#0004r4" w:date="2021-06-28T13:12:00Z"/>
                <w:rFonts w:cs="Arial"/>
                <w:szCs w:val="18"/>
                <w:rPrChange w:id="12415" w:author="CR#0004r4" w:date="2021-07-04T22:18:00Z">
                  <w:rPr>
                    <w:ins w:id="12416" w:author="CR#0004r4" w:date="2021-06-28T13:12:00Z"/>
                    <w:rFonts w:cs="Arial"/>
                    <w:color w:val="000000" w:themeColor="text1"/>
                    <w:szCs w:val="18"/>
                  </w:rPr>
                </w:rPrChange>
              </w:rPr>
            </w:pPr>
          </w:p>
        </w:tc>
        <w:tc>
          <w:tcPr>
            <w:tcW w:w="3150" w:type="dxa"/>
          </w:tcPr>
          <w:p w14:paraId="78EFE09A" w14:textId="0D03F449" w:rsidR="00E15F46" w:rsidRPr="00680735" w:rsidRDefault="00E15F46">
            <w:pPr>
              <w:rPr>
                <w:ins w:id="12417" w:author="CR#0004r4" w:date="2021-06-28T13:12:00Z"/>
                <w:rFonts w:cs="Arial"/>
                <w:i/>
                <w:iCs/>
                <w:szCs w:val="18"/>
                <w:lang w:val="en-US"/>
                <w:rPrChange w:id="12418" w:author="CR#0004r4" w:date="2021-07-04T22:18:00Z">
                  <w:rPr>
                    <w:ins w:id="12419" w:author="CR#0004r4" w:date="2021-06-28T13:12:00Z"/>
                    <w:rFonts w:cs="Arial"/>
                    <w:i/>
                    <w:iCs/>
                    <w:color w:val="000000" w:themeColor="text1"/>
                    <w:szCs w:val="18"/>
                  </w:rPr>
                </w:rPrChange>
              </w:rPr>
              <w:pPrChange w:id="12420" w:author="CR#0004r4" w:date="2021-07-03T10:45:00Z">
                <w:pPr>
                  <w:pStyle w:val="TAL"/>
                </w:pPr>
              </w:pPrChange>
            </w:pPr>
            <w:ins w:id="12421" w:author="CR#0004r4" w:date="2021-06-28T13:12:00Z">
              <w:r w:rsidRPr="00680735">
                <w:rPr>
                  <w:rFonts w:ascii="Arial" w:hAnsi="Arial" w:cs="Arial"/>
                  <w:i/>
                  <w:iCs/>
                  <w:sz w:val="18"/>
                  <w:szCs w:val="18"/>
                </w:rPr>
                <w:t>supportTDM-SchemeA-r16</w:t>
              </w:r>
            </w:ins>
          </w:p>
        </w:tc>
        <w:tc>
          <w:tcPr>
            <w:tcW w:w="2520" w:type="dxa"/>
          </w:tcPr>
          <w:p w14:paraId="7EE2674A" w14:textId="6BBF3EB4" w:rsidR="00E15F46" w:rsidRPr="00680735" w:rsidRDefault="00E15F46">
            <w:pPr>
              <w:rPr>
                <w:ins w:id="12422" w:author="CR#0004r4" w:date="2021-06-28T13:12:00Z"/>
                <w:rFonts w:cs="Arial"/>
                <w:i/>
                <w:iCs/>
                <w:szCs w:val="18"/>
                <w:lang w:val="en-US"/>
                <w:rPrChange w:id="12423" w:author="CR#0004r4" w:date="2021-07-04T22:18:00Z">
                  <w:rPr>
                    <w:ins w:id="12424" w:author="CR#0004r4" w:date="2021-06-28T13:12:00Z"/>
                    <w:rFonts w:cs="Arial"/>
                    <w:i/>
                    <w:iCs/>
                    <w:color w:val="000000" w:themeColor="text1"/>
                    <w:szCs w:val="18"/>
                  </w:rPr>
                </w:rPrChange>
              </w:rPr>
              <w:pPrChange w:id="12425" w:author="CR#0004r4" w:date="2021-07-03T10:45:00Z">
                <w:pPr>
                  <w:pStyle w:val="TAL"/>
                </w:pPr>
              </w:pPrChange>
            </w:pPr>
            <w:ins w:id="12426" w:author="CR#0004r4" w:date="2021-06-28T13:12:00Z">
              <w:r w:rsidRPr="00680735">
                <w:rPr>
                  <w:rFonts w:ascii="Arial" w:hAnsi="Arial" w:cs="Arial"/>
                  <w:i/>
                  <w:iCs/>
                  <w:sz w:val="18"/>
                  <w:szCs w:val="18"/>
                </w:rPr>
                <w:t>MIMO-</w:t>
              </w:r>
              <w:proofErr w:type="spellStart"/>
              <w:r w:rsidRPr="00680735">
                <w:rPr>
                  <w:rFonts w:ascii="Arial" w:hAnsi="Arial" w:cs="Arial"/>
                  <w:i/>
                  <w:iCs/>
                  <w:sz w:val="18"/>
                  <w:szCs w:val="18"/>
                </w:rPr>
                <w:t>ParametersPerBand</w:t>
              </w:r>
              <w:proofErr w:type="spellEnd"/>
            </w:ins>
          </w:p>
        </w:tc>
        <w:tc>
          <w:tcPr>
            <w:tcW w:w="1440" w:type="dxa"/>
          </w:tcPr>
          <w:p w14:paraId="4EA1805C" w14:textId="77777777" w:rsidR="00E15F46" w:rsidRPr="00680735" w:rsidRDefault="00E15F46" w:rsidP="00E15F46">
            <w:pPr>
              <w:pStyle w:val="TAL"/>
              <w:rPr>
                <w:ins w:id="12427" w:author="CR#0004r4" w:date="2021-06-28T13:12:00Z"/>
                <w:rFonts w:cs="Arial"/>
                <w:szCs w:val="18"/>
                <w:rPrChange w:id="12428" w:author="CR#0004r4" w:date="2021-07-04T22:18:00Z">
                  <w:rPr>
                    <w:ins w:id="12429" w:author="CR#0004r4" w:date="2021-06-28T13:12:00Z"/>
                    <w:rFonts w:cs="Arial"/>
                    <w:color w:val="000000" w:themeColor="text1"/>
                    <w:szCs w:val="18"/>
                  </w:rPr>
                </w:rPrChange>
              </w:rPr>
            </w:pPr>
            <w:ins w:id="12430" w:author="CR#0004r4" w:date="2021-06-28T13:12:00Z">
              <w:r w:rsidRPr="00680735">
                <w:rPr>
                  <w:rFonts w:cs="Arial"/>
                  <w:szCs w:val="18"/>
                  <w:rPrChange w:id="12431" w:author="CR#0004r4" w:date="2021-07-04T22:18:00Z">
                    <w:rPr>
                      <w:rFonts w:cs="Arial"/>
                      <w:color w:val="000000" w:themeColor="text1"/>
                      <w:szCs w:val="18"/>
                    </w:rPr>
                  </w:rPrChange>
                </w:rPr>
                <w:t>No</w:t>
              </w:r>
            </w:ins>
          </w:p>
        </w:tc>
        <w:tc>
          <w:tcPr>
            <w:tcW w:w="1440" w:type="dxa"/>
          </w:tcPr>
          <w:p w14:paraId="24C63AA4" w14:textId="77777777" w:rsidR="00E15F46" w:rsidRPr="00680735" w:rsidRDefault="00E15F46" w:rsidP="00E15F46">
            <w:pPr>
              <w:pStyle w:val="TAL"/>
              <w:rPr>
                <w:ins w:id="12432" w:author="CR#0004r4" w:date="2021-06-28T13:12:00Z"/>
                <w:rFonts w:cs="Arial"/>
                <w:szCs w:val="18"/>
                <w:rPrChange w:id="12433" w:author="CR#0004r4" w:date="2021-07-04T22:18:00Z">
                  <w:rPr>
                    <w:ins w:id="12434" w:author="CR#0004r4" w:date="2021-06-28T13:12:00Z"/>
                    <w:rFonts w:cs="Arial"/>
                    <w:color w:val="000000" w:themeColor="text1"/>
                    <w:szCs w:val="18"/>
                  </w:rPr>
                </w:rPrChange>
              </w:rPr>
            </w:pPr>
            <w:ins w:id="12435" w:author="CR#0004r4" w:date="2021-06-28T13:12:00Z">
              <w:r w:rsidRPr="00680735">
                <w:rPr>
                  <w:rFonts w:cs="Arial"/>
                  <w:szCs w:val="18"/>
                  <w:rPrChange w:id="12436" w:author="CR#0004r4" w:date="2021-07-04T22:18:00Z">
                    <w:rPr>
                      <w:rFonts w:cs="Arial"/>
                      <w:color w:val="000000" w:themeColor="text1"/>
                      <w:szCs w:val="18"/>
                    </w:rPr>
                  </w:rPrChange>
                </w:rPr>
                <w:t>No</w:t>
              </w:r>
            </w:ins>
          </w:p>
        </w:tc>
        <w:tc>
          <w:tcPr>
            <w:tcW w:w="2340" w:type="dxa"/>
          </w:tcPr>
          <w:p w14:paraId="63C46AA9" w14:textId="77777777" w:rsidR="00E15F46" w:rsidRPr="00680735" w:rsidRDefault="00E15F46" w:rsidP="00E15F46">
            <w:pPr>
              <w:pStyle w:val="TAL"/>
              <w:rPr>
                <w:ins w:id="12437" w:author="CR#0004r4" w:date="2021-06-28T13:12:00Z"/>
                <w:rFonts w:cs="Arial"/>
                <w:szCs w:val="18"/>
                <w:rPrChange w:id="12438" w:author="CR#0004r4" w:date="2021-07-04T22:18:00Z">
                  <w:rPr>
                    <w:ins w:id="12439" w:author="CR#0004r4" w:date="2021-06-28T13:12:00Z"/>
                    <w:rFonts w:cs="Arial"/>
                    <w:color w:val="000000" w:themeColor="text1"/>
                    <w:szCs w:val="18"/>
                  </w:rPr>
                </w:rPrChange>
              </w:rPr>
            </w:pPr>
            <w:ins w:id="12440" w:author="CR#0004r4" w:date="2021-06-28T13:12:00Z">
              <w:r w:rsidRPr="00680735">
                <w:rPr>
                  <w:rFonts w:cs="Arial"/>
                  <w:szCs w:val="18"/>
                  <w:rPrChange w:id="12441" w:author="CR#0004r4" w:date="2021-07-04T22:18:00Z">
                    <w:rPr>
                      <w:rFonts w:cs="Arial"/>
                      <w:color w:val="000000" w:themeColor="text1"/>
                      <w:szCs w:val="18"/>
                    </w:rPr>
                  </w:rPrChange>
                </w:rPr>
                <w:t xml:space="preserve">Component 2 </w:t>
              </w:r>
              <w:bookmarkStart w:id="12442" w:name="_Hlk42696063"/>
              <w:r w:rsidRPr="00680735">
                <w:rPr>
                  <w:rFonts w:cs="Arial"/>
                  <w:szCs w:val="18"/>
                  <w:rPrChange w:id="12443" w:author="CR#0004r4" w:date="2021-07-04T22:18:00Z">
                    <w:rPr>
                      <w:rFonts w:cs="Arial"/>
                      <w:color w:val="000000" w:themeColor="text1"/>
                      <w:szCs w:val="18"/>
                    </w:rPr>
                  </w:rPrChange>
                </w:rPr>
                <w:t>candidate values {</w:t>
              </w:r>
              <w:r w:rsidRPr="00680735">
                <w:rPr>
                  <w:rFonts w:eastAsia="MS Mincho" w:cs="Arial"/>
                  <w:szCs w:val="18"/>
                  <w:rPrChange w:id="12444" w:author="CR#0004r4" w:date="2021-07-04T22:18:00Z">
                    <w:rPr>
                      <w:rFonts w:eastAsia="MS Mincho" w:cs="Arial"/>
                      <w:color w:val="000000" w:themeColor="text1"/>
                      <w:szCs w:val="18"/>
                    </w:rPr>
                  </w:rPrChange>
                </w:rPr>
                <w:t>3, 5, 10, 20, no restriction</w:t>
              </w:r>
              <w:r w:rsidRPr="00680735">
                <w:rPr>
                  <w:rFonts w:cs="Arial"/>
                  <w:szCs w:val="18"/>
                  <w:rPrChange w:id="12445" w:author="CR#0004r4" w:date="2021-07-04T22:18:00Z">
                    <w:rPr>
                      <w:rFonts w:cs="Arial"/>
                      <w:color w:val="000000" w:themeColor="text1"/>
                      <w:szCs w:val="18"/>
                    </w:rPr>
                  </w:rPrChange>
                </w:rPr>
                <w:t xml:space="preserve">} </w:t>
              </w:r>
              <w:proofErr w:type="spellStart"/>
              <w:r w:rsidRPr="00680735">
                <w:rPr>
                  <w:rFonts w:eastAsia="MS Mincho" w:cs="Arial"/>
                  <w:szCs w:val="18"/>
                  <w:rPrChange w:id="12446" w:author="CR#0004r4" w:date="2021-07-04T22:18:00Z">
                    <w:rPr>
                      <w:rFonts w:eastAsia="MS Mincho" w:cs="Arial"/>
                      <w:color w:val="000000" w:themeColor="text1"/>
                      <w:szCs w:val="18"/>
                    </w:rPr>
                  </w:rPrChange>
                </w:rPr>
                <w:t>KByte</w:t>
              </w:r>
              <w:proofErr w:type="spellEnd"/>
            </w:ins>
          </w:p>
          <w:bookmarkEnd w:id="12442"/>
          <w:p w14:paraId="013CC15F" w14:textId="77777777" w:rsidR="00E15F46" w:rsidRPr="00680735" w:rsidRDefault="00E15F46" w:rsidP="00E15F46">
            <w:pPr>
              <w:pStyle w:val="TAL"/>
              <w:rPr>
                <w:ins w:id="12447" w:author="CR#0004r4" w:date="2021-06-28T13:12:00Z"/>
                <w:rFonts w:cs="Arial"/>
                <w:szCs w:val="18"/>
                <w:rPrChange w:id="12448" w:author="CR#0004r4" w:date="2021-07-04T22:18:00Z">
                  <w:rPr>
                    <w:ins w:id="12449" w:author="CR#0004r4" w:date="2021-06-28T13:12:00Z"/>
                    <w:rFonts w:cs="Arial"/>
                    <w:color w:val="000000" w:themeColor="text1"/>
                    <w:szCs w:val="18"/>
                  </w:rPr>
                </w:rPrChange>
              </w:rPr>
            </w:pPr>
          </w:p>
        </w:tc>
        <w:tc>
          <w:tcPr>
            <w:tcW w:w="2070" w:type="dxa"/>
          </w:tcPr>
          <w:p w14:paraId="12D3032D" w14:textId="77777777" w:rsidR="00E15F46" w:rsidRPr="00680735" w:rsidRDefault="00E15F46" w:rsidP="00E15F46">
            <w:pPr>
              <w:pStyle w:val="TAL"/>
              <w:rPr>
                <w:ins w:id="12450" w:author="CR#0004r4" w:date="2021-06-28T13:12:00Z"/>
                <w:rFonts w:cs="Arial"/>
                <w:szCs w:val="18"/>
                <w:rPrChange w:id="12451" w:author="CR#0004r4" w:date="2021-07-04T22:18:00Z">
                  <w:rPr>
                    <w:ins w:id="12452" w:author="CR#0004r4" w:date="2021-06-28T13:12:00Z"/>
                    <w:rFonts w:cs="Arial"/>
                    <w:color w:val="000000" w:themeColor="text1"/>
                    <w:szCs w:val="18"/>
                  </w:rPr>
                </w:rPrChange>
              </w:rPr>
            </w:pPr>
            <w:ins w:id="12453" w:author="CR#0004r4" w:date="2021-06-28T13:12:00Z">
              <w:r w:rsidRPr="00680735">
                <w:rPr>
                  <w:rFonts w:cs="Arial"/>
                  <w:szCs w:val="18"/>
                  <w:rPrChange w:id="12454" w:author="CR#0004r4" w:date="2021-07-04T22:18:00Z">
                    <w:rPr>
                      <w:rFonts w:cs="Arial"/>
                      <w:color w:val="000000" w:themeColor="text1"/>
                      <w:szCs w:val="18"/>
                    </w:rPr>
                  </w:rPrChange>
                </w:rPr>
                <w:t xml:space="preserve">Optional with capability </w:t>
              </w:r>
              <w:proofErr w:type="spellStart"/>
              <w:r w:rsidRPr="00680735">
                <w:rPr>
                  <w:rFonts w:cs="Arial"/>
                  <w:szCs w:val="18"/>
                  <w:rPrChange w:id="12455" w:author="CR#0004r4" w:date="2021-07-04T22:18:00Z">
                    <w:rPr>
                      <w:rFonts w:cs="Arial"/>
                      <w:color w:val="000000" w:themeColor="text1"/>
                      <w:szCs w:val="18"/>
                    </w:rPr>
                  </w:rPrChange>
                </w:rPr>
                <w:t>signaling</w:t>
              </w:r>
              <w:proofErr w:type="spellEnd"/>
            </w:ins>
          </w:p>
        </w:tc>
      </w:tr>
      <w:tr w:rsidR="006703D0" w:rsidRPr="00680735" w14:paraId="6C1DA8DB" w14:textId="77777777" w:rsidTr="00E15F46">
        <w:trPr>
          <w:trHeight w:val="421"/>
          <w:ins w:id="12456" w:author="CR#0004r4" w:date="2021-06-28T13:12:00Z"/>
        </w:trPr>
        <w:tc>
          <w:tcPr>
            <w:tcW w:w="1130" w:type="dxa"/>
            <w:vMerge/>
            <w:hideMark/>
          </w:tcPr>
          <w:p w14:paraId="21DB6458" w14:textId="77777777" w:rsidR="00E15F46" w:rsidRPr="00680735" w:rsidRDefault="00E15F46" w:rsidP="00E15F46">
            <w:pPr>
              <w:rPr>
                <w:ins w:id="12457" w:author="CR#0004r4" w:date="2021-06-28T13:12:00Z"/>
                <w:rFonts w:ascii="Arial" w:hAnsi="Arial" w:cs="Arial"/>
                <w:strike/>
                <w:sz w:val="18"/>
                <w:szCs w:val="18"/>
                <w:rPrChange w:id="12458" w:author="CR#0004r4" w:date="2021-07-04T22:18:00Z">
                  <w:rPr>
                    <w:ins w:id="12459" w:author="CR#0004r4" w:date="2021-06-28T13:12:00Z"/>
                    <w:rFonts w:ascii="Arial" w:hAnsi="Arial" w:cs="Arial"/>
                    <w:strike/>
                    <w:color w:val="000000" w:themeColor="text1"/>
                    <w:sz w:val="18"/>
                    <w:szCs w:val="18"/>
                  </w:rPr>
                </w:rPrChange>
              </w:rPr>
            </w:pPr>
          </w:p>
        </w:tc>
        <w:tc>
          <w:tcPr>
            <w:tcW w:w="710" w:type="dxa"/>
          </w:tcPr>
          <w:p w14:paraId="78A55616" w14:textId="77777777" w:rsidR="00E15F46" w:rsidRPr="00680735" w:rsidRDefault="00E15F46" w:rsidP="00E15F46">
            <w:pPr>
              <w:pStyle w:val="TAL"/>
              <w:rPr>
                <w:ins w:id="12460" w:author="CR#0004r4" w:date="2021-06-28T13:12:00Z"/>
                <w:rFonts w:cs="Arial"/>
                <w:szCs w:val="18"/>
                <w:rPrChange w:id="12461" w:author="CR#0004r4" w:date="2021-07-04T22:18:00Z">
                  <w:rPr>
                    <w:ins w:id="12462" w:author="CR#0004r4" w:date="2021-06-28T13:12:00Z"/>
                    <w:rFonts w:cs="Arial"/>
                    <w:color w:val="000000" w:themeColor="text1"/>
                    <w:szCs w:val="18"/>
                  </w:rPr>
                </w:rPrChange>
              </w:rPr>
            </w:pPr>
            <w:ins w:id="12463" w:author="CR#0004r4" w:date="2021-06-28T13:12:00Z">
              <w:r w:rsidRPr="00680735">
                <w:rPr>
                  <w:rFonts w:eastAsia="Malgun Gothic" w:cs="Arial"/>
                  <w:szCs w:val="18"/>
                  <w:lang w:eastAsia="ko-KR"/>
                  <w:rPrChange w:id="12464" w:author="CR#0004r4" w:date="2021-07-04T22:18:00Z">
                    <w:rPr>
                      <w:rFonts w:eastAsia="Malgun Gothic" w:cs="Arial"/>
                      <w:color w:val="000000" w:themeColor="text1"/>
                      <w:szCs w:val="18"/>
                      <w:lang w:eastAsia="ko-KR"/>
                    </w:rPr>
                  </w:rPrChange>
                </w:rPr>
                <w:t>16-2b-5</w:t>
              </w:r>
            </w:ins>
          </w:p>
        </w:tc>
        <w:tc>
          <w:tcPr>
            <w:tcW w:w="1559" w:type="dxa"/>
          </w:tcPr>
          <w:p w14:paraId="79E48D30" w14:textId="77777777" w:rsidR="00E15F46" w:rsidRPr="00680735" w:rsidRDefault="00E15F46" w:rsidP="00E15F46">
            <w:pPr>
              <w:pStyle w:val="TAL"/>
              <w:rPr>
                <w:ins w:id="12465" w:author="CR#0004r4" w:date="2021-06-28T13:12:00Z"/>
                <w:rFonts w:cs="Arial"/>
                <w:szCs w:val="18"/>
                <w:rPrChange w:id="12466" w:author="CR#0004r4" w:date="2021-07-04T22:18:00Z">
                  <w:rPr>
                    <w:ins w:id="12467" w:author="CR#0004r4" w:date="2021-06-28T13:12:00Z"/>
                    <w:rFonts w:cs="Arial"/>
                    <w:color w:val="000000" w:themeColor="text1"/>
                    <w:szCs w:val="18"/>
                  </w:rPr>
                </w:rPrChange>
              </w:rPr>
            </w:pPr>
            <w:ins w:id="12468" w:author="CR#0004r4" w:date="2021-06-28T13:12:00Z">
              <w:r w:rsidRPr="00680735">
                <w:rPr>
                  <w:rFonts w:eastAsia="Malgun Gothic" w:cs="Arial"/>
                  <w:szCs w:val="18"/>
                  <w:rPrChange w:id="12469" w:author="CR#0004r4" w:date="2021-07-04T22:18:00Z">
                    <w:rPr>
                      <w:rFonts w:eastAsia="Malgun Gothic" w:cs="Arial"/>
                      <w:color w:val="000000" w:themeColor="text1"/>
                      <w:szCs w:val="18"/>
                    </w:rPr>
                  </w:rPrChange>
                </w:rPr>
                <w:t>Single-DCI based inter-slot TDM</w:t>
              </w:r>
            </w:ins>
          </w:p>
        </w:tc>
        <w:tc>
          <w:tcPr>
            <w:tcW w:w="3413" w:type="dxa"/>
          </w:tcPr>
          <w:p w14:paraId="50096CBD" w14:textId="1A463078" w:rsidR="00E15F46" w:rsidRPr="00680735" w:rsidRDefault="009A421E" w:rsidP="009A421E">
            <w:pPr>
              <w:pStyle w:val="TAL"/>
              <w:rPr>
                <w:ins w:id="12470" w:author="CR#0004r4" w:date="2021-07-03T10:48:00Z"/>
                <w:rFonts w:eastAsia="Malgun Gothic"/>
                <w:lang w:eastAsia="ko-KR"/>
              </w:rPr>
            </w:pPr>
            <w:ins w:id="12471" w:author="CR#0004r4" w:date="2021-07-03T10:46:00Z">
              <w:r w:rsidRPr="00680735">
                <w:t>1.</w:t>
              </w:r>
              <w:r w:rsidRPr="00680735">
                <w:rPr>
                  <w:rFonts w:cs="Arial"/>
                  <w:szCs w:val="18"/>
                  <w:lang w:eastAsia="ko-KR"/>
                </w:rPr>
                <w:tab/>
              </w:r>
            </w:ins>
            <w:ins w:id="12472" w:author="CR#0004r4" w:date="2021-06-28T13:12:00Z">
              <w:r w:rsidR="00E15F46" w:rsidRPr="00680735">
                <w:rPr>
                  <w:rFonts w:eastAsia="Malgun Gothic"/>
                  <w:lang w:eastAsia="ko-KR"/>
                  <w:rPrChange w:id="12473" w:author="CR#0004r4" w:date="2021-07-04T22:18:00Z">
                    <w:rPr>
                      <w:rFonts w:eastAsia="Malgun Gothic" w:cs="Arial"/>
                      <w:color w:val="000000" w:themeColor="text1"/>
                      <w:szCs w:val="18"/>
                      <w:lang w:eastAsia="ko-KR"/>
                    </w:rPr>
                  </w:rPrChange>
                </w:rPr>
                <w:t>Support of single-DCI based inter-slot TDM</w:t>
              </w:r>
            </w:ins>
          </w:p>
          <w:p w14:paraId="11BE3194" w14:textId="77777777" w:rsidR="009A421E" w:rsidRPr="00680735" w:rsidRDefault="009A421E">
            <w:pPr>
              <w:pStyle w:val="TAL"/>
              <w:rPr>
                <w:ins w:id="12474" w:author="CR#0004r4" w:date="2021-06-28T13:12:00Z"/>
                <w:rPrChange w:id="12475" w:author="CR#0004r4" w:date="2021-07-04T22:18:00Z">
                  <w:rPr>
                    <w:ins w:id="12476" w:author="CR#0004r4" w:date="2021-06-28T13:12:00Z"/>
                    <w:rFonts w:cs="Arial"/>
                    <w:color w:val="000000" w:themeColor="text1"/>
                    <w:szCs w:val="18"/>
                  </w:rPr>
                </w:rPrChange>
              </w:rPr>
              <w:pPrChange w:id="12477" w:author="CR#0004r4" w:date="2021-07-03T10:46:00Z">
                <w:pPr>
                  <w:pStyle w:val="TAL"/>
                  <w:numPr>
                    <w:numId w:val="122"/>
                  </w:numPr>
                  <w:overflowPunct/>
                  <w:autoSpaceDE/>
                  <w:autoSpaceDN/>
                  <w:adjustRightInd/>
                  <w:ind w:left="720" w:hanging="360"/>
                  <w:textAlignment w:val="auto"/>
                </w:pPr>
              </w:pPrChange>
            </w:pPr>
          </w:p>
          <w:p w14:paraId="149D63B5" w14:textId="59A14909" w:rsidR="00E15F46" w:rsidRPr="00680735" w:rsidRDefault="009A421E" w:rsidP="009A421E">
            <w:pPr>
              <w:pStyle w:val="TAL"/>
              <w:rPr>
                <w:ins w:id="12478" w:author="CR#0004r4" w:date="2021-07-03T10:48:00Z"/>
              </w:rPr>
            </w:pPr>
            <w:ins w:id="12479" w:author="CR#0004r4" w:date="2021-07-03T10:48:00Z">
              <w:r w:rsidRPr="00680735">
                <w:t>2</w:t>
              </w:r>
            </w:ins>
            <w:ins w:id="12480" w:author="CR#0004r4" w:date="2021-07-03T10:46:00Z">
              <w:r w:rsidRPr="00680735">
                <w:t>.</w:t>
              </w:r>
              <w:r w:rsidRPr="00680735">
                <w:rPr>
                  <w:rFonts w:cs="Arial"/>
                  <w:szCs w:val="18"/>
                  <w:lang w:eastAsia="ko-KR"/>
                </w:rPr>
                <w:tab/>
              </w:r>
            </w:ins>
            <w:ins w:id="12481" w:author="CR#0004r4" w:date="2021-06-28T13:12:00Z">
              <w:r w:rsidR="00E15F46" w:rsidRPr="00680735">
                <w:rPr>
                  <w:rFonts w:eastAsia="Malgun Gothic"/>
                  <w:lang w:eastAsia="ko-KR"/>
                  <w:rPrChange w:id="12482" w:author="CR#0004r4" w:date="2021-07-04T22:18:00Z">
                    <w:rPr>
                      <w:rFonts w:eastAsia="Malgun Gothic" w:cs="Arial"/>
                      <w:color w:val="000000" w:themeColor="text1"/>
                      <w:szCs w:val="18"/>
                      <w:lang w:eastAsia="ko-KR"/>
                    </w:rPr>
                  </w:rPrChange>
                </w:rPr>
                <w:t>Support of RepNumR16 in PDSCH-</w:t>
              </w:r>
              <w:proofErr w:type="spellStart"/>
              <w:r w:rsidR="00E15F46" w:rsidRPr="00680735">
                <w:rPr>
                  <w:rFonts w:eastAsia="Malgun Gothic"/>
                  <w:lang w:eastAsia="ko-KR"/>
                  <w:rPrChange w:id="12483" w:author="CR#0004r4" w:date="2021-07-04T22:18:00Z">
                    <w:rPr>
                      <w:rFonts w:eastAsia="Malgun Gothic" w:cs="Arial"/>
                      <w:color w:val="000000" w:themeColor="text1"/>
                      <w:szCs w:val="18"/>
                      <w:lang w:eastAsia="ko-KR"/>
                    </w:rPr>
                  </w:rPrChange>
                </w:rPr>
                <w:t>TimeDomainResourceAllocation</w:t>
              </w:r>
              <w:proofErr w:type="spellEnd"/>
              <w:r w:rsidR="00E15F46" w:rsidRPr="00680735">
                <w:rPr>
                  <w:rFonts w:eastAsia="Malgun Gothic"/>
                  <w:lang w:eastAsia="ko-KR"/>
                  <w:rPrChange w:id="12484" w:author="CR#0004r4" w:date="2021-07-04T22:18:00Z">
                    <w:rPr>
                      <w:rFonts w:eastAsia="Malgun Gothic" w:cs="Arial"/>
                      <w:color w:val="000000" w:themeColor="text1"/>
                      <w:szCs w:val="18"/>
                      <w:lang w:eastAsia="ko-KR"/>
                    </w:rPr>
                  </w:rPrChange>
                </w:rPr>
                <w:t xml:space="preserve"> and the maximum </w:t>
              </w:r>
              <w:r w:rsidR="00E15F46" w:rsidRPr="00680735">
                <w:rPr>
                  <w:rPrChange w:id="12485" w:author="CR#0004r4" w:date="2021-07-04T22:18:00Z">
                    <w:rPr>
                      <w:rFonts w:cs="Arial"/>
                      <w:color w:val="000000" w:themeColor="text1"/>
                      <w:szCs w:val="18"/>
                    </w:rPr>
                  </w:rPrChange>
                </w:rPr>
                <w:t>value of RepNumR16</w:t>
              </w:r>
            </w:ins>
          </w:p>
          <w:p w14:paraId="1B7BB68A" w14:textId="77777777" w:rsidR="009A421E" w:rsidRPr="00680735" w:rsidRDefault="009A421E">
            <w:pPr>
              <w:pStyle w:val="TAL"/>
              <w:rPr>
                <w:ins w:id="12486" w:author="CR#0004r4" w:date="2021-06-28T13:12:00Z"/>
                <w:rPrChange w:id="12487" w:author="CR#0004r4" w:date="2021-07-04T22:18:00Z">
                  <w:rPr>
                    <w:ins w:id="12488" w:author="CR#0004r4" w:date="2021-06-28T13:12:00Z"/>
                    <w:rFonts w:cs="Arial"/>
                    <w:color w:val="000000" w:themeColor="text1"/>
                    <w:szCs w:val="18"/>
                  </w:rPr>
                </w:rPrChange>
              </w:rPr>
              <w:pPrChange w:id="12489" w:author="CR#0004r4" w:date="2021-07-03T10:46:00Z">
                <w:pPr>
                  <w:pStyle w:val="TAL"/>
                  <w:numPr>
                    <w:numId w:val="122"/>
                  </w:numPr>
                  <w:overflowPunct/>
                  <w:autoSpaceDE/>
                  <w:autoSpaceDN/>
                  <w:adjustRightInd/>
                  <w:ind w:left="720" w:hanging="360"/>
                  <w:textAlignment w:val="auto"/>
                </w:pPr>
              </w:pPrChange>
            </w:pPr>
          </w:p>
          <w:p w14:paraId="7506D072" w14:textId="3E56FFD0" w:rsidR="00E15F46" w:rsidRPr="00680735" w:rsidRDefault="009A421E" w:rsidP="009A421E">
            <w:pPr>
              <w:pStyle w:val="TAL"/>
              <w:rPr>
                <w:ins w:id="12490" w:author="CR#0004r4" w:date="2021-07-03T10:48:00Z"/>
              </w:rPr>
            </w:pPr>
            <w:ins w:id="12491" w:author="CR#0004r4" w:date="2021-07-03T10:48:00Z">
              <w:r w:rsidRPr="00680735">
                <w:t>3</w:t>
              </w:r>
            </w:ins>
            <w:ins w:id="12492" w:author="CR#0004r4" w:date="2021-07-03T10:47:00Z">
              <w:r w:rsidRPr="00680735">
                <w:t>.</w:t>
              </w:r>
              <w:r w:rsidRPr="00680735">
                <w:rPr>
                  <w:rFonts w:cs="Arial"/>
                  <w:szCs w:val="18"/>
                  <w:lang w:eastAsia="ko-KR"/>
                </w:rPr>
                <w:tab/>
              </w:r>
            </w:ins>
            <w:ins w:id="12493" w:author="CR#0004r4" w:date="2021-06-28T13:12:00Z">
              <w:r w:rsidR="00E15F46" w:rsidRPr="00680735">
                <w:rPr>
                  <w:rPrChange w:id="12494" w:author="CR#0004r4" w:date="2021-07-04T22:18:00Z">
                    <w:rPr>
                      <w:rFonts w:cs="Arial"/>
                      <w:color w:val="000000" w:themeColor="text1"/>
                      <w:szCs w:val="18"/>
                    </w:rPr>
                  </w:rPrChange>
                </w:rPr>
                <w:t>Supported maximum TBS size</w:t>
              </w:r>
            </w:ins>
          </w:p>
          <w:p w14:paraId="7DB736CE" w14:textId="77777777" w:rsidR="009A421E" w:rsidRPr="00680735" w:rsidRDefault="009A421E">
            <w:pPr>
              <w:pStyle w:val="TAL"/>
              <w:rPr>
                <w:ins w:id="12495" w:author="CR#0004r4" w:date="2021-06-28T13:12:00Z"/>
                <w:rPrChange w:id="12496" w:author="CR#0004r4" w:date="2021-07-04T22:18:00Z">
                  <w:rPr>
                    <w:ins w:id="12497" w:author="CR#0004r4" w:date="2021-06-28T13:12:00Z"/>
                    <w:rFonts w:cs="Arial"/>
                    <w:color w:val="000000" w:themeColor="text1"/>
                    <w:szCs w:val="18"/>
                  </w:rPr>
                </w:rPrChange>
              </w:rPr>
              <w:pPrChange w:id="12498" w:author="CR#0004r4" w:date="2021-07-03T10:46:00Z">
                <w:pPr>
                  <w:pStyle w:val="TAL"/>
                  <w:numPr>
                    <w:numId w:val="122"/>
                  </w:numPr>
                  <w:overflowPunct/>
                  <w:autoSpaceDE/>
                  <w:autoSpaceDN/>
                  <w:adjustRightInd/>
                  <w:ind w:left="720" w:hanging="360"/>
                  <w:textAlignment w:val="auto"/>
                </w:pPr>
              </w:pPrChange>
            </w:pPr>
          </w:p>
          <w:p w14:paraId="2177A060" w14:textId="1E021728" w:rsidR="00E15F46" w:rsidRPr="00680735" w:rsidRDefault="009A421E">
            <w:pPr>
              <w:pStyle w:val="TAL"/>
              <w:rPr>
                <w:ins w:id="12499" w:author="CR#0004r4" w:date="2021-06-28T13:12:00Z"/>
                <w:rPrChange w:id="12500" w:author="CR#0004r4" w:date="2021-07-04T22:18:00Z">
                  <w:rPr>
                    <w:ins w:id="12501" w:author="CR#0004r4" w:date="2021-06-28T13:12:00Z"/>
                    <w:rFonts w:cs="Arial"/>
                    <w:color w:val="000000" w:themeColor="text1"/>
                    <w:szCs w:val="18"/>
                  </w:rPr>
                </w:rPrChange>
              </w:rPr>
              <w:pPrChange w:id="12502" w:author="CR#0004r4" w:date="2021-07-03T10:46:00Z">
                <w:pPr>
                  <w:pStyle w:val="TAL"/>
                  <w:numPr>
                    <w:numId w:val="122"/>
                  </w:numPr>
                  <w:overflowPunct/>
                  <w:autoSpaceDE/>
                  <w:autoSpaceDN/>
                  <w:adjustRightInd/>
                  <w:ind w:left="720" w:hanging="360"/>
                  <w:textAlignment w:val="auto"/>
                </w:pPr>
              </w:pPrChange>
            </w:pPr>
            <w:ins w:id="12503" w:author="CR#0004r4" w:date="2021-07-03T10:48:00Z">
              <w:r w:rsidRPr="00680735">
                <w:t>4</w:t>
              </w:r>
            </w:ins>
            <w:ins w:id="12504" w:author="CR#0004r4" w:date="2021-07-03T10:47:00Z">
              <w:r w:rsidRPr="00680735">
                <w:t>.</w:t>
              </w:r>
              <w:r w:rsidRPr="00680735">
                <w:rPr>
                  <w:rFonts w:cs="Arial"/>
                  <w:szCs w:val="18"/>
                  <w:lang w:eastAsia="ko-KR"/>
                </w:rPr>
                <w:tab/>
              </w:r>
            </w:ins>
            <w:ins w:id="12505" w:author="CR#0004r4" w:date="2021-06-28T13:12:00Z">
              <w:r w:rsidR="00E15F46" w:rsidRPr="00680735">
                <w:rPr>
                  <w:rPrChange w:id="12506" w:author="CR#0004r4" w:date="2021-07-04T22:18:00Z">
                    <w:rPr>
                      <w:rFonts w:cs="Arial"/>
                      <w:color w:val="000000" w:themeColor="text1"/>
                      <w:szCs w:val="18"/>
                    </w:rPr>
                  </w:rPrChange>
                </w:rPr>
                <w:t>Maximum number of TCI states</w:t>
              </w:r>
            </w:ins>
          </w:p>
        </w:tc>
        <w:tc>
          <w:tcPr>
            <w:tcW w:w="1350" w:type="dxa"/>
          </w:tcPr>
          <w:p w14:paraId="05503934" w14:textId="77777777" w:rsidR="00E15F46" w:rsidRPr="00680735" w:rsidRDefault="00E15F46" w:rsidP="00E15F46">
            <w:pPr>
              <w:pStyle w:val="TAL"/>
              <w:rPr>
                <w:ins w:id="12507" w:author="CR#0004r4" w:date="2021-06-28T13:12:00Z"/>
                <w:rFonts w:cs="Arial"/>
                <w:szCs w:val="18"/>
                <w:rPrChange w:id="12508" w:author="CR#0004r4" w:date="2021-07-04T22:18:00Z">
                  <w:rPr>
                    <w:ins w:id="12509" w:author="CR#0004r4" w:date="2021-06-28T13:12:00Z"/>
                    <w:rFonts w:cs="Arial"/>
                    <w:color w:val="000000" w:themeColor="text1"/>
                    <w:szCs w:val="18"/>
                  </w:rPr>
                </w:rPrChange>
              </w:rPr>
            </w:pPr>
          </w:p>
        </w:tc>
        <w:tc>
          <w:tcPr>
            <w:tcW w:w="3150" w:type="dxa"/>
          </w:tcPr>
          <w:p w14:paraId="71AF2773" w14:textId="77777777" w:rsidR="00E15F46" w:rsidRPr="00680735" w:rsidRDefault="00E15F46">
            <w:pPr>
              <w:spacing w:after="0"/>
              <w:rPr>
                <w:ins w:id="12510" w:author="CR#0004r4" w:date="2021-06-28T13:12:00Z"/>
                <w:rFonts w:ascii="Arial" w:hAnsi="Arial" w:cs="Arial"/>
                <w:i/>
                <w:iCs/>
                <w:sz w:val="18"/>
                <w:szCs w:val="18"/>
              </w:rPr>
              <w:pPrChange w:id="12511" w:author="CR#0004r4" w:date="2021-07-03T10:46:00Z">
                <w:pPr/>
              </w:pPrChange>
            </w:pPr>
            <w:ins w:id="12512" w:author="CR#0004r4" w:date="2021-06-28T13:12:00Z">
              <w:r w:rsidRPr="00680735">
                <w:rPr>
                  <w:rFonts w:ascii="Arial" w:hAnsi="Arial" w:cs="Arial"/>
                  <w:i/>
                  <w:iCs/>
                  <w:sz w:val="18"/>
                  <w:szCs w:val="18"/>
                </w:rPr>
                <w:t>supportInter-slotTDM-r16 {</w:t>
              </w:r>
            </w:ins>
          </w:p>
          <w:p w14:paraId="67896362" w14:textId="77777777" w:rsidR="00E15F46" w:rsidRPr="00680735" w:rsidRDefault="00E15F46">
            <w:pPr>
              <w:spacing w:after="0"/>
              <w:rPr>
                <w:ins w:id="12513" w:author="CR#0004r4" w:date="2021-06-28T13:12:00Z"/>
                <w:rFonts w:ascii="Arial" w:hAnsi="Arial" w:cs="Arial"/>
                <w:i/>
                <w:iCs/>
                <w:sz w:val="18"/>
                <w:szCs w:val="18"/>
              </w:rPr>
              <w:pPrChange w:id="12514" w:author="CR#0004r4" w:date="2021-07-03T10:46:00Z">
                <w:pPr/>
              </w:pPrChange>
            </w:pPr>
            <w:ins w:id="12515" w:author="CR#0004r4" w:date="2021-06-28T13:12:00Z">
              <w:r w:rsidRPr="00680735">
                <w:rPr>
                  <w:rFonts w:ascii="Arial" w:hAnsi="Arial" w:cs="Arial"/>
                  <w:i/>
                  <w:iCs/>
                  <w:sz w:val="18"/>
                  <w:szCs w:val="18"/>
                </w:rPr>
                <w:t>supportRepNumPDSCH-TDRA-r16,</w:t>
              </w:r>
            </w:ins>
          </w:p>
          <w:p w14:paraId="1CB68324" w14:textId="77777777" w:rsidR="00E15F46" w:rsidRPr="00680735" w:rsidRDefault="00E15F46">
            <w:pPr>
              <w:spacing w:after="0"/>
              <w:rPr>
                <w:ins w:id="12516" w:author="CR#0004r4" w:date="2021-06-28T13:12:00Z"/>
                <w:rFonts w:ascii="Arial" w:hAnsi="Arial" w:cs="Arial"/>
                <w:i/>
                <w:iCs/>
                <w:sz w:val="18"/>
                <w:szCs w:val="18"/>
              </w:rPr>
              <w:pPrChange w:id="12517" w:author="CR#0004r4" w:date="2021-07-03T10:46:00Z">
                <w:pPr/>
              </w:pPrChange>
            </w:pPr>
            <w:ins w:id="12518" w:author="CR#0004r4" w:date="2021-06-28T13:12:00Z">
              <w:r w:rsidRPr="00680735">
                <w:rPr>
                  <w:rFonts w:ascii="Arial" w:hAnsi="Arial" w:cs="Arial"/>
                  <w:i/>
                  <w:iCs/>
                  <w:sz w:val="18"/>
                  <w:szCs w:val="18"/>
                </w:rPr>
                <w:t>maxTBS-Size-r16,</w:t>
              </w:r>
            </w:ins>
          </w:p>
          <w:p w14:paraId="20D1BC12" w14:textId="77777777" w:rsidR="00E15F46" w:rsidRPr="00680735" w:rsidRDefault="00E15F46">
            <w:pPr>
              <w:spacing w:after="0"/>
              <w:rPr>
                <w:ins w:id="12519" w:author="CR#0004r4" w:date="2021-06-28T13:12:00Z"/>
                <w:rFonts w:ascii="Arial" w:hAnsi="Arial" w:cs="Arial"/>
                <w:i/>
                <w:iCs/>
                <w:sz w:val="18"/>
                <w:szCs w:val="18"/>
              </w:rPr>
              <w:pPrChange w:id="12520" w:author="CR#0004r4" w:date="2021-07-03T10:46:00Z">
                <w:pPr/>
              </w:pPrChange>
            </w:pPr>
            <w:ins w:id="12521" w:author="CR#0004r4" w:date="2021-06-28T13:12:00Z">
              <w:r w:rsidRPr="00680735">
                <w:rPr>
                  <w:rFonts w:ascii="Arial" w:hAnsi="Arial" w:cs="Arial"/>
                  <w:i/>
                  <w:iCs/>
                  <w:sz w:val="18"/>
                  <w:szCs w:val="18"/>
                </w:rPr>
                <w:t>maxNumberTCI-states-r16}</w:t>
              </w:r>
            </w:ins>
          </w:p>
        </w:tc>
        <w:tc>
          <w:tcPr>
            <w:tcW w:w="2520" w:type="dxa"/>
          </w:tcPr>
          <w:p w14:paraId="19F44D1C" w14:textId="22D56359" w:rsidR="00E15F46" w:rsidRPr="00680735" w:rsidRDefault="00E15F46">
            <w:pPr>
              <w:rPr>
                <w:ins w:id="12522" w:author="CR#0004r4" w:date="2021-06-28T13:12:00Z"/>
                <w:rFonts w:cs="Arial"/>
                <w:i/>
                <w:iCs/>
                <w:szCs w:val="18"/>
                <w:lang w:val="en-US"/>
                <w:rPrChange w:id="12523" w:author="CR#0004r4" w:date="2021-07-04T22:18:00Z">
                  <w:rPr>
                    <w:ins w:id="12524" w:author="CR#0004r4" w:date="2021-06-28T13:12:00Z"/>
                    <w:rFonts w:cs="Arial"/>
                    <w:i/>
                    <w:iCs/>
                    <w:color w:val="000000" w:themeColor="text1"/>
                    <w:szCs w:val="18"/>
                  </w:rPr>
                </w:rPrChange>
              </w:rPr>
              <w:pPrChange w:id="12525" w:author="CR#0004r4" w:date="2021-07-03T10:45:00Z">
                <w:pPr>
                  <w:pStyle w:val="TAL"/>
                </w:pPr>
              </w:pPrChange>
            </w:pPr>
            <w:ins w:id="12526" w:author="CR#0004r4" w:date="2021-06-28T13:12:00Z">
              <w:r w:rsidRPr="00680735">
                <w:rPr>
                  <w:rFonts w:ascii="Arial" w:hAnsi="Arial" w:cs="Arial"/>
                  <w:i/>
                  <w:iCs/>
                  <w:sz w:val="18"/>
                  <w:szCs w:val="18"/>
                </w:rPr>
                <w:t>MIMO-</w:t>
              </w:r>
              <w:proofErr w:type="spellStart"/>
              <w:r w:rsidRPr="00680735">
                <w:rPr>
                  <w:rFonts w:ascii="Arial" w:hAnsi="Arial" w:cs="Arial"/>
                  <w:i/>
                  <w:iCs/>
                  <w:sz w:val="18"/>
                  <w:szCs w:val="18"/>
                </w:rPr>
                <w:t>ParametersPerBand</w:t>
              </w:r>
              <w:proofErr w:type="spellEnd"/>
            </w:ins>
          </w:p>
        </w:tc>
        <w:tc>
          <w:tcPr>
            <w:tcW w:w="1440" w:type="dxa"/>
          </w:tcPr>
          <w:p w14:paraId="4C3EEB3C" w14:textId="77777777" w:rsidR="00E15F46" w:rsidRPr="00680735" w:rsidRDefault="00E15F46" w:rsidP="00E15F46">
            <w:pPr>
              <w:pStyle w:val="TAL"/>
              <w:rPr>
                <w:ins w:id="12527" w:author="CR#0004r4" w:date="2021-06-28T13:12:00Z"/>
                <w:rFonts w:cs="Arial"/>
                <w:szCs w:val="18"/>
                <w:rPrChange w:id="12528" w:author="CR#0004r4" w:date="2021-07-04T22:18:00Z">
                  <w:rPr>
                    <w:ins w:id="12529" w:author="CR#0004r4" w:date="2021-06-28T13:12:00Z"/>
                    <w:rFonts w:cs="Arial"/>
                    <w:color w:val="000000" w:themeColor="text1"/>
                    <w:szCs w:val="18"/>
                  </w:rPr>
                </w:rPrChange>
              </w:rPr>
            </w:pPr>
            <w:ins w:id="12530" w:author="CR#0004r4" w:date="2021-06-28T13:12:00Z">
              <w:r w:rsidRPr="00680735">
                <w:rPr>
                  <w:rFonts w:cs="Arial"/>
                  <w:szCs w:val="18"/>
                  <w:rPrChange w:id="12531" w:author="CR#0004r4" w:date="2021-07-04T22:18:00Z">
                    <w:rPr>
                      <w:rFonts w:cs="Arial"/>
                      <w:color w:val="000000" w:themeColor="text1"/>
                      <w:szCs w:val="18"/>
                    </w:rPr>
                  </w:rPrChange>
                </w:rPr>
                <w:t>No</w:t>
              </w:r>
            </w:ins>
          </w:p>
        </w:tc>
        <w:tc>
          <w:tcPr>
            <w:tcW w:w="1440" w:type="dxa"/>
          </w:tcPr>
          <w:p w14:paraId="24D34240" w14:textId="77777777" w:rsidR="00E15F46" w:rsidRPr="00680735" w:rsidRDefault="00E15F46" w:rsidP="00E15F46">
            <w:pPr>
              <w:pStyle w:val="TAL"/>
              <w:rPr>
                <w:ins w:id="12532" w:author="CR#0004r4" w:date="2021-06-28T13:12:00Z"/>
                <w:rFonts w:cs="Arial"/>
                <w:szCs w:val="18"/>
                <w:rPrChange w:id="12533" w:author="CR#0004r4" w:date="2021-07-04T22:18:00Z">
                  <w:rPr>
                    <w:ins w:id="12534" w:author="CR#0004r4" w:date="2021-06-28T13:12:00Z"/>
                    <w:rFonts w:cs="Arial"/>
                    <w:color w:val="000000" w:themeColor="text1"/>
                    <w:szCs w:val="18"/>
                  </w:rPr>
                </w:rPrChange>
              </w:rPr>
            </w:pPr>
            <w:ins w:id="12535" w:author="CR#0004r4" w:date="2021-06-28T13:12:00Z">
              <w:r w:rsidRPr="00680735">
                <w:rPr>
                  <w:rFonts w:cs="Arial"/>
                  <w:szCs w:val="18"/>
                  <w:rPrChange w:id="12536" w:author="CR#0004r4" w:date="2021-07-04T22:18:00Z">
                    <w:rPr>
                      <w:rFonts w:cs="Arial"/>
                      <w:color w:val="000000" w:themeColor="text1"/>
                      <w:szCs w:val="18"/>
                    </w:rPr>
                  </w:rPrChange>
                </w:rPr>
                <w:t>No</w:t>
              </w:r>
            </w:ins>
          </w:p>
        </w:tc>
        <w:tc>
          <w:tcPr>
            <w:tcW w:w="2340" w:type="dxa"/>
          </w:tcPr>
          <w:p w14:paraId="57A168D7" w14:textId="77777777" w:rsidR="00E15F46" w:rsidRPr="00680735" w:rsidRDefault="00E15F46" w:rsidP="00E15F46">
            <w:pPr>
              <w:pStyle w:val="TAL"/>
              <w:rPr>
                <w:ins w:id="12537" w:author="CR#0004r4" w:date="2021-06-28T13:12:00Z"/>
                <w:rFonts w:cs="Arial"/>
                <w:szCs w:val="18"/>
                <w:rPrChange w:id="12538" w:author="CR#0004r4" w:date="2021-07-04T22:18:00Z">
                  <w:rPr>
                    <w:ins w:id="12539" w:author="CR#0004r4" w:date="2021-06-28T13:12:00Z"/>
                    <w:rFonts w:cs="Arial"/>
                    <w:color w:val="000000" w:themeColor="text1"/>
                    <w:szCs w:val="18"/>
                  </w:rPr>
                </w:rPrChange>
              </w:rPr>
            </w:pPr>
            <w:ins w:id="12540" w:author="CR#0004r4" w:date="2021-06-28T13:12:00Z">
              <w:r w:rsidRPr="00680735">
                <w:rPr>
                  <w:rFonts w:cs="Arial"/>
                  <w:szCs w:val="18"/>
                  <w:rPrChange w:id="12541" w:author="CR#0004r4" w:date="2021-07-04T22:18:00Z">
                    <w:rPr>
                      <w:rFonts w:cs="Arial"/>
                      <w:color w:val="000000" w:themeColor="text1"/>
                      <w:szCs w:val="18"/>
                    </w:rPr>
                  </w:rPrChange>
                </w:rPr>
                <w:t>Component 2 candidate values: {</w:t>
              </w:r>
              <w:r w:rsidRPr="00680735">
                <w:rPr>
                  <w:rFonts w:eastAsia="MS Mincho" w:cs="Arial"/>
                  <w:szCs w:val="18"/>
                  <w:rPrChange w:id="12542" w:author="CR#0004r4" w:date="2021-07-04T22:18:00Z">
                    <w:rPr>
                      <w:rFonts w:eastAsia="MS Mincho" w:cs="Arial"/>
                      <w:color w:val="000000" w:themeColor="text1"/>
                      <w:szCs w:val="18"/>
                    </w:rPr>
                  </w:rPrChange>
                </w:rPr>
                <w:t>{2,3,4,5,6,7,8,16}</w:t>
              </w:r>
              <w:r w:rsidRPr="00680735">
                <w:rPr>
                  <w:rFonts w:cs="Arial"/>
                  <w:szCs w:val="18"/>
                  <w:rPrChange w:id="12543" w:author="CR#0004r4" w:date="2021-07-04T22:18:00Z">
                    <w:rPr>
                      <w:rFonts w:cs="Arial"/>
                      <w:color w:val="000000" w:themeColor="text1"/>
                      <w:szCs w:val="18"/>
                    </w:rPr>
                  </w:rPrChange>
                </w:rPr>
                <w:t>}</w:t>
              </w:r>
            </w:ins>
          </w:p>
          <w:p w14:paraId="663FE6E8" w14:textId="77777777" w:rsidR="00E15F46" w:rsidRPr="00680735" w:rsidRDefault="00E15F46" w:rsidP="00E15F46">
            <w:pPr>
              <w:pStyle w:val="TAL"/>
              <w:rPr>
                <w:ins w:id="12544" w:author="CR#0004r4" w:date="2021-06-28T13:12:00Z"/>
                <w:rFonts w:cs="Arial"/>
                <w:szCs w:val="18"/>
                <w:rPrChange w:id="12545" w:author="CR#0004r4" w:date="2021-07-04T22:18:00Z">
                  <w:rPr>
                    <w:ins w:id="12546" w:author="CR#0004r4" w:date="2021-06-28T13:12:00Z"/>
                    <w:rFonts w:cs="Arial"/>
                    <w:color w:val="000000" w:themeColor="text1"/>
                    <w:szCs w:val="18"/>
                  </w:rPr>
                </w:rPrChange>
              </w:rPr>
            </w:pPr>
          </w:p>
          <w:p w14:paraId="3C8A3437" w14:textId="77777777" w:rsidR="00E15F46" w:rsidRPr="00680735" w:rsidRDefault="00E15F46" w:rsidP="00E15F46">
            <w:pPr>
              <w:pStyle w:val="TAL"/>
              <w:rPr>
                <w:ins w:id="12547" w:author="CR#0004r4" w:date="2021-06-28T13:12:00Z"/>
                <w:rFonts w:cs="Arial"/>
                <w:szCs w:val="18"/>
                <w:rPrChange w:id="12548" w:author="CR#0004r4" w:date="2021-07-04T22:18:00Z">
                  <w:rPr>
                    <w:ins w:id="12549" w:author="CR#0004r4" w:date="2021-06-28T13:12:00Z"/>
                    <w:rFonts w:cs="Arial"/>
                    <w:color w:val="000000" w:themeColor="text1"/>
                    <w:szCs w:val="18"/>
                  </w:rPr>
                </w:rPrChange>
              </w:rPr>
            </w:pPr>
            <w:ins w:id="12550" w:author="CR#0004r4" w:date="2021-06-28T13:12:00Z">
              <w:r w:rsidRPr="00680735">
                <w:rPr>
                  <w:rFonts w:cs="Arial"/>
                  <w:szCs w:val="18"/>
                  <w:rPrChange w:id="12551" w:author="CR#0004r4" w:date="2021-07-04T22:18:00Z">
                    <w:rPr>
                      <w:rFonts w:cs="Arial"/>
                      <w:color w:val="000000" w:themeColor="text1"/>
                      <w:szCs w:val="18"/>
                    </w:rPr>
                  </w:rPrChange>
                </w:rPr>
                <w:t>Component 3 candidate values {</w:t>
              </w:r>
              <w:r w:rsidRPr="00680735">
                <w:rPr>
                  <w:rFonts w:eastAsia="MS Mincho" w:cs="Arial"/>
                  <w:szCs w:val="18"/>
                  <w:rPrChange w:id="12552" w:author="CR#0004r4" w:date="2021-07-04T22:18:00Z">
                    <w:rPr>
                      <w:rFonts w:eastAsia="MS Mincho" w:cs="Arial"/>
                      <w:color w:val="000000" w:themeColor="text1"/>
                      <w:szCs w:val="18"/>
                    </w:rPr>
                  </w:rPrChange>
                </w:rPr>
                <w:t xml:space="preserve">{3, 5, 10, 20, no restriction} </w:t>
              </w:r>
              <w:proofErr w:type="spellStart"/>
              <w:r w:rsidRPr="00680735">
                <w:rPr>
                  <w:rFonts w:eastAsia="MS Mincho" w:cs="Arial"/>
                  <w:szCs w:val="18"/>
                  <w:rPrChange w:id="12553" w:author="CR#0004r4" w:date="2021-07-04T22:18:00Z">
                    <w:rPr>
                      <w:rFonts w:eastAsia="MS Mincho" w:cs="Arial"/>
                      <w:color w:val="000000" w:themeColor="text1"/>
                      <w:szCs w:val="18"/>
                    </w:rPr>
                  </w:rPrChange>
                </w:rPr>
                <w:t>KByte</w:t>
              </w:r>
              <w:proofErr w:type="spellEnd"/>
              <w:r w:rsidRPr="00680735" w:rsidDel="00A43399">
                <w:rPr>
                  <w:rFonts w:cs="Arial"/>
                  <w:szCs w:val="18"/>
                  <w:rPrChange w:id="12554" w:author="CR#0004r4" w:date="2021-07-04T22:18:00Z">
                    <w:rPr>
                      <w:rFonts w:cs="Arial"/>
                      <w:color w:val="000000" w:themeColor="text1"/>
                      <w:szCs w:val="18"/>
                    </w:rPr>
                  </w:rPrChange>
                </w:rPr>
                <w:t xml:space="preserve"> </w:t>
              </w:r>
              <w:r w:rsidRPr="00680735">
                <w:rPr>
                  <w:rFonts w:cs="Arial"/>
                  <w:szCs w:val="18"/>
                  <w:rPrChange w:id="12555" w:author="CR#0004r4" w:date="2021-07-04T22:18:00Z">
                    <w:rPr>
                      <w:rFonts w:cs="Arial"/>
                      <w:color w:val="000000" w:themeColor="text1"/>
                      <w:szCs w:val="18"/>
                    </w:rPr>
                  </w:rPrChange>
                </w:rPr>
                <w:t>}</w:t>
              </w:r>
            </w:ins>
          </w:p>
          <w:p w14:paraId="1D01E4F8" w14:textId="77777777" w:rsidR="00E15F46" w:rsidRPr="00680735" w:rsidRDefault="00E15F46" w:rsidP="00E15F46">
            <w:pPr>
              <w:pStyle w:val="TAL"/>
              <w:rPr>
                <w:ins w:id="12556" w:author="CR#0004r4" w:date="2021-06-28T13:12:00Z"/>
                <w:rFonts w:cs="Arial"/>
                <w:szCs w:val="18"/>
                <w:rPrChange w:id="12557" w:author="CR#0004r4" w:date="2021-07-04T22:18:00Z">
                  <w:rPr>
                    <w:ins w:id="12558" w:author="CR#0004r4" w:date="2021-06-28T13:12:00Z"/>
                    <w:rFonts w:cs="Arial"/>
                    <w:color w:val="000000" w:themeColor="text1"/>
                    <w:szCs w:val="18"/>
                  </w:rPr>
                </w:rPrChange>
              </w:rPr>
            </w:pPr>
          </w:p>
          <w:p w14:paraId="6CB9C067" w14:textId="77777777" w:rsidR="00E15F46" w:rsidRPr="00680735" w:rsidRDefault="00E15F46" w:rsidP="00E15F46">
            <w:pPr>
              <w:pStyle w:val="TAL"/>
              <w:rPr>
                <w:ins w:id="12559" w:author="CR#0004r4" w:date="2021-06-28T13:12:00Z"/>
                <w:rFonts w:cs="Arial"/>
                <w:szCs w:val="18"/>
                <w:rPrChange w:id="12560" w:author="CR#0004r4" w:date="2021-07-04T22:18:00Z">
                  <w:rPr>
                    <w:ins w:id="12561" w:author="CR#0004r4" w:date="2021-06-28T13:12:00Z"/>
                    <w:rFonts w:cs="Arial"/>
                    <w:color w:val="000000" w:themeColor="text1"/>
                    <w:szCs w:val="18"/>
                  </w:rPr>
                </w:rPrChange>
              </w:rPr>
            </w:pPr>
            <w:ins w:id="12562" w:author="CR#0004r4" w:date="2021-06-28T13:12:00Z">
              <w:r w:rsidRPr="00680735">
                <w:rPr>
                  <w:rFonts w:cs="Arial"/>
                  <w:szCs w:val="18"/>
                  <w:rPrChange w:id="12563" w:author="CR#0004r4" w:date="2021-07-04T22:18:00Z">
                    <w:rPr>
                      <w:rFonts w:cs="Arial"/>
                      <w:color w:val="000000" w:themeColor="text1"/>
                      <w:szCs w:val="18"/>
                    </w:rPr>
                  </w:rPrChange>
                </w:rPr>
                <w:t>Component 4 candidate values: {1,2}</w:t>
              </w:r>
            </w:ins>
          </w:p>
        </w:tc>
        <w:tc>
          <w:tcPr>
            <w:tcW w:w="2070" w:type="dxa"/>
          </w:tcPr>
          <w:p w14:paraId="2D17261B" w14:textId="77777777" w:rsidR="00E15F46" w:rsidRPr="00680735" w:rsidRDefault="00E15F46" w:rsidP="00E15F46">
            <w:pPr>
              <w:pStyle w:val="TAL"/>
              <w:rPr>
                <w:ins w:id="12564" w:author="CR#0004r4" w:date="2021-06-28T13:12:00Z"/>
                <w:rFonts w:cs="Arial"/>
                <w:szCs w:val="18"/>
                <w:rPrChange w:id="12565" w:author="CR#0004r4" w:date="2021-07-04T22:18:00Z">
                  <w:rPr>
                    <w:ins w:id="12566" w:author="CR#0004r4" w:date="2021-06-28T13:12:00Z"/>
                    <w:rFonts w:cs="Arial"/>
                    <w:color w:val="000000" w:themeColor="text1"/>
                    <w:szCs w:val="18"/>
                  </w:rPr>
                </w:rPrChange>
              </w:rPr>
            </w:pPr>
            <w:ins w:id="12567" w:author="CR#0004r4" w:date="2021-06-28T13:12:00Z">
              <w:r w:rsidRPr="00680735">
                <w:rPr>
                  <w:rFonts w:cs="Arial"/>
                  <w:szCs w:val="18"/>
                  <w:rPrChange w:id="12568" w:author="CR#0004r4" w:date="2021-07-04T22:18:00Z">
                    <w:rPr>
                      <w:rFonts w:cs="Arial"/>
                      <w:color w:val="000000" w:themeColor="text1"/>
                      <w:szCs w:val="18"/>
                    </w:rPr>
                  </w:rPrChange>
                </w:rPr>
                <w:t xml:space="preserve">Optional with capability </w:t>
              </w:r>
              <w:proofErr w:type="spellStart"/>
              <w:r w:rsidRPr="00680735">
                <w:rPr>
                  <w:rFonts w:cs="Arial"/>
                  <w:szCs w:val="18"/>
                  <w:rPrChange w:id="12569" w:author="CR#0004r4" w:date="2021-07-04T22:18:00Z">
                    <w:rPr>
                      <w:rFonts w:cs="Arial"/>
                      <w:color w:val="000000" w:themeColor="text1"/>
                      <w:szCs w:val="18"/>
                    </w:rPr>
                  </w:rPrChange>
                </w:rPr>
                <w:t>signaling</w:t>
              </w:r>
              <w:proofErr w:type="spellEnd"/>
            </w:ins>
          </w:p>
        </w:tc>
      </w:tr>
      <w:tr w:rsidR="006703D0" w:rsidRPr="00680735" w14:paraId="2BAB8D53" w14:textId="77777777" w:rsidTr="00E15F46">
        <w:trPr>
          <w:trHeight w:val="20"/>
          <w:ins w:id="12570" w:author="CR#0004r4" w:date="2021-06-28T13:12:00Z"/>
        </w:trPr>
        <w:tc>
          <w:tcPr>
            <w:tcW w:w="1130" w:type="dxa"/>
            <w:vMerge/>
            <w:hideMark/>
          </w:tcPr>
          <w:p w14:paraId="48E3CB99" w14:textId="77777777" w:rsidR="00E15F46" w:rsidRPr="00680735" w:rsidRDefault="00E15F46" w:rsidP="00E15F46">
            <w:pPr>
              <w:rPr>
                <w:ins w:id="12571" w:author="CR#0004r4" w:date="2021-06-28T13:12:00Z"/>
                <w:rFonts w:ascii="Arial" w:hAnsi="Arial" w:cs="Arial"/>
                <w:strike/>
                <w:sz w:val="18"/>
                <w:szCs w:val="18"/>
                <w:rPrChange w:id="12572" w:author="CR#0004r4" w:date="2021-07-04T22:18:00Z">
                  <w:rPr>
                    <w:ins w:id="12573" w:author="CR#0004r4" w:date="2021-06-28T13:12:00Z"/>
                    <w:rFonts w:ascii="Arial" w:hAnsi="Arial" w:cs="Arial"/>
                    <w:strike/>
                    <w:color w:val="000000" w:themeColor="text1"/>
                    <w:sz w:val="18"/>
                    <w:szCs w:val="18"/>
                  </w:rPr>
                </w:rPrChange>
              </w:rPr>
            </w:pPr>
            <w:bookmarkStart w:id="12574" w:name="_Hlk42694227"/>
          </w:p>
        </w:tc>
        <w:tc>
          <w:tcPr>
            <w:tcW w:w="710" w:type="dxa"/>
          </w:tcPr>
          <w:p w14:paraId="6606981A" w14:textId="77777777" w:rsidR="00E15F46" w:rsidRPr="00680735" w:rsidRDefault="00E15F46" w:rsidP="00E15F46">
            <w:pPr>
              <w:pStyle w:val="TAL"/>
              <w:rPr>
                <w:ins w:id="12575" w:author="CR#0004r4" w:date="2021-06-28T13:12:00Z"/>
                <w:rFonts w:cs="Arial"/>
                <w:szCs w:val="18"/>
                <w:rPrChange w:id="12576" w:author="CR#0004r4" w:date="2021-07-04T22:18:00Z">
                  <w:rPr>
                    <w:ins w:id="12577" w:author="CR#0004r4" w:date="2021-06-28T13:12:00Z"/>
                    <w:rFonts w:cs="Arial"/>
                    <w:color w:val="000000" w:themeColor="text1"/>
                    <w:szCs w:val="18"/>
                  </w:rPr>
                </w:rPrChange>
              </w:rPr>
            </w:pPr>
            <w:ins w:id="12578" w:author="CR#0004r4" w:date="2021-06-28T13:12:00Z">
              <w:r w:rsidRPr="00680735">
                <w:rPr>
                  <w:rFonts w:eastAsia="Malgun Gothic" w:cs="Arial"/>
                  <w:szCs w:val="18"/>
                  <w:lang w:eastAsia="ko-KR"/>
                  <w:rPrChange w:id="12579" w:author="CR#0004r4" w:date="2021-07-04T22:18:00Z">
                    <w:rPr>
                      <w:rFonts w:eastAsia="Malgun Gothic" w:cs="Arial"/>
                      <w:color w:val="000000" w:themeColor="text1"/>
                      <w:szCs w:val="18"/>
                      <w:lang w:eastAsia="ko-KR"/>
                    </w:rPr>
                  </w:rPrChange>
                </w:rPr>
                <w:t>16-3a</w:t>
              </w:r>
            </w:ins>
          </w:p>
        </w:tc>
        <w:tc>
          <w:tcPr>
            <w:tcW w:w="1559" w:type="dxa"/>
          </w:tcPr>
          <w:p w14:paraId="26061063" w14:textId="77777777" w:rsidR="00E15F46" w:rsidRPr="00680735" w:rsidRDefault="00E15F46" w:rsidP="00E15F46">
            <w:pPr>
              <w:pStyle w:val="TAL"/>
              <w:rPr>
                <w:ins w:id="12580" w:author="CR#0004r4" w:date="2021-06-28T13:12:00Z"/>
                <w:rFonts w:cs="Arial"/>
                <w:szCs w:val="18"/>
                <w:rPrChange w:id="12581" w:author="CR#0004r4" w:date="2021-07-04T22:18:00Z">
                  <w:rPr>
                    <w:ins w:id="12582" w:author="CR#0004r4" w:date="2021-06-28T13:12:00Z"/>
                    <w:rFonts w:cs="Arial"/>
                    <w:color w:val="000000" w:themeColor="text1"/>
                    <w:szCs w:val="18"/>
                  </w:rPr>
                </w:rPrChange>
              </w:rPr>
            </w:pPr>
            <w:ins w:id="12583" w:author="CR#0004r4" w:date="2021-06-28T13:12:00Z">
              <w:r w:rsidRPr="00680735">
                <w:rPr>
                  <w:rFonts w:cs="Arial"/>
                  <w:szCs w:val="18"/>
                  <w:rPrChange w:id="12584" w:author="CR#0004r4" w:date="2021-07-04T22:18:00Z">
                    <w:rPr>
                      <w:rFonts w:cs="Arial"/>
                      <w:color w:val="000000" w:themeColor="text1"/>
                      <w:szCs w:val="18"/>
                    </w:rPr>
                  </w:rPrChange>
                </w:rPr>
                <w:t xml:space="preserve">Regular </w:t>
              </w:r>
              <w:proofErr w:type="spellStart"/>
              <w:r w:rsidRPr="00680735">
                <w:rPr>
                  <w:rFonts w:cs="Arial"/>
                  <w:szCs w:val="18"/>
                  <w:rPrChange w:id="12585" w:author="CR#0004r4" w:date="2021-07-04T22:18:00Z">
                    <w:rPr>
                      <w:rFonts w:cs="Arial"/>
                      <w:color w:val="000000" w:themeColor="text1"/>
                      <w:szCs w:val="18"/>
                    </w:rPr>
                  </w:rPrChange>
                </w:rPr>
                <w:t>eType</w:t>
              </w:r>
              <w:proofErr w:type="spellEnd"/>
              <w:r w:rsidRPr="00680735">
                <w:rPr>
                  <w:rFonts w:cs="Arial"/>
                  <w:szCs w:val="18"/>
                  <w:rPrChange w:id="12586" w:author="CR#0004r4" w:date="2021-07-04T22:18:00Z">
                    <w:rPr>
                      <w:rFonts w:cs="Arial"/>
                      <w:color w:val="000000" w:themeColor="text1"/>
                      <w:szCs w:val="18"/>
                    </w:rPr>
                  </w:rPrChange>
                </w:rPr>
                <w:t>-II</w:t>
              </w:r>
            </w:ins>
          </w:p>
        </w:tc>
        <w:tc>
          <w:tcPr>
            <w:tcW w:w="3413" w:type="dxa"/>
          </w:tcPr>
          <w:p w14:paraId="51AF71DE" w14:textId="77777777" w:rsidR="00E15F46" w:rsidRPr="00680735" w:rsidRDefault="00E15F46" w:rsidP="009A421E">
            <w:pPr>
              <w:pStyle w:val="TAL"/>
              <w:rPr>
                <w:ins w:id="12587" w:author="CR#0004r4" w:date="2021-06-28T13:12:00Z"/>
                <w:rFonts w:eastAsia="Malgun Gothic"/>
                <w:lang w:eastAsia="ko-KR"/>
                <w:rPrChange w:id="12588" w:author="CR#0004r4" w:date="2021-07-04T22:18:00Z">
                  <w:rPr>
                    <w:ins w:id="12589" w:author="CR#0004r4" w:date="2021-06-28T13:12:00Z"/>
                    <w:rFonts w:eastAsia="Malgun Gothic" w:cs="Arial"/>
                    <w:color w:val="000000" w:themeColor="text1"/>
                    <w:szCs w:val="18"/>
                    <w:lang w:eastAsia="ko-KR"/>
                  </w:rPr>
                </w:rPrChange>
              </w:rPr>
            </w:pPr>
            <w:ins w:id="12590" w:author="CR#0004r4" w:date="2021-06-28T13:12:00Z">
              <w:r w:rsidRPr="00680735">
                <w:rPr>
                  <w:rFonts w:eastAsia="Malgun Gothic"/>
                  <w:lang w:eastAsia="ko-KR"/>
                  <w:rPrChange w:id="12591" w:author="CR#0004r4" w:date="2021-07-04T22:18:00Z">
                    <w:rPr>
                      <w:rFonts w:eastAsia="Malgun Gothic" w:cs="Arial"/>
                      <w:color w:val="000000" w:themeColor="text1"/>
                      <w:szCs w:val="18"/>
                      <w:lang w:eastAsia="ko-KR"/>
                    </w:rPr>
                  </w:rPrChange>
                </w:rPr>
                <w:t>Basic components:</w:t>
              </w:r>
            </w:ins>
          </w:p>
          <w:p w14:paraId="52B02B90" w14:textId="0C309223" w:rsidR="00E15F46" w:rsidRPr="00680735" w:rsidRDefault="009A421E" w:rsidP="009A421E">
            <w:pPr>
              <w:pStyle w:val="TAL"/>
              <w:rPr>
                <w:ins w:id="12592" w:author="CR#0004r4" w:date="2021-07-03T10:48:00Z"/>
                <w:rFonts w:eastAsia="Malgun Gothic"/>
                <w:lang w:eastAsia="ko-KR"/>
              </w:rPr>
            </w:pPr>
            <w:ins w:id="12593" w:author="CR#0004r4" w:date="2021-07-03T10:47:00Z">
              <w:r w:rsidRPr="00680735">
                <w:t>1.</w:t>
              </w:r>
              <w:r w:rsidRPr="00680735">
                <w:rPr>
                  <w:rFonts w:cs="Arial"/>
                  <w:szCs w:val="18"/>
                  <w:lang w:eastAsia="ko-KR"/>
                </w:rPr>
                <w:tab/>
              </w:r>
            </w:ins>
            <w:ins w:id="12594" w:author="CR#0004r4" w:date="2021-06-28T13:12:00Z">
              <w:r w:rsidR="00E15F46" w:rsidRPr="00680735">
                <w:rPr>
                  <w:rFonts w:eastAsia="Malgun Gothic"/>
                  <w:lang w:eastAsia="ko-KR"/>
                  <w:rPrChange w:id="12595" w:author="CR#0004r4" w:date="2021-07-04T22:18:00Z">
                    <w:rPr>
                      <w:rFonts w:eastAsia="Malgun Gothic" w:cs="Arial"/>
                      <w:color w:val="000000" w:themeColor="text1"/>
                      <w:szCs w:val="18"/>
                      <w:lang w:eastAsia="ko-KR"/>
                    </w:rPr>
                  </w:rPrChange>
                </w:rPr>
                <w:t xml:space="preserve">{Max # of Tx ports in one resource, Max # of resources and total # of Tx ports} to support regular </w:t>
              </w:r>
              <w:proofErr w:type="spellStart"/>
              <w:r w:rsidR="00E15F46" w:rsidRPr="00680735">
                <w:rPr>
                  <w:rFonts w:eastAsia="Malgun Gothic"/>
                  <w:lang w:eastAsia="ko-KR"/>
                  <w:rPrChange w:id="12596" w:author="CR#0004r4" w:date="2021-07-04T22:18:00Z">
                    <w:rPr>
                      <w:rFonts w:eastAsia="Malgun Gothic" w:cs="Arial"/>
                      <w:color w:val="000000" w:themeColor="text1"/>
                      <w:szCs w:val="18"/>
                      <w:lang w:eastAsia="ko-KR"/>
                    </w:rPr>
                  </w:rPrChange>
                </w:rPr>
                <w:t>eType</w:t>
              </w:r>
              <w:proofErr w:type="spellEnd"/>
              <w:r w:rsidR="00E15F46" w:rsidRPr="00680735">
                <w:rPr>
                  <w:rFonts w:eastAsia="Malgun Gothic"/>
                  <w:lang w:eastAsia="ko-KR"/>
                  <w:rPrChange w:id="12597" w:author="CR#0004r4" w:date="2021-07-04T22:18:00Z">
                    <w:rPr>
                      <w:rFonts w:eastAsia="Malgun Gothic" w:cs="Arial"/>
                      <w:color w:val="000000" w:themeColor="text1"/>
                      <w:szCs w:val="18"/>
                      <w:lang w:eastAsia="ko-KR"/>
                    </w:rPr>
                  </w:rPrChange>
                </w:rPr>
                <w:t>-II for R=1</w:t>
              </w:r>
            </w:ins>
          </w:p>
          <w:p w14:paraId="3E630B1A" w14:textId="77777777" w:rsidR="00D0508D" w:rsidRPr="00680735" w:rsidRDefault="00D0508D">
            <w:pPr>
              <w:pStyle w:val="TAL"/>
              <w:rPr>
                <w:ins w:id="12598" w:author="CR#0004r4" w:date="2021-06-28T13:12:00Z"/>
                <w:rFonts w:eastAsia="Malgun Gothic"/>
                <w:lang w:eastAsia="ko-KR"/>
                <w:rPrChange w:id="12599" w:author="CR#0004r4" w:date="2021-07-04T22:18:00Z">
                  <w:rPr>
                    <w:ins w:id="12600" w:author="CR#0004r4" w:date="2021-06-28T13:12:00Z"/>
                    <w:rFonts w:eastAsia="Malgun Gothic" w:cs="Arial"/>
                    <w:color w:val="000000" w:themeColor="text1"/>
                    <w:szCs w:val="18"/>
                    <w:lang w:eastAsia="ko-KR"/>
                  </w:rPr>
                </w:rPrChange>
              </w:rPr>
              <w:pPrChange w:id="12601" w:author="CR#0004r4" w:date="2021-07-03T10:46:00Z">
                <w:pPr>
                  <w:pStyle w:val="TAL"/>
                  <w:numPr>
                    <w:numId w:val="123"/>
                  </w:numPr>
                  <w:overflowPunct/>
                  <w:autoSpaceDE/>
                  <w:autoSpaceDN/>
                  <w:adjustRightInd/>
                  <w:ind w:left="720" w:hanging="360"/>
                  <w:textAlignment w:val="auto"/>
                </w:pPr>
              </w:pPrChange>
            </w:pPr>
          </w:p>
          <w:p w14:paraId="4B840BF4" w14:textId="78ADBBBC" w:rsidR="00E15F46" w:rsidRPr="00680735" w:rsidRDefault="009A421E" w:rsidP="009A421E">
            <w:pPr>
              <w:pStyle w:val="TAL"/>
              <w:rPr>
                <w:ins w:id="12602" w:author="CR#0004r4" w:date="2021-07-03T10:48:00Z"/>
                <w:rFonts w:eastAsia="Malgun Gothic"/>
                <w:lang w:eastAsia="ko-KR"/>
              </w:rPr>
            </w:pPr>
            <w:ins w:id="12603" w:author="CR#0004r4" w:date="2021-07-03T10:48:00Z">
              <w:r w:rsidRPr="00680735">
                <w:t>2</w:t>
              </w:r>
            </w:ins>
            <w:ins w:id="12604" w:author="CR#0004r4" w:date="2021-07-03T10:47:00Z">
              <w:r w:rsidRPr="00680735">
                <w:t>.</w:t>
              </w:r>
              <w:r w:rsidRPr="00680735">
                <w:rPr>
                  <w:rFonts w:cs="Arial"/>
                  <w:szCs w:val="18"/>
                  <w:lang w:eastAsia="ko-KR"/>
                </w:rPr>
                <w:tab/>
              </w:r>
            </w:ins>
            <w:ins w:id="12605" w:author="CR#0004r4" w:date="2021-06-28T13:12:00Z">
              <w:r w:rsidR="00E15F46" w:rsidRPr="00680735">
                <w:rPr>
                  <w:rFonts w:eastAsia="Malgun Gothic"/>
                  <w:lang w:eastAsia="ko-KR"/>
                  <w:rPrChange w:id="12606" w:author="CR#0004r4" w:date="2021-07-04T22:18:00Z">
                    <w:rPr>
                      <w:rFonts w:eastAsia="Malgun Gothic" w:cs="Arial"/>
                      <w:color w:val="000000" w:themeColor="text1"/>
                      <w:szCs w:val="18"/>
                      <w:lang w:eastAsia="ko-KR"/>
                    </w:rPr>
                  </w:rPrChange>
                </w:rPr>
                <w:t>Support of parameter combinations 1-6</w:t>
              </w:r>
            </w:ins>
          </w:p>
          <w:p w14:paraId="3C080C97" w14:textId="77777777" w:rsidR="00D0508D" w:rsidRPr="00680735" w:rsidRDefault="00D0508D">
            <w:pPr>
              <w:pStyle w:val="TAL"/>
              <w:rPr>
                <w:ins w:id="12607" w:author="CR#0004r4" w:date="2021-06-28T13:12:00Z"/>
                <w:rFonts w:eastAsia="Malgun Gothic"/>
                <w:lang w:eastAsia="ko-KR"/>
                <w:rPrChange w:id="12608" w:author="CR#0004r4" w:date="2021-07-04T22:18:00Z">
                  <w:rPr>
                    <w:ins w:id="12609" w:author="CR#0004r4" w:date="2021-06-28T13:12:00Z"/>
                    <w:rFonts w:eastAsia="Malgun Gothic" w:cs="Arial"/>
                    <w:color w:val="000000" w:themeColor="text1"/>
                    <w:szCs w:val="18"/>
                    <w:lang w:eastAsia="ko-KR"/>
                  </w:rPr>
                </w:rPrChange>
              </w:rPr>
              <w:pPrChange w:id="12610" w:author="CR#0004r4" w:date="2021-07-03T10:46:00Z">
                <w:pPr>
                  <w:pStyle w:val="TAL"/>
                  <w:numPr>
                    <w:numId w:val="123"/>
                  </w:numPr>
                  <w:overflowPunct/>
                  <w:autoSpaceDE/>
                  <w:autoSpaceDN/>
                  <w:adjustRightInd/>
                  <w:ind w:left="720" w:hanging="360"/>
                  <w:textAlignment w:val="auto"/>
                </w:pPr>
              </w:pPrChange>
            </w:pPr>
          </w:p>
          <w:p w14:paraId="4CEB0D3E" w14:textId="397B3CD7" w:rsidR="00E15F46" w:rsidRPr="00680735" w:rsidRDefault="009A421E">
            <w:pPr>
              <w:pStyle w:val="TAL"/>
              <w:rPr>
                <w:ins w:id="12611" w:author="CR#0004r4" w:date="2021-06-28T13:12:00Z"/>
                <w:rPrChange w:id="12612" w:author="CR#0004r4" w:date="2021-07-04T22:18:00Z">
                  <w:rPr>
                    <w:ins w:id="12613" w:author="CR#0004r4" w:date="2021-06-28T13:12:00Z"/>
                    <w:rFonts w:cs="Arial"/>
                    <w:color w:val="000000" w:themeColor="text1"/>
                    <w:szCs w:val="18"/>
                  </w:rPr>
                </w:rPrChange>
              </w:rPr>
              <w:pPrChange w:id="12614" w:author="CR#0004r4" w:date="2021-07-03T10:46:00Z">
                <w:pPr>
                  <w:pStyle w:val="TAL"/>
                  <w:ind w:left="720"/>
                </w:pPr>
              </w:pPrChange>
            </w:pPr>
            <w:ins w:id="12615" w:author="CR#0004r4" w:date="2021-07-03T10:48:00Z">
              <w:r w:rsidRPr="00680735">
                <w:t>3</w:t>
              </w:r>
            </w:ins>
            <w:ins w:id="12616" w:author="CR#0004r4" w:date="2021-07-03T10:47:00Z">
              <w:r w:rsidRPr="00680735">
                <w:t>.</w:t>
              </w:r>
              <w:r w:rsidRPr="00680735">
                <w:rPr>
                  <w:rFonts w:cs="Arial"/>
                  <w:szCs w:val="18"/>
                  <w:lang w:eastAsia="ko-KR"/>
                </w:rPr>
                <w:tab/>
              </w:r>
            </w:ins>
            <w:ins w:id="12617" w:author="CR#0004r4" w:date="2021-06-28T13:12:00Z">
              <w:r w:rsidR="00E15F46" w:rsidRPr="00680735">
                <w:rPr>
                  <w:rFonts w:eastAsia="Malgun Gothic"/>
                  <w:lang w:eastAsia="ko-KR"/>
                  <w:rPrChange w:id="12618" w:author="CR#0004r4" w:date="2021-07-04T22:18:00Z">
                    <w:rPr>
                      <w:rFonts w:eastAsia="Malgun Gothic" w:cs="Arial"/>
                      <w:color w:val="000000" w:themeColor="text1"/>
                      <w:szCs w:val="18"/>
                      <w:lang w:eastAsia="ko-KR"/>
                    </w:rPr>
                  </w:rPrChange>
                </w:rPr>
                <w:t>Support of rank 1,2</w:t>
              </w:r>
            </w:ins>
          </w:p>
        </w:tc>
        <w:tc>
          <w:tcPr>
            <w:tcW w:w="1350" w:type="dxa"/>
          </w:tcPr>
          <w:p w14:paraId="7067F21D" w14:textId="77777777" w:rsidR="00E15F46" w:rsidRPr="00680735" w:rsidRDefault="00E15F46" w:rsidP="00E15F46">
            <w:pPr>
              <w:pStyle w:val="TAL"/>
              <w:rPr>
                <w:ins w:id="12619" w:author="CR#0004r4" w:date="2021-06-28T13:12:00Z"/>
                <w:rFonts w:cs="Arial"/>
                <w:szCs w:val="18"/>
                <w:rPrChange w:id="12620" w:author="CR#0004r4" w:date="2021-07-04T22:18:00Z">
                  <w:rPr>
                    <w:ins w:id="12621" w:author="CR#0004r4" w:date="2021-06-28T13:12:00Z"/>
                    <w:rFonts w:cs="Arial"/>
                    <w:color w:val="000000" w:themeColor="text1"/>
                    <w:szCs w:val="18"/>
                  </w:rPr>
                </w:rPrChange>
              </w:rPr>
            </w:pPr>
            <w:ins w:id="12622" w:author="CR#0004r4" w:date="2021-06-28T13:12:00Z">
              <w:r w:rsidRPr="00680735">
                <w:rPr>
                  <w:rFonts w:eastAsia="SimSun" w:cs="Arial"/>
                  <w:szCs w:val="18"/>
                  <w:lang w:eastAsia="zh-CN"/>
                  <w:rPrChange w:id="12623" w:author="CR#0004r4" w:date="2021-07-04T22:18:00Z">
                    <w:rPr>
                      <w:rFonts w:eastAsia="SimSun" w:cs="Arial"/>
                      <w:color w:val="000000" w:themeColor="text1"/>
                      <w:szCs w:val="18"/>
                      <w:lang w:eastAsia="zh-CN"/>
                    </w:rPr>
                  </w:rPrChange>
                </w:rPr>
                <w:t>2-35</w:t>
              </w:r>
            </w:ins>
          </w:p>
        </w:tc>
        <w:tc>
          <w:tcPr>
            <w:tcW w:w="3150" w:type="dxa"/>
          </w:tcPr>
          <w:p w14:paraId="62A0A089" w14:textId="50C870C4" w:rsidR="009A421E" w:rsidRPr="00680735" w:rsidRDefault="00E15F46" w:rsidP="00E15F46">
            <w:pPr>
              <w:pStyle w:val="PL"/>
              <w:rPr>
                <w:ins w:id="12624" w:author="CR#0004r4" w:date="2021-07-03T10:45:00Z"/>
                <w:rFonts w:ascii="Arial" w:hAnsi="Arial" w:cs="Arial"/>
                <w:i/>
                <w:iCs/>
                <w:sz w:val="18"/>
                <w:szCs w:val="18"/>
              </w:rPr>
            </w:pPr>
            <w:ins w:id="12625" w:author="CR#0004r4" w:date="2021-06-28T13:12:00Z">
              <w:r w:rsidRPr="00680735">
                <w:rPr>
                  <w:rFonts w:ascii="Arial" w:hAnsi="Arial" w:cs="Arial"/>
                  <w:i/>
                  <w:iCs/>
                  <w:sz w:val="18"/>
                  <w:szCs w:val="18"/>
                </w:rPr>
                <w:t>etype2R1-r16</w:t>
              </w:r>
            </w:ins>
          </w:p>
          <w:p w14:paraId="1F24850D" w14:textId="77777777" w:rsidR="009A421E" w:rsidRPr="00680735" w:rsidRDefault="00E15F46" w:rsidP="00E15F46">
            <w:pPr>
              <w:pStyle w:val="PL"/>
              <w:rPr>
                <w:ins w:id="12626" w:author="CR#0004r4" w:date="2021-07-03T10:45:00Z"/>
                <w:rFonts w:ascii="Arial" w:eastAsia="MS Mincho" w:hAnsi="Arial" w:cs="Arial"/>
                <w:i/>
                <w:iCs/>
                <w:sz w:val="18"/>
                <w:szCs w:val="18"/>
              </w:rPr>
            </w:pPr>
            <w:ins w:id="12627" w:author="CR#0004r4" w:date="2021-06-28T13:12:00Z">
              <w:r w:rsidRPr="00680735">
                <w:rPr>
                  <w:rFonts w:ascii="Arial" w:eastAsia="MS Mincho" w:hAnsi="Arial" w:cs="Arial"/>
                  <w:i/>
                  <w:iCs/>
                  <w:sz w:val="18"/>
                  <w:szCs w:val="18"/>
                </w:rPr>
                <w:t>{</w:t>
              </w:r>
            </w:ins>
          </w:p>
          <w:p w14:paraId="4363749E" w14:textId="77777777" w:rsidR="009A421E" w:rsidRPr="00680735" w:rsidRDefault="00E15F46" w:rsidP="00E15F46">
            <w:pPr>
              <w:pStyle w:val="PL"/>
              <w:rPr>
                <w:ins w:id="12628" w:author="CR#0004r4" w:date="2021-07-03T10:45:00Z"/>
                <w:rFonts w:ascii="Arial" w:eastAsia="MS Mincho" w:hAnsi="Arial" w:cs="Arial"/>
                <w:i/>
                <w:iCs/>
                <w:sz w:val="18"/>
                <w:szCs w:val="18"/>
              </w:rPr>
            </w:pPr>
            <w:ins w:id="12629" w:author="CR#0004r4" w:date="2021-06-28T13:12:00Z">
              <w:r w:rsidRPr="00680735">
                <w:rPr>
                  <w:rFonts w:ascii="Arial" w:eastAsia="MS Mincho" w:hAnsi="Arial" w:cs="Arial"/>
                  <w:i/>
                  <w:iCs/>
                  <w:sz w:val="18"/>
                  <w:szCs w:val="18"/>
                </w:rPr>
                <w:t>supportedCSI-RS-ResourceListAdd-r16</w:t>
              </w:r>
            </w:ins>
          </w:p>
          <w:p w14:paraId="116297AF" w14:textId="597DB4C1" w:rsidR="00E15F46" w:rsidRPr="00680735" w:rsidRDefault="00E15F46">
            <w:pPr>
              <w:pStyle w:val="PL"/>
              <w:rPr>
                <w:ins w:id="12630" w:author="CR#0004r4" w:date="2021-06-28T13:12:00Z"/>
                <w:rFonts w:eastAsia="MS Mincho" w:cs="Arial"/>
                <w:i/>
                <w:iCs/>
                <w:szCs w:val="18"/>
                <w:rPrChange w:id="12631" w:author="CR#0004r4" w:date="2021-07-04T22:18:00Z">
                  <w:rPr>
                    <w:ins w:id="12632" w:author="CR#0004r4" w:date="2021-06-28T13:12:00Z"/>
                    <w:rFonts w:cs="Arial"/>
                    <w:i/>
                    <w:iCs/>
                    <w:color w:val="000000" w:themeColor="text1"/>
                    <w:szCs w:val="18"/>
                  </w:rPr>
                </w:rPrChange>
              </w:rPr>
              <w:pPrChange w:id="12633" w:author="CR#0004r4" w:date="2021-07-03T10:45:00Z">
                <w:pPr>
                  <w:pStyle w:val="TAL"/>
                </w:pPr>
              </w:pPrChange>
            </w:pPr>
            <w:ins w:id="12634" w:author="CR#0004r4" w:date="2021-06-28T13:12:00Z">
              <w:r w:rsidRPr="00680735">
                <w:rPr>
                  <w:rFonts w:ascii="Arial" w:hAnsi="Arial" w:cs="Arial"/>
                  <w:i/>
                  <w:iCs/>
                  <w:sz w:val="18"/>
                  <w:szCs w:val="18"/>
                  <w:rPrChange w:id="12635" w:author="CR#0004r4" w:date="2021-07-04T22:18:00Z">
                    <w:rPr>
                      <w:rFonts w:cs="Arial"/>
                      <w:i/>
                      <w:iCs/>
                      <w:szCs w:val="18"/>
                    </w:rPr>
                  </w:rPrChange>
                </w:rPr>
                <w:t>},</w:t>
              </w:r>
            </w:ins>
          </w:p>
        </w:tc>
        <w:tc>
          <w:tcPr>
            <w:tcW w:w="2520" w:type="dxa"/>
          </w:tcPr>
          <w:p w14:paraId="0E61DE75" w14:textId="77777777" w:rsidR="00E15F46" w:rsidRPr="00680735" w:rsidRDefault="00E15F46" w:rsidP="00E15F46">
            <w:pPr>
              <w:pStyle w:val="TAL"/>
              <w:rPr>
                <w:ins w:id="12636" w:author="CR#0004r4" w:date="2021-06-28T13:12:00Z"/>
                <w:rFonts w:cs="Arial"/>
                <w:i/>
                <w:iCs/>
                <w:szCs w:val="18"/>
                <w:rPrChange w:id="12637" w:author="CR#0004r4" w:date="2021-07-04T22:18:00Z">
                  <w:rPr>
                    <w:ins w:id="12638" w:author="CR#0004r4" w:date="2021-06-28T13:12:00Z"/>
                    <w:rFonts w:cs="Arial"/>
                    <w:i/>
                    <w:iCs/>
                    <w:color w:val="000000" w:themeColor="text1"/>
                    <w:szCs w:val="18"/>
                  </w:rPr>
                </w:rPrChange>
              </w:rPr>
            </w:pPr>
            <w:ins w:id="12639" w:author="CR#0004r4" w:date="2021-06-28T13:12:00Z">
              <w:r w:rsidRPr="00680735">
                <w:rPr>
                  <w:rFonts w:eastAsia="MS Mincho" w:cs="Arial"/>
                  <w:i/>
                  <w:iCs/>
                  <w:szCs w:val="18"/>
                </w:rPr>
                <w:t>CodebookParametersAddition-r16</w:t>
              </w:r>
            </w:ins>
          </w:p>
        </w:tc>
        <w:tc>
          <w:tcPr>
            <w:tcW w:w="1440" w:type="dxa"/>
          </w:tcPr>
          <w:p w14:paraId="5B9FE5BA" w14:textId="77777777" w:rsidR="00E15F46" w:rsidRPr="00680735" w:rsidRDefault="00E15F46" w:rsidP="00E15F46">
            <w:pPr>
              <w:pStyle w:val="TAL"/>
              <w:rPr>
                <w:ins w:id="12640" w:author="CR#0004r4" w:date="2021-06-28T13:12:00Z"/>
                <w:rFonts w:cs="Arial"/>
                <w:szCs w:val="18"/>
                <w:rPrChange w:id="12641" w:author="CR#0004r4" w:date="2021-07-04T22:18:00Z">
                  <w:rPr>
                    <w:ins w:id="12642" w:author="CR#0004r4" w:date="2021-06-28T13:12:00Z"/>
                    <w:rFonts w:cs="Arial"/>
                    <w:color w:val="000000" w:themeColor="text1"/>
                    <w:szCs w:val="18"/>
                  </w:rPr>
                </w:rPrChange>
              </w:rPr>
            </w:pPr>
            <w:ins w:id="12643" w:author="CR#0004r4" w:date="2021-06-28T13:12:00Z">
              <w:r w:rsidRPr="00680735">
                <w:rPr>
                  <w:rFonts w:cs="Arial"/>
                  <w:szCs w:val="18"/>
                  <w:rPrChange w:id="12644" w:author="CR#0004r4" w:date="2021-07-04T22:18:00Z">
                    <w:rPr>
                      <w:rFonts w:cs="Arial"/>
                      <w:color w:val="000000" w:themeColor="text1"/>
                      <w:szCs w:val="18"/>
                    </w:rPr>
                  </w:rPrChange>
                </w:rPr>
                <w:t>n/a</w:t>
              </w:r>
            </w:ins>
          </w:p>
        </w:tc>
        <w:tc>
          <w:tcPr>
            <w:tcW w:w="1440" w:type="dxa"/>
          </w:tcPr>
          <w:p w14:paraId="203CE564" w14:textId="77777777" w:rsidR="00E15F46" w:rsidRPr="00680735" w:rsidRDefault="00E15F46" w:rsidP="00E15F46">
            <w:pPr>
              <w:pStyle w:val="TAL"/>
              <w:rPr>
                <w:ins w:id="12645" w:author="CR#0004r4" w:date="2021-06-28T13:12:00Z"/>
                <w:rFonts w:cs="Arial"/>
                <w:szCs w:val="18"/>
                <w:rPrChange w:id="12646" w:author="CR#0004r4" w:date="2021-07-04T22:18:00Z">
                  <w:rPr>
                    <w:ins w:id="12647" w:author="CR#0004r4" w:date="2021-06-28T13:12:00Z"/>
                    <w:rFonts w:cs="Arial"/>
                    <w:color w:val="000000" w:themeColor="text1"/>
                    <w:szCs w:val="18"/>
                  </w:rPr>
                </w:rPrChange>
              </w:rPr>
            </w:pPr>
            <w:ins w:id="12648" w:author="CR#0004r4" w:date="2021-06-28T13:12:00Z">
              <w:r w:rsidRPr="00680735">
                <w:rPr>
                  <w:rFonts w:cs="Arial"/>
                  <w:szCs w:val="18"/>
                  <w:rPrChange w:id="12649" w:author="CR#0004r4" w:date="2021-07-04T22:18:00Z">
                    <w:rPr>
                      <w:rFonts w:cs="Arial"/>
                      <w:color w:val="000000" w:themeColor="text1"/>
                      <w:szCs w:val="18"/>
                    </w:rPr>
                  </w:rPrChange>
                </w:rPr>
                <w:t>n/a</w:t>
              </w:r>
            </w:ins>
          </w:p>
        </w:tc>
        <w:tc>
          <w:tcPr>
            <w:tcW w:w="2340" w:type="dxa"/>
          </w:tcPr>
          <w:p w14:paraId="5B38F87B" w14:textId="77777777" w:rsidR="00E15F46" w:rsidRPr="00680735" w:rsidRDefault="00E15F46" w:rsidP="00E15F46">
            <w:pPr>
              <w:pStyle w:val="TAL"/>
              <w:rPr>
                <w:ins w:id="12650" w:author="CR#0004r4" w:date="2021-06-28T13:12:00Z"/>
                <w:rFonts w:cs="Arial"/>
                <w:szCs w:val="18"/>
                <w:rPrChange w:id="12651" w:author="CR#0004r4" w:date="2021-07-04T22:18:00Z">
                  <w:rPr>
                    <w:ins w:id="12652" w:author="CR#0004r4" w:date="2021-06-28T13:12:00Z"/>
                    <w:rFonts w:cs="Arial"/>
                    <w:color w:val="000000" w:themeColor="text1"/>
                    <w:szCs w:val="18"/>
                  </w:rPr>
                </w:rPrChange>
              </w:rPr>
            </w:pPr>
            <w:ins w:id="12653" w:author="CR#0004r4" w:date="2021-06-28T13:12:00Z">
              <w:r w:rsidRPr="00680735">
                <w:rPr>
                  <w:rFonts w:cs="Arial"/>
                  <w:szCs w:val="18"/>
                  <w:rPrChange w:id="12654" w:author="CR#0004r4" w:date="2021-07-04T22:18:00Z">
                    <w:rPr>
                      <w:rFonts w:cs="Arial"/>
                      <w:color w:val="000000" w:themeColor="text1"/>
                      <w:szCs w:val="18"/>
                    </w:rPr>
                  </w:rPrChange>
                </w:rPr>
                <w:t>Candidate values for component 1:</w:t>
              </w:r>
            </w:ins>
          </w:p>
          <w:p w14:paraId="33A167A4" w14:textId="77777777" w:rsidR="00E15F46" w:rsidRPr="00680735" w:rsidRDefault="00E15F46" w:rsidP="00E15F46">
            <w:pPr>
              <w:pStyle w:val="TAL"/>
              <w:numPr>
                <w:ilvl w:val="0"/>
                <w:numId w:val="132"/>
              </w:numPr>
              <w:rPr>
                <w:ins w:id="12655" w:author="CR#0004r4" w:date="2021-06-28T13:12:00Z"/>
                <w:rFonts w:cs="Arial"/>
                <w:szCs w:val="18"/>
                <w:rPrChange w:id="12656" w:author="CR#0004r4" w:date="2021-07-04T22:18:00Z">
                  <w:rPr>
                    <w:ins w:id="12657" w:author="CR#0004r4" w:date="2021-06-28T13:12:00Z"/>
                    <w:rFonts w:cs="Arial"/>
                    <w:color w:val="000000" w:themeColor="text1"/>
                    <w:szCs w:val="18"/>
                  </w:rPr>
                </w:rPrChange>
              </w:rPr>
            </w:pPr>
            <w:ins w:id="12658" w:author="CR#0004r4" w:date="2021-06-28T13:12:00Z">
              <w:r w:rsidRPr="00680735">
                <w:rPr>
                  <w:rFonts w:cs="Arial"/>
                  <w:szCs w:val="18"/>
                  <w:rPrChange w:id="12659" w:author="CR#0004r4" w:date="2021-07-04T22:18:00Z">
                    <w:rPr>
                      <w:rFonts w:cs="Arial"/>
                      <w:color w:val="000000" w:themeColor="text1"/>
                      <w:szCs w:val="18"/>
                    </w:rPr>
                  </w:rPrChange>
                </w:rPr>
                <w:t>Maximum 16 triplets</w:t>
              </w:r>
            </w:ins>
          </w:p>
          <w:p w14:paraId="5211DA11" w14:textId="77777777" w:rsidR="00E15F46" w:rsidRPr="00680735" w:rsidRDefault="00E15F46" w:rsidP="00E15F46">
            <w:pPr>
              <w:pStyle w:val="TAL"/>
              <w:numPr>
                <w:ilvl w:val="0"/>
                <w:numId w:val="132"/>
              </w:numPr>
              <w:rPr>
                <w:ins w:id="12660" w:author="CR#0004r4" w:date="2021-06-28T13:12:00Z"/>
                <w:rFonts w:cs="Arial"/>
                <w:szCs w:val="18"/>
                <w:rPrChange w:id="12661" w:author="CR#0004r4" w:date="2021-07-04T22:18:00Z">
                  <w:rPr>
                    <w:ins w:id="12662" w:author="CR#0004r4" w:date="2021-06-28T13:12:00Z"/>
                    <w:rFonts w:cs="Arial"/>
                    <w:color w:val="000000" w:themeColor="text1"/>
                    <w:szCs w:val="18"/>
                  </w:rPr>
                </w:rPrChange>
              </w:rPr>
            </w:pPr>
            <w:ins w:id="12663" w:author="CR#0004r4" w:date="2021-06-28T13:12:00Z">
              <w:r w:rsidRPr="00680735">
                <w:rPr>
                  <w:rFonts w:cs="Arial"/>
                  <w:szCs w:val="18"/>
                  <w:rPrChange w:id="12664" w:author="CR#0004r4" w:date="2021-07-04T22:18:00Z">
                    <w:rPr>
                      <w:rFonts w:cs="Arial"/>
                      <w:color w:val="000000" w:themeColor="text1"/>
                      <w:szCs w:val="18"/>
                    </w:rPr>
                  </w:rPrChange>
                </w:rPr>
                <w:t>Max # of Tx ports in one resource: {4,8,12,16,24,32}</w:t>
              </w:r>
            </w:ins>
          </w:p>
          <w:p w14:paraId="11E78FB3" w14:textId="77777777" w:rsidR="00E15F46" w:rsidRPr="00680735" w:rsidRDefault="00E15F46" w:rsidP="00E15F46">
            <w:pPr>
              <w:pStyle w:val="TAL"/>
              <w:numPr>
                <w:ilvl w:val="0"/>
                <w:numId w:val="132"/>
              </w:numPr>
              <w:rPr>
                <w:ins w:id="12665" w:author="CR#0004r4" w:date="2021-06-28T13:12:00Z"/>
                <w:rFonts w:cs="Arial"/>
                <w:szCs w:val="18"/>
                <w:rPrChange w:id="12666" w:author="CR#0004r4" w:date="2021-07-04T22:18:00Z">
                  <w:rPr>
                    <w:ins w:id="12667" w:author="CR#0004r4" w:date="2021-06-28T13:12:00Z"/>
                    <w:rFonts w:cs="Arial"/>
                    <w:color w:val="000000" w:themeColor="text1"/>
                    <w:szCs w:val="18"/>
                  </w:rPr>
                </w:rPrChange>
              </w:rPr>
            </w:pPr>
            <w:ins w:id="12668" w:author="CR#0004r4" w:date="2021-06-28T13:12:00Z">
              <w:r w:rsidRPr="00680735">
                <w:rPr>
                  <w:rFonts w:cs="Arial"/>
                  <w:szCs w:val="18"/>
                  <w:rPrChange w:id="12669" w:author="CR#0004r4" w:date="2021-07-04T22:18:00Z">
                    <w:rPr>
                      <w:rFonts w:cs="Arial"/>
                      <w:color w:val="000000" w:themeColor="text1"/>
                      <w:szCs w:val="18"/>
                    </w:rPr>
                  </w:rPrChange>
                </w:rPr>
                <w:t>Max # resources: {1 to 64}</w:t>
              </w:r>
            </w:ins>
          </w:p>
          <w:p w14:paraId="7B80917A" w14:textId="77777777" w:rsidR="00E15F46" w:rsidRPr="00680735" w:rsidRDefault="00E15F46" w:rsidP="00E15F46">
            <w:pPr>
              <w:pStyle w:val="TAL"/>
              <w:numPr>
                <w:ilvl w:val="0"/>
                <w:numId w:val="132"/>
              </w:numPr>
              <w:rPr>
                <w:ins w:id="12670" w:author="CR#0004r4" w:date="2021-06-28T13:12:00Z"/>
                <w:rFonts w:cs="Arial"/>
                <w:szCs w:val="18"/>
                <w:rPrChange w:id="12671" w:author="CR#0004r4" w:date="2021-07-04T22:18:00Z">
                  <w:rPr>
                    <w:ins w:id="12672" w:author="CR#0004r4" w:date="2021-06-28T13:12:00Z"/>
                    <w:rFonts w:cs="Arial"/>
                    <w:color w:val="000000" w:themeColor="text1"/>
                    <w:szCs w:val="18"/>
                  </w:rPr>
                </w:rPrChange>
              </w:rPr>
            </w:pPr>
            <w:ins w:id="12673" w:author="CR#0004r4" w:date="2021-06-28T13:12:00Z">
              <w:r w:rsidRPr="00680735">
                <w:rPr>
                  <w:rFonts w:cs="Arial"/>
                  <w:szCs w:val="18"/>
                  <w:rPrChange w:id="12674" w:author="CR#0004r4" w:date="2021-07-04T22:18:00Z">
                    <w:rPr>
                      <w:rFonts w:cs="Arial"/>
                      <w:color w:val="000000" w:themeColor="text1"/>
                      <w:szCs w:val="18"/>
                    </w:rPr>
                  </w:rPrChange>
                </w:rPr>
                <w:t>Max # total ports: {4 to 256}</w:t>
              </w:r>
            </w:ins>
          </w:p>
        </w:tc>
        <w:tc>
          <w:tcPr>
            <w:tcW w:w="2070" w:type="dxa"/>
          </w:tcPr>
          <w:p w14:paraId="0E59F227" w14:textId="77777777" w:rsidR="00E15F46" w:rsidRPr="00680735" w:rsidRDefault="00E15F46" w:rsidP="00E15F46">
            <w:pPr>
              <w:pStyle w:val="TAL"/>
              <w:rPr>
                <w:ins w:id="12675" w:author="CR#0004r4" w:date="2021-06-28T13:12:00Z"/>
                <w:rFonts w:cs="Arial"/>
                <w:szCs w:val="18"/>
                <w:rPrChange w:id="12676" w:author="CR#0004r4" w:date="2021-07-04T22:18:00Z">
                  <w:rPr>
                    <w:ins w:id="12677" w:author="CR#0004r4" w:date="2021-06-28T13:12:00Z"/>
                    <w:rFonts w:cs="Arial"/>
                    <w:color w:val="000000" w:themeColor="text1"/>
                    <w:szCs w:val="18"/>
                  </w:rPr>
                </w:rPrChange>
              </w:rPr>
            </w:pPr>
            <w:ins w:id="12678" w:author="CR#0004r4" w:date="2021-06-28T13:12:00Z">
              <w:r w:rsidRPr="00680735">
                <w:rPr>
                  <w:rFonts w:cs="Arial"/>
                  <w:szCs w:val="18"/>
                  <w:rPrChange w:id="12679" w:author="CR#0004r4" w:date="2021-07-04T22:18:00Z">
                    <w:rPr>
                      <w:rFonts w:cs="Arial"/>
                      <w:color w:val="000000" w:themeColor="text1"/>
                      <w:szCs w:val="18"/>
                    </w:rPr>
                  </w:rPrChange>
                </w:rPr>
                <w:t xml:space="preserve">Optional with capability </w:t>
              </w:r>
              <w:proofErr w:type="spellStart"/>
              <w:r w:rsidRPr="00680735">
                <w:rPr>
                  <w:rFonts w:cs="Arial"/>
                  <w:szCs w:val="18"/>
                  <w:rPrChange w:id="12680" w:author="CR#0004r4" w:date="2021-07-04T22:18:00Z">
                    <w:rPr>
                      <w:rFonts w:cs="Arial"/>
                      <w:color w:val="000000" w:themeColor="text1"/>
                      <w:szCs w:val="18"/>
                    </w:rPr>
                  </w:rPrChange>
                </w:rPr>
                <w:t>signaling</w:t>
              </w:r>
              <w:proofErr w:type="spellEnd"/>
            </w:ins>
          </w:p>
        </w:tc>
      </w:tr>
      <w:bookmarkEnd w:id="12574"/>
      <w:tr w:rsidR="006703D0" w:rsidRPr="00680735" w14:paraId="4A511A41" w14:textId="77777777" w:rsidTr="00E15F46">
        <w:trPr>
          <w:trHeight w:val="20"/>
          <w:ins w:id="12681" w:author="CR#0004r4" w:date="2021-06-28T13:12:00Z"/>
        </w:trPr>
        <w:tc>
          <w:tcPr>
            <w:tcW w:w="1130" w:type="dxa"/>
            <w:vMerge/>
          </w:tcPr>
          <w:p w14:paraId="6F5963BE" w14:textId="77777777" w:rsidR="00E15F46" w:rsidRPr="00680735" w:rsidRDefault="00E15F46" w:rsidP="00E15F46">
            <w:pPr>
              <w:rPr>
                <w:ins w:id="12682" w:author="CR#0004r4" w:date="2021-06-28T13:12:00Z"/>
                <w:rFonts w:ascii="Arial" w:hAnsi="Arial" w:cs="Arial"/>
                <w:strike/>
                <w:sz w:val="18"/>
                <w:szCs w:val="18"/>
                <w:rPrChange w:id="12683" w:author="CR#0004r4" w:date="2021-07-04T22:18:00Z">
                  <w:rPr>
                    <w:ins w:id="12684" w:author="CR#0004r4" w:date="2021-06-28T13:12:00Z"/>
                    <w:rFonts w:ascii="Arial" w:hAnsi="Arial" w:cs="Arial"/>
                    <w:strike/>
                    <w:color w:val="000000" w:themeColor="text1"/>
                    <w:sz w:val="18"/>
                    <w:szCs w:val="18"/>
                  </w:rPr>
                </w:rPrChange>
              </w:rPr>
            </w:pPr>
          </w:p>
        </w:tc>
        <w:tc>
          <w:tcPr>
            <w:tcW w:w="710" w:type="dxa"/>
          </w:tcPr>
          <w:p w14:paraId="535471E0" w14:textId="77777777" w:rsidR="00E15F46" w:rsidRPr="00680735" w:rsidRDefault="00E15F46" w:rsidP="00E15F46">
            <w:pPr>
              <w:pStyle w:val="TAL"/>
              <w:rPr>
                <w:ins w:id="12685" w:author="CR#0004r4" w:date="2021-06-28T13:12:00Z"/>
                <w:rFonts w:cs="Arial"/>
                <w:szCs w:val="18"/>
                <w:rPrChange w:id="12686" w:author="CR#0004r4" w:date="2021-07-04T22:18:00Z">
                  <w:rPr>
                    <w:ins w:id="12687" w:author="CR#0004r4" w:date="2021-06-28T13:12:00Z"/>
                    <w:rFonts w:cs="Arial"/>
                    <w:color w:val="000000" w:themeColor="text1"/>
                    <w:szCs w:val="18"/>
                  </w:rPr>
                </w:rPrChange>
              </w:rPr>
            </w:pPr>
            <w:ins w:id="12688" w:author="CR#0004r4" w:date="2021-06-28T13:12:00Z">
              <w:r w:rsidRPr="00680735">
                <w:rPr>
                  <w:rFonts w:eastAsia="Malgun Gothic" w:cs="Arial"/>
                  <w:szCs w:val="18"/>
                  <w:lang w:eastAsia="ko-KR"/>
                  <w:rPrChange w:id="12689" w:author="CR#0004r4" w:date="2021-07-04T22:18:00Z">
                    <w:rPr>
                      <w:rFonts w:eastAsia="Malgun Gothic" w:cs="Arial"/>
                      <w:color w:val="000000" w:themeColor="text1"/>
                      <w:szCs w:val="18"/>
                      <w:lang w:eastAsia="ko-KR"/>
                    </w:rPr>
                  </w:rPrChange>
                </w:rPr>
                <w:t>16-3a-1</w:t>
              </w:r>
            </w:ins>
          </w:p>
        </w:tc>
        <w:tc>
          <w:tcPr>
            <w:tcW w:w="1559" w:type="dxa"/>
          </w:tcPr>
          <w:p w14:paraId="69A16FF8" w14:textId="77777777" w:rsidR="00E15F46" w:rsidRPr="00680735" w:rsidRDefault="00E15F46" w:rsidP="00E15F46">
            <w:pPr>
              <w:pStyle w:val="TAL"/>
              <w:rPr>
                <w:ins w:id="12690" w:author="CR#0004r4" w:date="2021-06-28T13:12:00Z"/>
                <w:rFonts w:cs="Arial"/>
                <w:szCs w:val="18"/>
                <w:rPrChange w:id="12691" w:author="CR#0004r4" w:date="2021-07-04T22:18:00Z">
                  <w:rPr>
                    <w:ins w:id="12692" w:author="CR#0004r4" w:date="2021-06-28T13:12:00Z"/>
                    <w:rFonts w:cs="Arial"/>
                    <w:color w:val="000000" w:themeColor="text1"/>
                    <w:szCs w:val="18"/>
                  </w:rPr>
                </w:rPrChange>
              </w:rPr>
            </w:pPr>
            <w:ins w:id="12693" w:author="CR#0004r4" w:date="2021-06-28T13:12:00Z">
              <w:r w:rsidRPr="00680735">
                <w:rPr>
                  <w:rFonts w:cs="Arial"/>
                  <w:szCs w:val="18"/>
                  <w:rPrChange w:id="12694" w:author="CR#0004r4" w:date="2021-07-04T22:18:00Z">
                    <w:rPr>
                      <w:rFonts w:cs="Arial"/>
                      <w:color w:val="000000" w:themeColor="text1"/>
                      <w:szCs w:val="18"/>
                    </w:rPr>
                  </w:rPrChange>
                </w:rPr>
                <w:t>Support of PMI sub-bands with R=2</w:t>
              </w:r>
            </w:ins>
          </w:p>
        </w:tc>
        <w:tc>
          <w:tcPr>
            <w:tcW w:w="3413" w:type="dxa"/>
          </w:tcPr>
          <w:p w14:paraId="715175E0" w14:textId="2C7472C6" w:rsidR="00E15F46" w:rsidRPr="00680735" w:rsidRDefault="009A421E" w:rsidP="009A421E">
            <w:pPr>
              <w:pStyle w:val="TAL"/>
              <w:rPr>
                <w:ins w:id="12695" w:author="CR#0004r4" w:date="2021-06-28T13:12:00Z"/>
                <w:rPrChange w:id="12696" w:author="CR#0004r4" w:date="2021-07-04T22:18:00Z">
                  <w:rPr>
                    <w:ins w:id="12697" w:author="CR#0004r4" w:date="2021-06-28T13:12:00Z"/>
                    <w:rFonts w:cs="Arial"/>
                    <w:color w:val="000000" w:themeColor="text1"/>
                    <w:szCs w:val="18"/>
                  </w:rPr>
                </w:rPrChange>
              </w:rPr>
            </w:pPr>
            <w:ins w:id="12698" w:author="CR#0004r4" w:date="2021-07-03T10:44:00Z">
              <w:r w:rsidRPr="00680735">
                <w:t>1.</w:t>
              </w:r>
              <w:r w:rsidRPr="00680735">
                <w:rPr>
                  <w:rFonts w:cs="Arial"/>
                  <w:szCs w:val="18"/>
                  <w:lang w:eastAsia="ko-KR"/>
                </w:rPr>
                <w:tab/>
              </w:r>
            </w:ins>
            <w:ins w:id="12699" w:author="CR#0004r4" w:date="2021-06-28T13:12:00Z">
              <w:r w:rsidR="00E15F46" w:rsidRPr="00680735">
                <w:rPr>
                  <w:rFonts w:eastAsia="Malgun Gothic"/>
                  <w:lang w:eastAsia="ko-KR"/>
                  <w:rPrChange w:id="12700" w:author="CR#0004r4" w:date="2021-07-04T22:18:00Z">
                    <w:rPr>
                      <w:rFonts w:eastAsia="Malgun Gothic" w:cs="Arial"/>
                      <w:color w:val="000000" w:themeColor="text1"/>
                      <w:szCs w:val="18"/>
                      <w:lang w:eastAsia="ko-KR"/>
                    </w:rPr>
                  </w:rPrChange>
                </w:rPr>
                <w:t xml:space="preserve">{Max # of Tx ports in one resource, Max # of resources and total # of Tx ports} to support regular </w:t>
              </w:r>
              <w:proofErr w:type="spellStart"/>
              <w:r w:rsidR="00E15F46" w:rsidRPr="00680735">
                <w:rPr>
                  <w:rFonts w:eastAsia="Malgun Gothic"/>
                  <w:lang w:eastAsia="ko-KR"/>
                  <w:rPrChange w:id="12701" w:author="CR#0004r4" w:date="2021-07-04T22:18:00Z">
                    <w:rPr>
                      <w:rFonts w:eastAsia="Malgun Gothic" w:cs="Arial"/>
                      <w:color w:val="000000" w:themeColor="text1"/>
                      <w:szCs w:val="18"/>
                      <w:lang w:eastAsia="ko-KR"/>
                    </w:rPr>
                  </w:rPrChange>
                </w:rPr>
                <w:t>eType</w:t>
              </w:r>
              <w:proofErr w:type="spellEnd"/>
              <w:r w:rsidR="00E15F46" w:rsidRPr="00680735">
                <w:rPr>
                  <w:rFonts w:eastAsia="Malgun Gothic"/>
                  <w:lang w:eastAsia="ko-KR"/>
                  <w:rPrChange w:id="12702" w:author="CR#0004r4" w:date="2021-07-04T22:18:00Z">
                    <w:rPr>
                      <w:rFonts w:eastAsia="Malgun Gothic" w:cs="Arial"/>
                      <w:color w:val="000000" w:themeColor="text1"/>
                      <w:szCs w:val="18"/>
                      <w:lang w:eastAsia="ko-KR"/>
                    </w:rPr>
                  </w:rPrChange>
                </w:rPr>
                <w:t>-II for R=2</w:t>
              </w:r>
            </w:ins>
          </w:p>
        </w:tc>
        <w:tc>
          <w:tcPr>
            <w:tcW w:w="1350" w:type="dxa"/>
          </w:tcPr>
          <w:p w14:paraId="5D240B15" w14:textId="77777777" w:rsidR="00E15F46" w:rsidRPr="00680735" w:rsidRDefault="00E15F46" w:rsidP="00E15F46">
            <w:pPr>
              <w:pStyle w:val="TAL"/>
              <w:rPr>
                <w:ins w:id="12703" w:author="CR#0004r4" w:date="2021-06-28T13:12:00Z"/>
                <w:rFonts w:cs="Arial"/>
                <w:szCs w:val="18"/>
                <w:rPrChange w:id="12704" w:author="CR#0004r4" w:date="2021-07-04T22:18:00Z">
                  <w:rPr>
                    <w:ins w:id="12705" w:author="CR#0004r4" w:date="2021-06-28T13:12:00Z"/>
                    <w:rFonts w:cs="Arial"/>
                    <w:color w:val="000000" w:themeColor="text1"/>
                    <w:szCs w:val="18"/>
                  </w:rPr>
                </w:rPrChange>
              </w:rPr>
            </w:pPr>
            <w:ins w:id="12706" w:author="CR#0004r4" w:date="2021-06-28T13:12:00Z">
              <w:r w:rsidRPr="00680735">
                <w:rPr>
                  <w:rFonts w:eastAsia="SimSun" w:cs="Arial"/>
                  <w:szCs w:val="18"/>
                  <w:lang w:eastAsia="zh-CN"/>
                  <w:rPrChange w:id="12707" w:author="CR#0004r4" w:date="2021-07-04T22:18:00Z">
                    <w:rPr>
                      <w:rFonts w:eastAsia="SimSun" w:cs="Arial"/>
                      <w:color w:val="000000" w:themeColor="text1"/>
                      <w:szCs w:val="18"/>
                      <w:lang w:eastAsia="zh-CN"/>
                    </w:rPr>
                  </w:rPrChange>
                </w:rPr>
                <w:t>16-3a</w:t>
              </w:r>
            </w:ins>
          </w:p>
        </w:tc>
        <w:tc>
          <w:tcPr>
            <w:tcW w:w="3150" w:type="dxa"/>
          </w:tcPr>
          <w:p w14:paraId="4ACA1672" w14:textId="77777777" w:rsidR="00E15F46" w:rsidRPr="00680735" w:rsidRDefault="00E15F46" w:rsidP="00E15F46">
            <w:pPr>
              <w:pStyle w:val="PL"/>
              <w:rPr>
                <w:ins w:id="12708" w:author="CR#0004r4" w:date="2021-06-28T13:12:00Z"/>
                <w:rFonts w:ascii="Arial" w:hAnsi="Arial" w:cs="Arial"/>
                <w:i/>
                <w:iCs/>
                <w:sz w:val="18"/>
                <w:szCs w:val="18"/>
              </w:rPr>
            </w:pPr>
            <w:ins w:id="12709" w:author="CR#0004r4" w:date="2021-06-28T13:12:00Z">
              <w:r w:rsidRPr="00680735">
                <w:rPr>
                  <w:rFonts w:ascii="Arial" w:hAnsi="Arial" w:cs="Arial"/>
                  <w:i/>
                  <w:iCs/>
                  <w:sz w:val="18"/>
                  <w:szCs w:val="18"/>
                </w:rPr>
                <w:t>etype2R2-r16</w:t>
              </w:r>
            </w:ins>
          </w:p>
          <w:p w14:paraId="45CBE9E2" w14:textId="77777777" w:rsidR="00E15F46" w:rsidRPr="00680735" w:rsidRDefault="00E15F46" w:rsidP="00E15F46">
            <w:pPr>
              <w:pStyle w:val="PL"/>
              <w:rPr>
                <w:ins w:id="12710" w:author="CR#0004r4" w:date="2021-06-28T13:12:00Z"/>
                <w:rFonts w:ascii="Arial" w:eastAsia="MS Mincho" w:hAnsi="Arial" w:cs="Arial"/>
                <w:i/>
                <w:iCs/>
                <w:sz w:val="18"/>
                <w:szCs w:val="18"/>
              </w:rPr>
            </w:pPr>
            <w:ins w:id="12711" w:author="CR#0004r4" w:date="2021-06-28T13:12:00Z">
              <w:r w:rsidRPr="00680735">
                <w:rPr>
                  <w:rFonts w:ascii="Arial" w:eastAsia="MS Mincho" w:hAnsi="Arial" w:cs="Arial"/>
                  <w:i/>
                  <w:iCs/>
                  <w:sz w:val="18"/>
                  <w:szCs w:val="18"/>
                </w:rPr>
                <w:t>{</w:t>
              </w:r>
            </w:ins>
          </w:p>
          <w:p w14:paraId="3AD84E1B" w14:textId="77777777" w:rsidR="00E15F46" w:rsidRPr="00680735" w:rsidRDefault="00E15F46" w:rsidP="00E15F46">
            <w:pPr>
              <w:pStyle w:val="PL"/>
              <w:rPr>
                <w:ins w:id="12712" w:author="CR#0004r4" w:date="2021-06-28T13:12:00Z"/>
                <w:rFonts w:ascii="Arial" w:eastAsia="MS Mincho" w:hAnsi="Arial" w:cs="Arial"/>
                <w:i/>
                <w:iCs/>
                <w:sz w:val="18"/>
                <w:szCs w:val="18"/>
              </w:rPr>
            </w:pPr>
            <w:ins w:id="12713" w:author="CR#0004r4" w:date="2021-06-28T13:12:00Z">
              <w:r w:rsidRPr="00680735">
                <w:rPr>
                  <w:rFonts w:ascii="Arial" w:eastAsia="MS Mincho" w:hAnsi="Arial" w:cs="Arial"/>
                  <w:i/>
                  <w:iCs/>
                  <w:sz w:val="18"/>
                  <w:szCs w:val="18"/>
                </w:rPr>
                <w:t>supportedCSI-RS-ResourceListAdd-r16</w:t>
              </w:r>
            </w:ins>
          </w:p>
          <w:p w14:paraId="173934D5" w14:textId="77777777" w:rsidR="00E15F46" w:rsidRPr="00680735" w:rsidRDefault="00E15F46" w:rsidP="00E15F46">
            <w:pPr>
              <w:pStyle w:val="PL"/>
              <w:rPr>
                <w:ins w:id="12714" w:author="CR#0004r4" w:date="2021-06-28T13:12:00Z"/>
                <w:rFonts w:ascii="Arial" w:hAnsi="Arial" w:cs="Arial"/>
                <w:i/>
                <w:iCs/>
                <w:sz w:val="18"/>
                <w:szCs w:val="18"/>
                <w:rPrChange w:id="12715" w:author="CR#0004r4" w:date="2021-07-04T22:18:00Z">
                  <w:rPr>
                    <w:ins w:id="12716" w:author="CR#0004r4" w:date="2021-06-28T13:12:00Z"/>
                    <w:rFonts w:ascii="Arial" w:hAnsi="Arial" w:cs="Arial"/>
                    <w:i/>
                    <w:iCs/>
                    <w:color w:val="000000" w:themeColor="text1"/>
                    <w:sz w:val="18"/>
                    <w:szCs w:val="18"/>
                  </w:rPr>
                </w:rPrChange>
              </w:rPr>
            </w:pPr>
            <w:ins w:id="12717" w:author="CR#0004r4" w:date="2021-06-28T13:12:00Z">
              <w:r w:rsidRPr="00680735">
                <w:rPr>
                  <w:rFonts w:ascii="Arial" w:hAnsi="Arial" w:cs="Arial"/>
                  <w:i/>
                  <w:iCs/>
                  <w:sz w:val="18"/>
                  <w:szCs w:val="18"/>
                </w:rPr>
                <w:t>}</w:t>
              </w:r>
            </w:ins>
          </w:p>
        </w:tc>
        <w:tc>
          <w:tcPr>
            <w:tcW w:w="2520" w:type="dxa"/>
          </w:tcPr>
          <w:p w14:paraId="08AC8CC0" w14:textId="77777777" w:rsidR="00E15F46" w:rsidRPr="00680735" w:rsidRDefault="00E15F46" w:rsidP="00E15F46">
            <w:pPr>
              <w:pStyle w:val="TAL"/>
              <w:rPr>
                <w:ins w:id="12718" w:author="CR#0004r4" w:date="2021-06-28T13:12:00Z"/>
                <w:rFonts w:cs="Arial"/>
                <w:i/>
                <w:iCs/>
                <w:szCs w:val="18"/>
                <w:rPrChange w:id="12719" w:author="CR#0004r4" w:date="2021-07-04T22:18:00Z">
                  <w:rPr>
                    <w:ins w:id="12720" w:author="CR#0004r4" w:date="2021-06-28T13:12:00Z"/>
                    <w:rFonts w:cs="Arial"/>
                    <w:i/>
                    <w:iCs/>
                    <w:color w:val="000000" w:themeColor="text1"/>
                    <w:szCs w:val="18"/>
                  </w:rPr>
                </w:rPrChange>
              </w:rPr>
            </w:pPr>
            <w:ins w:id="12721" w:author="CR#0004r4" w:date="2021-06-28T13:12:00Z">
              <w:r w:rsidRPr="00680735">
                <w:rPr>
                  <w:rFonts w:eastAsia="MS Mincho" w:cs="Arial"/>
                  <w:i/>
                  <w:iCs/>
                  <w:szCs w:val="18"/>
                </w:rPr>
                <w:t>CodebookParametersAddition-r16</w:t>
              </w:r>
            </w:ins>
          </w:p>
        </w:tc>
        <w:tc>
          <w:tcPr>
            <w:tcW w:w="1440" w:type="dxa"/>
          </w:tcPr>
          <w:p w14:paraId="5EA04C28" w14:textId="77777777" w:rsidR="00E15F46" w:rsidRPr="00680735" w:rsidRDefault="00E15F46" w:rsidP="00E15F46">
            <w:pPr>
              <w:pStyle w:val="TAL"/>
              <w:rPr>
                <w:ins w:id="12722" w:author="CR#0004r4" w:date="2021-06-28T13:12:00Z"/>
                <w:rFonts w:cs="Arial"/>
                <w:szCs w:val="18"/>
                <w:rPrChange w:id="12723" w:author="CR#0004r4" w:date="2021-07-04T22:18:00Z">
                  <w:rPr>
                    <w:ins w:id="12724" w:author="CR#0004r4" w:date="2021-06-28T13:12:00Z"/>
                    <w:rFonts w:cs="Arial"/>
                    <w:color w:val="000000" w:themeColor="text1"/>
                    <w:szCs w:val="18"/>
                  </w:rPr>
                </w:rPrChange>
              </w:rPr>
            </w:pPr>
            <w:ins w:id="12725" w:author="CR#0004r4" w:date="2021-06-28T13:12:00Z">
              <w:r w:rsidRPr="00680735">
                <w:rPr>
                  <w:rFonts w:cs="Arial"/>
                  <w:szCs w:val="18"/>
                  <w:rPrChange w:id="12726" w:author="CR#0004r4" w:date="2021-07-04T22:18:00Z">
                    <w:rPr>
                      <w:rFonts w:cs="Arial"/>
                      <w:color w:val="000000" w:themeColor="text1"/>
                      <w:szCs w:val="18"/>
                    </w:rPr>
                  </w:rPrChange>
                </w:rPr>
                <w:t>n/a</w:t>
              </w:r>
            </w:ins>
          </w:p>
        </w:tc>
        <w:tc>
          <w:tcPr>
            <w:tcW w:w="1440" w:type="dxa"/>
          </w:tcPr>
          <w:p w14:paraId="46969364" w14:textId="77777777" w:rsidR="00E15F46" w:rsidRPr="00680735" w:rsidRDefault="00E15F46" w:rsidP="00E15F46">
            <w:pPr>
              <w:pStyle w:val="TAL"/>
              <w:rPr>
                <w:ins w:id="12727" w:author="CR#0004r4" w:date="2021-06-28T13:12:00Z"/>
                <w:rFonts w:cs="Arial"/>
                <w:szCs w:val="18"/>
                <w:rPrChange w:id="12728" w:author="CR#0004r4" w:date="2021-07-04T22:18:00Z">
                  <w:rPr>
                    <w:ins w:id="12729" w:author="CR#0004r4" w:date="2021-06-28T13:12:00Z"/>
                    <w:rFonts w:cs="Arial"/>
                    <w:color w:val="000000" w:themeColor="text1"/>
                    <w:szCs w:val="18"/>
                  </w:rPr>
                </w:rPrChange>
              </w:rPr>
            </w:pPr>
            <w:ins w:id="12730" w:author="CR#0004r4" w:date="2021-06-28T13:12:00Z">
              <w:r w:rsidRPr="00680735">
                <w:rPr>
                  <w:rFonts w:cs="Arial"/>
                  <w:szCs w:val="18"/>
                  <w:rPrChange w:id="12731" w:author="CR#0004r4" w:date="2021-07-04T22:18:00Z">
                    <w:rPr>
                      <w:rFonts w:cs="Arial"/>
                      <w:color w:val="000000" w:themeColor="text1"/>
                      <w:szCs w:val="18"/>
                    </w:rPr>
                  </w:rPrChange>
                </w:rPr>
                <w:t>n/a</w:t>
              </w:r>
            </w:ins>
          </w:p>
        </w:tc>
        <w:tc>
          <w:tcPr>
            <w:tcW w:w="2340" w:type="dxa"/>
          </w:tcPr>
          <w:p w14:paraId="19A13CA5" w14:textId="77777777" w:rsidR="00E15F46" w:rsidRPr="00680735" w:rsidRDefault="00E15F46" w:rsidP="00E15F46">
            <w:pPr>
              <w:pStyle w:val="TAL"/>
              <w:rPr>
                <w:ins w:id="12732" w:author="CR#0004r4" w:date="2021-06-28T13:12:00Z"/>
                <w:rFonts w:cs="Arial"/>
                <w:szCs w:val="18"/>
                <w:rPrChange w:id="12733" w:author="CR#0004r4" w:date="2021-07-04T22:18:00Z">
                  <w:rPr>
                    <w:ins w:id="12734" w:author="CR#0004r4" w:date="2021-06-28T13:12:00Z"/>
                    <w:rFonts w:cs="Arial"/>
                    <w:color w:val="000000" w:themeColor="text1"/>
                    <w:szCs w:val="18"/>
                  </w:rPr>
                </w:rPrChange>
              </w:rPr>
            </w:pPr>
            <w:ins w:id="12735" w:author="CR#0004r4" w:date="2021-06-28T13:12:00Z">
              <w:r w:rsidRPr="00680735">
                <w:rPr>
                  <w:rFonts w:cs="Arial"/>
                  <w:szCs w:val="18"/>
                  <w:rPrChange w:id="12736" w:author="CR#0004r4" w:date="2021-07-04T22:18:00Z">
                    <w:rPr>
                      <w:rFonts w:cs="Arial"/>
                      <w:color w:val="000000" w:themeColor="text1"/>
                      <w:szCs w:val="18"/>
                    </w:rPr>
                  </w:rPrChange>
                </w:rPr>
                <w:t>Candidate values for component 1:</w:t>
              </w:r>
            </w:ins>
          </w:p>
          <w:p w14:paraId="59A04D32" w14:textId="77777777" w:rsidR="00E15F46" w:rsidRPr="00680735" w:rsidRDefault="00E15F46" w:rsidP="00E15F46">
            <w:pPr>
              <w:pStyle w:val="TAL"/>
              <w:numPr>
                <w:ilvl w:val="0"/>
                <w:numId w:val="133"/>
              </w:numPr>
              <w:rPr>
                <w:ins w:id="12737" w:author="CR#0004r4" w:date="2021-06-28T13:12:00Z"/>
                <w:rFonts w:cs="Arial"/>
                <w:szCs w:val="18"/>
                <w:rPrChange w:id="12738" w:author="CR#0004r4" w:date="2021-07-04T22:18:00Z">
                  <w:rPr>
                    <w:ins w:id="12739" w:author="CR#0004r4" w:date="2021-06-28T13:12:00Z"/>
                    <w:rFonts w:cs="Arial"/>
                    <w:color w:val="000000" w:themeColor="text1"/>
                    <w:szCs w:val="18"/>
                  </w:rPr>
                </w:rPrChange>
              </w:rPr>
            </w:pPr>
            <w:ins w:id="12740" w:author="CR#0004r4" w:date="2021-06-28T13:12:00Z">
              <w:r w:rsidRPr="00680735">
                <w:rPr>
                  <w:rFonts w:cs="Arial"/>
                  <w:szCs w:val="18"/>
                  <w:rPrChange w:id="12741" w:author="CR#0004r4" w:date="2021-07-04T22:18:00Z">
                    <w:rPr>
                      <w:rFonts w:cs="Arial"/>
                      <w:color w:val="000000" w:themeColor="text1"/>
                      <w:szCs w:val="18"/>
                    </w:rPr>
                  </w:rPrChange>
                </w:rPr>
                <w:t>Maximum 16 triplets</w:t>
              </w:r>
            </w:ins>
          </w:p>
          <w:p w14:paraId="75BE6D66" w14:textId="77777777" w:rsidR="00E15F46" w:rsidRPr="00680735" w:rsidRDefault="00E15F46" w:rsidP="00E15F46">
            <w:pPr>
              <w:pStyle w:val="TAL"/>
              <w:numPr>
                <w:ilvl w:val="0"/>
                <w:numId w:val="133"/>
              </w:numPr>
              <w:rPr>
                <w:ins w:id="12742" w:author="CR#0004r4" w:date="2021-06-28T13:12:00Z"/>
                <w:rFonts w:cs="Arial"/>
                <w:szCs w:val="18"/>
                <w:rPrChange w:id="12743" w:author="CR#0004r4" w:date="2021-07-04T22:18:00Z">
                  <w:rPr>
                    <w:ins w:id="12744" w:author="CR#0004r4" w:date="2021-06-28T13:12:00Z"/>
                    <w:rFonts w:cs="Arial"/>
                    <w:color w:val="000000" w:themeColor="text1"/>
                    <w:szCs w:val="18"/>
                  </w:rPr>
                </w:rPrChange>
              </w:rPr>
            </w:pPr>
            <w:ins w:id="12745" w:author="CR#0004r4" w:date="2021-06-28T13:12:00Z">
              <w:r w:rsidRPr="00680735">
                <w:rPr>
                  <w:rFonts w:cs="Arial"/>
                  <w:szCs w:val="18"/>
                  <w:rPrChange w:id="12746" w:author="CR#0004r4" w:date="2021-07-04T22:18:00Z">
                    <w:rPr>
                      <w:rFonts w:cs="Arial"/>
                      <w:color w:val="000000" w:themeColor="text1"/>
                      <w:szCs w:val="18"/>
                    </w:rPr>
                  </w:rPrChange>
                </w:rPr>
                <w:t>Max # of Tx ports in one resource: {4,8,12,16,24,32}</w:t>
              </w:r>
            </w:ins>
          </w:p>
          <w:p w14:paraId="2577D406" w14:textId="77777777" w:rsidR="00E15F46" w:rsidRPr="00680735" w:rsidRDefault="00E15F46" w:rsidP="00E15F46">
            <w:pPr>
              <w:pStyle w:val="TAL"/>
              <w:numPr>
                <w:ilvl w:val="0"/>
                <w:numId w:val="133"/>
              </w:numPr>
              <w:rPr>
                <w:ins w:id="12747" w:author="CR#0004r4" w:date="2021-06-28T13:12:00Z"/>
                <w:rFonts w:cs="Arial"/>
                <w:szCs w:val="18"/>
                <w:rPrChange w:id="12748" w:author="CR#0004r4" w:date="2021-07-04T22:18:00Z">
                  <w:rPr>
                    <w:ins w:id="12749" w:author="CR#0004r4" w:date="2021-06-28T13:12:00Z"/>
                    <w:rFonts w:cs="Arial"/>
                    <w:color w:val="000000" w:themeColor="text1"/>
                    <w:szCs w:val="18"/>
                  </w:rPr>
                </w:rPrChange>
              </w:rPr>
            </w:pPr>
            <w:ins w:id="12750" w:author="CR#0004r4" w:date="2021-06-28T13:12:00Z">
              <w:r w:rsidRPr="00680735">
                <w:rPr>
                  <w:rFonts w:cs="Arial"/>
                  <w:szCs w:val="18"/>
                  <w:rPrChange w:id="12751" w:author="CR#0004r4" w:date="2021-07-04T22:18:00Z">
                    <w:rPr>
                      <w:rFonts w:cs="Arial"/>
                      <w:color w:val="000000" w:themeColor="text1"/>
                      <w:szCs w:val="18"/>
                    </w:rPr>
                  </w:rPrChange>
                </w:rPr>
                <w:t>Max # resources: {1 to 64}</w:t>
              </w:r>
            </w:ins>
          </w:p>
          <w:p w14:paraId="010DA84D" w14:textId="77777777" w:rsidR="00E15F46" w:rsidRPr="00680735" w:rsidRDefault="00E15F46" w:rsidP="00E15F46">
            <w:pPr>
              <w:pStyle w:val="TAL"/>
              <w:numPr>
                <w:ilvl w:val="0"/>
                <w:numId w:val="133"/>
              </w:numPr>
              <w:rPr>
                <w:ins w:id="12752" w:author="CR#0004r4" w:date="2021-06-28T13:12:00Z"/>
                <w:rFonts w:cs="Arial"/>
                <w:szCs w:val="18"/>
                <w:rPrChange w:id="12753" w:author="CR#0004r4" w:date="2021-07-04T22:18:00Z">
                  <w:rPr>
                    <w:ins w:id="12754" w:author="CR#0004r4" w:date="2021-06-28T13:12:00Z"/>
                    <w:rFonts w:cs="Arial"/>
                    <w:color w:val="000000" w:themeColor="text1"/>
                    <w:szCs w:val="18"/>
                  </w:rPr>
                </w:rPrChange>
              </w:rPr>
            </w:pPr>
            <w:ins w:id="12755" w:author="CR#0004r4" w:date="2021-06-28T13:12:00Z">
              <w:r w:rsidRPr="00680735">
                <w:rPr>
                  <w:rFonts w:cs="Arial"/>
                  <w:szCs w:val="18"/>
                  <w:rPrChange w:id="12756" w:author="CR#0004r4" w:date="2021-07-04T22:18:00Z">
                    <w:rPr>
                      <w:rFonts w:cs="Arial"/>
                      <w:color w:val="000000" w:themeColor="text1"/>
                      <w:szCs w:val="18"/>
                    </w:rPr>
                  </w:rPrChange>
                </w:rPr>
                <w:t>Max # total ports: {4 to 256}</w:t>
              </w:r>
            </w:ins>
          </w:p>
        </w:tc>
        <w:tc>
          <w:tcPr>
            <w:tcW w:w="2070" w:type="dxa"/>
          </w:tcPr>
          <w:p w14:paraId="03FE3558" w14:textId="77777777" w:rsidR="00E15F46" w:rsidRPr="00680735" w:rsidRDefault="00E15F46" w:rsidP="00E15F46">
            <w:pPr>
              <w:pStyle w:val="TAL"/>
              <w:rPr>
                <w:ins w:id="12757" w:author="CR#0004r4" w:date="2021-06-28T13:12:00Z"/>
                <w:rFonts w:cs="Arial"/>
                <w:szCs w:val="18"/>
                <w:rPrChange w:id="12758" w:author="CR#0004r4" w:date="2021-07-04T22:18:00Z">
                  <w:rPr>
                    <w:ins w:id="12759" w:author="CR#0004r4" w:date="2021-06-28T13:12:00Z"/>
                    <w:rFonts w:cs="Arial"/>
                    <w:color w:val="000000" w:themeColor="text1"/>
                    <w:szCs w:val="18"/>
                  </w:rPr>
                </w:rPrChange>
              </w:rPr>
            </w:pPr>
            <w:ins w:id="12760" w:author="CR#0004r4" w:date="2021-06-28T13:12:00Z">
              <w:r w:rsidRPr="00680735">
                <w:rPr>
                  <w:rFonts w:cs="Arial"/>
                  <w:szCs w:val="18"/>
                  <w:rPrChange w:id="12761" w:author="CR#0004r4" w:date="2021-07-04T22:18:00Z">
                    <w:rPr>
                      <w:rFonts w:cs="Arial"/>
                      <w:color w:val="000000" w:themeColor="text1"/>
                      <w:szCs w:val="18"/>
                    </w:rPr>
                  </w:rPrChange>
                </w:rPr>
                <w:t xml:space="preserve">Optional with capability </w:t>
              </w:r>
              <w:proofErr w:type="spellStart"/>
              <w:r w:rsidRPr="00680735">
                <w:rPr>
                  <w:rFonts w:cs="Arial"/>
                  <w:szCs w:val="18"/>
                  <w:rPrChange w:id="12762" w:author="CR#0004r4" w:date="2021-07-04T22:18:00Z">
                    <w:rPr>
                      <w:rFonts w:cs="Arial"/>
                      <w:color w:val="000000" w:themeColor="text1"/>
                      <w:szCs w:val="18"/>
                    </w:rPr>
                  </w:rPrChange>
                </w:rPr>
                <w:t>signaling</w:t>
              </w:r>
              <w:proofErr w:type="spellEnd"/>
            </w:ins>
          </w:p>
        </w:tc>
      </w:tr>
      <w:tr w:rsidR="006703D0" w:rsidRPr="00680735" w14:paraId="131E0EAA" w14:textId="77777777" w:rsidTr="00E15F46">
        <w:trPr>
          <w:trHeight w:val="20"/>
          <w:ins w:id="12763" w:author="CR#0004r4" w:date="2021-06-28T13:12:00Z"/>
        </w:trPr>
        <w:tc>
          <w:tcPr>
            <w:tcW w:w="1130" w:type="dxa"/>
            <w:vMerge/>
          </w:tcPr>
          <w:p w14:paraId="2469182C" w14:textId="77777777" w:rsidR="00E15F46" w:rsidRPr="00680735" w:rsidRDefault="00E15F46" w:rsidP="00E15F46">
            <w:pPr>
              <w:rPr>
                <w:ins w:id="12764" w:author="CR#0004r4" w:date="2021-06-28T13:12:00Z"/>
                <w:rFonts w:ascii="Arial" w:hAnsi="Arial" w:cs="Arial"/>
                <w:strike/>
                <w:sz w:val="18"/>
                <w:szCs w:val="18"/>
                <w:rPrChange w:id="12765" w:author="CR#0004r4" w:date="2021-07-04T22:18:00Z">
                  <w:rPr>
                    <w:ins w:id="12766" w:author="CR#0004r4" w:date="2021-06-28T13:12:00Z"/>
                    <w:rFonts w:ascii="Arial" w:hAnsi="Arial" w:cs="Arial"/>
                    <w:strike/>
                    <w:color w:val="000000" w:themeColor="text1"/>
                    <w:sz w:val="18"/>
                    <w:szCs w:val="18"/>
                  </w:rPr>
                </w:rPrChange>
              </w:rPr>
            </w:pPr>
          </w:p>
        </w:tc>
        <w:tc>
          <w:tcPr>
            <w:tcW w:w="710" w:type="dxa"/>
          </w:tcPr>
          <w:p w14:paraId="6ED1216E" w14:textId="77777777" w:rsidR="00E15F46" w:rsidRPr="00680735" w:rsidRDefault="00E15F46" w:rsidP="00E15F46">
            <w:pPr>
              <w:pStyle w:val="TAL"/>
              <w:rPr>
                <w:ins w:id="12767" w:author="CR#0004r4" w:date="2021-06-28T13:12:00Z"/>
                <w:rFonts w:cs="Arial"/>
                <w:szCs w:val="18"/>
                <w:rPrChange w:id="12768" w:author="CR#0004r4" w:date="2021-07-04T22:18:00Z">
                  <w:rPr>
                    <w:ins w:id="12769" w:author="CR#0004r4" w:date="2021-06-28T13:12:00Z"/>
                    <w:rFonts w:cs="Arial"/>
                    <w:color w:val="000000" w:themeColor="text1"/>
                    <w:szCs w:val="18"/>
                  </w:rPr>
                </w:rPrChange>
              </w:rPr>
            </w:pPr>
            <w:ins w:id="12770" w:author="CR#0004r4" w:date="2021-06-28T13:12:00Z">
              <w:r w:rsidRPr="00680735">
                <w:rPr>
                  <w:rFonts w:eastAsia="Malgun Gothic" w:cs="Arial"/>
                  <w:szCs w:val="18"/>
                  <w:lang w:eastAsia="ko-KR"/>
                  <w:rPrChange w:id="12771" w:author="CR#0004r4" w:date="2021-07-04T22:18:00Z">
                    <w:rPr>
                      <w:rFonts w:eastAsia="Malgun Gothic" w:cs="Arial"/>
                      <w:color w:val="000000" w:themeColor="text1"/>
                      <w:szCs w:val="18"/>
                      <w:lang w:eastAsia="ko-KR"/>
                    </w:rPr>
                  </w:rPrChange>
                </w:rPr>
                <w:t>16-3a-2</w:t>
              </w:r>
            </w:ins>
          </w:p>
        </w:tc>
        <w:tc>
          <w:tcPr>
            <w:tcW w:w="1559" w:type="dxa"/>
          </w:tcPr>
          <w:p w14:paraId="67FC63CE" w14:textId="77777777" w:rsidR="00E15F46" w:rsidRPr="00680735" w:rsidRDefault="00E15F46" w:rsidP="00E15F46">
            <w:pPr>
              <w:pStyle w:val="TAL"/>
              <w:rPr>
                <w:ins w:id="12772" w:author="CR#0004r4" w:date="2021-06-28T13:12:00Z"/>
                <w:rFonts w:cs="Arial"/>
                <w:szCs w:val="18"/>
                <w:rPrChange w:id="12773" w:author="CR#0004r4" w:date="2021-07-04T22:18:00Z">
                  <w:rPr>
                    <w:ins w:id="12774" w:author="CR#0004r4" w:date="2021-06-28T13:12:00Z"/>
                    <w:rFonts w:cs="Arial"/>
                    <w:color w:val="000000" w:themeColor="text1"/>
                    <w:szCs w:val="18"/>
                  </w:rPr>
                </w:rPrChange>
              </w:rPr>
            </w:pPr>
            <w:ins w:id="12775" w:author="CR#0004r4" w:date="2021-06-28T13:12:00Z">
              <w:r w:rsidRPr="00680735">
                <w:rPr>
                  <w:rFonts w:cs="Arial"/>
                  <w:szCs w:val="18"/>
                  <w:rPrChange w:id="12776" w:author="CR#0004r4" w:date="2021-07-04T22:18:00Z">
                    <w:rPr>
                      <w:rFonts w:cs="Arial"/>
                      <w:color w:val="000000" w:themeColor="text1"/>
                      <w:szCs w:val="18"/>
                    </w:rPr>
                  </w:rPrChange>
                </w:rPr>
                <w:t>Support of parameter combinations 7-8</w:t>
              </w:r>
            </w:ins>
          </w:p>
        </w:tc>
        <w:tc>
          <w:tcPr>
            <w:tcW w:w="3413" w:type="dxa"/>
          </w:tcPr>
          <w:p w14:paraId="588DD6F0" w14:textId="0A63DC5E" w:rsidR="00E15F46" w:rsidRPr="00680735" w:rsidRDefault="009A421E" w:rsidP="00E15F46">
            <w:pPr>
              <w:pStyle w:val="TAL"/>
              <w:rPr>
                <w:ins w:id="12777" w:author="CR#0004r4" w:date="2021-06-28T13:12:00Z"/>
                <w:rFonts w:cs="Arial"/>
                <w:szCs w:val="18"/>
                <w:rPrChange w:id="12778" w:author="CR#0004r4" w:date="2021-07-04T22:18:00Z">
                  <w:rPr>
                    <w:ins w:id="12779" w:author="CR#0004r4" w:date="2021-06-28T13:12:00Z"/>
                    <w:rFonts w:cs="Arial"/>
                    <w:color w:val="000000" w:themeColor="text1"/>
                    <w:szCs w:val="18"/>
                  </w:rPr>
                </w:rPrChange>
              </w:rPr>
            </w:pPr>
            <w:ins w:id="12780" w:author="CR#0004r4" w:date="2021-07-03T10:45:00Z">
              <w:r w:rsidRPr="00680735">
                <w:t>1.</w:t>
              </w:r>
              <w:r w:rsidRPr="00680735">
                <w:rPr>
                  <w:rFonts w:cs="Arial"/>
                  <w:szCs w:val="18"/>
                  <w:lang w:eastAsia="ko-KR"/>
                </w:rPr>
                <w:tab/>
              </w:r>
            </w:ins>
            <w:ins w:id="12781" w:author="CR#0004r4" w:date="2021-06-28T13:12:00Z">
              <w:r w:rsidR="00E15F46" w:rsidRPr="00680735">
                <w:rPr>
                  <w:rFonts w:eastAsia="Malgun Gothic" w:cs="Arial"/>
                  <w:szCs w:val="18"/>
                  <w:lang w:eastAsia="ko-KR"/>
                  <w:rPrChange w:id="12782" w:author="CR#0004r4" w:date="2021-07-04T22:18:00Z">
                    <w:rPr>
                      <w:rFonts w:eastAsia="Malgun Gothic" w:cs="Arial"/>
                      <w:color w:val="000000" w:themeColor="text1"/>
                      <w:szCs w:val="18"/>
                      <w:lang w:eastAsia="ko-KR"/>
                    </w:rPr>
                  </w:rPrChange>
                </w:rPr>
                <w:t xml:space="preserve">Support of </w:t>
              </w:r>
              <w:r w:rsidR="00E15F46" w:rsidRPr="00680735">
                <w:rPr>
                  <w:rFonts w:cs="Arial"/>
                  <w:szCs w:val="18"/>
                  <w:lang w:eastAsia="ko-KR"/>
                  <w:rPrChange w:id="12783" w:author="CR#0004r4" w:date="2021-07-04T22:18:00Z">
                    <w:rPr>
                      <w:rFonts w:cs="Arial"/>
                      <w:color w:val="000000" w:themeColor="text1"/>
                      <w:szCs w:val="18"/>
                      <w:lang w:eastAsia="ko-KR"/>
                    </w:rPr>
                  </w:rPrChange>
                </w:rPr>
                <w:t>parameter combinations 7-8</w:t>
              </w:r>
            </w:ins>
          </w:p>
        </w:tc>
        <w:tc>
          <w:tcPr>
            <w:tcW w:w="1350" w:type="dxa"/>
          </w:tcPr>
          <w:p w14:paraId="547B8DC0" w14:textId="77777777" w:rsidR="00E15F46" w:rsidRPr="00680735" w:rsidRDefault="00E15F46" w:rsidP="00E15F46">
            <w:pPr>
              <w:pStyle w:val="TAL"/>
              <w:rPr>
                <w:ins w:id="12784" w:author="CR#0004r4" w:date="2021-06-28T13:12:00Z"/>
                <w:rFonts w:cs="Arial"/>
                <w:szCs w:val="18"/>
                <w:rPrChange w:id="12785" w:author="CR#0004r4" w:date="2021-07-04T22:18:00Z">
                  <w:rPr>
                    <w:ins w:id="12786" w:author="CR#0004r4" w:date="2021-06-28T13:12:00Z"/>
                    <w:rFonts w:cs="Arial"/>
                    <w:color w:val="000000" w:themeColor="text1"/>
                    <w:szCs w:val="18"/>
                  </w:rPr>
                </w:rPrChange>
              </w:rPr>
            </w:pPr>
            <w:ins w:id="12787" w:author="CR#0004r4" w:date="2021-06-28T13:12:00Z">
              <w:r w:rsidRPr="00680735">
                <w:rPr>
                  <w:rFonts w:cs="Arial"/>
                  <w:szCs w:val="18"/>
                  <w:rPrChange w:id="12788" w:author="CR#0004r4" w:date="2021-07-04T22:18:00Z">
                    <w:rPr>
                      <w:rFonts w:cs="Arial"/>
                      <w:color w:val="000000" w:themeColor="text1"/>
                      <w:szCs w:val="18"/>
                    </w:rPr>
                  </w:rPrChange>
                </w:rPr>
                <w:t>16-3a</w:t>
              </w:r>
            </w:ins>
          </w:p>
        </w:tc>
        <w:tc>
          <w:tcPr>
            <w:tcW w:w="3150" w:type="dxa"/>
          </w:tcPr>
          <w:p w14:paraId="22F9F36A" w14:textId="6DD7DB46" w:rsidR="00E15F46" w:rsidRPr="00680735" w:rsidRDefault="00E15F46" w:rsidP="00E15F46">
            <w:pPr>
              <w:pStyle w:val="TAL"/>
              <w:rPr>
                <w:ins w:id="12789" w:author="CR#0004r4" w:date="2021-06-28T13:12:00Z"/>
                <w:rFonts w:cs="Arial"/>
                <w:i/>
                <w:iCs/>
                <w:szCs w:val="18"/>
                <w:rPrChange w:id="12790" w:author="CR#0004r4" w:date="2021-07-04T22:18:00Z">
                  <w:rPr>
                    <w:ins w:id="12791" w:author="CR#0004r4" w:date="2021-06-28T13:12:00Z"/>
                    <w:rFonts w:cs="Arial"/>
                    <w:i/>
                    <w:iCs/>
                    <w:color w:val="000000" w:themeColor="text1"/>
                    <w:szCs w:val="18"/>
                  </w:rPr>
                </w:rPrChange>
              </w:rPr>
            </w:pPr>
            <w:ins w:id="12792" w:author="CR#0004r4" w:date="2021-06-28T13:12:00Z">
              <w:r w:rsidRPr="00680735">
                <w:rPr>
                  <w:rFonts w:cs="Arial"/>
                  <w:i/>
                  <w:iCs/>
                  <w:szCs w:val="18"/>
                </w:rPr>
                <w:t>paramComb7-8-r16</w:t>
              </w:r>
            </w:ins>
          </w:p>
        </w:tc>
        <w:tc>
          <w:tcPr>
            <w:tcW w:w="2520" w:type="dxa"/>
          </w:tcPr>
          <w:p w14:paraId="69FBFC3A" w14:textId="77777777" w:rsidR="00E15F46" w:rsidRPr="00680735" w:rsidRDefault="00E15F46" w:rsidP="00E15F46">
            <w:pPr>
              <w:pStyle w:val="TAL"/>
              <w:rPr>
                <w:ins w:id="12793" w:author="CR#0004r4" w:date="2021-06-28T13:12:00Z"/>
                <w:rFonts w:cs="Arial"/>
                <w:i/>
                <w:iCs/>
                <w:szCs w:val="18"/>
                <w:rPrChange w:id="12794" w:author="CR#0004r4" w:date="2021-07-04T22:18:00Z">
                  <w:rPr>
                    <w:ins w:id="12795" w:author="CR#0004r4" w:date="2021-06-28T13:12:00Z"/>
                    <w:rFonts w:cs="Arial"/>
                    <w:i/>
                    <w:iCs/>
                    <w:color w:val="000000" w:themeColor="text1"/>
                    <w:szCs w:val="18"/>
                  </w:rPr>
                </w:rPrChange>
              </w:rPr>
            </w:pPr>
            <w:ins w:id="12796" w:author="CR#0004r4" w:date="2021-06-28T13:12:00Z">
              <w:r w:rsidRPr="00680735">
                <w:rPr>
                  <w:rFonts w:eastAsia="MS Mincho" w:cs="Arial"/>
                  <w:i/>
                  <w:iCs/>
                  <w:szCs w:val="18"/>
                </w:rPr>
                <w:t>CodebookParametersAddition-r16</w:t>
              </w:r>
            </w:ins>
          </w:p>
        </w:tc>
        <w:tc>
          <w:tcPr>
            <w:tcW w:w="1440" w:type="dxa"/>
          </w:tcPr>
          <w:p w14:paraId="03082B4B" w14:textId="77777777" w:rsidR="00E15F46" w:rsidRPr="00680735" w:rsidRDefault="00E15F46" w:rsidP="00E15F46">
            <w:pPr>
              <w:pStyle w:val="TAL"/>
              <w:rPr>
                <w:ins w:id="12797" w:author="CR#0004r4" w:date="2021-06-28T13:12:00Z"/>
                <w:rFonts w:cs="Arial"/>
                <w:szCs w:val="18"/>
                <w:rPrChange w:id="12798" w:author="CR#0004r4" w:date="2021-07-04T22:18:00Z">
                  <w:rPr>
                    <w:ins w:id="12799" w:author="CR#0004r4" w:date="2021-06-28T13:12:00Z"/>
                    <w:rFonts w:cs="Arial"/>
                    <w:color w:val="000000" w:themeColor="text1"/>
                    <w:szCs w:val="18"/>
                  </w:rPr>
                </w:rPrChange>
              </w:rPr>
            </w:pPr>
            <w:ins w:id="12800" w:author="CR#0004r4" w:date="2021-06-28T13:12:00Z">
              <w:r w:rsidRPr="00680735">
                <w:rPr>
                  <w:rFonts w:cs="Arial"/>
                  <w:szCs w:val="18"/>
                  <w:rPrChange w:id="12801" w:author="CR#0004r4" w:date="2021-07-04T22:18:00Z">
                    <w:rPr>
                      <w:rFonts w:cs="Arial"/>
                      <w:color w:val="000000" w:themeColor="text1"/>
                      <w:szCs w:val="18"/>
                    </w:rPr>
                  </w:rPrChange>
                </w:rPr>
                <w:t>n/a</w:t>
              </w:r>
            </w:ins>
          </w:p>
        </w:tc>
        <w:tc>
          <w:tcPr>
            <w:tcW w:w="1440" w:type="dxa"/>
          </w:tcPr>
          <w:p w14:paraId="6B719723" w14:textId="77777777" w:rsidR="00E15F46" w:rsidRPr="00680735" w:rsidRDefault="00E15F46" w:rsidP="00E15F46">
            <w:pPr>
              <w:pStyle w:val="TAL"/>
              <w:rPr>
                <w:ins w:id="12802" w:author="CR#0004r4" w:date="2021-06-28T13:12:00Z"/>
                <w:rFonts w:cs="Arial"/>
                <w:szCs w:val="18"/>
                <w:rPrChange w:id="12803" w:author="CR#0004r4" w:date="2021-07-04T22:18:00Z">
                  <w:rPr>
                    <w:ins w:id="12804" w:author="CR#0004r4" w:date="2021-06-28T13:12:00Z"/>
                    <w:rFonts w:cs="Arial"/>
                    <w:color w:val="000000" w:themeColor="text1"/>
                    <w:szCs w:val="18"/>
                  </w:rPr>
                </w:rPrChange>
              </w:rPr>
            </w:pPr>
            <w:ins w:id="12805" w:author="CR#0004r4" w:date="2021-06-28T13:12:00Z">
              <w:r w:rsidRPr="00680735">
                <w:rPr>
                  <w:rFonts w:cs="Arial"/>
                  <w:szCs w:val="18"/>
                  <w:rPrChange w:id="12806" w:author="CR#0004r4" w:date="2021-07-04T22:18:00Z">
                    <w:rPr>
                      <w:rFonts w:cs="Arial"/>
                      <w:color w:val="000000" w:themeColor="text1"/>
                      <w:szCs w:val="18"/>
                    </w:rPr>
                  </w:rPrChange>
                </w:rPr>
                <w:t>n/a</w:t>
              </w:r>
            </w:ins>
          </w:p>
        </w:tc>
        <w:tc>
          <w:tcPr>
            <w:tcW w:w="2340" w:type="dxa"/>
          </w:tcPr>
          <w:p w14:paraId="7FC01113" w14:textId="77777777" w:rsidR="00E15F46" w:rsidRPr="00680735" w:rsidRDefault="00E15F46" w:rsidP="00E15F46">
            <w:pPr>
              <w:pStyle w:val="TAL"/>
              <w:rPr>
                <w:ins w:id="12807" w:author="CR#0004r4" w:date="2021-06-28T13:12:00Z"/>
                <w:rFonts w:cs="Arial"/>
                <w:szCs w:val="18"/>
                <w:rPrChange w:id="12808" w:author="CR#0004r4" w:date="2021-07-04T22:18:00Z">
                  <w:rPr>
                    <w:ins w:id="12809" w:author="CR#0004r4" w:date="2021-06-28T13:12:00Z"/>
                    <w:rFonts w:cs="Arial"/>
                    <w:color w:val="000000" w:themeColor="text1"/>
                    <w:szCs w:val="18"/>
                  </w:rPr>
                </w:rPrChange>
              </w:rPr>
            </w:pPr>
          </w:p>
        </w:tc>
        <w:tc>
          <w:tcPr>
            <w:tcW w:w="2070" w:type="dxa"/>
          </w:tcPr>
          <w:p w14:paraId="065C044F" w14:textId="77777777" w:rsidR="00E15F46" w:rsidRPr="00680735" w:rsidRDefault="00E15F46" w:rsidP="00E15F46">
            <w:pPr>
              <w:pStyle w:val="TAL"/>
              <w:rPr>
                <w:ins w:id="12810" w:author="CR#0004r4" w:date="2021-06-28T13:12:00Z"/>
                <w:rFonts w:cs="Arial"/>
                <w:szCs w:val="18"/>
                <w:rPrChange w:id="12811" w:author="CR#0004r4" w:date="2021-07-04T22:18:00Z">
                  <w:rPr>
                    <w:ins w:id="12812" w:author="CR#0004r4" w:date="2021-06-28T13:12:00Z"/>
                    <w:rFonts w:cs="Arial"/>
                    <w:color w:val="000000" w:themeColor="text1"/>
                    <w:szCs w:val="18"/>
                  </w:rPr>
                </w:rPrChange>
              </w:rPr>
            </w:pPr>
            <w:ins w:id="12813" w:author="CR#0004r4" w:date="2021-06-28T13:12:00Z">
              <w:r w:rsidRPr="00680735">
                <w:rPr>
                  <w:rFonts w:cs="Arial"/>
                  <w:szCs w:val="18"/>
                  <w:rPrChange w:id="12814" w:author="CR#0004r4" w:date="2021-07-04T22:18:00Z">
                    <w:rPr>
                      <w:rFonts w:cs="Arial"/>
                      <w:color w:val="000000" w:themeColor="text1"/>
                      <w:szCs w:val="18"/>
                    </w:rPr>
                  </w:rPrChange>
                </w:rPr>
                <w:t xml:space="preserve">Optional with capability </w:t>
              </w:r>
              <w:proofErr w:type="spellStart"/>
              <w:r w:rsidRPr="00680735">
                <w:rPr>
                  <w:rFonts w:cs="Arial"/>
                  <w:szCs w:val="18"/>
                  <w:rPrChange w:id="12815" w:author="CR#0004r4" w:date="2021-07-04T22:18:00Z">
                    <w:rPr>
                      <w:rFonts w:cs="Arial"/>
                      <w:color w:val="000000" w:themeColor="text1"/>
                      <w:szCs w:val="18"/>
                    </w:rPr>
                  </w:rPrChange>
                </w:rPr>
                <w:t>signaling</w:t>
              </w:r>
              <w:proofErr w:type="spellEnd"/>
            </w:ins>
          </w:p>
        </w:tc>
      </w:tr>
      <w:tr w:rsidR="006703D0" w:rsidRPr="00680735" w14:paraId="5B959967" w14:textId="77777777" w:rsidTr="00E15F46">
        <w:trPr>
          <w:trHeight w:val="20"/>
          <w:ins w:id="12816" w:author="CR#0004r4" w:date="2021-06-28T13:12:00Z"/>
        </w:trPr>
        <w:tc>
          <w:tcPr>
            <w:tcW w:w="1130" w:type="dxa"/>
            <w:vMerge/>
          </w:tcPr>
          <w:p w14:paraId="03253992" w14:textId="77777777" w:rsidR="00E15F46" w:rsidRPr="00680735" w:rsidRDefault="00E15F46" w:rsidP="00E15F46">
            <w:pPr>
              <w:rPr>
                <w:ins w:id="12817" w:author="CR#0004r4" w:date="2021-06-28T13:12:00Z"/>
                <w:rFonts w:ascii="Arial" w:hAnsi="Arial" w:cs="Arial"/>
                <w:strike/>
                <w:sz w:val="18"/>
                <w:szCs w:val="18"/>
                <w:rPrChange w:id="12818" w:author="CR#0004r4" w:date="2021-07-04T22:18:00Z">
                  <w:rPr>
                    <w:ins w:id="12819" w:author="CR#0004r4" w:date="2021-06-28T13:12:00Z"/>
                    <w:rFonts w:ascii="Arial" w:hAnsi="Arial" w:cs="Arial"/>
                    <w:strike/>
                    <w:color w:val="000000" w:themeColor="text1"/>
                    <w:sz w:val="18"/>
                    <w:szCs w:val="18"/>
                  </w:rPr>
                </w:rPrChange>
              </w:rPr>
            </w:pPr>
          </w:p>
        </w:tc>
        <w:tc>
          <w:tcPr>
            <w:tcW w:w="710" w:type="dxa"/>
          </w:tcPr>
          <w:p w14:paraId="461E5727" w14:textId="77777777" w:rsidR="00E15F46" w:rsidRPr="00680735" w:rsidRDefault="00E15F46" w:rsidP="00E15F46">
            <w:pPr>
              <w:pStyle w:val="TAL"/>
              <w:rPr>
                <w:ins w:id="12820" w:author="CR#0004r4" w:date="2021-06-28T13:12:00Z"/>
                <w:rFonts w:cs="Arial"/>
                <w:szCs w:val="18"/>
                <w:rPrChange w:id="12821" w:author="CR#0004r4" w:date="2021-07-04T22:18:00Z">
                  <w:rPr>
                    <w:ins w:id="12822" w:author="CR#0004r4" w:date="2021-06-28T13:12:00Z"/>
                    <w:rFonts w:cs="Arial"/>
                    <w:color w:val="000000" w:themeColor="text1"/>
                    <w:szCs w:val="18"/>
                  </w:rPr>
                </w:rPrChange>
              </w:rPr>
            </w:pPr>
            <w:ins w:id="12823" w:author="CR#0004r4" w:date="2021-06-28T13:12:00Z">
              <w:r w:rsidRPr="00680735">
                <w:rPr>
                  <w:rFonts w:eastAsia="Malgun Gothic" w:cs="Arial"/>
                  <w:szCs w:val="18"/>
                  <w:lang w:eastAsia="ko-KR"/>
                  <w:rPrChange w:id="12824" w:author="CR#0004r4" w:date="2021-07-04T22:18:00Z">
                    <w:rPr>
                      <w:rFonts w:eastAsia="Malgun Gothic" w:cs="Arial"/>
                      <w:color w:val="000000" w:themeColor="text1"/>
                      <w:szCs w:val="18"/>
                      <w:lang w:eastAsia="ko-KR"/>
                    </w:rPr>
                  </w:rPrChange>
                </w:rPr>
                <w:t>16-3a-3</w:t>
              </w:r>
            </w:ins>
          </w:p>
        </w:tc>
        <w:tc>
          <w:tcPr>
            <w:tcW w:w="1559" w:type="dxa"/>
          </w:tcPr>
          <w:p w14:paraId="15024718" w14:textId="77777777" w:rsidR="00E15F46" w:rsidRPr="00680735" w:rsidRDefault="00E15F46" w:rsidP="00E15F46">
            <w:pPr>
              <w:pStyle w:val="TAL"/>
              <w:rPr>
                <w:ins w:id="12825" w:author="CR#0004r4" w:date="2021-06-28T13:12:00Z"/>
                <w:rFonts w:cs="Arial"/>
                <w:szCs w:val="18"/>
                <w:rPrChange w:id="12826" w:author="CR#0004r4" w:date="2021-07-04T22:18:00Z">
                  <w:rPr>
                    <w:ins w:id="12827" w:author="CR#0004r4" w:date="2021-06-28T13:12:00Z"/>
                    <w:rFonts w:cs="Arial"/>
                    <w:color w:val="000000" w:themeColor="text1"/>
                    <w:szCs w:val="18"/>
                  </w:rPr>
                </w:rPrChange>
              </w:rPr>
            </w:pPr>
            <w:ins w:id="12828" w:author="CR#0004r4" w:date="2021-06-28T13:12:00Z">
              <w:r w:rsidRPr="00680735">
                <w:rPr>
                  <w:rFonts w:eastAsia="Malgun Gothic" w:cs="Arial"/>
                  <w:szCs w:val="18"/>
                  <w:lang w:eastAsia="ko-KR"/>
                  <w:rPrChange w:id="12829" w:author="CR#0004r4" w:date="2021-07-04T22:18:00Z">
                    <w:rPr>
                      <w:rFonts w:eastAsia="Malgun Gothic" w:cs="Arial"/>
                      <w:color w:val="000000" w:themeColor="text1"/>
                      <w:szCs w:val="18"/>
                      <w:lang w:eastAsia="ko-KR"/>
                    </w:rPr>
                  </w:rPrChange>
                </w:rPr>
                <w:t>Support of rank 3,4</w:t>
              </w:r>
            </w:ins>
          </w:p>
        </w:tc>
        <w:tc>
          <w:tcPr>
            <w:tcW w:w="3413" w:type="dxa"/>
          </w:tcPr>
          <w:p w14:paraId="136E189F" w14:textId="3409ABBC" w:rsidR="00E15F46" w:rsidRPr="00680735" w:rsidRDefault="009A421E" w:rsidP="00E15F46">
            <w:pPr>
              <w:pStyle w:val="TAL"/>
              <w:rPr>
                <w:ins w:id="12830" w:author="CR#0004r4" w:date="2021-06-28T13:12:00Z"/>
                <w:rFonts w:cs="Arial"/>
                <w:szCs w:val="18"/>
                <w:rPrChange w:id="12831" w:author="CR#0004r4" w:date="2021-07-04T22:18:00Z">
                  <w:rPr>
                    <w:ins w:id="12832" w:author="CR#0004r4" w:date="2021-06-28T13:12:00Z"/>
                    <w:rFonts w:cs="Arial"/>
                    <w:color w:val="000000" w:themeColor="text1"/>
                    <w:szCs w:val="18"/>
                  </w:rPr>
                </w:rPrChange>
              </w:rPr>
            </w:pPr>
            <w:ins w:id="12833" w:author="CR#0004r4" w:date="2021-07-03T10:45:00Z">
              <w:r w:rsidRPr="00680735">
                <w:t>1.</w:t>
              </w:r>
              <w:r w:rsidRPr="00680735">
                <w:rPr>
                  <w:rFonts w:cs="Arial"/>
                  <w:szCs w:val="18"/>
                  <w:lang w:eastAsia="ko-KR"/>
                </w:rPr>
                <w:tab/>
              </w:r>
            </w:ins>
            <w:ins w:id="12834" w:author="CR#0004r4" w:date="2021-06-28T13:12:00Z">
              <w:r w:rsidR="00E15F46" w:rsidRPr="00680735">
                <w:rPr>
                  <w:rFonts w:eastAsia="Malgun Gothic" w:cs="Arial"/>
                  <w:szCs w:val="18"/>
                  <w:lang w:eastAsia="ko-KR"/>
                  <w:rPrChange w:id="12835" w:author="CR#0004r4" w:date="2021-07-04T22:18:00Z">
                    <w:rPr>
                      <w:rFonts w:eastAsia="Malgun Gothic" w:cs="Arial"/>
                      <w:color w:val="000000" w:themeColor="text1"/>
                      <w:szCs w:val="18"/>
                      <w:lang w:eastAsia="ko-KR"/>
                    </w:rPr>
                  </w:rPrChange>
                </w:rPr>
                <w:t>Support of rank 3,4</w:t>
              </w:r>
            </w:ins>
          </w:p>
        </w:tc>
        <w:tc>
          <w:tcPr>
            <w:tcW w:w="1350" w:type="dxa"/>
          </w:tcPr>
          <w:p w14:paraId="01B34862" w14:textId="77777777" w:rsidR="00E15F46" w:rsidRPr="00680735" w:rsidRDefault="00E15F46" w:rsidP="00E15F46">
            <w:pPr>
              <w:pStyle w:val="TAL"/>
              <w:rPr>
                <w:ins w:id="12836" w:author="CR#0004r4" w:date="2021-06-28T13:12:00Z"/>
                <w:rFonts w:cs="Arial"/>
                <w:szCs w:val="18"/>
                <w:rPrChange w:id="12837" w:author="CR#0004r4" w:date="2021-07-04T22:18:00Z">
                  <w:rPr>
                    <w:ins w:id="12838" w:author="CR#0004r4" w:date="2021-06-28T13:12:00Z"/>
                    <w:rFonts w:cs="Arial"/>
                    <w:color w:val="000000" w:themeColor="text1"/>
                    <w:szCs w:val="18"/>
                  </w:rPr>
                </w:rPrChange>
              </w:rPr>
            </w:pPr>
            <w:ins w:id="12839" w:author="CR#0004r4" w:date="2021-06-28T13:12:00Z">
              <w:r w:rsidRPr="00680735">
                <w:rPr>
                  <w:rFonts w:cs="Arial"/>
                  <w:szCs w:val="18"/>
                  <w:rPrChange w:id="12840" w:author="CR#0004r4" w:date="2021-07-04T22:18:00Z">
                    <w:rPr>
                      <w:rFonts w:cs="Arial"/>
                      <w:color w:val="000000" w:themeColor="text1"/>
                      <w:szCs w:val="18"/>
                    </w:rPr>
                  </w:rPrChange>
                </w:rPr>
                <w:t>16-3a</w:t>
              </w:r>
            </w:ins>
          </w:p>
        </w:tc>
        <w:tc>
          <w:tcPr>
            <w:tcW w:w="3150" w:type="dxa"/>
          </w:tcPr>
          <w:p w14:paraId="55EC890E" w14:textId="73A536B9" w:rsidR="00E15F46" w:rsidRPr="00680735" w:rsidRDefault="00E15F46" w:rsidP="00E15F46">
            <w:pPr>
              <w:pStyle w:val="TAL"/>
              <w:rPr>
                <w:ins w:id="12841" w:author="CR#0004r4" w:date="2021-06-28T13:12:00Z"/>
                <w:rFonts w:cs="Arial"/>
                <w:i/>
                <w:iCs/>
                <w:szCs w:val="18"/>
                <w:rPrChange w:id="12842" w:author="CR#0004r4" w:date="2021-07-04T22:18:00Z">
                  <w:rPr>
                    <w:ins w:id="12843" w:author="CR#0004r4" w:date="2021-06-28T13:12:00Z"/>
                    <w:rFonts w:cs="Arial"/>
                    <w:i/>
                    <w:iCs/>
                    <w:color w:val="000000" w:themeColor="text1"/>
                    <w:szCs w:val="18"/>
                  </w:rPr>
                </w:rPrChange>
              </w:rPr>
            </w:pPr>
            <w:ins w:id="12844" w:author="CR#0004r4" w:date="2021-06-28T13:12:00Z">
              <w:r w:rsidRPr="00680735">
                <w:rPr>
                  <w:rFonts w:cs="Arial"/>
                  <w:i/>
                  <w:iCs/>
                  <w:szCs w:val="18"/>
                </w:rPr>
                <w:t>rank3-4-r16</w:t>
              </w:r>
            </w:ins>
          </w:p>
        </w:tc>
        <w:tc>
          <w:tcPr>
            <w:tcW w:w="2520" w:type="dxa"/>
          </w:tcPr>
          <w:p w14:paraId="6E52B36E" w14:textId="77777777" w:rsidR="00E15F46" w:rsidRPr="00680735" w:rsidRDefault="00E15F46" w:rsidP="00E15F46">
            <w:pPr>
              <w:pStyle w:val="TAL"/>
              <w:rPr>
                <w:ins w:id="12845" w:author="CR#0004r4" w:date="2021-06-28T13:12:00Z"/>
                <w:rFonts w:cs="Arial"/>
                <w:i/>
                <w:iCs/>
                <w:szCs w:val="18"/>
                <w:rPrChange w:id="12846" w:author="CR#0004r4" w:date="2021-07-04T22:18:00Z">
                  <w:rPr>
                    <w:ins w:id="12847" w:author="CR#0004r4" w:date="2021-06-28T13:12:00Z"/>
                    <w:rFonts w:cs="Arial"/>
                    <w:i/>
                    <w:iCs/>
                    <w:color w:val="000000" w:themeColor="text1"/>
                    <w:szCs w:val="18"/>
                  </w:rPr>
                </w:rPrChange>
              </w:rPr>
            </w:pPr>
            <w:ins w:id="12848" w:author="CR#0004r4" w:date="2021-06-28T13:12:00Z">
              <w:r w:rsidRPr="00680735">
                <w:rPr>
                  <w:rFonts w:eastAsia="MS Mincho" w:cs="Arial"/>
                  <w:i/>
                  <w:iCs/>
                  <w:szCs w:val="18"/>
                </w:rPr>
                <w:t>CodebookParametersAddition-r16</w:t>
              </w:r>
            </w:ins>
          </w:p>
        </w:tc>
        <w:tc>
          <w:tcPr>
            <w:tcW w:w="1440" w:type="dxa"/>
          </w:tcPr>
          <w:p w14:paraId="75BA6F87" w14:textId="77777777" w:rsidR="00E15F46" w:rsidRPr="00680735" w:rsidRDefault="00E15F46" w:rsidP="00E15F46">
            <w:pPr>
              <w:pStyle w:val="TAL"/>
              <w:rPr>
                <w:ins w:id="12849" w:author="CR#0004r4" w:date="2021-06-28T13:12:00Z"/>
                <w:rFonts w:cs="Arial"/>
                <w:szCs w:val="18"/>
                <w:rPrChange w:id="12850" w:author="CR#0004r4" w:date="2021-07-04T22:18:00Z">
                  <w:rPr>
                    <w:ins w:id="12851" w:author="CR#0004r4" w:date="2021-06-28T13:12:00Z"/>
                    <w:rFonts w:cs="Arial"/>
                    <w:color w:val="000000" w:themeColor="text1"/>
                    <w:szCs w:val="18"/>
                  </w:rPr>
                </w:rPrChange>
              </w:rPr>
            </w:pPr>
            <w:ins w:id="12852" w:author="CR#0004r4" w:date="2021-06-28T13:12:00Z">
              <w:r w:rsidRPr="00680735">
                <w:rPr>
                  <w:rFonts w:cs="Arial"/>
                  <w:szCs w:val="18"/>
                  <w:rPrChange w:id="12853" w:author="CR#0004r4" w:date="2021-07-04T22:18:00Z">
                    <w:rPr>
                      <w:rFonts w:cs="Arial"/>
                      <w:color w:val="000000" w:themeColor="text1"/>
                      <w:szCs w:val="18"/>
                    </w:rPr>
                  </w:rPrChange>
                </w:rPr>
                <w:t>n/a</w:t>
              </w:r>
            </w:ins>
          </w:p>
        </w:tc>
        <w:tc>
          <w:tcPr>
            <w:tcW w:w="1440" w:type="dxa"/>
          </w:tcPr>
          <w:p w14:paraId="0C5595E4" w14:textId="77777777" w:rsidR="00E15F46" w:rsidRPr="00680735" w:rsidRDefault="00E15F46" w:rsidP="00E15F46">
            <w:pPr>
              <w:pStyle w:val="TAL"/>
              <w:rPr>
                <w:ins w:id="12854" w:author="CR#0004r4" w:date="2021-06-28T13:12:00Z"/>
                <w:rFonts w:cs="Arial"/>
                <w:szCs w:val="18"/>
                <w:rPrChange w:id="12855" w:author="CR#0004r4" w:date="2021-07-04T22:18:00Z">
                  <w:rPr>
                    <w:ins w:id="12856" w:author="CR#0004r4" w:date="2021-06-28T13:12:00Z"/>
                    <w:rFonts w:cs="Arial"/>
                    <w:color w:val="000000" w:themeColor="text1"/>
                    <w:szCs w:val="18"/>
                  </w:rPr>
                </w:rPrChange>
              </w:rPr>
            </w:pPr>
            <w:ins w:id="12857" w:author="CR#0004r4" w:date="2021-06-28T13:12:00Z">
              <w:r w:rsidRPr="00680735">
                <w:rPr>
                  <w:rFonts w:cs="Arial"/>
                  <w:szCs w:val="18"/>
                  <w:rPrChange w:id="12858" w:author="CR#0004r4" w:date="2021-07-04T22:18:00Z">
                    <w:rPr>
                      <w:rFonts w:cs="Arial"/>
                      <w:color w:val="000000" w:themeColor="text1"/>
                      <w:szCs w:val="18"/>
                    </w:rPr>
                  </w:rPrChange>
                </w:rPr>
                <w:t>n/a</w:t>
              </w:r>
            </w:ins>
          </w:p>
        </w:tc>
        <w:tc>
          <w:tcPr>
            <w:tcW w:w="2340" w:type="dxa"/>
          </w:tcPr>
          <w:p w14:paraId="4A640B71" w14:textId="77777777" w:rsidR="00E15F46" w:rsidRPr="00680735" w:rsidRDefault="00E15F46" w:rsidP="00E15F46">
            <w:pPr>
              <w:pStyle w:val="TAL"/>
              <w:rPr>
                <w:ins w:id="12859" w:author="CR#0004r4" w:date="2021-06-28T13:12:00Z"/>
                <w:rFonts w:cs="Arial"/>
                <w:szCs w:val="18"/>
                <w:rPrChange w:id="12860" w:author="CR#0004r4" w:date="2021-07-04T22:18:00Z">
                  <w:rPr>
                    <w:ins w:id="12861" w:author="CR#0004r4" w:date="2021-06-28T13:12:00Z"/>
                    <w:rFonts w:cs="Arial"/>
                    <w:color w:val="000000" w:themeColor="text1"/>
                    <w:szCs w:val="18"/>
                  </w:rPr>
                </w:rPrChange>
              </w:rPr>
            </w:pPr>
          </w:p>
        </w:tc>
        <w:tc>
          <w:tcPr>
            <w:tcW w:w="2070" w:type="dxa"/>
          </w:tcPr>
          <w:p w14:paraId="7B17D00E" w14:textId="77777777" w:rsidR="00E15F46" w:rsidRPr="00680735" w:rsidRDefault="00E15F46" w:rsidP="00E15F46">
            <w:pPr>
              <w:pStyle w:val="TAL"/>
              <w:rPr>
                <w:ins w:id="12862" w:author="CR#0004r4" w:date="2021-06-28T13:12:00Z"/>
                <w:rFonts w:cs="Arial"/>
                <w:szCs w:val="18"/>
                <w:rPrChange w:id="12863" w:author="CR#0004r4" w:date="2021-07-04T22:18:00Z">
                  <w:rPr>
                    <w:ins w:id="12864" w:author="CR#0004r4" w:date="2021-06-28T13:12:00Z"/>
                    <w:rFonts w:cs="Arial"/>
                    <w:color w:val="000000" w:themeColor="text1"/>
                    <w:szCs w:val="18"/>
                  </w:rPr>
                </w:rPrChange>
              </w:rPr>
            </w:pPr>
            <w:ins w:id="12865" w:author="CR#0004r4" w:date="2021-06-28T13:12:00Z">
              <w:r w:rsidRPr="00680735">
                <w:rPr>
                  <w:rFonts w:cs="Arial"/>
                  <w:szCs w:val="18"/>
                  <w:rPrChange w:id="12866" w:author="CR#0004r4" w:date="2021-07-04T22:18:00Z">
                    <w:rPr>
                      <w:rFonts w:cs="Arial"/>
                      <w:color w:val="000000" w:themeColor="text1"/>
                      <w:szCs w:val="18"/>
                    </w:rPr>
                  </w:rPrChange>
                </w:rPr>
                <w:t xml:space="preserve">Optional with capability </w:t>
              </w:r>
              <w:proofErr w:type="spellStart"/>
              <w:r w:rsidRPr="00680735">
                <w:rPr>
                  <w:rFonts w:cs="Arial"/>
                  <w:szCs w:val="18"/>
                  <w:rPrChange w:id="12867" w:author="CR#0004r4" w:date="2021-07-04T22:18:00Z">
                    <w:rPr>
                      <w:rFonts w:cs="Arial"/>
                      <w:color w:val="000000" w:themeColor="text1"/>
                      <w:szCs w:val="18"/>
                    </w:rPr>
                  </w:rPrChange>
                </w:rPr>
                <w:t>signaling</w:t>
              </w:r>
              <w:proofErr w:type="spellEnd"/>
            </w:ins>
          </w:p>
        </w:tc>
      </w:tr>
      <w:tr w:rsidR="006703D0" w:rsidRPr="00680735" w14:paraId="393AD3C2" w14:textId="77777777" w:rsidTr="00E15F46">
        <w:trPr>
          <w:trHeight w:val="20"/>
          <w:ins w:id="12868" w:author="CR#0004r4" w:date="2021-06-28T13:12:00Z"/>
        </w:trPr>
        <w:tc>
          <w:tcPr>
            <w:tcW w:w="1130" w:type="dxa"/>
            <w:vMerge/>
          </w:tcPr>
          <w:p w14:paraId="152AE90D" w14:textId="77777777" w:rsidR="00E15F46" w:rsidRPr="00680735" w:rsidRDefault="00E15F46" w:rsidP="00E15F46">
            <w:pPr>
              <w:rPr>
                <w:ins w:id="12869" w:author="CR#0004r4" w:date="2021-06-28T13:12:00Z"/>
                <w:rFonts w:ascii="Arial" w:hAnsi="Arial" w:cs="Arial"/>
                <w:strike/>
                <w:sz w:val="18"/>
                <w:szCs w:val="18"/>
                <w:rPrChange w:id="12870" w:author="CR#0004r4" w:date="2021-07-04T22:18:00Z">
                  <w:rPr>
                    <w:ins w:id="12871" w:author="CR#0004r4" w:date="2021-06-28T13:12:00Z"/>
                    <w:rFonts w:ascii="Arial" w:hAnsi="Arial" w:cs="Arial"/>
                    <w:strike/>
                    <w:color w:val="000000" w:themeColor="text1"/>
                    <w:sz w:val="18"/>
                    <w:szCs w:val="18"/>
                  </w:rPr>
                </w:rPrChange>
              </w:rPr>
            </w:pPr>
          </w:p>
        </w:tc>
        <w:tc>
          <w:tcPr>
            <w:tcW w:w="710" w:type="dxa"/>
          </w:tcPr>
          <w:p w14:paraId="2A3B4907" w14:textId="77777777" w:rsidR="00E15F46" w:rsidRPr="00680735" w:rsidRDefault="00E15F46" w:rsidP="00E15F46">
            <w:pPr>
              <w:pStyle w:val="TAL"/>
              <w:rPr>
                <w:ins w:id="12872" w:author="CR#0004r4" w:date="2021-06-28T13:12:00Z"/>
                <w:rFonts w:cs="Arial"/>
                <w:szCs w:val="18"/>
                <w:rPrChange w:id="12873" w:author="CR#0004r4" w:date="2021-07-04T22:18:00Z">
                  <w:rPr>
                    <w:ins w:id="12874" w:author="CR#0004r4" w:date="2021-06-28T13:12:00Z"/>
                    <w:rFonts w:cs="Arial"/>
                    <w:color w:val="000000" w:themeColor="text1"/>
                    <w:szCs w:val="18"/>
                  </w:rPr>
                </w:rPrChange>
              </w:rPr>
            </w:pPr>
            <w:ins w:id="12875" w:author="CR#0004r4" w:date="2021-06-28T13:12:00Z">
              <w:r w:rsidRPr="00680735">
                <w:rPr>
                  <w:rFonts w:eastAsia="Malgun Gothic" w:cs="Arial"/>
                  <w:szCs w:val="18"/>
                  <w:lang w:eastAsia="ko-KR"/>
                  <w:rPrChange w:id="12876" w:author="CR#0004r4" w:date="2021-07-04T22:18:00Z">
                    <w:rPr>
                      <w:rFonts w:eastAsia="Malgun Gothic" w:cs="Arial"/>
                      <w:color w:val="000000" w:themeColor="text1"/>
                      <w:szCs w:val="18"/>
                      <w:lang w:eastAsia="ko-KR"/>
                    </w:rPr>
                  </w:rPrChange>
                </w:rPr>
                <w:t>16-3a-4</w:t>
              </w:r>
            </w:ins>
          </w:p>
        </w:tc>
        <w:tc>
          <w:tcPr>
            <w:tcW w:w="1559" w:type="dxa"/>
          </w:tcPr>
          <w:p w14:paraId="3F6D58F3" w14:textId="77777777" w:rsidR="00E15F46" w:rsidRPr="00680735" w:rsidRDefault="00E15F46" w:rsidP="00E15F46">
            <w:pPr>
              <w:pStyle w:val="TAL"/>
              <w:rPr>
                <w:ins w:id="12877" w:author="CR#0004r4" w:date="2021-06-28T13:12:00Z"/>
                <w:rFonts w:cs="Arial"/>
                <w:szCs w:val="18"/>
                <w:rPrChange w:id="12878" w:author="CR#0004r4" w:date="2021-07-04T22:18:00Z">
                  <w:rPr>
                    <w:ins w:id="12879" w:author="CR#0004r4" w:date="2021-06-28T13:12:00Z"/>
                    <w:rFonts w:cs="Arial"/>
                    <w:color w:val="000000" w:themeColor="text1"/>
                    <w:szCs w:val="18"/>
                  </w:rPr>
                </w:rPrChange>
              </w:rPr>
            </w:pPr>
            <w:ins w:id="12880" w:author="CR#0004r4" w:date="2021-06-28T13:12:00Z">
              <w:r w:rsidRPr="00680735">
                <w:rPr>
                  <w:rFonts w:eastAsia="Malgun Gothic" w:cs="Arial"/>
                  <w:szCs w:val="18"/>
                  <w:lang w:eastAsia="ko-KR"/>
                  <w:rPrChange w:id="12881" w:author="CR#0004r4" w:date="2021-07-04T22:18:00Z">
                    <w:rPr>
                      <w:rFonts w:eastAsia="Malgun Gothic" w:cs="Arial"/>
                      <w:color w:val="000000" w:themeColor="text1"/>
                      <w:szCs w:val="18"/>
                      <w:lang w:eastAsia="ko-KR"/>
                    </w:rPr>
                  </w:rPrChange>
                </w:rPr>
                <w:t>CBSR</w:t>
              </w:r>
            </w:ins>
          </w:p>
        </w:tc>
        <w:tc>
          <w:tcPr>
            <w:tcW w:w="3413" w:type="dxa"/>
          </w:tcPr>
          <w:p w14:paraId="60FA4016" w14:textId="36A8FE4D" w:rsidR="00E15F46" w:rsidRPr="00680735" w:rsidRDefault="00D0508D" w:rsidP="00E15F46">
            <w:pPr>
              <w:pStyle w:val="TAL"/>
              <w:rPr>
                <w:ins w:id="12882" w:author="CR#0004r4" w:date="2021-06-28T13:12:00Z"/>
                <w:rFonts w:cs="Arial"/>
                <w:szCs w:val="18"/>
                <w:rPrChange w:id="12883" w:author="CR#0004r4" w:date="2021-07-04T22:18:00Z">
                  <w:rPr>
                    <w:ins w:id="12884" w:author="CR#0004r4" w:date="2021-06-28T13:12:00Z"/>
                    <w:rFonts w:cs="Arial"/>
                    <w:color w:val="000000" w:themeColor="text1"/>
                    <w:szCs w:val="18"/>
                  </w:rPr>
                </w:rPrChange>
              </w:rPr>
            </w:pPr>
            <w:ins w:id="12885" w:author="CR#0004r4" w:date="2021-07-03T10:48:00Z">
              <w:r w:rsidRPr="00680735">
                <w:t>1.</w:t>
              </w:r>
              <w:r w:rsidRPr="00680735">
                <w:rPr>
                  <w:rFonts w:cs="Arial"/>
                  <w:szCs w:val="18"/>
                  <w:lang w:eastAsia="ko-KR"/>
                </w:rPr>
                <w:tab/>
              </w:r>
            </w:ins>
            <w:ins w:id="12886" w:author="CR#0004r4" w:date="2021-06-28T13:12:00Z">
              <w:r w:rsidR="00E15F46" w:rsidRPr="00680735">
                <w:rPr>
                  <w:rFonts w:eastAsia="Malgun Gothic" w:cs="Arial"/>
                  <w:szCs w:val="18"/>
                  <w:lang w:eastAsia="ko-KR"/>
                  <w:rPrChange w:id="12887" w:author="CR#0004r4" w:date="2021-07-04T22:18:00Z">
                    <w:rPr>
                      <w:rFonts w:eastAsia="Malgun Gothic" w:cs="Arial"/>
                      <w:color w:val="000000" w:themeColor="text1"/>
                      <w:szCs w:val="18"/>
                      <w:lang w:eastAsia="ko-KR"/>
                    </w:rPr>
                  </w:rPrChange>
                </w:rPr>
                <w:t>CBSR with amplitude subset restriction</w:t>
              </w:r>
            </w:ins>
          </w:p>
        </w:tc>
        <w:tc>
          <w:tcPr>
            <w:tcW w:w="1350" w:type="dxa"/>
          </w:tcPr>
          <w:p w14:paraId="7B7975B6" w14:textId="77777777" w:rsidR="00E15F46" w:rsidRPr="00680735" w:rsidRDefault="00E15F46" w:rsidP="00E15F46">
            <w:pPr>
              <w:pStyle w:val="TAL"/>
              <w:rPr>
                <w:ins w:id="12888" w:author="CR#0004r4" w:date="2021-06-28T13:12:00Z"/>
                <w:rFonts w:cs="Arial"/>
                <w:szCs w:val="18"/>
                <w:rPrChange w:id="12889" w:author="CR#0004r4" w:date="2021-07-04T22:18:00Z">
                  <w:rPr>
                    <w:ins w:id="12890" w:author="CR#0004r4" w:date="2021-06-28T13:12:00Z"/>
                    <w:rFonts w:cs="Arial"/>
                    <w:color w:val="000000" w:themeColor="text1"/>
                    <w:szCs w:val="18"/>
                  </w:rPr>
                </w:rPrChange>
              </w:rPr>
            </w:pPr>
            <w:ins w:id="12891" w:author="CR#0004r4" w:date="2021-06-28T13:12:00Z">
              <w:r w:rsidRPr="00680735">
                <w:rPr>
                  <w:rFonts w:cs="Arial"/>
                  <w:szCs w:val="18"/>
                  <w:rPrChange w:id="12892" w:author="CR#0004r4" w:date="2021-07-04T22:18:00Z">
                    <w:rPr>
                      <w:rFonts w:cs="Arial"/>
                      <w:color w:val="000000" w:themeColor="text1"/>
                      <w:szCs w:val="18"/>
                    </w:rPr>
                  </w:rPrChange>
                </w:rPr>
                <w:t>16-3a</w:t>
              </w:r>
            </w:ins>
          </w:p>
        </w:tc>
        <w:tc>
          <w:tcPr>
            <w:tcW w:w="3150" w:type="dxa"/>
          </w:tcPr>
          <w:p w14:paraId="7DA5D2A1" w14:textId="77777777" w:rsidR="00E15F46" w:rsidRPr="00680735" w:rsidRDefault="00E15F46" w:rsidP="00E15F46">
            <w:pPr>
              <w:pStyle w:val="TAL"/>
              <w:rPr>
                <w:ins w:id="12893" w:author="CR#0004r4" w:date="2021-06-28T13:12:00Z"/>
                <w:rFonts w:cs="Arial"/>
                <w:i/>
                <w:iCs/>
                <w:szCs w:val="18"/>
                <w:rPrChange w:id="12894" w:author="CR#0004r4" w:date="2021-07-04T22:18:00Z">
                  <w:rPr>
                    <w:ins w:id="12895" w:author="CR#0004r4" w:date="2021-06-28T13:12:00Z"/>
                    <w:rFonts w:cs="Arial"/>
                    <w:i/>
                    <w:iCs/>
                    <w:color w:val="000000" w:themeColor="text1"/>
                    <w:szCs w:val="18"/>
                  </w:rPr>
                </w:rPrChange>
              </w:rPr>
            </w:pPr>
            <w:ins w:id="12896" w:author="CR#0004r4" w:date="2021-06-28T13:12:00Z">
              <w:r w:rsidRPr="00680735">
                <w:rPr>
                  <w:rFonts w:cs="Arial"/>
                  <w:i/>
                  <w:iCs/>
                  <w:szCs w:val="18"/>
                </w:rPr>
                <w:t>softAmpRestriction-r16</w:t>
              </w:r>
            </w:ins>
          </w:p>
        </w:tc>
        <w:tc>
          <w:tcPr>
            <w:tcW w:w="2520" w:type="dxa"/>
          </w:tcPr>
          <w:p w14:paraId="5D8E7315" w14:textId="77777777" w:rsidR="00E15F46" w:rsidRPr="00680735" w:rsidRDefault="00E15F46" w:rsidP="00E15F46">
            <w:pPr>
              <w:pStyle w:val="TAL"/>
              <w:rPr>
                <w:ins w:id="12897" w:author="CR#0004r4" w:date="2021-06-28T13:12:00Z"/>
                <w:rFonts w:cs="Arial"/>
                <w:i/>
                <w:iCs/>
                <w:szCs w:val="18"/>
                <w:rPrChange w:id="12898" w:author="CR#0004r4" w:date="2021-07-04T22:18:00Z">
                  <w:rPr>
                    <w:ins w:id="12899" w:author="CR#0004r4" w:date="2021-06-28T13:12:00Z"/>
                    <w:rFonts w:cs="Arial"/>
                    <w:i/>
                    <w:iCs/>
                    <w:color w:val="000000" w:themeColor="text1"/>
                    <w:szCs w:val="18"/>
                  </w:rPr>
                </w:rPrChange>
              </w:rPr>
            </w:pPr>
            <w:ins w:id="12900" w:author="CR#0004r4" w:date="2021-06-28T13:12:00Z">
              <w:r w:rsidRPr="00680735">
                <w:rPr>
                  <w:rFonts w:eastAsia="MS Mincho" w:cs="Arial"/>
                  <w:i/>
                  <w:iCs/>
                  <w:szCs w:val="18"/>
                </w:rPr>
                <w:t>CodebookParametersAddition-r16</w:t>
              </w:r>
            </w:ins>
          </w:p>
        </w:tc>
        <w:tc>
          <w:tcPr>
            <w:tcW w:w="1440" w:type="dxa"/>
          </w:tcPr>
          <w:p w14:paraId="3CE1CB90" w14:textId="77777777" w:rsidR="00E15F46" w:rsidRPr="00680735" w:rsidRDefault="00E15F46" w:rsidP="00E15F46">
            <w:pPr>
              <w:pStyle w:val="TAL"/>
              <w:rPr>
                <w:ins w:id="12901" w:author="CR#0004r4" w:date="2021-06-28T13:12:00Z"/>
                <w:rFonts w:cs="Arial"/>
                <w:szCs w:val="18"/>
                <w:rPrChange w:id="12902" w:author="CR#0004r4" w:date="2021-07-04T22:18:00Z">
                  <w:rPr>
                    <w:ins w:id="12903" w:author="CR#0004r4" w:date="2021-06-28T13:12:00Z"/>
                    <w:rFonts w:cs="Arial"/>
                    <w:color w:val="000000" w:themeColor="text1"/>
                    <w:szCs w:val="18"/>
                  </w:rPr>
                </w:rPrChange>
              </w:rPr>
            </w:pPr>
            <w:ins w:id="12904" w:author="CR#0004r4" w:date="2021-06-28T13:12:00Z">
              <w:r w:rsidRPr="00680735">
                <w:rPr>
                  <w:rFonts w:cs="Arial"/>
                  <w:szCs w:val="18"/>
                  <w:rPrChange w:id="12905" w:author="CR#0004r4" w:date="2021-07-04T22:18:00Z">
                    <w:rPr>
                      <w:rFonts w:cs="Arial"/>
                      <w:color w:val="000000" w:themeColor="text1"/>
                      <w:szCs w:val="18"/>
                    </w:rPr>
                  </w:rPrChange>
                </w:rPr>
                <w:t>n/a</w:t>
              </w:r>
            </w:ins>
          </w:p>
        </w:tc>
        <w:tc>
          <w:tcPr>
            <w:tcW w:w="1440" w:type="dxa"/>
          </w:tcPr>
          <w:p w14:paraId="3D4B3279" w14:textId="77777777" w:rsidR="00E15F46" w:rsidRPr="00680735" w:rsidRDefault="00E15F46" w:rsidP="00E15F46">
            <w:pPr>
              <w:pStyle w:val="TAL"/>
              <w:rPr>
                <w:ins w:id="12906" w:author="CR#0004r4" w:date="2021-06-28T13:12:00Z"/>
                <w:rFonts w:cs="Arial"/>
                <w:szCs w:val="18"/>
                <w:rPrChange w:id="12907" w:author="CR#0004r4" w:date="2021-07-04T22:18:00Z">
                  <w:rPr>
                    <w:ins w:id="12908" w:author="CR#0004r4" w:date="2021-06-28T13:12:00Z"/>
                    <w:rFonts w:cs="Arial"/>
                    <w:color w:val="000000" w:themeColor="text1"/>
                    <w:szCs w:val="18"/>
                  </w:rPr>
                </w:rPrChange>
              </w:rPr>
            </w:pPr>
            <w:ins w:id="12909" w:author="CR#0004r4" w:date="2021-06-28T13:12:00Z">
              <w:r w:rsidRPr="00680735">
                <w:rPr>
                  <w:rFonts w:cs="Arial"/>
                  <w:szCs w:val="18"/>
                  <w:rPrChange w:id="12910" w:author="CR#0004r4" w:date="2021-07-04T22:18:00Z">
                    <w:rPr>
                      <w:rFonts w:cs="Arial"/>
                      <w:color w:val="000000" w:themeColor="text1"/>
                      <w:szCs w:val="18"/>
                    </w:rPr>
                  </w:rPrChange>
                </w:rPr>
                <w:t>n/a</w:t>
              </w:r>
            </w:ins>
          </w:p>
        </w:tc>
        <w:tc>
          <w:tcPr>
            <w:tcW w:w="2340" w:type="dxa"/>
          </w:tcPr>
          <w:p w14:paraId="08DC19A9" w14:textId="77777777" w:rsidR="00E15F46" w:rsidRPr="00680735" w:rsidRDefault="00E15F46" w:rsidP="00E15F46">
            <w:pPr>
              <w:pStyle w:val="TAL"/>
              <w:rPr>
                <w:ins w:id="12911" w:author="CR#0004r4" w:date="2021-06-28T13:12:00Z"/>
                <w:rFonts w:cs="Arial"/>
                <w:szCs w:val="18"/>
                <w:rPrChange w:id="12912" w:author="CR#0004r4" w:date="2021-07-04T22:18:00Z">
                  <w:rPr>
                    <w:ins w:id="12913" w:author="CR#0004r4" w:date="2021-06-28T13:12:00Z"/>
                    <w:rFonts w:cs="Arial"/>
                    <w:color w:val="000000" w:themeColor="text1"/>
                    <w:szCs w:val="18"/>
                  </w:rPr>
                </w:rPrChange>
              </w:rPr>
            </w:pPr>
          </w:p>
        </w:tc>
        <w:tc>
          <w:tcPr>
            <w:tcW w:w="2070" w:type="dxa"/>
          </w:tcPr>
          <w:p w14:paraId="7ED129BA" w14:textId="77777777" w:rsidR="00E15F46" w:rsidRPr="00680735" w:rsidRDefault="00E15F46" w:rsidP="00E15F46">
            <w:pPr>
              <w:pStyle w:val="TAL"/>
              <w:rPr>
                <w:ins w:id="12914" w:author="CR#0004r4" w:date="2021-06-28T13:12:00Z"/>
                <w:rFonts w:cs="Arial"/>
                <w:szCs w:val="18"/>
                <w:rPrChange w:id="12915" w:author="CR#0004r4" w:date="2021-07-04T22:18:00Z">
                  <w:rPr>
                    <w:ins w:id="12916" w:author="CR#0004r4" w:date="2021-06-28T13:12:00Z"/>
                    <w:rFonts w:cs="Arial"/>
                    <w:color w:val="000000" w:themeColor="text1"/>
                    <w:szCs w:val="18"/>
                  </w:rPr>
                </w:rPrChange>
              </w:rPr>
            </w:pPr>
            <w:ins w:id="12917" w:author="CR#0004r4" w:date="2021-06-28T13:12:00Z">
              <w:r w:rsidRPr="00680735">
                <w:rPr>
                  <w:rFonts w:cs="Arial"/>
                  <w:szCs w:val="18"/>
                  <w:rPrChange w:id="12918" w:author="CR#0004r4" w:date="2021-07-04T22:18:00Z">
                    <w:rPr>
                      <w:rFonts w:cs="Arial"/>
                      <w:color w:val="000000" w:themeColor="text1"/>
                      <w:szCs w:val="18"/>
                    </w:rPr>
                  </w:rPrChange>
                </w:rPr>
                <w:t xml:space="preserve">Optional with capability </w:t>
              </w:r>
              <w:proofErr w:type="spellStart"/>
              <w:r w:rsidRPr="00680735">
                <w:rPr>
                  <w:rFonts w:cs="Arial"/>
                  <w:szCs w:val="18"/>
                  <w:rPrChange w:id="12919" w:author="CR#0004r4" w:date="2021-07-04T22:18:00Z">
                    <w:rPr>
                      <w:rFonts w:cs="Arial"/>
                      <w:color w:val="000000" w:themeColor="text1"/>
                      <w:szCs w:val="18"/>
                    </w:rPr>
                  </w:rPrChange>
                </w:rPr>
                <w:t>signaling</w:t>
              </w:r>
              <w:proofErr w:type="spellEnd"/>
            </w:ins>
          </w:p>
        </w:tc>
      </w:tr>
      <w:tr w:rsidR="006703D0" w:rsidRPr="00680735" w14:paraId="48DE5098" w14:textId="77777777" w:rsidTr="00E15F46">
        <w:trPr>
          <w:trHeight w:val="20"/>
          <w:ins w:id="12920" w:author="CR#0004r4" w:date="2021-06-28T13:12:00Z"/>
        </w:trPr>
        <w:tc>
          <w:tcPr>
            <w:tcW w:w="1130" w:type="dxa"/>
            <w:vMerge/>
            <w:hideMark/>
          </w:tcPr>
          <w:p w14:paraId="20DA97D0" w14:textId="77777777" w:rsidR="00E15F46" w:rsidRPr="00680735" w:rsidRDefault="00E15F46" w:rsidP="00E15F46">
            <w:pPr>
              <w:rPr>
                <w:ins w:id="12921" w:author="CR#0004r4" w:date="2021-06-28T13:12:00Z"/>
                <w:rFonts w:ascii="Arial" w:hAnsi="Arial" w:cs="Arial"/>
                <w:strike/>
                <w:sz w:val="18"/>
                <w:szCs w:val="18"/>
                <w:rPrChange w:id="12922" w:author="CR#0004r4" w:date="2021-07-04T22:18:00Z">
                  <w:rPr>
                    <w:ins w:id="12923" w:author="CR#0004r4" w:date="2021-06-28T13:12:00Z"/>
                    <w:rFonts w:ascii="Arial" w:hAnsi="Arial" w:cs="Arial"/>
                    <w:strike/>
                    <w:color w:val="000000" w:themeColor="text1"/>
                    <w:sz w:val="18"/>
                    <w:szCs w:val="18"/>
                  </w:rPr>
                </w:rPrChange>
              </w:rPr>
            </w:pPr>
          </w:p>
        </w:tc>
        <w:tc>
          <w:tcPr>
            <w:tcW w:w="710" w:type="dxa"/>
            <w:hideMark/>
          </w:tcPr>
          <w:p w14:paraId="7CFED456" w14:textId="77777777" w:rsidR="00E15F46" w:rsidRPr="00680735" w:rsidRDefault="00E15F46" w:rsidP="00E15F46">
            <w:pPr>
              <w:pStyle w:val="TAL"/>
              <w:rPr>
                <w:ins w:id="12924" w:author="CR#0004r4" w:date="2021-06-28T13:12:00Z"/>
                <w:rFonts w:cs="Arial"/>
                <w:szCs w:val="18"/>
                <w:rPrChange w:id="12925" w:author="CR#0004r4" w:date="2021-07-04T22:18:00Z">
                  <w:rPr>
                    <w:ins w:id="12926" w:author="CR#0004r4" w:date="2021-06-28T13:12:00Z"/>
                    <w:rFonts w:cs="Arial"/>
                    <w:color w:val="000000" w:themeColor="text1"/>
                    <w:szCs w:val="18"/>
                  </w:rPr>
                </w:rPrChange>
              </w:rPr>
            </w:pPr>
            <w:ins w:id="12927" w:author="CR#0004r4" w:date="2021-06-28T13:12:00Z">
              <w:r w:rsidRPr="00680735">
                <w:rPr>
                  <w:rFonts w:eastAsia="Malgun Gothic" w:cs="Arial"/>
                  <w:szCs w:val="18"/>
                  <w:lang w:eastAsia="ko-KR"/>
                  <w:rPrChange w:id="12928" w:author="CR#0004r4" w:date="2021-07-04T22:18:00Z">
                    <w:rPr>
                      <w:rFonts w:eastAsia="Malgun Gothic" w:cs="Arial"/>
                      <w:color w:val="000000" w:themeColor="text1"/>
                      <w:szCs w:val="18"/>
                      <w:lang w:eastAsia="ko-KR"/>
                    </w:rPr>
                  </w:rPrChange>
                </w:rPr>
                <w:t>16-3b</w:t>
              </w:r>
            </w:ins>
          </w:p>
        </w:tc>
        <w:tc>
          <w:tcPr>
            <w:tcW w:w="1559" w:type="dxa"/>
            <w:hideMark/>
          </w:tcPr>
          <w:p w14:paraId="5724D5E9" w14:textId="77777777" w:rsidR="00E15F46" w:rsidRPr="00680735" w:rsidRDefault="00E15F46" w:rsidP="00E15F46">
            <w:pPr>
              <w:pStyle w:val="TAL"/>
              <w:rPr>
                <w:ins w:id="12929" w:author="CR#0004r4" w:date="2021-06-28T13:12:00Z"/>
                <w:rFonts w:cs="Arial"/>
                <w:szCs w:val="18"/>
                <w:rPrChange w:id="12930" w:author="CR#0004r4" w:date="2021-07-04T22:18:00Z">
                  <w:rPr>
                    <w:ins w:id="12931" w:author="CR#0004r4" w:date="2021-06-28T13:12:00Z"/>
                    <w:rFonts w:cs="Arial"/>
                    <w:color w:val="000000" w:themeColor="text1"/>
                    <w:szCs w:val="18"/>
                  </w:rPr>
                </w:rPrChange>
              </w:rPr>
            </w:pPr>
            <w:ins w:id="12932" w:author="CR#0004r4" w:date="2021-06-28T13:12:00Z">
              <w:r w:rsidRPr="00680735">
                <w:rPr>
                  <w:rFonts w:cs="Arial"/>
                  <w:szCs w:val="18"/>
                  <w:rPrChange w:id="12933" w:author="CR#0004r4" w:date="2021-07-04T22:18:00Z">
                    <w:rPr>
                      <w:rFonts w:cs="Arial"/>
                      <w:color w:val="000000" w:themeColor="text1"/>
                      <w:szCs w:val="18"/>
                    </w:rPr>
                  </w:rPrChange>
                </w:rPr>
                <w:t xml:space="preserve">Port selection </w:t>
              </w:r>
              <w:proofErr w:type="spellStart"/>
              <w:r w:rsidRPr="00680735">
                <w:rPr>
                  <w:rFonts w:cs="Arial"/>
                  <w:szCs w:val="18"/>
                  <w:rPrChange w:id="12934" w:author="CR#0004r4" w:date="2021-07-04T22:18:00Z">
                    <w:rPr>
                      <w:rFonts w:cs="Arial"/>
                      <w:color w:val="000000" w:themeColor="text1"/>
                      <w:szCs w:val="18"/>
                    </w:rPr>
                  </w:rPrChange>
                </w:rPr>
                <w:t>eType</w:t>
              </w:r>
              <w:proofErr w:type="spellEnd"/>
              <w:r w:rsidRPr="00680735">
                <w:rPr>
                  <w:rFonts w:cs="Arial"/>
                  <w:szCs w:val="18"/>
                  <w:rPrChange w:id="12935" w:author="CR#0004r4" w:date="2021-07-04T22:18:00Z">
                    <w:rPr>
                      <w:rFonts w:cs="Arial"/>
                      <w:color w:val="000000" w:themeColor="text1"/>
                      <w:szCs w:val="18"/>
                    </w:rPr>
                  </w:rPrChange>
                </w:rPr>
                <w:t>-II</w:t>
              </w:r>
            </w:ins>
          </w:p>
        </w:tc>
        <w:tc>
          <w:tcPr>
            <w:tcW w:w="3413" w:type="dxa"/>
          </w:tcPr>
          <w:p w14:paraId="3B2F306C" w14:textId="7ED720BB" w:rsidR="00E15F46" w:rsidRPr="00680735" w:rsidRDefault="00E15F46" w:rsidP="00D0508D">
            <w:pPr>
              <w:pStyle w:val="TAL"/>
              <w:rPr>
                <w:ins w:id="12936" w:author="CR#0004r4" w:date="2021-07-03T10:51:00Z"/>
                <w:rFonts w:eastAsia="Malgun Gothic"/>
                <w:lang w:eastAsia="ko-KR"/>
              </w:rPr>
            </w:pPr>
            <w:ins w:id="12937" w:author="CR#0004r4" w:date="2021-06-28T13:12:00Z">
              <w:r w:rsidRPr="00680735">
                <w:rPr>
                  <w:rFonts w:eastAsia="Malgun Gothic"/>
                  <w:lang w:eastAsia="ko-KR"/>
                  <w:rPrChange w:id="12938" w:author="CR#0004r4" w:date="2021-07-04T22:18:00Z">
                    <w:rPr>
                      <w:rFonts w:eastAsia="Malgun Gothic" w:cs="Arial"/>
                      <w:color w:val="000000" w:themeColor="text1"/>
                      <w:szCs w:val="18"/>
                      <w:lang w:eastAsia="ko-KR"/>
                    </w:rPr>
                  </w:rPrChange>
                </w:rPr>
                <w:t>Basic components:</w:t>
              </w:r>
            </w:ins>
          </w:p>
          <w:p w14:paraId="1E0FA431" w14:textId="77777777" w:rsidR="00D0508D" w:rsidRPr="00680735" w:rsidRDefault="00D0508D" w:rsidP="00D0508D">
            <w:pPr>
              <w:pStyle w:val="TAL"/>
              <w:rPr>
                <w:ins w:id="12939" w:author="CR#0004r4" w:date="2021-06-28T13:12:00Z"/>
                <w:rFonts w:eastAsia="Malgun Gothic"/>
                <w:lang w:eastAsia="ko-KR"/>
                <w:rPrChange w:id="12940" w:author="CR#0004r4" w:date="2021-07-04T22:18:00Z">
                  <w:rPr>
                    <w:ins w:id="12941" w:author="CR#0004r4" w:date="2021-06-28T13:12:00Z"/>
                    <w:rFonts w:eastAsia="Malgun Gothic" w:cs="Arial"/>
                    <w:color w:val="000000" w:themeColor="text1"/>
                    <w:szCs w:val="18"/>
                    <w:lang w:eastAsia="ko-KR"/>
                  </w:rPr>
                </w:rPrChange>
              </w:rPr>
            </w:pPr>
          </w:p>
          <w:p w14:paraId="1C6184D7" w14:textId="747AFF5D" w:rsidR="00E15F46" w:rsidRPr="00680735" w:rsidRDefault="00D0508D" w:rsidP="00D0508D">
            <w:pPr>
              <w:pStyle w:val="TAL"/>
              <w:rPr>
                <w:ins w:id="12942" w:author="CR#0004r4" w:date="2021-07-03T10:51:00Z"/>
                <w:rFonts w:eastAsia="Malgun Gothic"/>
                <w:lang w:eastAsia="ko-KR"/>
              </w:rPr>
            </w:pPr>
            <w:ins w:id="12943" w:author="CR#0004r4" w:date="2021-07-03T10:50:00Z">
              <w:r w:rsidRPr="00680735">
                <w:t>1.</w:t>
              </w:r>
              <w:r w:rsidRPr="00680735">
                <w:rPr>
                  <w:rFonts w:cs="Arial"/>
                  <w:szCs w:val="18"/>
                  <w:lang w:eastAsia="ko-KR"/>
                </w:rPr>
                <w:tab/>
              </w:r>
            </w:ins>
            <w:ins w:id="12944" w:author="CR#0004r4" w:date="2021-06-28T13:12:00Z">
              <w:r w:rsidR="00E15F46" w:rsidRPr="00680735">
                <w:rPr>
                  <w:rFonts w:eastAsia="Malgun Gothic"/>
                  <w:lang w:eastAsia="ko-KR"/>
                  <w:rPrChange w:id="12945" w:author="CR#0004r4" w:date="2021-07-04T22:18:00Z">
                    <w:rPr>
                      <w:rFonts w:eastAsia="Malgun Gothic" w:cs="Arial"/>
                      <w:color w:val="000000" w:themeColor="text1"/>
                      <w:szCs w:val="18"/>
                      <w:lang w:eastAsia="ko-KR"/>
                    </w:rPr>
                  </w:rPrChange>
                </w:rPr>
                <w:t xml:space="preserve">{Max # of Tx ports in one resource, Max # of resources and total # of Tx ports} to support port selection </w:t>
              </w:r>
              <w:proofErr w:type="spellStart"/>
              <w:r w:rsidR="00E15F46" w:rsidRPr="00680735">
                <w:rPr>
                  <w:rFonts w:eastAsia="Malgun Gothic"/>
                  <w:lang w:eastAsia="ko-KR"/>
                  <w:rPrChange w:id="12946" w:author="CR#0004r4" w:date="2021-07-04T22:18:00Z">
                    <w:rPr>
                      <w:rFonts w:eastAsia="Malgun Gothic" w:cs="Arial"/>
                      <w:color w:val="000000" w:themeColor="text1"/>
                      <w:szCs w:val="18"/>
                      <w:lang w:eastAsia="ko-KR"/>
                    </w:rPr>
                  </w:rPrChange>
                </w:rPr>
                <w:t>eType</w:t>
              </w:r>
              <w:proofErr w:type="spellEnd"/>
              <w:r w:rsidR="00E15F46" w:rsidRPr="00680735">
                <w:rPr>
                  <w:rFonts w:eastAsia="Malgun Gothic"/>
                  <w:lang w:eastAsia="ko-KR"/>
                  <w:rPrChange w:id="12947" w:author="CR#0004r4" w:date="2021-07-04T22:18:00Z">
                    <w:rPr>
                      <w:rFonts w:eastAsia="Malgun Gothic" w:cs="Arial"/>
                      <w:color w:val="000000" w:themeColor="text1"/>
                      <w:szCs w:val="18"/>
                      <w:lang w:eastAsia="ko-KR"/>
                    </w:rPr>
                  </w:rPrChange>
                </w:rPr>
                <w:t>-II for R=1</w:t>
              </w:r>
            </w:ins>
          </w:p>
          <w:p w14:paraId="2DA37983" w14:textId="77777777" w:rsidR="00D0508D" w:rsidRPr="00680735" w:rsidRDefault="00D0508D">
            <w:pPr>
              <w:pStyle w:val="TAL"/>
              <w:rPr>
                <w:ins w:id="12948" w:author="CR#0004r4" w:date="2021-06-28T13:12:00Z"/>
                <w:rFonts w:eastAsia="Malgun Gothic"/>
                <w:lang w:eastAsia="ko-KR"/>
                <w:rPrChange w:id="12949" w:author="CR#0004r4" w:date="2021-07-04T22:18:00Z">
                  <w:rPr>
                    <w:ins w:id="12950" w:author="CR#0004r4" w:date="2021-06-28T13:12:00Z"/>
                    <w:rFonts w:eastAsia="Malgun Gothic" w:cs="Arial"/>
                    <w:color w:val="000000" w:themeColor="text1"/>
                    <w:szCs w:val="18"/>
                    <w:lang w:eastAsia="ko-KR"/>
                  </w:rPr>
                </w:rPrChange>
              </w:rPr>
              <w:pPrChange w:id="12951" w:author="CR#0004r4" w:date="2021-07-03T10:50:00Z">
                <w:pPr>
                  <w:pStyle w:val="TAL"/>
                  <w:numPr>
                    <w:numId w:val="124"/>
                  </w:numPr>
                  <w:overflowPunct/>
                  <w:autoSpaceDE/>
                  <w:autoSpaceDN/>
                  <w:adjustRightInd/>
                  <w:ind w:left="720" w:hanging="360"/>
                  <w:textAlignment w:val="auto"/>
                </w:pPr>
              </w:pPrChange>
            </w:pPr>
          </w:p>
          <w:p w14:paraId="6431EB45" w14:textId="1508FB91" w:rsidR="00E15F46" w:rsidRPr="00680735" w:rsidRDefault="00D0508D" w:rsidP="00D0508D">
            <w:pPr>
              <w:pStyle w:val="TAL"/>
              <w:rPr>
                <w:ins w:id="12952" w:author="CR#0004r4" w:date="2021-07-03T10:51:00Z"/>
                <w:rFonts w:eastAsia="Malgun Gothic"/>
                <w:lang w:eastAsia="ko-KR"/>
              </w:rPr>
            </w:pPr>
            <w:ins w:id="12953" w:author="CR#0004r4" w:date="2021-07-03T10:51:00Z">
              <w:r w:rsidRPr="00680735">
                <w:t>2.</w:t>
              </w:r>
              <w:r w:rsidRPr="00680735">
                <w:rPr>
                  <w:rFonts w:cs="Arial"/>
                  <w:szCs w:val="18"/>
                  <w:lang w:eastAsia="ko-KR"/>
                </w:rPr>
                <w:tab/>
              </w:r>
            </w:ins>
            <w:ins w:id="12954" w:author="CR#0004r4" w:date="2021-06-28T13:12:00Z">
              <w:r w:rsidR="00E15F46" w:rsidRPr="00680735">
                <w:rPr>
                  <w:rFonts w:eastAsia="Malgun Gothic"/>
                  <w:lang w:eastAsia="ko-KR"/>
                  <w:rPrChange w:id="12955" w:author="CR#0004r4" w:date="2021-07-04T22:18:00Z">
                    <w:rPr>
                      <w:rFonts w:eastAsia="Malgun Gothic" w:cs="Arial"/>
                      <w:color w:val="000000" w:themeColor="text1"/>
                      <w:szCs w:val="18"/>
                      <w:lang w:eastAsia="ko-KR"/>
                    </w:rPr>
                  </w:rPrChange>
                </w:rPr>
                <w:t>6 parameter combinations (combos with L=6 don</w:t>
              </w:r>
              <w:del w:id="12956" w:author="Intel2_114e" w:date="2021-05-22T13:52:00Z">
                <w:r w:rsidR="00E15F46" w:rsidRPr="00680735" w:rsidDel="00FA551F">
                  <w:rPr>
                    <w:rFonts w:eastAsia="Malgun Gothic"/>
                    <w:lang w:eastAsia="ko-KR"/>
                    <w:rPrChange w:id="12957" w:author="CR#0004r4" w:date="2021-07-04T22:18:00Z">
                      <w:rPr>
                        <w:rFonts w:eastAsia="Malgun Gothic" w:cs="Arial"/>
                        <w:color w:val="000000" w:themeColor="text1"/>
                        <w:szCs w:val="18"/>
                        <w:lang w:eastAsia="ko-KR"/>
                      </w:rPr>
                    </w:rPrChange>
                  </w:rPr>
                  <w:delText>’</w:delText>
                </w:r>
              </w:del>
              <w:r w:rsidR="00E15F46" w:rsidRPr="00680735">
                <w:rPr>
                  <w:rFonts w:eastAsia="Malgun Gothic"/>
                  <w:lang w:eastAsia="ko-KR"/>
                  <w:rPrChange w:id="12958" w:author="CR#0004r4" w:date="2021-07-04T22:18:00Z">
                    <w:rPr>
                      <w:rFonts w:eastAsia="Malgun Gothic" w:cs="Arial"/>
                      <w:color w:val="000000" w:themeColor="text1"/>
                      <w:szCs w:val="18"/>
                      <w:lang w:eastAsia="ko-KR"/>
                    </w:rPr>
                  </w:rPrChange>
                </w:rPr>
                <w:t>'t apply)</w:t>
              </w:r>
            </w:ins>
          </w:p>
          <w:p w14:paraId="14A7A7A5" w14:textId="77777777" w:rsidR="00D0508D" w:rsidRPr="00680735" w:rsidRDefault="00D0508D">
            <w:pPr>
              <w:pStyle w:val="TAL"/>
              <w:rPr>
                <w:ins w:id="12959" w:author="CR#0004r4" w:date="2021-06-28T13:12:00Z"/>
                <w:rFonts w:eastAsia="Malgun Gothic"/>
                <w:lang w:eastAsia="ko-KR"/>
                <w:rPrChange w:id="12960" w:author="CR#0004r4" w:date="2021-07-04T22:18:00Z">
                  <w:rPr>
                    <w:ins w:id="12961" w:author="CR#0004r4" w:date="2021-06-28T13:12:00Z"/>
                    <w:rFonts w:eastAsia="Malgun Gothic" w:cs="Arial"/>
                    <w:color w:val="000000" w:themeColor="text1"/>
                    <w:szCs w:val="18"/>
                    <w:lang w:eastAsia="ko-KR"/>
                  </w:rPr>
                </w:rPrChange>
              </w:rPr>
              <w:pPrChange w:id="12962" w:author="CR#0004r4" w:date="2021-07-03T10:50:00Z">
                <w:pPr>
                  <w:pStyle w:val="TAL"/>
                  <w:numPr>
                    <w:numId w:val="124"/>
                  </w:numPr>
                  <w:overflowPunct/>
                  <w:autoSpaceDE/>
                  <w:autoSpaceDN/>
                  <w:adjustRightInd/>
                  <w:ind w:left="720" w:hanging="360"/>
                  <w:textAlignment w:val="auto"/>
                </w:pPr>
              </w:pPrChange>
            </w:pPr>
          </w:p>
          <w:p w14:paraId="3F21A0CE" w14:textId="329E0D8F" w:rsidR="00E15F46" w:rsidRPr="00680735" w:rsidRDefault="00D0508D">
            <w:pPr>
              <w:pStyle w:val="TAL"/>
              <w:rPr>
                <w:ins w:id="12963" w:author="CR#0004r4" w:date="2021-06-28T13:12:00Z"/>
                <w:rFonts w:eastAsia="Malgun Gothic"/>
                <w:lang w:eastAsia="ko-KR"/>
                <w:rPrChange w:id="12964" w:author="CR#0004r4" w:date="2021-07-04T22:18:00Z">
                  <w:rPr>
                    <w:ins w:id="12965" w:author="CR#0004r4" w:date="2021-06-28T13:12:00Z"/>
                    <w:rFonts w:eastAsia="Malgun Gothic" w:cs="Arial"/>
                    <w:color w:val="000000" w:themeColor="text1"/>
                    <w:szCs w:val="18"/>
                    <w:lang w:eastAsia="ko-KR"/>
                  </w:rPr>
                </w:rPrChange>
              </w:rPr>
              <w:pPrChange w:id="12966" w:author="CR#0004r4" w:date="2021-07-03T10:50:00Z">
                <w:pPr>
                  <w:pStyle w:val="TAL"/>
                  <w:ind w:left="720"/>
                </w:pPr>
              </w:pPrChange>
            </w:pPr>
            <w:ins w:id="12967" w:author="CR#0004r4" w:date="2021-07-03T10:51:00Z">
              <w:r w:rsidRPr="00680735">
                <w:t>3.</w:t>
              </w:r>
              <w:r w:rsidRPr="00680735">
                <w:rPr>
                  <w:rFonts w:cs="Arial"/>
                  <w:szCs w:val="18"/>
                  <w:lang w:eastAsia="ko-KR"/>
                </w:rPr>
                <w:tab/>
              </w:r>
            </w:ins>
            <w:ins w:id="12968" w:author="CR#0004r4" w:date="2021-06-28T13:12:00Z">
              <w:r w:rsidR="00E15F46" w:rsidRPr="00680735">
                <w:rPr>
                  <w:rFonts w:eastAsia="Malgun Gothic"/>
                  <w:lang w:eastAsia="ko-KR"/>
                  <w:rPrChange w:id="12969" w:author="CR#0004r4" w:date="2021-07-04T22:18:00Z">
                    <w:rPr>
                      <w:rFonts w:eastAsia="Malgun Gothic" w:cs="Arial"/>
                      <w:color w:val="000000" w:themeColor="text1"/>
                      <w:szCs w:val="18"/>
                      <w:lang w:eastAsia="ko-KR"/>
                    </w:rPr>
                  </w:rPrChange>
                </w:rPr>
                <w:t>Support of rank 1,2</w:t>
              </w:r>
            </w:ins>
          </w:p>
        </w:tc>
        <w:tc>
          <w:tcPr>
            <w:tcW w:w="1350" w:type="dxa"/>
            <w:hideMark/>
          </w:tcPr>
          <w:p w14:paraId="0822E125" w14:textId="77777777" w:rsidR="00E15F46" w:rsidRPr="00680735" w:rsidRDefault="00E15F46" w:rsidP="00E15F46">
            <w:pPr>
              <w:pStyle w:val="TAL"/>
              <w:rPr>
                <w:ins w:id="12970" w:author="CR#0004r4" w:date="2021-06-28T13:12:00Z"/>
                <w:rFonts w:cs="Arial"/>
                <w:szCs w:val="18"/>
                <w:rPrChange w:id="12971" w:author="CR#0004r4" w:date="2021-07-04T22:18:00Z">
                  <w:rPr>
                    <w:ins w:id="12972" w:author="CR#0004r4" w:date="2021-06-28T13:12:00Z"/>
                    <w:rFonts w:cs="Arial"/>
                    <w:color w:val="000000" w:themeColor="text1"/>
                    <w:szCs w:val="18"/>
                  </w:rPr>
                </w:rPrChange>
              </w:rPr>
            </w:pPr>
            <w:ins w:id="12973" w:author="CR#0004r4" w:date="2021-06-28T13:12:00Z">
              <w:r w:rsidRPr="00680735">
                <w:rPr>
                  <w:rFonts w:eastAsia="SimSun" w:cs="Arial"/>
                  <w:szCs w:val="18"/>
                  <w:lang w:eastAsia="zh-CN"/>
                  <w:rPrChange w:id="12974" w:author="CR#0004r4" w:date="2021-07-04T22:18:00Z">
                    <w:rPr>
                      <w:rFonts w:eastAsia="SimSun" w:cs="Arial"/>
                      <w:color w:val="000000" w:themeColor="text1"/>
                      <w:szCs w:val="18"/>
                      <w:lang w:eastAsia="zh-CN"/>
                    </w:rPr>
                  </w:rPrChange>
                </w:rPr>
                <w:t>2-35</w:t>
              </w:r>
            </w:ins>
          </w:p>
        </w:tc>
        <w:tc>
          <w:tcPr>
            <w:tcW w:w="3150" w:type="dxa"/>
          </w:tcPr>
          <w:p w14:paraId="3D2407E8" w14:textId="77777777" w:rsidR="00E15F46" w:rsidRPr="00680735" w:rsidRDefault="00E15F46">
            <w:pPr>
              <w:pStyle w:val="TAL"/>
              <w:rPr>
                <w:ins w:id="12975" w:author="CR#0004r4" w:date="2021-06-28T13:12:00Z"/>
                <w:i/>
                <w:iCs/>
                <w:rPrChange w:id="12976" w:author="CR#0004r4" w:date="2021-07-04T22:18:00Z">
                  <w:rPr>
                    <w:ins w:id="12977" w:author="CR#0004r4" w:date="2021-06-28T13:12:00Z"/>
                  </w:rPr>
                </w:rPrChange>
              </w:rPr>
              <w:pPrChange w:id="12978" w:author="CR#0004r4" w:date="2021-07-03T10:50:00Z">
                <w:pPr>
                  <w:pStyle w:val="PL"/>
                </w:pPr>
              </w:pPrChange>
            </w:pPr>
            <w:ins w:id="12979" w:author="CR#0004r4" w:date="2021-06-28T13:12:00Z">
              <w:r w:rsidRPr="00680735">
                <w:rPr>
                  <w:i/>
                  <w:iCs/>
                  <w:rPrChange w:id="12980" w:author="CR#0004r4" w:date="2021-07-04T22:18:00Z">
                    <w:rPr/>
                  </w:rPrChange>
                </w:rPr>
                <w:t>etype2R1-PortSelection-r16</w:t>
              </w:r>
            </w:ins>
          </w:p>
          <w:p w14:paraId="2A50235A" w14:textId="77777777" w:rsidR="00E15F46" w:rsidRPr="00680735" w:rsidRDefault="00E15F46">
            <w:pPr>
              <w:pStyle w:val="TAL"/>
              <w:rPr>
                <w:ins w:id="12981" w:author="CR#0004r4" w:date="2021-06-28T13:12:00Z"/>
                <w:rFonts w:eastAsia="MS Mincho"/>
                <w:i/>
                <w:iCs/>
                <w:rPrChange w:id="12982" w:author="CR#0004r4" w:date="2021-07-04T22:18:00Z">
                  <w:rPr>
                    <w:ins w:id="12983" w:author="CR#0004r4" w:date="2021-06-28T13:12:00Z"/>
                    <w:rFonts w:eastAsia="MS Mincho"/>
                  </w:rPr>
                </w:rPrChange>
              </w:rPr>
              <w:pPrChange w:id="12984" w:author="CR#0004r4" w:date="2021-07-03T10:50:00Z">
                <w:pPr>
                  <w:pStyle w:val="PL"/>
                </w:pPr>
              </w:pPrChange>
            </w:pPr>
            <w:ins w:id="12985" w:author="CR#0004r4" w:date="2021-06-28T13:12:00Z">
              <w:r w:rsidRPr="00680735">
                <w:rPr>
                  <w:rFonts w:eastAsia="MS Mincho"/>
                  <w:i/>
                  <w:iCs/>
                  <w:rPrChange w:id="12986" w:author="CR#0004r4" w:date="2021-07-04T22:18:00Z">
                    <w:rPr>
                      <w:rFonts w:eastAsia="MS Mincho"/>
                    </w:rPr>
                  </w:rPrChange>
                </w:rPr>
                <w:t>{</w:t>
              </w:r>
            </w:ins>
          </w:p>
          <w:p w14:paraId="5F6905E4" w14:textId="77777777" w:rsidR="00E15F46" w:rsidRPr="00680735" w:rsidRDefault="00E15F46">
            <w:pPr>
              <w:pStyle w:val="TAL"/>
              <w:rPr>
                <w:ins w:id="12987" w:author="CR#0004r4" w:date="2021-06-28T13:12:00Z"/>
                <w:rFonts w:eastAsia="MS Mincho"/>
                <w:i/>
                <w:iCs/>
                <w:rPrChange w:id="12988" w:author="CR#0004r4" w:date="2021-07-04T22:18:00Z">
                  <w:rPr>
                    <w:ins w:id="12989" w:author="CR#0004r4" w:date="2021-06-28T13:12:00Z"/>
                    <w:rFonts w:eastAsia="MS Mincho"/>
                  </w:rPr>
                </w:rPrChange>
              </w:rPr>
              <w:pPrChange w:id="12990" w:author="CR#0004r4" w:date="2021-07-03T10:50:00Z">
                <w:pPr>
                  <w:pStyle w:val="PL"/>
                </w:pPr>
              </w:pPrChange>
            </w:pPr>
            <w:ins w:id="12991" w:author="CR#0004r4" w:date="2021-06-28T13:12:00Z">
              <w:r w:rsidRPr="00680735">
                <w:rPr>
                  <w:rFonts w:eastAsia="MS Mincho"/>
                  <w:i/>
                  <w:iCs/>
                  <w:rPrChange w:id="12992" w:author="CR#0004r4" w:date="2021-07-04T22:18:00Z">
                    <w:rPr>
                      <w:rFonts w:eastAsia="MS Mincho"/>
                    </w:rPr>
                  </w:rPrChange>
                </w:rPr>
                <w:t>supportedCSI-RS-ResourceListAdd-r16</w:t>
              </w:r>
            </w:ins>
          </w:p>
          <w:p w14:paraId="5B13DFA2" w14:textId="77777777" w:rsidR="00E15F46" w:rsidRPr="00680735" w:rsidRDefault="00E15F46">
            <w:pPr>
              <w:pStyle w:val="TAL"/>
              <w:rPr>
                <w:ins w:id="12993" w:author="CR#0004r4" w:date="2021-06-28T13:12:00Z"/>
                <w:i/>
                <w:iCs/>
                <w:rPrChange w:id="12994" w:author="CR#0004r4" w:date="2021-07-04T22:18:00Z">
                  <w:rPr>
                    <w:ins w:id="12995" w:author="CR#0004r4" w:date="2021-06-28T13:12:00Z"/>
                    <w:rFonts w:ascii="Arial" w:hAnsi="Arial" w:cs="Arial"/>
                    <w:i/>
                    <w:iCs/>
                    <w:color w:val="000000" w:themeColor="text1"/>
                    <w:sz w:val="18"/>
                    <w:szCs w:val="18"/>
                  </w:rPr>
                </w:rPrChange>
              </w:rPr>
              <w:pPrChange w:id="12996" w:author="CR#0004r4" w:date="2021-07-03T10:50:00Z">
                <w:pPr>
                  <w:pStyle w:val="PL"/>
                </w:pPr>
              </w:pPrChange>
            </w:pPr>
            <w:ins w:id="12997" w:author="CR#0004r4" w:date="2021-06-28T13:12:00Z">
              <w:r w:rsidRPr="00680735">
                <w:rPr>
                  <w:i/>
                  <w:iCs/>
                  <w:rPrChange w:id="12998" w:author="CR#0004r4" w:date="2021-07-04T22:18:00Z">
                    <w:rPr/>
                  </w:rPrChange>
                </w:rPr>
                <w:t>}</w:t>
              </w:r>
            </w:ins>
          </w:p>
        </w:tc>
        <w:tc>
          <w:tcPr>
            <w:tcW w:w="2520" w:type="dxa"/>
          </w:tcPr>
          <w:p w14:paraId="24772198" w14:textId="77777777" w:rsidR="00E15F46" w:rsidRPr="00680735" w:rsidRDefault="00E15F46" w:rsidP="00E15F46">
            <w:pPr>
              <w:pStyle w:val="TAL"/>
              <w:rPr>
                <w:ins w:id="12999" w:author="CR#0004r4" w:date="2021-06-28T13:12:00Z"/>
                <w:rFonts w:cs="Arial"/>
                <w:i/>
                <w:iCs/>
                <w:szCs w:val="18"/>
                <w:rPrChange w:id="13000" w:author="CR#0004r4" w:date="2021-07-04T22:18:00Z">
                  <w:rPr>
                    <w:ins w:id="13001" w:author="CR#0004r4" w:date="2021-06-28T13:12:00Z"/>
                    <w:rFonts w:cs="Arial"/>
                    <w:i/>
                    <w:iCs/>
                    <w:color w:val="000000" w:themeColor="text1"/>
                    <w:szCs w:val="18"/>
                  </w:rPr>
                </w:rPrChange>
              </w:rPr>
            </w:pPr>
            <w:ins w:id="13002" w:author="CR#0004r4" w:date="2021-06-28T13:12:00Z">
              <w:r w:rsidRPr="00680735">
                <w:rPr>
                  <w:rFonts w:eastAsia="MS Mincho" w:cs="Arial"/>
                  <w:i/>
                  <w:iCs/>
                  <w:szCs w:val="18"/>
                </w:rPr>
                <w:t>CodebookParametersAddition-r16</w:t>
              </w:r>
            </w:ins>
          </w:p>
        </w:tc>
        <w:tc>
          <w:tcPr>
            <w:tcW w:w="1440" w:type="dxa"/>
            <w:hideMark/>
          </w:tcPr>
          <w:p w14:paraId="09509299" w14:textId="77777777" w:rsidR="00E15F46" w:rsidRPr="00680735" w:rsidRDefault="00E15F46" w:rsidP="00E15F46">
            <w:pPr>
              <w:pStyle w:val="TAL"/>
              <w:rPr>
                <w:ins w:id="13003" w:author="CR#0004r4" w:date="2021-06-28T13:12:00Z"/>
                <w:rFonts w:cs="Arial"/>
                <w:szCs w:val="18"/>
                <w:rPrChange w:id="13004" w:author="CR#0004r4" w:date="2021-07-04T22:18:00Z">
                  <w:rPr>
                    <w:ins w:id="13005" w:author="CR#0004r4" w:date="2021-06-28T13:12:00Z"/>
                    <w:rFonts w:cs="Arial"/>
                    <w:color w:val="000000" w:themeColor="text1"/>
                    <w:szCs w:val="18"/>
                  </w:rPr>
                </w:rPrChange>
              </w:rPr>
            </w:pPr>
            <w:ins w:id="13006" w:author="CR#0004r4" w:date="2021-06-28T13:12:00Z">
              <w:r w:rsidRPr="00680735">
                <w:rPr>
                  <w:rFonts w:cs="Arial"/>
                  <w:szCs w:val="18"/>
                  <w:rPrChange w:id="13007" w:author="CR#0004r4" w:date="2021-07-04T22:18:00Z">
                    <w:rPr>
                      <w:rFonts w:cs="Arial"/>
                      <w:color w:val="000000" w:themeColor="text1"/>
                      <w:szCs w:val="18"/>
                    </w:rPr>
                  </w:rPrChange>
                </w:rPr>
                <w:t>n/a</w:t>
              </w:r>
            </w:ins>
          </w:p>
        </w:tc>
        <w:tc>
          <w:tcPr>
            <w:tcW w:w="1440" w:type="dxa"/>
            <w:hideMark/>
          </w:tcPr>
          <w:p w14:paraId="7314AAE8" w14:textId="77777777" w:rsidR="00E15F46" w:rsidRPr="00680735" w:rsidRDefault="00E15F46" w:rsidP="00E15F46">
            <w:pPr>
              <w:pStyle w:val="TAL"/>
              <w:rPr>
                <w:ins w:id="13008" w:author="CR#0004r4" w:date="2021-06-28T13:12:00Z"/>
                <w:rFonts w:cs="Arial"/>
                <w:szCs w:val="18"/>
                <w:rPrChange w:id="13009" w:author="CR#0004r4" w:date="2021-07-04T22:18:00Z">
                  <w:rPr>
                    <w:ins w:id="13010" w:author="CR#0004r4" w:date="2021-06-28T13:12:00Z"/>
                    <w:rFonts w:cs="Arial"/>
                    <w:color w:val="000000" w:themeColor="text1"/>
                    <w:szCs w:val="18"/>
                  </w:rPr>
                </w:rPrChange>
              </w:rPr>
            </w:pPr>
            <w:ins w:id="13011" w:author="CR#0004r4" w:date="2021-06-28T13:12:00Z">
              <w:r w:rsidRPr="00680735">
                <w:rPr>
                  <w:rFonts w:cs="Arial"/>
                  <w:szCs w:val="18"/>
                  <w:rPrChange w:id="13012" w:author="CR#0004r4" w:date="2021-07-04T22:18:00Z">
                    <w:rPr>
                      <w:rFonts w:cs="Arial"/>
                      <w:color w:val="000000" w:themeColor="text1"/>
                      <w:szCs w:val="18"/>
                    </w:rPr>
                  </w:rPrChange>
                </w:rPr>
                <w:t>n/a</w:t>
              </w:r>
            </w:ins>
          </w:p>
        </w:tc>
        <w:tc>
          <w:tcPr>
            <w:tcW w:w="2340" w:type="dxa"/>
          </w:tcPr>
          <w:p w14:paraId="7AED7060" w14:textId="77777777" w:rsidR="00E15F46" w:rsidRPr="00680735" w:rsidRDefault="00E15F46" w:rsidP="00E15F46">
            <w:pPr>
              <w:pStyle w:val="TAL"/>
              <w:rPr>
                <w:ins w:id="13013" w:author="CR#0004r4" w:date="2021-06-28T13:12:00Z"/>
                <w:rFonts w:cs="Arial"/>
                <w:szCs w:val="18"/>
                <w:rPrChange w:id="13014" w:author="CR#0004r4" w:date="2021-07-04T22:18:00Z">
                  <w:rPr>
                    <w:ins w:id="13015" w:author="CR#0004r4" w:date="2021-06-28T13:12:00Z"/>
                    <w:rFonts w:cs="Arial"/>
                    <w:color w:val="000000" w:themeColor="text1"/>
                    <w:szCs w:val="18"/>
                  </w:rPr>
                </w:rPrChange>
              </w:rPr>
            </w:pPr>
            <w:ins w:id="13016" w:author="CR#0004r4" w:date="2021-06-28T13:12:00Z">
              <w:r w:rsidRPr="00680735">
                <w:rPr>
                  <w:rFonts w:cs="Arial"/>
                  <w:szCs w:val="18"/>
                  <w:rPrChange w:id="13017" w:author="CR#0004r4" w:date="2021-07-04T22:18:00Z">
                    <w:rPr>
                      <w:rFonts w:cs="Arial"/>
                      <w:color w:val="000000" w:themeColor="text1"/>
                      <w:szCs w:val="18"/>
                    </w:rPr>
                  </w:rPrChange>
                </w:rPr>
                <w:t>Candidate values for component 1:</w:t>
              </w:r>
            </w:ins>
          </w:p>
          <w:p w14:paraId="01FD1AE0" w14:textId="77777777" w:rsidR="00E15F46" w:rsidRPr="00680735" w:rsidRDefault="00E15F46" w:rsidP="00E15F46">
            <w:pPr>
              <w:pStyle w:val="TAL"/>
              <w:numPr>
                <w:ilvl w:val="0"/>
                <w:numId w:val="134"/>
              </w:numPr>
              <w:rPr>
                <w:ins w:id="13018" w:author="CR#0004r4" w:date="2021-06-28T13:12:00Z"/>
                <w:rFonts w:cs="Arial"/>
                <w:szCs w:val="18"/>
                <w:rPrChange w:id="13019" w:author="CR#0004r4" w:date="2021-07-04T22:18:00Z">
                  <w:rPr>
                    <w:ins w:id="13020" w:author="CR#0004r4" w:date="2021-06-28T13:12:00Z"/>
                    <w:rFonts w:cs="Arial"/>
                    <w:color w:val="000000" w:themeColor="text1"/>
                    <w:szCs w:val="18"/>
                  </w:rPr>
                </w:rPrChange>
              </w:rPr>
            </w:pPr>
            <w:ins w:id="13021" w:author="CR#0004r4" w:date="2021-06-28T13:12:00Z">
              <w:r w:rsidRPr="00680735">
                <w:rPr>
                  <w:rFonts w:cs="Arial"/>
                  <w:szCs w:val="18"/>
                  <w:rPrChange w:id="13022" w:author="CR#0004r4" w:date="2021-07-04T22:18:00Z">
                    <w:rPr>
                      <w:rFonts w:cs="Arial"/>
                      <w:color w:val="000000" w:themeColor="text1"/>
                      <w:szCs w:val="18"/>
                    </w:rPr>
                  </w:rPrChange>
                </w:rPr>
                <w:t>Maximum 16 triplets</w:t>
              </w:r>
            </w:ins>
          </w:p>
          <w:p w14:paraId="65FCAA8F" w14:textId="77777777" w:rsidR="00E15F46" w:rsidRPr="00680735" w:rsidRDefault="00E15F46" w:rsidP="00E15F46">
            <w:pPr>
              <w:pStyle w:val="TAL"/>
              <w:numPr>
                <w:ilvl w:val="0"/>
                <w:numId w:val="134"/>
              </w:numPr>
              <w:rPr>
                <w:ins w:id="13023" w:author="CR#0004r4" w:date="2021-06-28T13:12:00Z"/>
                <w:rFonts w:cs="Arial"/>
                <w:szCs w:val="18"/>
                <w:rPrChange w:id="13024" w:author="CR#0004r4" w:date="2021-07-04T22:18:00Z">
                  <w:rPr>
                    <w:ins w:id="13025" w:author="CR#0004r4" w:date="2021-06-28T13:12:00Z"/>
                    <w:rFonts w:cs="Arial"/>
                    <w:color w:val="000000" w:themeColor="text1"/>
                    <w:szCs w:val="18"/>
                  </w:rPr>
                </w:rPrChange>
              </w:rPr>
            </w:pPr>
            <w:ins w:id="13026" w:author="CR#0004r4" w:date="2021-06-28T13:12:00Z">
              <w:r w:rsidRPr="00680735">
                <w:rPr>
                  <w:rFonts w:cs="Arial"/>
                  <w:szCs w:val="18"/>
                  <w:rPrChange w:id="13027" w:author="CR#0004r4" w:date="2021-07-04T22:18:00Z">
                    <w:rPr>
                      <w:rFonts w:cs="Arial"/>
                      <w:color w:val="000000" w:themeColor="text1"/>
                      <w:szCs w:val="18"/>
                    </w:rPr>
                  </w:rPrChange>
                </w:rPr>
                <w:t>Max # of Tx ports in one resource: {4,8,12,16,24,32}</w:t>
              </w:r>
            </w:ins>
          </w:p>
          <w:p w14:paraId="29283015" w14:textId="77777777" w:rsidR="00E15F46" w:rsidRPr="00680735" w:rsidRDefault="00E15F46" w:rsidP="00E15F46">
            <w:pPr>
              <w:pStyle w:val="TAL"/>
              <w:numPr>
                <w:ilvl w:val="0"/>
                <w:numId w:val="134"/>
              </w:numPr>
              <w:rPr>
                <w:ins w:id="13028" w:author="CR#0004r4" w:date="2021-06-28T13:12:00Z"/>
                <w:rFonts w:cs="Arial"/>
                <w:szCs w:val="18"/>
                <w:rPrChange w:id="13029" w:author="CR#0004r4" w:date="2021-07-04T22:18:00Z">
                  <w:rPr>
                    <w:ins w:id="13030" w:author="CR#0004r4" w:date="2021-06-28T13:12:00Z"/>
                    <w:rFonts w:cs="Arial"/>
                    <w:color w:val="000000" w:themeColor="text1"/>
                    <w:szCs w:val="18"/>
                  </w:rPr>
                </w:rPrChange>
              </w:rPr>
            </w:pPr>
            <w:ins w:id="13031" w:author="CR#0004r4" w:date="2021-06-28T13:12:00Z">
              <w:r w:rsidRPr="00680735">
                <w:rPr>
                  <w:rFonts w:cs="Arial"/>
                  <w:szCs w:val="18"/>
                  <w:rPrChange w:id="13032" w:author="CR#0004r4" w:date="2021-07-04T22:18:00Z">
                    <w:rPr>
                      <w:rFonts w:cs="Arial"/>
                      <w:color w:val="000000" w:themeColor="text1"/>
                      <w:szCs w:val="18"/>
                    </w:rPr>
                  </w:rPrChange>
                </w:rPr>
                <w:t>Max # resources: {1 to 64}</w:t>
              </w:r>
            </w:ins>
          </w:p>
          <w:p w14:paraId="05C950FA" w14:textId="77777777" w:rsidR="00E15F46" w:rsidRPr="00680735" w:rsidRDefault="00E15F46" w:rsidP="00E15F46">
            <w:pPr>
              <w:pStyle w:val="TAL"/>
              <w:numPr>
                <w:ilvl w:val="0"/>
                <w:numId w:val="134"/>
              </w:numPr>
              <w:rPr>
                <w:ins w:id="13033" w:author="CR#0004r4" w:date="2021-06-28T13:12:00Z"/>
                <w:rFonts w:cs="Arial"/>
                <w:szCs w:val="18"/>
                <w:rPrChange w:id="13034" w:author="CR#0004r4" w:date="2021-07-04T22:18:00Z">
                  <w:rPr>
                    <w:ins w:id="13035" w:author="CR#0004r4" w:date="2021-06-28T13:12:00Z"/>
                    <w:rFonts w:cs="Arial"/>
                    <w:color w:val="000000" w:themeColor="text1"/>
                    <w:szCs w:val="18"/>
                  </w:rPr>
                </w:rPrChange>
              </w:rPr>
            </w:pPr>
            <w:ins w:id="13036" w:author="CR#0004r4" w:date="2021-06-28T13:12:00Z">
              <w:r w:rsidRPr="00680735">
                <w:rPr>
                  <w:rFonts w:cs="Arial"/>
                  <w:szCs w:val="18"/>
                  <w:rPrChange w:id="13037" w:author="CR#0004r4" w:date="2021-07-04T22:18:00Z">
                    <w:rPr>
                      <w:rFonts w:cs="Arial"/>
                      <w:color w:val="000000" w:themeColor="text1"/>
                      <w:szCs w:val="18"/>
                    </w:rPr>
                  </w:rPrChange>
                </w:rPr>
                <w:t>Max # total ports: {4 to 256}</w:t>
              </w:r>
            </w:ins>
          </w:p>
        </w:tc>
        <w:tc>
          <w:tcPr>
            <w:tcW w:w="2070" w:type="dxa"/>
            <w:hideMark/>
          </w:tcPr>
          <w:p w14:paraId="173434E7" w14:textId="77777777" w:rsidR="00E15F46" w:rsidRPr="00680735" w:rsidRDefault="00E15F46" w:rsidP="00E15F46">
            <w:pPr>
              <w:pStyle w:val="TAL"/>
              <w:rPr>
                <w:ins w:id="13038" w:author="CR#0004r4" w:date="2021-06-28T13:12:00Z"/>
                <w:rFonts w:cs="Arial"/>
                <w:szCs w:val="18"/>
                <w:rPrChange w:id="13039" w:author="CR#0004r4" w:date="2021-07-04T22:18:00Z">
                  <w:rPr>
                    <w:ins w:id="13040" w:author="CR#0004r4" w:date="2021-06-28T13:12:00Z"/>
                    <w:rFonts w:cs="Arial"/>
                    <w:color w:val="000000" w:themeColor="text1"/>
                    <w:szCs w:val="18"/>
                  </w:rPr>
                </w:rPrChange>
              </w:rPr>
            </w:pPr>
            <w:ins w:id="13041" w:author="CR#0004r4" w:date="2021-06-28T13:12:00Z">
              <w:r w:rsidRPr="00680735">
                <w:rPr>
                  <w:rFonts w:cs="Arial"/>
                  <w:szCs w:val="18"/>
                  <w:rPrChange w:id="13042" w:author="CR#0004r4" w:date="2021-07-04T22:18:00Z">
                    <w:rPr>
                      <w:rFonts w:cs="Arial"/>
                      <w:color w:val="000000" w:themeColor="text1"/>
                      <w:szCs w:val="18"/>
                    </w:rPr>
                  </w:rPrChange>
                </w:rPr>
                <w:t xml:space="preserve">Optional with capability </w:t>
              </w:r>
              <w:proofErr w:type="spellStart"/>
              <w:r w:rsidRPr="00680735">
                <w:rPr>
                  <w:rFonts w:cs="Arial"/>
                  <w:szCs w:val="18"/>
                  <w:rPrChange w:id="13043" w:author="CR#0004r4" w:date="2021-07-04T22:18:00Z">
                    <w:rPr>
                      <w:rFonts w:cs="Arial"/>
                      <w:color w:val="000000" w:themeColor="text1"/>
                      <w:szCs w:val="18"/>
                    </w:rPr>
                  </w:rPrChange>
                </w:rPr>
                <w:t>signaling</w:t>
              </w:r>
              <w:proofErr w:type="spellEnd"/>
            </w:ins>
          </w:p>
        </w:tc>
      </w:tr>
      <w:tr w:rsidR="006703D0" w:rsidRPr="00680735" w14:paraId="5903E1E6" w14:textId="77777777" w:rsidTr="00E15F46">
        <w:trPr>
          <w:trHeight w:val="20"/>
          <w:ins w:id="13044" w:author="CR#0004r4" w:date="2021-06-28T13:12:00Z"/>
        </w:trPr>
        <w:tc>
          <w:tcPr>
            <w:tcW w:w="1130" w:type="dxa"/>
            <w:vMerge/>
          </w:tcPr>
          <w:p w14:paraId="13C6A66C" w14:textId="77777777" w:rsidR="00E15F46" w:rsidRPr="00680735" w:rsidRDefault="00E15F46" w:rsidP="00E15F46">
            <w:pPr>
              <w:rPr>
                <w:ins w:id="13045" w:author="CR#0004r4" w:date="2021-06-28T13:12:00Z"/>
                <w:rFonts w:ascii="Arial" w:hAnsi="Arial" w:cs="Arial"/>
                <w:strike/>
                <w:sz w:val="18"/>
                <w:szCs w:val="18"/>
                <w:rPrChange w:id="13046" w:author="CR#0004r4" w:date="2021-07-04T22:18:00Z">
                  <w:rPr>
                    <w:ins w:id="13047" w:author="CR#0004r4" w:date="2021-06-28T13:12:00Z"/>
                    <w:rFonts w:ascii="Arial" w:hAnsi="Arial" w:cs="Arial"/>
                    <w:strike/>
                    <w:color w:val="000000" w:themeColor="text1"/>
                    <w:sz w:val="18"/>
                    <w:szCs w:val="18"/>
                  </w:rPr>
                </w:rPrChange>
              </w:rPr>
            </w:pPr>
          </w:p>
        </w:tc>
        <w:tc>
          <w:tcPr>
            <w:tcW w:w="710" w:type="dxa"/>
          </w:tcPr>
          <w:p w14:paraId="46EB307C" w14:textId="77777777" w:rsidR="00E15F46" w:rsidRPr="00680735" w:rsidRDefault="00E15F46" w:rsidP="00E15F46">
            <w:pPr>
              <w:pStyle w:val="TAL"/>
              <w:rPr>
                <w:ins w:id="13048" w:author="CR#0004r4" w:date="2021-06-28T13:12:00Z"/>
                <w:rFonts w:eastAsia="Malgun Gothic" w:cs="Arial"/>
                <w:szCs w:val="18"/>
                <w:lang w:eastAsia="ko-KR"/>
                <w:rPrChange w:id="13049" w:author="CR#0004r4" w:date="2021-07-04T22:18:00Z">
                  <w:rPr>
                    <w:ins w:id="13050" w:author="CR#0004r4" w:date="2021-06-28T13:12:00Z"/>
                    <w:rFonts w:eastAsia="Malgun Gothic" w:cs="Arial"/>
                    <w:color w:val="000000" w:themeColor="text1"/>
                    <w:szCs w:val="18"/>
                    <w:lang w:eastAsia="ko-KR"/>
                  </w:rPr>
                </w:rPrChange>
              </w:rPr>
            </w:pPr>
            <w:ins w:id="13051" w:author="CR#0004r4" w:date="2021-06-28T13:12:00Z">
              <w:r w:rsidRPr="00680735">
                <w:rPr>
                  <w:rFonts w:eastAsia="Malgun Gothic" w:cs="Arial"/>
                  <w:szCs w:val="18"/>
                  <w:lang w:eastAsia="ko-KR"/>
                  <w:rPrChange w:id="13052" w:author="CR#0004r4" w:date="2021-07-04T22:18:00Z">
                    <w:rPr>
                      <w:rFonts w:eastAsia="Malgun Gothic" w:cs="Arial"/>
                      <w:color w:val="000000" w:themeColor="text1"/>
                      <w:szCs w:val="18"/>
                      <w:lang w:eastAsia="ko-KR"/>
                    </w:rPr>
                  </w:rPrChange>
                </w:rPr>
                <w:t>16-3b-1</w:t>
              </w:r>
            </w:ins>
          </w:p>
        </w:tc>
        <w:tc>
          <w:tcPr>
            <w:tcW w:w="1559" w:type="dxa"/>
          </w:tcPr>
          <w:p w14:paraId="47AFE82D" w14:textId="77777777" w:rsidR="00E15F46" w:rsidRPr="00680735" w:rsidRDefault="00E15F46" w:rsidP="00E15F46">
            <w:pPr>
              <w:pStyle w:val="TAL"/>
              <w:rPr>
                <w:ins w:id="13053" w:author="CR#0004r4" w:date="2021-06-28T13:12:00Z"/>
                <w:rFonts w:cs="Arial"/>
                <w:szCs w:val="18"/>
                <w:rPrChange w:id="13054" w:author="CR#0004r4" w:date="2021-07-04T22:18:00Z">
                  <w:rPr>
                    <w:ins w:id="13055" w:author="CR#0004r4" w:date="2021-06-28T13:12:00Z"/>
                    <w:rFonts w:cs="Arial"/>
                    <w:color w:val="000000" w:themeColor="text1"/>
                    <w:szCs w:val="18"/>
                  </w:rPr>
                </w:rPrChange>
              </w:rPr>
            </w:pPr>
            <w:ins w:id="13056" w:author="CR#0004r4" w:date="2021-06-28T13:12:00Z">
              <w:r w:rsidRPr="00680735">
                <w:rPr>
                  <w:rFonts w:cs="Arial"/>
                  <w:szCs w:val="18"/>
                  <w:rPrChange w:id="13057" w:author="CR#0004r4" w:date="2021-07-04T22:18:00Z">
                    <w:rPr>
                      <w:rFonts w:cs="Arial"/>
                      <w:color w:val="000000" w:themeColor="text1"/>
                      <w:szCs w:val="18"/>
                    </w:rPr>
                  </w:rPrChange>
                </w:rPr>
                <w:t>Support of PMI sub-bands with R=2</w:t>
              </w:r>
            </w:ins>
          </w:p>
        </w:tc>
        <w:tc>
          <w:tcPr>
            <w:tcW w:w="3413" w:type="dxa"/>
          </w:tcPr>
          <w:p w14:paraId="426AEC1A" w14:textId="591AA1D3" w:rsidR="00E15F46" w:rsidRPr="00680735" w:rsidRDefault="00D0508D" w:rsidP="00E15F46">
            <w:pPr>
              <w:pStyle w:val="TAL"/>
              <w:rPr>
                <w:ins w:id="13058" w:author="CR#0004r4" w:date="2021-06-28T13:12:00Z"/>
                <w:rFonts w:eastAsia="Malgun Gothic" w:cs="Arial"/>
                <w:szCs w:val="18"/>
                <w:lang w:eastAsia="ko-KR"/>
                <w:rPrChange w:id="13059" w:author="CR#0004r4" w:date="2021-07-04T22:18:00Z">
                  <w:rPr>
                    <w:ins w:id="13060" w:author="CR#0004r4" w:date="2021-06-28T13:12:00Z"/>
                    <w:rFonts w:eastAsia="Malgun Gothic" w:cs="Arial"/>
                    <w:color w:val="000000" w:themeColor="text1"/>
                    <w:szCs w:val="18"/>
                    <w:lang w:eastAsia="ko-KR"/>
                  </w:rPr>
                </w:rPrChange>
              </w:rPr>
            </w:pPr>
            <w:ins w:id="13061" w:author="CR#0004r4" w:date="2021-07-03T10:51:00Z">
              <w:r w:rsidRPr="00680735">
                <w:t>1.</w:t>
              </w:r>
              <w:r w:rsidRPr="00680735">
                <w:rPr>
                  <w:rFonts w:cs="Arial"/>
                  <w:szCs w:val="18"/>
                  <w:lang w:eastAsia="ko-KR"/>
                </w:rPr>
                <w:tab/>
              </w:r>
            </w:ins>
            <w:ins w:id="13062" w:author="CR#0004r4" w:date="2021-06-28T13:12:00Z">
              <w:r w:rsidR="00E15F46" w:rsidRPr="00680735">
                <w:rPr>
                  <w:rFonts w:eastAsia="Malgun Gothic" w:cs="Arial"/>
                  <w:szCs w:val="18"/>
                  <w:lang w:eastAsia="ko-KR"/>
                  <w:rPrChange w:id="13063" w:author="CR#0004r4" w:date="2021-07-04T22:18:00Z">
                    <w:rPr>
                      <w:rFonts w:eastAsia="Malgun Gothic" w:cs="Arial"/>
                      <w:color w:val="000000" w:themeColor="text1"/>
                      <w:szCs w:val="18"/>
                      <w:lang w:eastAsia="ko-KR"/>
                    </w:rPr>
                  </w:rPrChange>
                </w:rPr>
                <w:t xml:space="preserve">{Max # of Tx ports in one resource, Max # of resources and total # of Tx ports} to support port selection </w:t>
              </w:r>
              <w:proofErr w:type="spellStart"/>
              <w:r w:rsidR="00E15F46" w:rsidRPr="00680735">
                <w:rPr>
                  <w:rFonts w:eastAsia="Malgun Gothic" w:cs="Arial"/>
                  <w:szCs w:val="18"/>
                  <w:lang w:eastAsia="ko-KR"/>
                  <w:rPrChange w:id="13064" w:author="CR#0004r4" w:date="2021-07-04T22:18:00Z">
                    <w:rPr>
                      <w:rFonts w:eastAsia="Malgun Gothic" w:cs="Arial"/>
                      <w:color w:val="000000" w:themeColor="text1"/>
                      <w:szCs w:val="18"/>
                      <w:lang w:eastAsia="ko-KR"/>
                    </w:rPr>
                  </w:rPrChange>
                </w:rPr>
                <w:t>eType</w:t>
              </w:r>
              <w:proofErr w:type="spellEnd"/>
              <w:r w:rsidR="00E15F46" w:rsidRPr="00680735">
                <w:rPr>
                  <w:rFonts w:eastAsia="Malgun Gothic" w:cs="Arial"/>
                  <w:szCs w:val="18"/>
                  <w:lang w:eastAsia="ko-KR"/>
                  <w:rPrChange w:id="13065" w:author="CR#0004r4" w:date="2021-07-04T22:18:00Z">
                    <w:rPr>
                      <w:rFonts w:eastAsia="Malgun Gothic" w:cs="Arial"/>
                      <w:color w:val="000000" w:themeColor="text1"/>
                      <w:szCs w:val="18"/>
                      <w:lang w:eastAsia="ko-KR"/>
                    </w:rPr>
                  </w:rPrChange>
                </w:rPr>
                <w:t>-II for R=2</w:t>
              </w:r>
            </w:ins>
          </w:p>
        </w:tc>
        <w:tc>
          <w:tcPr>
            <w:tcW w:w="1350" w:type="dxa"/>
          </w:tcPr>
          <w:p w14:paraId="1AF06E8D" w14:textId="77777777" w:rsidR="00E15F46" w:rsidRPr="00680735" w:rsidRDefault="00E15F46" w:rsidP="00E15F46">
            <w:pPr>
              <w:pStyle w:val="TAL"/>
              <w:rPr>
                <w:ins w:id="13066" w:author="CR#0004r4" w:date="2021-06-28T13:12:00Z"/>
                <w:rFonts w:cs="Arial"/>
                <w:szCs w:val="18"/>
                <w:rPrChange w:id="13067" w:author="CR#0004r4" w:date="2021-07-04T22:18:00Z">
                  <w:rPr>
                    <w:ins w:id="13068" w:author="CR#0004r4" w:date="2021-06-28T13:12:00Z"/>
                    <w:rFonts w:cs="Arial"/>
                    <w:color w:val="000000" w:themeColor="text1"/>
                    <w:szCs w:val="18"/>
                  </w:rPr>
                </w:rPrChange>
              </w:rPr>
            </w:pPr>
            <w:ins w:id="13069" w:author="CR#0004r4" w:date="2021-06-28T13:12:00Z">
              <w:r w:rsidRPr="00680735">
                <w:rPr>
                  <w:rFonts w:eastAsia="Malgun Gothic" w:cs="Arial"/>
                  <w:szCs w:val="18"/>
                  <w:lang w:eastAsia="ko-KR"/>
                  <w:rPrChange w:id="13070" w:author="CR#0004r4" w:date="2021-07-04T22:18:00Z">
                    <w:rPr>
                      <w:rFonts w:eastAsia="Malgun Gothic" w:cs="Arial"/>
                      <w:color w:val="000000" w:themeColor="text1"/>
                      <w:szCs w:val="18"/>
                      <w:lang w:eastAsia="ko-KR"/>
                    </w:rPr>
                  </w:rPrChange>
                </w:rPr>
                <w:t>16-3b</w:t>
              </w:r>
            </w:ins>
          </w:p>
        </w:tc>
        <w:tc>
          <w:tcPr>
            <w:tcW w:w="3150" w:type="dxa"/>
          </w:tcPr>
          <w:p w14:paraId="14CDC72E" w14:textId="344C7362" w:rsidR="00E15F46" w:rsidRPr="00680735" w:rsidRDefault="00E15F46">
            <w:pPr>
              <w:pStyle w:val="TAL"/>
              <w:rPr>
                <w:ins w:id="13071" w:author="CR#0004r4" w:date="2021-06-28T13:12:00Z"/>
                <w:rFonts w:eastAsia="MS Mincho"/>
                <w:i/>
                <w:iCs/>
                <w:rPrChange w:id="13072" w:author="CR#0004r4" w:date="2021-07-04T22:18:00Z">
                  <w:rPr>
                    <w:ins w:id="13073" w:author="CR#0004r4" w:date="2021-06-28T13:12:00Z"/>
                    <w:rFonts w:eastAsia="MS Mincho"/>
                  </w:rPr>
                </w:rPrChange>
              </w:rPr>
              <w:pPrChange w:id="13074" w:author="CR#0004r4" w:date="2021-07-03T10:50:00Z">
                <w:pPr>
                  <w:pStyle w:val="PL"/>
                </w:pPr>
              </w:pPrChange>
            </w:pPr>
            <w:ins w:id="13075" w:author="CR#0004r4" w:date="2021-06-28T13:12:00Z">
              <w:r w:rsidRPr="00680735">
                <w:rPr>
                  <w:i/>
                  <w:iCs/>
                  <w:rPrChange w:id="13076" w:author="CR#0004r4" w:date="2021-07-04T22:18:00Z">
                    <w:rPr/>
                  </w:rPrChange>
                </w:rPr>
                <w:t>etype2R2-PortSelection-r16</w:t>
              </w:r>
            </w:ins>
          </w:p>
          <w:p w14:paraId="355EECC7" w14:textId="77777777" w:rsidR="00E15F46" w:rsidRPr="00680735" w:rsidRDefault="00E15F46">
            <w:pPr>
              <w:pStyle w:val="TAL"/>
              <w:rPr>
                <w:ins w:id="13077" w:author="CR#0004r4" w:date="2021-06-28T13:12:00Z"/>
                <w:rFonts w:eastAsia="MS Mincho"/>
                <w:i/>
                <w:iCs/>
                <w:rPrChange w:id="13078" w:author="CR#0004r4" w:date="2021-07-04T22:18:00Z">
                  <w:rPr>
                    <w:ins w:id="13079" w:author="CR#0004r4" w:date="2021-06-28T13:12:00Z"/>
                    <w:rFonts w:eastAsia="MS Mincho"/>
                  </w:rPr>
                </w:rPrChange>
              </w:rPr>
            </w:pPr>
            <w:ins w:id="13080" w:author="CR#0004r4" w:date="2021-06-28T13:12:00Z">
              <w:r w:rsidRPr="00680735">
                <w:rPr>
                  <w:rFonts w:eastAsia="MS Mincho"/>
                  <w:i/>
                  <w:iCs/>
                  <w:rPrChange w:id="13081" w:author="CR#0004r4" w:date="2021-07-04T22:18:00Z">
                    <w:rPr>
                      <w:rFonts w:eastAsia="MS Mincho"/>
                    </w:rPr>
                  </w:rPrChange>
                </w:rPr>
                <w:t>supportedCSI-RS-ResourceListAdd-r16</w:t>
              </w:r>
            </w:ins>
          </w:p>
          <w:p w14:paraId="15AE698F" w14:textId="77777777" w:rsidR="00E15F46" w:rsidRPr="00680735" w:rsidRDefault="00E15F46">
            <w:pPr>
              <w:pStyle w:val="TAL"/>
              <w:rPr>
                <w:ins w:id="13082" w:author="CR#0004r4" w:date="2021-06-28T13:12:00Z"/>
                <w:i/>
                <w:iCs/>
                <w:rPrChange w:id="13083" w:author="CR#0004r4" w:date="2021-07-04T22:18:00Z">
                  <w:rPr>
                    <w:ins w:id="13084" w:author="CR#0004r4" w:date="2021-06-28T13:12:00Z"/>
                    <w:rFonts w:cs="Arial"/>
                    <w:i/>
                    <w:iCs/>
                    <w:color w:val="000000" w:themeColor="text1"/>
                    <w:szCs w:val="18"/>
                  </w:rPr>
                </w:rPrChange>
              </w:rPr>
            </w:pPr>
            <w:ins w:id="13085" w:author="CR#0004r4" w:date="2021-06-28T13:12:00Z">
              <w:r w:rsidRPr="00680735">
                <w:rPr>
                  <w:i/>
                  <w:iCs/>
                  <w:rPrChange w:id="13086" w:author="CR#0004r4" w:date="2021-07-04T22:18:00Z">
                    <w:rPr/>
                  </w:rPrChange>
                </w:rPr>
                <w:t>}</w:t>
              </w:r>
            </w:ins>
          </w:p>
        </w:tc>
        <w:tc>
          <w:tcPr>
            <w:tcW w:w="2520" w:type="dxa"/>
          </w:tcPr>
          <w:p w14:paraId="5F144F91" w14:textId="77777777" w:rsidR="00E15F46" w:rsidRPr="00680735" w:rsidRDefault="00E15F46" w:rsidP="00E15F46">
            <w:pPr>
              <w:pStyle w:val="TAL"/>
              <w:rPr>
                <w:ins w:id="13087" w:author="CR#0004r4" w:date="2021-06-28T13:12:00Z"/>
                <w:rFonts w:cs="Arial"/>
                <w:i/>
                <w:iCs/>
                <w:szCs w:val="18"/>
                <w:rPrChange w:id="13088" w:author="CR#0004r4" w:date="2021-07-04T22:18:00Z">
                  <w:rPr>
                    <w:ins w:id="13089" w:author="CR#0004r4" w:date="2021-06-28T13:12:00Z"/>
                    <w:rFonts w:cs="Arial"/>
                    <w:i/>
                    <w:iCs/>
                    <w:color w:val="000000" w:themeColor="text1"/>
                    <w:szCs w:val="18"/>
                  </w:rPr>
                </w:rPrChange>
              </w:rPr>
            </w:pPr>
            <w:ins w:id="13090" w:author="CR#0004r4" w:date="2021-06-28T13:12:00Z">
              <w:r w:rsidRPr="00680735">
                <w:rPr>
                  <w:rFonts w:eastAsia="MS Mincho" w:cs="Arial"/>
                  <w:i/>
                  <w:iCs/>
                  <w:szCs w:val="18"/>
                </w:rPr>
                <w:t>CodebookParametersAddition-r16</w:t>
              </w:r>
            </w:ins>
          </w:p>
        </w:tc>
        <w:tc>
          <w:tcPr>
            <w:tcW w:w="1440" w:type="dxa"/>
          </w:tcPr>
          <w:p w14:paraId="293D457E" w14:textId="77777777" w:rsidR="00E15F46" w:rsidRPr="00680735" w:rsidRDefault="00E15F46" w:rsidP="00E15F46">
            <w:pPr>
              <w:pStyle w:val="TAL"/>
              <w:rPr>
                <w:ins w:id="13091" w:author="CR#0004r4" w:date="2021-06-28T13:12:00Z"/>
                <w:rFonts w:cs="Arial"/>
                <w:szCs w:val="18"/>
                <w:rPrChange w:id="13092" w:author="CR#0004r4" w:date="2021-07-04T22:18:00Z">
                  <w:rPr>
                    <w:ins w:id="13093" w:author="CR#0004r4" w:date="2021-06-28T13:12:00Z"/>
                    <w:rFonts w:cs="Arial"/>
                    <w:color w:val="000000" w:themeColor="text1"/>
                    <w:szCs w:val="18"/>
                  </w:rPr>
                </w:rPrChange>
              </w:rPr>
            </w:pPr>
            <w:ins w:id="13094" w:author="CR#0004r4" w:date="2021-06-28T13:12:00Z">
              <w:r w:rsidRPr="00680735">
                <w:rPr>
                  <w:rFonts w:cs="Arial"/>
                  <w:szCs w:val="18"/>
                  <w:rPrChange w:id="13095" w:author="CR#0004r4" w:date="2021-07-04T22:18:00Z">
                    <w:rPr>
                      <w:rFonts w:cs="Arial"/>
                      <w:color w:val="000000" w:themeColor="text1"/>
                      <w:szCs w:val="18"/>
                    </w:rPr>
                  </w:rPrChange>
                </w:rPr>
                <w:t>n/a</w:t>
              </w:r>
            </w:ins>
          </w:p>
        </w:tc>
        <w:tc>
          <w:tcPr>
            <w:tcW w:w="1440" w:type="dxa"/>
          </w:tcPr>
          <w:p w14:paraId="2E9FC81E" w14:textId="77777777" w:rsidR="00E15F46" w:rsidRPr="00680735" w:rsidRDefault="00E15F46" w:rsidP="00E15F46">
            <w:pPr>
              <w:pStyle w:val="TAL"/>
              <w:rPr>
                <w:ins w:id="13096" w:author="CR#0004r4" w:date="2021-06-28T13:12:00Z"/>
                <w:rFonts w:cs="Arial"/>
                <w:szCs w:val="18"/>
                <w:rPrChange w:id="13097" w:author="CR#0004r4" w:date="2021-07-04T22:18:00Z">
                  <w:rPr>
                    <w:ins w:id="13098" w:author="CR#0004r4" w:date="2021-06-28T13:12:00Z"/>
                    <w:rFonts w:cs="Arial"/>
                    <w:color w:val="000000" w:themeColor="text1"/>
                    <w:szCs w:val="18"/>
                  </w:rPr>
                </w:rPrChange>
              </w:rPr>
            </w:pPr>
            <w:ins w:id="13099" w:author="CR#0004r4" w:date="2021-06-28T13:12:00Z">
              <w:r w:rsidRPr="00680735">
                <w:rPr>
                  <w:rFonts w:cs="Arial"/>
                  <w:szCs w:val="18"/>
                  <w:rPrChange w:id="13100" w:author="CR#0004r4" w:date="2021-07-04T22:18:00Z">
                    <w:rPr>
                      <w:rFonts w:cs="Arial"/>
                      <w:color w:val="000000" w:themeColor="text1"/>
                      <w:szCs w:val="18"/>
                    </w:rPr>
                  </w:rPrChange>
                </w:rPr>
                <w:t>n/a</w:t>
              </w:r>
            </w:ins>
          </w:p>
        </w:tc>
        <w:tc>
          <w:tcPr>
            <w:tcW w:w="2340" w:type="dxa"/>
          </w:tcPr>
          <w:p w14:paraId="42CCFC77" w14:textId="77777777" w:rsidR="00E15F46" w:rsidRPr="00680735" w:rsidRDefault="00E15F46" w:rsidP="00E15F46">
            <w:pPr>
              <w:pStyle w:val="TAL"/>
              <w:rPr>
                <w:ins w:id="13101" w:author="CR#0004r4" w:date="2021-06-28T13:12:00Z"/>
                <w:rFonts w:cs="Arial"/>
                <w:szCs w:val="18"/>
                <w:rPrChange w:id="13102" w:author="CR#0004r4" w:date="2021-07-04T22:18:00Z">
                  <w:rPr>
                    <w:ins w:id="13103" w:author="CR#0004r4" w:date="2021-06-28T13:12:00Z"/>
                    <w:rFonts w:cs="Arial"/>
                    <w:color w:val="000000" w:themeColor="text1"/>
                    <w:szCs w:val="18"/>
                  </w:rPr>
                </w:rPrChange>
              </w:rPr>
            </w:pPr>
            <w:ins w:id="13104" w:author="CR#0004r4" w:date="2021-06-28T13:12:00Z">
              <w:r w:rsidRPr="00680735">
                <w:rPr>
                  <w:rFonts w:cs="Arial"/>
                  <w:szCs w:val="18"/>
                  <w:rPrChange w:id="13105" w:author="CR#0004r4" w:date="2021-07-04T22:18:00Z">
                    <w:rPr>
                      <w:rFonts w:cs="Arial"/>
                      <w:color w:val="000000" w:themeColor="text1"/>
                      <w:szCs w:val="18"/>
                    </w:rPr>
                  </w:rPrChange>
                </w:rPr>
                <w:t>Candidate values for component 1:</w:t>
              </w:r>
            </w:ins>
          </w:p>
          <w:p w14:paraId="4CFE4BB4" w14:textId="77777777" w:rsidR="00E15F46" w:rsidRPr="00680735" w:rsidRDefault="00E15F46" w:rsidP="00E15F46">
            <w:pPr>
              <w:pStyle w:val="TAL"/>
              <w:numPr>
                <w:ilvl w:val="0"/>
                <w:numId w:val="135"/>
              </w:numPr>
              <w:rPr>
                <w:ins w:id="13106" w:author="CR#0004r4" w:date="2021-06-28T13:12:00Z"/>
                <w:rFonts w:cs="Arial"/>
                <w:szCs w:val="18"/>
                <w:rPrChange w:id="13107" w:author="CR#0004r4" w:date="2021-07-04T22:18:00Z">
                  <w:rPr>
                    <w:ins w:id="13108" w:author="CR#0004r4" w:date="2021-06-28T13:12:00Z"/>
                    <w:rFonts w:cs="Arial"/>
                    <w:color w:val="000000" w:themeColor="text1"/>
                    <w:szCs w:val="18"/>
                  </w:rPr>
                </w:rPrChange>
              </w:rPr>
            </w:pPr>
            <w:ins w:id="13109" w:author="CR#0004r4" w:date="2021-06-28T13:12:00Z">
              <w:r w:rsidRPr="00680735">
                <w:rPr>
                  <w:rFonts w:cs="Arial"/>
                  <w:szCs w:val="18"/>
                  <w:rPrChange w:id="13110" w:author="CR#0004r4" w:date="2021-07-04T22:18:00Z">
                    <w:rPr>
                      <w:rFonts w:cs="Arial"/>
                      <w:color w:val="000000" w:themeColor="text1"/>
                      <w:szCs w:val="18"/>
                    </w:rPr>
                  </w:rPrChange>
                </w:rPr>
                <w:t>Maximum 16 triplets</w:t>
              </w:r>
            </w:ins>
          </w:p>
          <w:p w14:paraId="52AB1680" w14:textId="77777777" w:rsidR="00E15F46" w:rsidRPr="00680735" w:rsidRDefault="00E15F46" w:rsidP="00E15F46">
            <w:pPr>
              <w:pStyle w:val="TAL"/>
              <w:numPr>
                <w:ilvl w:val="0"/>
                <w:numId w:val="135"/>
              </w:numPr>
              <w:rPr>
                <w:ins w:id="13111" w:author="CR#0004r4" w:date="2021-06-28T13:12:00Z"/>
                <w:rFonts w:cs="Arial"/>
                <w:szCs w:val="18"/>
                <w:rPrChange w:id="13112" w:author="CR#0004r4" w:date="2021-07-04T22:18:00Z">
                  <w:rPr>
                    <w:ins w:id="13113" w:author="CR#0004r4" w:date="2021-06-28T13:12:00Z"/>
                    <w:rFonts w:cs="Arial"/>
                    <w:color w:val="000000" w:themeColor="text1"/>
                    <w:szCs w:val="18"/>
                  </w:rPr>
                </w:rPrChange>
              </w:rPr>
            </w:pPr>
            <w:ins w:id="13114" w:author="CR#0004r4" w:date="2021-06-28T13:12:00Z">
              <w:r w:rsidRPr="00680735">
                <w:rPr>
                  <w:rFonts w:cs="Arial"/>
                  <w:szCs w:val="18"/>
                  <w:rPrChange w:id="13115" w:author="CR#0004r4" w:date="2021-07-04T22:18:00Z">
                    <w:rPr>
                      <w:rFonts w:cs="Arial"/>
                      <w:color w:val="000000" w:themeColor="text1"/>
                      <w:szCs w:val="18"/>
                    </w:rPr>
                  </w:rPrChange>
                </w:rPr>
                <w:t>Max # of Tx ports in one resource: {4,8,12,16,24,32}</w:t>
              </w:r>
            </w:ins>
          </w:p>
          <w:p w14:paraId="088B0BBD" w14:textId="77777777" w:rsidR="00E15F46" w:rsidRPr="00680735" w:rsidRDefault="00E15F46" w:rsidP="00E15F46">
            <w:pPr>
              <w:pStyle w:val="TAL"/>
              <w:numPr>
                <w:ilvl w:val="0"/>
                <w:numId w:val="135"/>
              </w:numPr>
              <w:rPr>
                <w:ins w:id="13116" w:author="CR#0004r4" w:date="2021-06-28T13:12:00Z"/>
                <w:rFonts w:cs="Arial"/>
                <w:szCs w:val="18"/>
                <w:rPrChange w:id="13117" w:author="CR#0004r4" w:date="2021-07-04T22:18:00Z">
                  <w:rPr>
                    <w:ins w:id="13118" w:author="CR#0004r4" w:date="2021-06-28T13:12:00Z"/>
                    <w:rFonts w:cs="Arial"/>
                    <w:color w:val="000000" w:themeColor="text1"/>
                    <w:szCs w:val="18"/>
                  </w:rPr>
                </w:rPrChange>
              </w:rPr>
            </w:pPr>
            <w:ins w:id="13119" w:author="CR#0004r4" w:date="2021-06-28T13:12:00Z">
              <w:r w:rsidRPr="00680735">
                <w:rPr>
                  <w:rFonts w:cs="Arial"/>
                  <w:szCs w:val="18"/>
                  <w:rPrChange w:id="13120" w:author="CR#0004r4" w:date="2021-07-04T22:18:00Z">
                    <w:rPr>
                      <w:rFonts w:cs="Arial"/>
                      <w:color w:val="000000" w:themeColor="text1"/>
                      <w:szCs w:val="18"/>
                    </w:rPr>
                  </w:rPrChange>
                </w:rPr>
                <w:t>Max # resources: {1 to 64}</w:t>
              </w:r>
            </w:ins>
          </w:p>
          <w:p w14:paraId="594DFFF7" w14:textId="77777777" w:rsidR="00E15F46" w:rsidRPr="00680735" w:rsidRDefault="00E15F46" w:rsidP="00E15F46">
            <w:pPr>
              <w:pStyle w:val="TAL"/>
              <w:numPr>
                <w:ilvl w:val="0"/>
                <w:numId w:val="135"/>
              </w:numPr>
              <w:rPr>
                <w:ins w:id="13121" w:author="CR#0004r4" w:date="2021-06-28T13:12:00Z"/>
                <w:rFonts w:cs="Arial"/>
                <w:szCs w:val="18"/>
                <w:rPrChange w:id="13122" w:author="CR#0004r4" w:date="2021-07-04T22:18:00Z">
                  <w:rPr>
                    <w:ins w:id="13123" w:author="CR#0004r4" w:date="2021-06-28T13:12:00Z"/>
                    <w:rFonts w:cs="Arial"/>
                    <w:color w:val="000000" w:themeColor="text1"/>
                    <w:szCs w:val="18"/>
                  </w:rPr>
                </w:rPrChange>
              </w:rPr>
            </w:pPr>
            <w:ins w:id="13124" w:author="CR#0004r4" w:date="2021-06-28T13:12:00Z">
              <w:r w:rsidRPr="00680735">
                <w:rPr>
                  <w:rFonts w:cs="Arial"/>
                  <w:szCs w:val="18"/>
                  <w:rPrChange w:id="13125" w:author="CR#0004r4" w:date="2021-07-04T22:18:00Z">
                    <w:rPr>
                      <w:rFonts w:cs="Arial"/>
                      <w:color w:val="000000" w:themeColor="text1"/>
                      <w:szCs w:val="18"/>
                    </w:rPr>
                  </w:rPrChange>
                </w:rPr>
                <w:t>Max # total ports: {4 to 256}</w:t>
              </w:r>
            </w:ins>
          </w:p>
        </w:tc>
        <w:tc>
          <w:tcPr>
            <w:tcW w:w="2070" w:type="dxa"/>
          </w:tcPr>
          <w:p w14:paraId="20618A50" w14:textId="77777777" w:rsidR="00E15F46" w:rsidRPr="00680735" w:rsidRDefault="00E15F46" w:rsidP="00E15F46">
            <w:pPr>
              <w:pStyle w:val="TAL"/>
              <w:rPr>
                <w:ins w:id="13126" w:author="CR#0004r4" w:date="2021-06-28T13:12:00Z"/>
                <w:rFonts w:cs="Arial"/>
                <w:szCs w:val="18"/>
                <w:rPrChange w:id="13127" w:author="CR#0004r4" w:date="2021-07-04T22:18:00Z">
                  <w:rPr>
                    <w:ins w:id="13128" w:author="CR#0004r4" w:date="2021-06-28T13:12:00Z"/>
                    <w:rFonts w:cs="Arial"/>
                    <w:color w:val="000000" w:themeColor="text1"/>
                    <w:szCs w:val="18"/>
                  </w:rPr>
                </w:rPrChange>
              </w:rPr>
            </w:pPr>
            <w:ins w:id="13129" w:author="CR#0004r4" w:date="2021-06-28T13:12:00Z">
              <w:r w:rsidRPr="00680735">
                <w:rPr>
                  <w:rFonts w:cs="Arial"/>
                  <w:szCs w:val="18"/>
                  <w:rPrChange w:id="13130" w:author="CR#0004r4" w:date="2021-07-04T22:18:00Z">
                    <w:rPr>
                      <w:rFonts w:cs="Arial"/>
                      <w:color w:val="000000" w:themeColor="text1"/>
                      <w:szCs w:val="18"/>
                    </w:rPr>
                  </w:rPrChange>
                </w:rPr>
                <w:t xml:space="preserve">Optional with capability </w:t>
              </w:r>
              <w:proofErr w:type="spellStart"/>
              <w:r w:rsidRPr="00680735">
                <w:rPr>
                  <w:rFonts w:cs="Arial"/>
                  <w:szCs w:val="18"/>
                  <w:rPrChange w:id="13131" w:author="CR#0004r4" w:date="2021-07-04T22:18:00Z">
                    <w:rPr>
                      <w:rFonts w:cs="Arial"/>
                      <w:color w:val="000000" w:themeColor="text1"/>
                      <w:szCs w:val="18"/>
                    </w:rPr>
                  </w:rPrChange>
                </w:rPr>
                <w:t>signaling</w:t>
              </w:r>
              <w:proofErr w:type="spellEnd"/>
            </w:ins>
          </w:p>
        </w:tc>
      </w:tr>
      <w:tr w:rsidR="006703D0" w:rsidRPr="00680735" w14:paraId="4CFAE6C1" w14:textId="77777777" w:rsidTr="00E15F46">
        <w:trPr>
          <w:trHeight w:val="20"/>
          <w:ins w:id="13132" w:author="CR#0004r4" w:date="2021-06-28T13:12:00Z"/>
        </w:trPr>
        <w:tc>
          <w:tcPr>
            <w:tcW w:w="1130" w:type="dxa"/>
            <w:vMerge/>
          </w:tcPr>
          <w:p w14:paraId="04FE0F4C" w14:textId="77777777" w:rsidR="00E15F46" w:rsidRPr="00680735" w:rsidRDefault="00E15F46" w:rsidP="00E15F46">
            <w:pPr>
              <w:rPr>
                <w:ins w:id="13133" w:author="CR#0004r4" w:date="2021-06-28T13:12:00Z"/>
                <w:rFonts w:ascii="Arial" w:hAnsi="Arial" w:cs="Arial"/>
                <w:strike/>
                <w:sz w:val="18"/>
                <w:szCs w:val="18"/>
                <w:rPrChange w:id="13134" w:author="CR#0004r4" w:date="2021-07-04T22:18:00Z">
                  <w:rPr>
                    <w:ins w:id="13135" w:author="CR#0004r4" w:date="2021-06-28T13:12:00Z"/>
                    <w:rFonts w:ascii="Arial" w:hAnsi="Arial" w:cs="Arial"/>
                    <w:strike/>
                    <w:color w:val="000000" w:themeColor="text1"/>
                    <w:sz w:val="18"/>
                    <w:szCs w:val="18"/>
                  </w:rPr>
                </w:rPrChange>
              </w:rPr>
            </w:pPr>
          </w:p>
        </w:tc>
        <w:tc>
          <w:tcPr>
            <w:tcW w:w="710" w:type="dxa"/>
          </w:tcPr>
          <w:p w14:paraId="219D88D0" w14:textId="77777777" w:rsidR="00E15F46" w:rsidRPr="00680735" w:rsidRDefault="00E15F46" w:rsidP="00E15F46">
            <w:pPr>
              <w:pStyle w:val="TAL"/>
              <w:rPr>
                <w:ins w:id="13136" w:author="CR#0004r4" w:date="2021-06-28T13:12:00Z"/>
                <w:rFonts w:eastAsia="Malgun Gothic" w:cs="Arial"/>
                <w:szCs w:val="18"/>
                <w:lang w:eastAsia="ko-KR"/>
                <w:rPrChange w:id="13137" w:author="CR#0004r4" w:date="2021-07-04T22:18:00Z">
                  <w:rPr>
                    <w:ins w:id="13138" w:author="CR#0004r4" w:date="2021-06-28T13:12:00Z"/>
                    <w:rFonts w:eastAsia="Malgun Gothic" w:cs="Arial"/>
                    <w:color w:val="000000" w:themeColor="text1"/>
                    <w:szCs w:val="18"/>
                    <w:lang w:eastAsia="ko-KR"/>
                  </w:rPr>
                </w:rPrChange>
              </w:rPr>
            </w:pPr>
            <w:ins w:id="13139" w:author="CR#0004r4" w:date="2021-06-28T13:12:00Z">
              <w:r w:rsidRPr="00680735">
                <w:rPr>
                  <w:rFonts w:eastAsia="Malgun Gothic" w:cs="Arial"/>
                  <w:szCs w:val="18"/>
                  <w:lang w:eastAsia="ko-KR"/>
                  <w:rPrChange w:id="13140" w:author="CR#0004r4" w:date="2021-07-04T22:18:00Z">
                    <w:rPr>
                      <w:rFonts w:eastAsia="Malgun Gothic" w:cs="Arial"/>
                      <w:color w:val="000000" w:themeColor="text1"/>
                      <w:szCs w:val="18"/>
                      <w:lang w:eastAsia="ko-KR"/>
                    </w:rPr>
                  </w:rPrChange>
                </w:rPr>
                <w:t>16-3b-2</w:t>
              </w:r>
            </w:ins>
          </w:p>
        </w:tc>
        <w:tc>
          <w:tcPr>
            <w:tcW w:w="1559" w:type="dxa"/>
          </w:tcPr>
          <w:p w14:paraId="339661DD" w14:textId="77777777" w:rsidR="00E15F46" w:rsidRPr="00680735" w:rsidRDefault="00E15F46" w:rsidP="00E15F46">
            <w:pPr>
              <w:pStyle w:val="TAL"/>
              <w:rPr>
                <w:ins w:id="13141" w:author="CR#0004r4" w:date="2021-06-28T13:12:00Z"/>
                <w:rFonts w:cs="Arial"/>
                <w:szCs w:val="18"/>
                <w:rPrChange w:id="13142" w:author="CR#0004r4" w:date="2021-07-04T22:18:00Z">
                  <w:rPr>
                    <w:ins w:id="13143" w:author="CR#0004r4" w:date="2021-06-28T13:12:00Z"/>
                    <w:rFonts w:cs="Arial"/>
                    <w:color w:val="000000" w:themeColor="text1"/>
                    <w:szCs w:val="18"/>
                  </w:rPr>
                </w:rPrChange>
              </w:rPr>
            </w:pPr>
            <w:ins w:id="13144" w:author="CR#0004r4" w:date="2021-06-28T13:12:00Z">
              <w:r w:rsidRPr="00680735">
                <w:rPr>
                  <w:rFonts w:eastAsia="Malgun Gothic" w:cs="Arial"/>
                  <w:szCs w:val="18"/>
                  <w:lang w:eastAsia="ko-KR"/>
                  <w:rPrChange w:id="13145" w:author="CR#0004r4" w:date="2021-07-04T22:18:00Z">
                    <w:rPr>
                      <w:rFonts w:eastAsia="Malgun Gothic" w:cs="Arial"/>
                      <w:color w:val="000000" w:themeColor="text1"/>
                      <w:szCs w:val="18"/>
                      <w:lang w:eastAsia="ko-KR"/>
                    </w:rPr>
                  </w:rPrChange>
                </w:rPr>
                <w:t>Support of rank 3,4</w:t>
              </w:r>
            </w:ins>
          </w:p>
        </w:tc>
        <w:tc>
          <w:tcPr>
            <w:tcW w:w="3413" w:type="dxa"/>
          </w:tcPr>
          <w:p w14:paraId="2B352E02" w14:textId="6DBEF411" w:rsidR="00E15F46" w:rsidRPr="00680735" w:rsidRDefault="00D0508D" w:rsidP="00E15F46">
            <w:pPr>
              <w:pStyle w:val="TAL"/>
              <w:rPr>
                <w:ins w:id="13146" w:author="CR#0004r4" w:date="2021-06-28T13:12:00Z"/>
                <w:rFonts w:eastAsia="Malgun Gothic" w:cs="Arial"/>
                <w:szCs w:val="18"/>
                <w:lang w:eastAsia="ko-KR"/>
                <w:rPrChange w:id="13147" w:author="CR#0004r4" w:date="2021-07-04T22:18:00Z">
                  <w:rPr>
                    <w:ins w:id="13148" w:author="CR#0004r4" w:date="2021-06-28T13:12:00Z"/>
                    <w:rFonts w:eastAsia="Malgun Gothic" w:cs="Arial"/>
                    <w:color w:val="000000" w:themeColor="text1"/>
                    <w:szCs w:val="18"/>
                    <w:lang w:eastAsia="ko-KR"/>
                  </w:rPr>
                </w:rPrChange>
              </w:rPr>
            </w:pPr>
            <w:ins w:id="13149" w:author="CR#0004r4" w:date="2021-07-03T10:52:00Z">
              <w:r w:rsidRPr="00680735">
                <w:t>1.</w:t>
              </w:r>
              <w:r w:rsidRPr="00680735">
                <w:rPr>
                  <w:rFonts w:cs="Arial"/>
                  <w:szCs w:val="18"/>
                  <w:lang w:eastAsia="ko-KR"/>
                </w:rPr>
                <w:tab/>
              </w:r>
            </w:ins>
            <w:ins w:id="13150" w:author="CR#0004r4" w:date="2021-06-28T13:12:00Z">
              <w:r w:rsidR="00E15F46" w:rsidRPr="00680735">
                <w:rPr>
                  <w:rFonts w:eastAsia="Malgun Gothic" w:cs="Arial"/>
                  <w:szCs w:val="18"/>
                  <w:lang w:eastAsia="ko-KR"/>
                  <w:rPrChange w:id="13151" w:author="CR#0004r4" w:date="2021-07-04T22:18:00Z">
                    <w:rPr>
                      <w:rFonts w:eastAsia="Malgun Gothic" w:cs="Arial"/>
                      <w:color w:val="000000" w:themeColor="text1"/>
                      <w:szCs w:val="18"/>
                      <w:lang w:eastAsia="ko-KR"/>
                    </w:rPr>
                  </w:rPrChange>
                </w:rPr>
                <w:t>Support of rank 3,4</w:t>
              </w:r>
            </w:ins>
          </w:p>
        </w:tc>
        <w:tc>
          <w:tcPr>
            <w:tcW w:w="1350" w:type="dxa"/>
          </w:tcPr>
          <w:p w14:paraId="3232CA95" w14:textId="77777777" w:rsidR="00E15F46" w:rsidRPr="00680735" w:rsidRDefault="00E15F46" w:rsidP="00E15F46">
            <w:pPr>
              <w:pStyle w:val="TAL"/>
              <w:rPr>
                <w:ins w:id="13152" w:author="CR#0004r4" w:date="2021-06-28T13:12:00Z"/>
                <w:rFonts w:cs="Arial"/>
                <w:szCs w:val="18"/>
                <w:rPrChange w:id="13153" w:author="CR#0004r4" w:date="2021-07-04T22:18:00Z">
                  <w:rPr>
                    <w:ins w:id="13154" w:author="CR#0004r4" w:date="2021-06-28T13:12:00Z"/>
                    <w:rFonts w:cs="Arial"/>
                    <w:color w:val="000000" w:themeColor="text1"/>
                    <w:szCs w:val="18"/>
                  </w:rPr>
                </w:rPrChange>
              </w:rPr>
            </w:pPr>
            <w:ins w:id="13155" w:author="CR#0004r4" w:date="2021-06-28T13:12:00Z">
              <w:r w:rsidRPr="00680735">
                <w:rPr>
                  <w:rFonts w:eastAsia="SimSun" w:cs="Arial"/>
                  <w:szCs w:val="18"/>
                  <w:lang w:eastAsia="zh-CN"/>
                  <w:rPrChange w:id="13156" w:author="CR#0004r4" w:date="2021-07-04T22:18:00Z">
                    <w:rPr>
                      <w:rFonts w:eastAsia="SimSun" w:cs="Arial"/>
                      <w:color w:val="000000" w:themeColor="text1"/>
                      <w:szCs w:val="18"/>
                      <w:lang w:eastAsia="zh-CN"/>
                    </w:rPr>
                  </w:rPrChange>
                </w:rPr>
                <w:t>16-3b</w:t>
              </w:r>
            </w:ins>
          </w:p>
        </w:tc>
        <w:tc>
          <w:tcPr>
            <w:tcW w:w="3150" w:type="dxa"/>
          </w:tcPr>
          <w:p w14:paraId="61929762" w14:textId="2A03774F" w:rsidR="00E15F46" w:rsidRPr="00680735" w:rsidRDefault="00E15F46" w:rsidP="00E15F46">
            <w:pPr>
              <w:pStyle w:val="TAL"/>
              <w:rPr>
                <w:ins w:id="13157" w:author="CR#0004r4" w:date="2021-06-28T13:12:00Z"/>
                <w:rFonts w:cs="Arial"/>
                <w:i/>
                <w:iCs/>
                <w:szCs w:val="18"/>
                <w:rPrChange w:id="13158" w:author="CR#0004r4" w:date="2021-07-04T22:18:00Z">
                  <w:rPr>
                    <w:ins w:id="13159" w:author="CR#0004r4" w:date="2021-06-28T13:12:00Z"/>
                    <w:rFonts w:cs="Arial"/>
                    <w:i/>
                    <w:iCs/>
                    <w:color w:val="000000" w:themeColor="text1"/>
                    <w:szCs w:val="18"/>
                  </w:rPr>
                </w:rPrChange>
              </w:rPr>
            </w:pPr>
            <w:ins w:id="13160" w:author="CR#0004r4" w:date="2021-06-28T13:12:00Z">
              <w:r w:rsidRPr="00680735">
                <w:rPr>
                  <w:rFonts w:cs="Arial"/>
                  <w:i/>
                  <w:iCs/>
                  <w:szCs w:val="18"/>
                </w:rPr>
                <w:t>rank3-4-r16</w:t>
              </w:r>
            </w:ins>
          </w:p>
        </w:tc>
        <w:tc>
          <w:tcPr>
            <w:tcW w:w="2520" w:type="dxa"/>
          </w:tcPr>
          <w:p w14:paraId="4FC681F6" w14:textId="77777777" w:rsidR="00E15F46" w:rsidRPr="00680735" w:rsidRDefault="00E15F46" w:rsidP="00E15F46">
            <w:pPr>
              <w:pStyle w:val="TAL"/>
              <w:rPr>
                <w:ins w:id="13161" w:author="CR#0004r4" w:date="2021-06-28T13:12:00Z"/>
                <w:rFonts w:cs="Arial"/>
                <w:i/>
                <w:iCs/>
                <w:szCs w:val="18"/>
                <w:rPrChange w:id="13162" w:author="CR#0004r4" w:date="2021-07-04T22:18:00Z">
                  <w:rPr>
                    <w:ins w:id="13163" w:author="CR#0004r4" w:date="2021-06-28T13:12:00Z"/>
                    <w:rFonts w:cs="Arial"/>
                    <w:i/>
                    <w:iCs/>
                    <w:color w:val="000000" w:themeColor="text1"/>
                    <w:szCs w:val="18"/>
                  </w:rPr>
                </w:rPrChange>
              </w:rPr>
            </w:pPr>
            <w:ins w:id="13164" w:author="CR#0004r4" w:date="2021-06-28T13:12:00Z">
              <w:r w:rsidRPr="00680735">
                <w:rPr>
                  <w:rFonts w:eastAsia="MS Mincho" w:cs="Arial"/>
                  <w:i/>
                  <w:iCs/>
                  <w:szCs w:val="18"/>
                </w:rPr>
                <w:t>CodebookParametersAddition-r16</w:t>
              </w:r>
            </w:ins>
          </w:p>
        </w:tc>
        <w:tc>
          <w:tcPr>
            <w:tcW w:w="1440" w:type="dxa"/>
          </w:tcPr>
          <w:p w14:paraId="0D74A1C6" w14:textId="77777777" w:rsidR="00E15F46" w:rsidRPr="00680735" w:rsidRDefault="00E15F46" w:rsidP="00E15F46">
            <w:pPr>
              <w:pStyle w:val="TAL"/>
              <w:rPr>
                <w:ins w:id="13165" w:author="CR#0004r4" w:date="2021-06-28T13:12:00Z"/>
                <w:rFonts w:cs="Arial"/>
                <w:szCs w:val="18"/>
                <w:rPrChange w:id="13166" w:author="CR#0004r4" w:date="2021-07-04T22:18:00Z">
                  <w:rPr>
                    <w:ins w:id="13167" w:author="CR#0004r4" w:date="2021-06-28T13:12:00Z"/>
                    <w:rFonts w:cs="Arial"/>
                    <w:color w:val="000000" w:themeColor="text1"/>
                    <w:szCs w:val="18"/>
                  </w:rPr>
                </w:rPrChange>
              </w:rPr>
            </w:pPr>
            <w:ins w:id="13168" w:author="CR#0004r4" w:date="2021-06-28T13:12:00Z">
              <w:r w:rsidRPr="00680735">
                <w:rPr>
                  <w:rFonts w:cs="Arial"/>
                  <w:szCs w:val="18"/>
                  <w:rPrChange w:id="13169" w:author="CR#0004r4" w:date="2021-07-04T22:18:00Z">
                    <w:rPr>
                      <w:rFonts w:cs="Arial"/>
                      <w:color w:val="000000" w:themeColor="text1"/>
                      <w:szCs w:val="18"/>
                    </w:rPr>
                  </w:rPrChange>
                </w:rPr>
                <w:t>n/a</w:t>
              </w:r>
            </w:ins>
          </w:p>
        </w:tc>
        <w:tc>
          <w:tcPr>
            <w:tcW w:w="1440" w:type="dxa"/>
          </w:tcPr>
          <w:p w14:paraId="4E6ECF84" w14:textId="77777777" w:rsidR="00E15F46" w:rsidRPr="00680735" w:rsidRDefault="00E15F46" w:rsidP="00E15F46">
            <w:pPr>
              <w:pStyle w:val="TAL"/>
              <w:rPr>
                <w:ins w:id="13170" w:author="CR#0004r4" w:date="2021-06-28T13:12:00Z"/>
                <w:rFonts w:cs="Arial"/>
                <w:szCs w:val="18"/>
                <w:rPrChange w:id="13171" w:author="CR#0004r4" w:date="2021-07-04T22:18:00Z">
                  <w:rPr>
                    <w:ins w:id="13172" w:author="CR#0004r4" w:date="2021-06-28T13:12:00Z"/>
                    <w:rFonts w:cs="Arial"/>
                    <w:color w:val="000000" w:themeColor="text1"/>
                    <w:szCs w:val="18"/>
                  </w:rPr>
                </w:rPrChange>
              </w:rPr>
            </w:pPr>
            <w:ins w:id="13173" w:author="CR#0004r4" w:date="2021-06-28T13:12:00Z">
              <w:r w:rsidRPr="00680735">
                <w:rPr>
                  <w:rFonts w:cs="Arial"/>
                  <w:szCs w:val="18"/>
                  <w:rPrChange w:id="13174" w:author="CR#0004r4" w:date="2021-07-04T22:18:00Z">
                    <w:rPr>
                      <w:rFonts w:cs="Arial"/>
                      <w:color w:val="000000" w:themeColor="text1"/>
                      <w:szCs w:val="18"/>
                    </w:rPr>
                  </w:rPrChange>
                </w:rPr>
                <w:t>n/a</w:t>
              </w:r>
            </w:ins>
          </w:p>
        </w:tc>
        <w:tc>
          <w:tcPr>
            <w:tcW w:w="2340" w:type="dxa"/>
          </w:tcPr>
          <w:p w14:paraId="0C1BE9B3" w14:textId="77777777" w:rsidR="00E15F46" w:rsidRPr="00680735" w:rsidRDefault="00E15F46" w:rsidP="00E15F46">
            <w:pPr>
              <w:pStyle w:val="TAL"/>
              <w:rPr>
                <w:ins w:id="13175" w:author="CR#0004r4" w:date="2021-06-28T13:12:00Z"/>
                <w:rFonts w:cs="Arial"/>
                <w:szCs w:val="18"/>
                <w:rPrChange w:id="13176" w:author="CR#0004r4" w:date="2021-07-04T22:18:00Z">
                  <w:rPr>
                    <w:ins w:id="13177" w:author="CR#0004r4" w:date="2021-06-28T13:12:00Z"/>
                    <w:rFonts w:cs="Arial"/>
                    <w:color w:val="000000" w:themeColor="text1"/>
                    <w:szCs w:val="18"/>
                  </w:rPr>
                </w:rPrChange>
              </w:rPr>
            </w:pPr>
          </w:p>
        </w:tc>
        <w:tc>
          <w:tcPr>
            <w:tcW w:w="2070" w:type="dxa"/>
          </w:tcPr>
          <w:p w14:paraId="25E13D57" w14:textId="77777777" w:rsidR="00E15F46" w:rsidRPr="00680735" w:rsidRDefault="00E15F46" w:rsidP="00E15F46">
            <w:pPr>
              <w:pStyle w:val="TAL"/>
              <w:rPr>
                <w:ins w:id="13178" w:author="CR#0004r4" w:date="2021-06-28T13:12:00Z"/>
                <w:rFonts w:cs="Arial"/>
                <w:szCs w:val="18"/>
                <w:rPrChange w:id="13179" w:author="CR#0004r4" w:date="2021-07-04T22:18:00Z">
                  <w:rPr>
                    <w:ins w:id="13180" w:author="CR#0004r4" w:date="2021-06-28T13:12:00Z"/>
                    <w:rFonts w:cs="Arial"/>
                    <w:color w:val="000000" w:themeColor="text1"/>
                    <w:szCs w:val="18"/>
                  </w:rPr>
                </w:rPrChange>
              </w:rPr>
            </w:pPr>
            <w:ins w:id="13181" w:author="CR#0004r4" w:date="2021-06-28T13:12:00Z">
              <w:r w:rsidRPr="00680735">
                <w:rPr>
                  <w:rFonts w:cs="Arial"/>
                  <w:szCs w:val="18"/>
                  <w:rPrChange w:id="13182" w:author="CR#0004r4" w:date="2021-07-04T22:18:00Z">
                    <w:rPr>
                      <w:rFonts w:cs="Arial"/>
                      <w:color w:val="000000" w:themeColor="text1"/>
                      <w:szCs w:val="18"/>
                    </w:rPr>
                  </w:rPrChange>
                </w:rPr>
                <w:t xml:space="preserve">Optional with capability </w:t>
              </w:r>
              <w:proofErr w:type="spellStart"/>
              <w:r w:rsidRPr="00680735">
                <w:rPr>
                  <w:rFonts w:cs="Arial"/>
                  <w:szCs w:val="18"/>
                  <w:rPrChange w:id="13183" w:author="CR#0004r4" w:date="2021-07-04T22:18:00Z">
                    <w:rPr>
                      <w:rFonts w:cs="Arial"/>
                      <w:color w:val="000000" w:themeColor="text1"/>
                      <w:szCs w:val="18"/>
                    </w:rPr>
                  </w:rPrChange>
                </w:rPr>
                <w:t>signaling</w:t>
              </w:r>
              <w:proofErr w:type="spellEnd"/>
            </w:ins>
          </w:p>
        </w:tc>
      </w:tr>
      <w:tr w:rsidR="006703D0" w:rsidRPr="00680735" w14:paraId="37B638EA" w14:textId="77777777" w:rsidTr="00E15F46">
        <w:trPr>
          <w:trHeight w:val="44"/>
          <w:ins w:id="13184" w:author="CR#0004r4" w:date="2021-06-28T13:12:00Z"/>
        </w:trPr>
        <w:tc>
          <w:tcPr>
            <w:tcW w:w="1130" w:type="dxa"/>
            <w:vMerge/>
            <w:hideMark/>
          </w:tcPr>
          <w:p w14:paraId="50736423" w14:textId="77777777" w:rsidR="00E15F46" w:rsidRPr="00680735" w:rsidRDefault="00E15F46" w:rsidP="00E15F46">
            <w:pPr>
              <w:rPr>
                <w:ins w:id="13185" w:author="CR#0004r4" w:date="2021-06-28T13:12:00Z"/>
                <w:rFonts w:ascii="Arial" w:hAnsi="Arial" w:cs="Arial"/>
                <w:strike/>
                <w:sz w:val="18"/>
                <w:szCs w:val="18"/>
                <w:rPrChange w:id="13186" w:author="CR#0004r4" w:date="2021-07-04T22:18:00Z">
                  <w:rPr>
                    <w:ins w:id="13187" w:author="CR#0004r4" w:date="2021-06-28T13:12:00Z"/>
                    <w:rFonts w:ascii="Arial" w:hAnsi="Arial" w:cs="Arial"/>
                    <w:strike/>
                    <w:color w:val="000000" w:themeColor="text1"/>
                    <w:sz w:val="18"/>
                    <w:szCs w:val="18"/>
                  </w:rPr>
                </w:rPrChange>
              </w:rPr>
            </w:pPr>
          </w:p>
        </w:tc>
        <w:tc>
          <w:tcPr>
            <w:tcW w:w="710" w:type="dxa"/>
            <w:hideMark/>
          </w:tcPr>
          <w:p w14:paraId="75D56D60" w14:textId="77777777" w:rsidR="00E15F46" w:rsidRPr="00680735" w:rsidRDefault="00E15F46" w:rsidP="00E15F46">
            <w:pPr>
              <w:pStyle w:val="TAL"/>
              <w:rPr>
                <w:ins w:id="13188" w:author="CR#0004r4" w:date="2021-06-28T13:12:00Z"/>
                <w:rFonts w:cs="Arial"/>
                <w:szCs w:val="18"/>
                <w:rPrChange w:id="13189" w:author="CR#0004r4" w:date="2021-07-04T22:18:00Z">
                  <w:rPr>
                    <w:ins w:id="13190" w:author="CR#0004r4" w:date="2021-06-28T13:12:00Z"/>
                    <w:rFonts w:cs="Arial"/>
                    <w:color w:val="000000" w:themeColor="text1"/>
                    <w:szCs w:val="18"/>
                  </w:rPr>
                </w:rPrChange>
              </w:rPr>
            </w:pPr>
            <w:ins w:id="13191" w:author="CR#0004r4" w:date="2021-06-28T13:12:00Z">
              <w:r w:rsidRPr="00680735">
                <w:rPr>
                  <w:rFonts w:cs="Arial"/>
                  <w:szCs w:val="18"/>
                  <w:rPrChange w:id="13192" w:author="CR#0004r4" w:date="2021-07-04T22:18:00Z">
                    <w:rPr>
                      <w:rFonts w:cs="Arial"/>
                      <w:color w:val="000000" w:themeColor="text1"/>
                      <w:szCs w:val="18"/>
                    </w:rPr>
                  </w:rPrChange>
                </w:rPr>
                <w:t>16-4</w:t>
              </w:r>
            </w:ins>
          </w:p>
        </w:tc>
        <w:tc>
          <w:tcPr>
            <w:tcW w:w="1559" w:type="dxa"/>
            <w:hideMark/>
          </w:tcPr>
          <w:p w14:paraId="17D1F3D7" w14:textId="77777777" w:rsidR="00E15F46" w:rsidRPr="00680735" w:rsidRDefault="00E15F46" w:rsidP="00E15F46">
            <w:pPr>
              <w:pStyle w:val="TAL"/>
              <w:rPr>
                <w:ins w:id="13193" w:author="CR#0004r4" w:date="2021-06-28T13:12:00Z"/>
                <w:rFonts w:cs="Arial"/>
                <w:szCs w:val="18"/>
                <w:rPrChange w:id="13194" w:author="CR#0004r4" w:date="2021-07-04T22:18:00Z">
                  <w:rPr>
                    <w:ins w:id="13195" w:author="CR#0004r4" w:date="2021-06-28T13:12:00Z"/>
                    <w:rFonts w:cs="Arial"/>
                    <w:color w:val="000000" w:themeColor="text1"/>
                    <w:szCs w:val="18"/>
                  </w:rPr>
                </w:rPrChange>
              </w:rPr>
            </w:pPr>
            <w:ins w:id="13196" w:author="CR#0004r4" w:date="2021-06-28T13:12:00Z">
              <w:r w:rsidRPr="00680735">
                <w:rPr>
                  <w:rFonts w:cs="Arial"/>
                  <w:szCs w:val="18"/>
                  <w:rPrChange w:id="13197" w:author="CR#0004r4" w:date="2021-07-04T22:18:00Z">
                    <w:rPr>
                      <w:rFonts w:cs="Arial"/>
                      <w:color w:val="000000" w:themeColor="text1"/>
                      <w:szCs w:val="18"/>
                    </w:rPr>
                  </w:rPrChange>
                </w:rPr>
                <w:t>Low PAPR DMRS for DL</w:t>
              </w:r>
            </w:ins>
          </w:p>
        </w:tc>
        <w:tc>
          <w:tcPr>
            <w:tcW w:w="3413" w:type="dxa"/>
            <w:hideMark/>
          </w:tcPr>
          <w:p w14:paraId="6C842B3C" w14:textId="51A616E7" w:rsidR="00E15F46" w:rsidRPr="00680735" w:rsidRDefault="00D0508D" w:rsidP="00E15F46">
            <w:pPr>
              <w:pStyle w:val="TAL"/>
              <w:rPr>
                <w:ins w:id="13198" w:author="CR#0004r4" w:date="2021-06-28T13:12:00Z"/>
                <w:rFonts w:cs="Arial"/>
                <w:szCs w:val="18"/>
                <w:rPrChange w:id="13199" w:author="CR#0004r4" w:date="2021-07-04T22:18:00Z">
                  <w:rPr>
                    <w:ins w:id="13200" w:author="CR#0004r4" w:date="2021-06-28T13:12:00Z"/>
                    <w:rFonts w:cs="Arial"/>
                    <w:color w:val="000000" w:themeColor="text1"/>
                    <w:szCs w:val="18"/>
                  </w:rPr>
                </w:rPrChange>
              </w:rPr>
            </w:pPr>
            <w:ins w:id="13201" w:author="CR#0004r4" w:date="2021-07-03T10:52:00Z">
              <w:r w:rsidRPr="00680735">
                <w:t>1.</w:t>
              </w:r>
              <w:r w:rsidRPr="00680735">
                <w:rPr>
                  <w:rFonts w:cs="Arial"/>
                  <w:szCs w:val="18"/>
                  <w:lang w:eastAsia="ko-KR"/>
                </w:rPr>
                <w:tab/>
              </w:r>
            </w:ins>
            <w:ins w:id="13202" w:author="CR#0004r4" w:date="2021-06-28T13:12:00Z">
              <w:r w:rsidR="00E15F46" w:rsidRPr="00680735">
                <w:rPr>
                  <w:rFonts w:cs="Arial"/>
                  <w:szCs w:val="18"/>
                  <w:rPrChange w:id="13203" w:author="CR#0004r4" w:date="2021-07-04T22:18:00Z">
                    <w:rPr>
                      <w:rFonts w:cs="Arial"/>
                      <w:color w:val="000000" w:themeColor="text1"/>
                      <w:szCs w:val="18"/>
                    </w:rPr>
                  </w:rPrChange>
                </w:rPr>
                <w:t>Low PAPR DMRS for PDSCH</w:t>
              </w:r>
            </w:ins>
          </w:p>
        </w:tc>
        <w:tc>
          <w:tcPr>
            <w:tcW w:w="1350" w:type="dxa"/>
            <w:hideMark/>
          </w:tcPr>
          <w:p w14:paraId="257B9C7A" w14:textId="77777777" w:rsidR="00E15F46" w:rsidRPr="00680735" w:rsidRDefault="00E15F46" w:rsidP="00E15F46">
            <w:pPr>
              <w:pStyle w:val="TAL"/>
              <w:rPr>
                <w:ins w:id="13204" w:author="CR#0004r4" w:date="2021-06-28T13:12:00Z"/>
                <w:rFonts w:cs="Arial"/>
                <w:szCs w:val="18"/>
                <w:rPrChange w:id="13205" w:author="CR#0004r4" w:date="2021-07-04T22:18:00Z">
                  <w:rPr>
                    <w:ins w:id="13206" w:author="CR#0004r4" w:date="2021-06-28T13:12:00Z"/>
                    <w:rFonts w:cs="Arial"/>
                    <w:color w:val="000000" w:themeColor="text1"/>
                    <w:szCs w:val="18"/>
                  </w:rPr>
                </w:rPrChange>
              </w:rPr>
            </w:pPr>
          </w:p>
        </w:tc>
        <w:tc>
          <w:tcPr>
            <w:tcW w:w="3150" w:type="dxa"/>
          </w:tcPr>
          <w:p w14:paraId="122EBB95" w14:textId="17477D12" w:rsidR="00E15F46" w:rsidRPr="00680735" w:rsidRDefault="00E15F46" w:rsidP="00E15F46">
            <w:pPr>
              <w:pStyle w:val="TAL"/>
              <w:rPr>
                <w:ins w:id="13207" w:author="CR#0004r4" w:date="2021-06-28T13:12:00Z"/>
                <w:rFonts w:cs="Arial"/>
                <w:i/>
                <w:iCs/>
                <w:szCs w:val="18"/>
                <w:rPrChange w:id="13208" w:author="CR#0004r4" w:date="2021-07-04T22:18:00Z">
                  <w:rPr>
                    <w:ins w:id="13209" w:author="CR#0004r4" w:date="2021-06-28T13:12:00Z"/>
                    <w:rFonts w:cs="Arial"/>
                    <w:i/>
                    <w:iCs/>
                    <w:color w:val="000000" w:themeColor="text1"/>
                    <w:szCs w:val="18"/>
                  </w:rPr>
                </w:rPrChange>
              </w:rPr>
            </w:pPr>
            <w:ins w:id="13210" w:author="CR#0004r4" w:date="2021-06-28T13:12:00Z">
              <w:r w:rsidRPr="00680735">
                <w:rPr>
                  <w:rFonts w:cs="Arial"/>
                  <w:i/>
                  <w:iCs/>
                  <w:szCs w:val="18"/>
                </w:rPr>
                <w:t>lowPAPR-DMRS-PDSCH-r16</w:t>
              </w:r>
            </w:ins>
          </w:p>
        </w:tc>
        <w:tc>
          <w:tcPr>
            <w:tcW w:w="2520" w:type="dxa"/>
          </w:tcPr>
          <w:p w14:paraId="74291B2E" w14:textId="79A138BF" w:rsidR="00E15F46" w:rsidRPr="00680735" w:rsidRDefault="00E15F46">
            <w:pPr>
              <w:rPr>
                <w:ins w:id="13211" w:author="CR#0004r4" w:date="2021-06-28T13:12:00Z"/>
                <w:rFonts w:cs="Arial"/>
                <w:i/>
                <w:iCs/>
                <w:szCs w:val="18"/>
                <w:lang w:val="en-US"/>
                <w:rPrChange w:id="13212" w:author="CR#0004r4" w:date="2021-07-04T22:18:00Z">
                  <w:rPr>
                    <w:ins w:id="13213" w:author="CR#0004r4" w:date="2021-06-28T13:12:00Z"/>
                    <w:rFonts w:cs="Arial"/>
                    <w:i/>
                    <w:iCs/>
                    <w:color w:val="000000" w:themeColor="text1"/>
                    <w:szCs w:val="18"/>
                  </w:rPr>
                </w:rPrChange>
              </w:rPr>
              <w:pPrChange w:id="13214" w:author="CR#0004r4" w:date="2021-07-03T10:50:00Z">
                <w:pPr>
                  <w:pStyle w:val="TAL"/>
                </w:pPr>
              </w:pPrChange>
            </w:pPr>
            <w:ins w:id="13215" w:author="CR#0004r4" w:date="2021-06-28T13:12:00Z">
              <w:r w:rsidRPr="00680735">
                <w:rPr>
                  <w:rFonts w:ascii="Arial" w:hAnsi="Arial" w:cs="Arial"/>
                  <w:i/>
                  <w:iCs/>
                  <w:sz w:val="18"/>
                  <w:szCs w:val="18"/>
                </w:rPr>
                <w:t>MIMO-</w:t>
              </w:r>
              <w:proofErr w:type="spellStart"/>
              <w:r w:rsidRPr="00680735">
                <w:rPr>
                  <w:rFonts w:ascii="Arial" w:hAnsi="Arial" w:cs="Arial"/>
                  <w:i/>
                  <w:iCs/>
                  <w:sz w:val="18"/>
                  <w:szCs w:val="18"/>
                </w:rPr>
                <w:t>ParametersPerBand</w:t>
              </w:r>
              <w:proofErr w:type="spellEnd"/>
            </w:ins>
          </w:p>
        </w:tc>
        <w:tc>
          <w:tcPr>
            <w:tcW w:w="1440" w:type="dxa"/>
            <w:hideMark/>
          </w:tcPr>
          <w:p w14:paraId="6804981D" w14:textId="77777777" w:rsidR="00E15F46" w:rsidRPr="00680735" w:rsidRDefault="00E15F46" w:rsidP="00E15F46">
            <w:pPr>
              <w:pStyle w:val="TAL"/>
              <w:rPr>
                <w:ins w:id="13216" w:author="CR#0004r4" w:date="2021-06-28T13:12:00Z"/>
                <w:rFonts w:cs="Arial"/>
                <w:szCs w:val="18"/>
                <w:rPrChange w:id="13217" w:author="CR#0004r4" w:date="2021-07-04T22:18:00Z">
                  <w:rPr>
                    <w:ins w:id="13218" w:author="CR#0004r4" w:date="2021-06-28T13:12:00Z"/>
                    <w:rFonts w:cs="Arial"/>
                    <w:color w:val="000000" w:themeColor="text1"/>
                    <w:szCs w:val="18"/>
                  </w:rPr>
                </w:rPrChange>
              </w:rPr>
            </w:pPr>
            <w:ins w:id="13219" w:author="CR#0004r4" w:date="2021-06-28T13:12:00Z">
              <w:r w:rsidRPr="00680735">
                <w:rPr>
                  <w:rFonts w:cs="Arial"/>
                  <w:szCs w:val="18"/>
                  <w:rPrChange w:id="13220" w:author="CR#0004r4" w:date="2021-07-04T22:18:00Z">
                    <w:rPr>
                      <w:rFonts w:cs="Arial"/>
                      <w:color w:val="000000" w:themeColor="text1"/>
                      <w:szCs w:val="18"/>
                    </w:rPr>
                  </w:rPrChange>
                </w:rPr>
                <w:t>n/a</w:t>
              </w:r>
            </w:ins>
          </w:p>
        </w:tc>
        <w:tc>
          <w:tcPr>
            <w:tcW w:w="1440" w:type="dxa"/>
            <w:hideMark/>
          </w:tcPr>
          <w:p w14:paraId="134C79AA" w14:textId="77777777" w:rsidR="00E15F46" w:rsidRPr="00680735" w:rsidRDefault="00E15F46" w:rsidP="00E15F46">
            <w:pPr>
              <w:pStyle w:val="TAL"/>
              <w:rPr>
                <w:ins w:id="13221" w:author="CR#0004r4" w:date="2021-06-28T13:12:00Z"/>
                <w:rFonts w:cs="Arial"/>
                <w:szCs w:val="18"/>
                <w:rPrChange w:id="13222" w:author="CR#0004r4" w:date="2021-07-04T22:18:00Z">
                  <w:rPr>
                    <w:ins w:id="13223" w:author="CR#0004r4" w:date="2021-06-28T13:12:00Z"/>
                    <w:rFonts w:cs="Arial"/>
                    <w:color w:val="000000" w:themeColor="text1"/>
                    <w:szCs w:val="18"/>
                  </w:rPr>
                </w:rPrChange>
              </w:rPr>
            </w:pPr>
            <w:ins w:id="13224" w:author="CR#0004r4" w:date="2021-06-28T13:12:00Z">
              <w:r w:rsidRPr="00680735">
                <w:rPr>
                  <w:rFonts w:cs="Arial"/>
                  <w:szCs w:val="18"/>
                  <w:rPrChange w:id="13225" w:author="CR#0004r4" w:date="2021-07-04T22:18:00Z">
                    <w:rPr>
                      <w:rFonts w:cs="Arial"/>
                      <w:color w:val="000000" w:themeColor="text1"/>
                      <w:szCs w:val="18"/>
                    </w:rPr>
                  </w:rPrChange>
                </w:rPr>
                <w:t>n/a</w:t>
              </w:r>
            </w:ins>
          </w:p>
        </w:tc>
        <w:tc>
          <w:tcPr>
            <w:tcW w:w="2340" w:type="dxa"/>
          </w:tcPr>
          <w:p w14:paraId="77E41C29" w14:textId="77777777" w:rsidR="00E15F46" w:rsidRPr="00680735" w:rsidRDefault="00E15F46" w:rsidP="00E15F46">
            <w:pPr>
              <w:pStyle w:val="TAL"/>
              <w:rPr>
                <w:ins w:id="13226" w:author="CR#0004r4" w:date="2021-06-28T13:12:00Z"/>
                <w:rFonts w:cs="Arial"/>
                <w:szCs w:val="18"/>
                <w:rPrChange w:id="13227" w:author="CR#0004r4" w:date="2021-07-04T22:18:00Z">
                  <w:rPr>
                    <w:ins w:id="13228" w:author="CR#0004r4" w:date="2021-06-28T13:12:00Z"/>
                    <w:rFonts w:cs="Arial"/>
                    <w:color w:val="000000" w:themeColor="text1"/>
                    <w:szCs w:val="18"/>
                  </w:rPr>
                </w:rPrChange>
              </w:rPr>
            </w:pPr>
          </w:p>
        </w:tc>
        <w:tc>
          <w:tcPr>
            <w:tcW w:w="2070" w:type="dxa"/>
            <w:hideMark/>
          </w:tcPr>
          <w:p w14:paraId="051953F3" w14:textId="77777777" w:rsidR="00E15F46" w:rsidRPr="00680735" w:rsidRDefault="00E15F46" w:rsidP="00E15F46">
            <w:pPr>
              <w:pStyle w:val="TAL"/>
              <w:rPr>
                <w:ins w:id="13229" w:author="CR#0004r4" w:date="2021-06-28T13:12:00Z"/>
                <w:rFonts w:cs="Arial"/>
                <w:szCs w:val="18"/>
                <w:rPrChange w:id="13230" w:author="CR#0004r4" w:date="2021-07-04T22:18:00Z">
                  <w:rPr>
                    <w:ins w:id="13231" w:author="CR#0004r4" w:date="2021-06-28T13:12:00Z"/>
                    <w:rFonts w:cs="Arial"/>
                    <w:color w:val="000000" w:themeColor="text1"/>
                    <w:szCs w:val="18"/>
                  </w:rPr>
                </w:rPrChange>
              </w:rPr>
            </w:pPr>
            <w:ins w:id="13232" w:author="CR#0004r4" w:date="2021-06-28T13:12:00Z">
              <w:r w:rsidRPr="00680735">
                <w:rPr>
                  <w:rFonts w:cs="Arial"/>
                  <w:szCs w:val="18"/>
                  <w:rPrChange w:id="13233" w:author="CR#0004r4" w:date="2021-07-04T22:18:00Z">
                    <w:rPr>
                      <w:rFonts w:cs="Arial"/>
                      <w:color w:val="000000" w:themeColor="text1"/>
                      <w:szCs w:val="18"/>
                    </w:rPr>
                  </w:rPrChange>
                </w:rPr>
                <w:t xml:space="preserve">Optional with capability </w:t>
              </w:r>
              <w:proofErr w:type="spellStart"/>
              <w:r w:rsidRPr="00680735">
                <w:rPr>
                  <w:rFonts w:cs="Arial"/>
                  <w:szCs w:val="18"/>
                  <w:rPrChange w:id="13234" w:author="CR#0004r4" w:date="2021-07-04T22:18:00Z">
                    <w:rPr>
                      <w:rFonts w:cs="Arial"/>
                      <w:color w:val="000000" w:themeColor="text1"/>
                      <w:szCs w:val="18"/>
                    </w:rPr>
                  </w:rPrChange>
                </w:rPr>
                <w:t>signaling</w:t>
              </w:r>
              <w:proofErr w:type="spellEnd"/>
            </w:ins>
          </w:p>
        </w:tc>
      </w:tr>
      <w:tr w:rsidR="006703D0" w:rsidRPr="00680735" w14:paraId="725A0AA5" w14:textId="77777777" w:rsidTr="00E15F46">
        <w:trPr>
          <w:trHeight w:val="39"/>
          <w:ins w:id="13235" w:author="CR#0004r4" w:date="2021-06-28T13:12:00Z"/>
        </w:trPr>
        <w:tc>
          <w:tcPr>
            <w:tcW w:w="1130" w:type="dxa"/>
            <w:vMerge/>
            <w:hideMark/>
          </w:tcPr>
          <w:p w14:paraId="64B24637" w14:textId="77777777" w:rsidR="00E15F46" w:rsidRPr="00680735" w:rsidRDefault="00E15F46" w:rsidP="00E15F46">
            <w:pPr>
              <w:rPr>
                <w:ins w:id="13236" w:author="CR#0004r4" w:date="2021-06-28T13:12:00Z"/>
                <w:rFonts w:ascii="Arial" w:hAnsi="Arial" w:cs="Arial"/>
                <w:strike/>
                <w:sz w:val="18"/>
                <w:szCs w:val="18"/>
                <w:rPrChange w:id="13237" w:author="CR#0004r4" w:date="2021-07-04T22:18:00Z">
                  <w:rPr>
                    <w:ins w:id="13238" w:author="CR#0004r4" w:date="2021-06-28T13:12:00Z"/>
                    <w:rFonts w:ascii="Arial" w:hAnsi="Arial" w:cs="Arial"/>
                    <w:strike/>
                    <w:color w:val="000000" w:themeColor="text1"/>
                    <w:sz w:val="18"/>
                    <w:szCs w:val="18"/>
                  </w:rPr>
                </w:rPrChange>
              </w:rPr>
            </w:pPr>
          </w:p>
        </w:tc>
        <w:tc>
          <w:tcPr>
            <w:tcW w:w="710" w:type="dxa"/>
            <w:hideMark/>
          </w:tcPr>
          <w:p w14:paraId="263CAAB0" w14:textId="77777777" w:rsidR="00E15F46" w:rsidRPr="00680735" w:rsidRDefault="00E15F46" w:rsidP="00E15F46">
            <w:pPr>
              <w:pStyle w:val="TAL"/>
              <w:rPr>
                <w:ins w:id="13239" w:author="CR#0004r4" w:date="2021-06-28T13:12:00Z"/>
                <w:rFonts w:cs="Arial"/>
                <w:szCs w:val="18"/>
                <w:rPrChange w:id="13240" w:author="CR#0004r4" w:date="2021-07-04T22:18:00Z">
                  <w:rPr>
                    <w:ins w:id="13241" w:author="CR#0004r4" w:date="2021-06-28T13:12:00Z"/>
                    <w:rFonts w:cs="Arial"/>
                    <w:color w:val="000000" w:themeColor="text1"/>
                    <w:szCs w:val="18"/>
                  </w:rPr>
                </w:rPrChange>
              </w:rPr>
            </w:pPr>
            <w:ins w:id="13242" w:author="CR#0004r4" w:date="2021-06-28T13:12:00Z">
              <w:r w:rsidRPr="00680735">
                <w:rPr>
                  <w:rFonts w:eastAsia="Malgun Gothic" w:cs="Arial"/>
                  <w:szCs w:val="18"/>
                  <w:lang w:eastAsia="ko-KR"/>
                  <w:rPrChange w:id="13243" w:author="CR#0004r4" w:date="2021-07-04T22:18:00Z">
                    <w:rPr>
                      <w:rFonts w:eastAsia="Malgun Gothic" w:cs="Arial"/>
                      <w:color w:val="000000" w:themeColor="text1"/>
                      <w:szCs w:val="18"/>
                      <w:lang w:eastAsia="ko-KR"/>
                    </w:rPr>
                  </w:rPrChange>
                </w:rPr>
                <w:t>16-5a</w:t>
              </w:r>
            </w:ins>
          </w:p>
        </w:tc>
        <w:tc>
          <w:tcPr>
            <w:tcW w:w="1559" w:type="dxa"/>
            <w:hideMark/>
          </w:tcPr>
          <w:p w14:paraId="006CDB56" w14:textId="77777777" w:rsidR="00E15F46" w:rsidRPr="00680735" w:rsidRDefault="00E15F46" w:rsidP="00E15F46">
            <w:pPr>
              <w:pStyle w:val="TAL"/>
              <w:rPr>
                <w:ins w:id="13244" w:author="CR#0004r4" w:date="2021-06-28T13:12:00Z"/>
                <w:rFonts w:cs="Arial"/>
                <w:szCs w:val="18"/>
                <w:rPrChange w:id="13245" w:author="CR#0004r4" w:date="2021-07-04T22:18:00Z">
                  <w:rPr>
                    <w:ins w:id="13246" w:author="CR#0004r4" w:date="2021-06-28T13:12:00Z"/>
                    <w:rFonts w:cs="Arial"/>
                    <w:color w:val="000000" w:themeColor="text1"/>
                    <w:szCs w:val="18"/>
                  </w:rPr>
                </w:rPrChange>
              </w:rPr>
            </w:pPr>
            <w:ins w:id="13247" w:author="CR#0004r4" w:date="2021-06-28T13:12:00Z">
              <w:r w:rsidRPr="00680735">
                <w:rPr>
                  <w:rFonts w:eastAsia="Malgun Gothic" w:cs="Arial"/>
                  <w:szCs w:val="18"/>
                  <w:lang w:eastAsia="ko-KR"/>
                  <w:rPrChange w:id="13248" w:author="CR#0004r4" w:date="2021-07-04T22:18:00Z">
                    <w:rPr>
                      <w:rFonts w:eastAsia="Malgun Gothic" w:cs="Arial"/>
                      <w:color w:val="000000" w:themeColor="text1"/>
                      <w:szCs w:val="18"/>
                      <w:lang w:eastAsia="ko-KR"/>
                    </w:rPr>
                  </w:rPrChange>
                </w:rPr>
                <w:t xml:space="preserve">UL full power transmission mode of </w:t>
              </w:r>
              <w:proofErr w:type="spellStart"/>
              <w:r w:rsidRPr="00680735">
                <w:rPr>
                  <w:rFonts w:eastAsia="Malgun Gothic" w:cs="Arial"/>
                  <w:i/>
                  <w:iCs/>
                  <w:szCs w:val="18"/>
                  <w:lang w:eastAsia="ko-KR"/>
                  <w:rPrChange w:id="13249" w:author="CR#0004r4" w:date="2021-07-04T22:18:00Z">
                    <w:rPr>
                      <w:rFonts w:eastAsia="Malgun Gothic" w:cs="Arial"/>
                      <w:i/>
                      <w:iCs/>
                      <w:color w:val="000000" w:themeColor="text1"/>
                      <w:szCs w:val="18"/>
                      <w:lang w:eastAsia="ko-KR"/>
                    </w:rPr>
                  </w:rPrChange>
                </w:rPr>
                <w:t>fullpower</w:t>
              </w:r>
              <w:proofErr w:type="spellEnd"/>
            </w:ins>
          </w:p>
        </w:tc>
        <w:tc>
          <w:tcPr>
            <w:tcW w:w="3413" w:type="dxa"/>
            <w:hideMark/>
          </w:tcPr>
          <w:p w14:paraId="6B272AF6" w14:textId="6BC976F4" w:rsidR="00E15F46" w:rsidRPr="00680735" w:rsidRDefault="00D0508D">
            <w:pPr>
              <w:pStyle w:val="TAL"/>
              <w:rPr>
                <w:ins w:id="13250" w:author="CR#0004r4" w:date="2021-06-28T13:12:00Z"/>
                <w:rPrChange w:id="13251" w:author="CR#0004r4" w:date="2021-07-04T22:18:00Z">
                  <w:rPr>
                    <w:ins w:id="13252" w:author="CR#0004r4" w:date="2021-06-28T13:12:00Z"/>
                    <w:rFonts w:cs="Arial"/>
                    <w:color w:val="000000" w:themeColor="text1"/>
                    <w:szCs w:val="18"/>
                  </w:rPr>
                </w:rPrChange>
              </w:rPr>
              <w:pPrChange w:id="13253" w:author="CR#0004r4" w:date="2021-07-03T10:52:00Z">
                <w:pPr>
                  <w:pStyle w:val="TAL"/>
                  <w:numPr>
                    <w:numId w:val="125"/>
                  </w:numPr>
                  <w:overflowPunct/>
                  <w:autoSpaceDE/>
                  <w:autoSpaceDN/>
                  <w:adjustRightInd/>
                  <w:ind w:left="720" w:hanging="360"/>
                  <w:textAlignment w:val="auto"/>
                </w:pPr>
              </w:pPrChange>
            </w:pPr>
            <w:ins w:id="13254" w:author="CR#0004r4" w:date="2021-07-03T10:52:00Z">
              <w:r w:rsidRPr="00680735">
                <w:t>1.</w:t>
              </w:r>
              <w:r w:rsidRPr="00680735">
                <w:rPr>
                  <w:rFonts w:cs="Arial"/>
                  <w:szCs w:val="18"/>
                  <w:lang w:eastAsia="ko-KR"/>
                </w:rPr>
                <w:tab/>
              </w:r>
            </w:ins>
            <w:ins w:id="13255" w:author="CR#0004r4" w:date="2021-06-28T13:12:00Z">
              <w:r w:rsidR="00E15F46" w:rsidRPr="00680735">
                <w:rPr>
                  <w:rFonts w:eastAsia="Malgun Gothic"/>
                  <w:lang w:eastAsia="ko-KR"/>
                  <w:rPrChange w:id="13256" w:author="CR#0004r4" w:date="2021-07-04T22:18:00Z">
                    <w:rPr>
                      <w:rFonts w:eastAsia="Malgun Gothic" w:cs="Arial"/>
                      <w:color w:val="000000" w:themeColor="text1"/>
                      <w:szCs w:val="18"/>
                      <w:lang w:eastAsia="ko-KR"/>
                    </w:rPr>
                  </w:rPrChange>
                </w:rPr>
                <w:t xml:space="preserve">Supported UL full power transmission mode of </w:t>
              </w:r>
              <w:proofErr w:type="spellStart"/>
              <w:r w:rsidR="00E15F46" w:rsidRPr="00680735">
                <w:rPr>
                  <w:rFonts w:eastAsia="Malgun Gothic"/>
                  <w:i/>
                  <w:iCs/>
                  <w:lang w:eastAsia="ko-KR"/>
                  <w:rPrChange w:id="13257" w:author="CR#0004r4" w:date="2021-07-04T22:18:00Z">
                    <w:rPr>
                      <w:rFonts w:eastAsia="Malgun Gothic" w:cs="Arial"/>
                      <w:i/>
                      <w:iCs/>
                      <w:color w:val="000000" w:themeColor="text1"/>
                      <w:szCs w:val="18"/>
                      <w:lang w:eastAsia="ko-KR"/>
                    </w:rPr>
                  </w:rPrChange>
                </w:rPr>
                <w:t>fullpower</w:t>
              </w:r>
              <w:proofErr w:type="spellEnd"/>
            </w:ins>
          </w:p>
        </w:tc>
        <w:tc>
          <w:tcPr>
            <w:tcW w:w="1350" w:type="dxa"/>
            <w:hideMark/>
          </w:tcPr>
          <w:p w14:paraId="58A80C76" w14:textId="77777777" w:rsidR="00E15F46" w:rsidRPr="00680735" w:rsidRDefault="00E15F46" w:rsidP="00E15F46">
            <w:pPr>
              <w:pStyle w:val="TAL"/>
              <w:rPr>
                <w:ins w:id="13258" w:author="CR#0004r4" w:date="2021-06-28T13:12:00Z"/>
                <w:rFonts w:cs="Arial"/>
                <w:szCs w:val="18"/>
                <w:rPrChange w:id="13259" w:author="CR#0004r4" w:date="2021-07-04T22:18:00Z">
                  <w:rPr>
                    <w:ins w:id="13260" w:author="CR#0004r4" w:date="2021-06-28T13:12:00Z"/>
                    <w:rFonts w:cs="Arial"/>
                    <w:color w:val="000000" w:themeColor="text1"/>
                    <w:szCs w:val="18"/>
                  </w:rPr>
                </w:rPrChange>
              </w:rPr>
            </w:pPr>
            <w:ins w:id="13261" w:author="CR#0004r4" w:date="2021-06-28T13:12:00Z">
              <w:r w:rsidRPr="00680735">
                <w:rPr>
                  <w:rFonts w:cs="Arial"/>
                  <w:szCs w:val="18"/>
                  <w:rPrChange w:id="13262" w:author="CR#0004r4" w:date="2021-07-04T22:18:00Z">
                    <w:rPr>
                      <w:rFonts w:cs="Arial"/>
                      <w:color w:val="000000" w:themeColor="text1"/>
                      <w:szCs w:val="18"/>
                    </w:rPr>
                  </w:rPrChange>
                </w:rPr>
                <w:t>2-13, 2-14</w:t>
              </w:r>
            </w:ins>
          </w:p>
        </w:tc>
        <w:tc>
          <w:tcPr>
            <w:tcW w:w="3150" w:type="dxa"/>
          </w:tcPr>
          <w:p w14:paraId="41F3023A" w14:textId="28C3397B" w:rsidR="00E15F46" w:rsidRPr="00680735" w:rsidRDefault="00E15F46" w:rsidP="00E15F46">
            <w:pPr>
              <w:pStyle w:val="TAL"/>
              <w:rPr>
                <w:ins w:id="13263" w:author="CR#0004r4" w:date="2021-06-28T13:12:00Z"/>
                <w:rFonts w:cs="Arial"/>
                <w:i/>
                <w:iCs/>
                <w:szCs w:val="18"/>
                <w:rPrChange w:id="13264" w:author="CR#0004r4" w:date="2021-07-04T22:18:00Z">
                  <w:rPr>
                    <w:ins w:id="13265" w:author="CR#0004r4" w:date="2021-06-28T13:12:00Z"/>
                    <w:rFonts w:cs="Arial"/>
                    <w:i/>
                    <w:iCs/>
                    <w:color w:val="000000" w:themeColor="text1"/>
                    <w:szCs w:val="18"/>
                  </w:rPr>
                </w:rPrChange>
              </w:rPr>
            </w:pPr>
            <w:ins w:id="13266" w:author="CR#0004r4" w:date="2021-06-28T13:12:00Z">
              <w:r w:rsidRPr="00680735">
                <w:rPr>
                  <w:rFonts w:cs="Arial"/>
                  <w:i/>
                  <w:iCs/>
                  <w:szCs w:val="18"/>
                </w:rPr>
                <w:t>ul-FullPwrMode-r16</w:t>
              </w:r>
            </w:ins>
          </w:p>
        </w:tc>
        <w:tc>
          <w:tcPr>
            <w:tcW w:w="2520" w:type="dxa"/>
          </w:tcPr>
          <w:p w14:paraId="22A95279" w14:textId="77777777" w:rsidR="00E15F46" w:rsidRPr="00680735" w:rsidRDefault="00E15F46" w:rsidP="00E15F46">
            <w:pPr>
              <w:pStyle w:val="TAL"/>
              <w:rPr>
                <w:ins w:id="13267" w:author="CR#0004r4" w:date="2021-06-28T13:12:00Z"/>
                <w:rFonts w:cs="Arial"/>
                <w:i/>
                <w:iCs/>
                <w:szCs w:val="18"/>
                <w:rPrChange w:id="13268" w:author="CR#0004r4" w:date="2021-07-04T22:18:00Z">
                  <w:rPr>
                    <w:ins w:id="13269" w:author="CR#0004r4" w:date="2021-06-28T13:12:00Z"/>
                    <w:rFonts w:cs="Arial"/>
                    <w:i/>
                    <w:iCs/>
                    <w:color w:val="000000" w:themeColor="text1"/>
                    <w:szCs w:val="18"/>
                  </w:rPr>
                </w:rPrChange>
              </w:rPr>
            </w:pPr>
            <w:ins w:id="13270" w:author="CR#0004r4" w:date="2021-06-28T13:12:00Z">
              <w:r w:rsidRPr="00680735">
                <w:rPr>
                  <w:rFonts w:cs="Arial"/>
                  <w:i/>
                  <w:iCs/>
                  <w:szCs w:val="18"/>
                </w:rPr>
                <w:t>FeatureSetUplink-v1610</w:t>
              </w:r>
            </w:ins>
          </w:p>
        </w:tc>
        <w:tc>
          <w:tcPr>
            <w:tcW w:w="1440" w:type="dxa"/>
            <w:hideMark/>
          </w:tcPr>
          <w:p w14:paraId="54CDB8E8" w14:textId="77777777" w:rsidR="00E15F46" w:rsidRPr="00680735" w:rsidRDefault="00E15F46" w:rsidP="00E15F46">
            <w:pPr>
              <w:pStyle w:val="TAL"/>
              <w:rPr>
                <w:ins w:id="13271" w:author="CR#0004r4" w:date="2021-06-28T13:12:00Z"/>
                <w:rFonts w:cs="Arial"/>
                <w:szCs w:val="18"/>
                <w:rPrChange w:id="13272" w:author="CR#0004r4" w:date="2021-07-04T22:18:00Z">
                  <w:rPr>
                    <w:ins w:id="13273" w:author="CR#0004r4" w:date="2021-06-28T13:12:00Z"/>
                    <w:rFonts w:cs="Arial"/>
                    <w:color w:val="000000" w:themeColor="text1"/>
                    <w:szCs w:val="18"/>
                  </w:rPr>
                </w:rPrChange>
              </w:rPr>
            </w:pPr>
            <w:ins w:id="13274" w:author="CR#0004r4" w:date="2021-06-28T13:12:00Z">
              <w:r w:rsidRPr="00680735">
                <w:rPr>
                  <w:rFonts w:cs="Arial"/>
                  <w:szCs w:val="18"/>
                  <w:rPrChange w:id="13275" w:author="CR#0004r4" w:date="2021-07-04T22:18:00Z">
                    <w:rPr>
                      <w:rFonts w:cs="Arial"/>
                      <w:color w:val="000000" w:themeColor="text1"/>
                      <w:szCs w:val="18"/>
                    </w:rPr>
                  </w:rPrChange>
                </w:rPr>
                <w:t>n/a</w:t>
              </w:r>
            </w:ins>
          </w:p>
        </w:tc>
        <w:tc>
          <w:tcPr>
            <w:tcW w:w="1440" w:type="dxa"/>
            <w:hideMark/>
          </w:tcPr>
          <w:p w14:paraId="733B8B06" w14:textId="77777777" w:rsidR="00E15F46" w:rsidRPr="00680735" w:rsidRDefault="00E15F46" w:rsidP="00E15F46">
            <w:pPr>
              <w:pStyle w:val="TAL"/>
              <w:rPr>
                <w:ins w:id="13276" w:author="CR#0004r4" w:date="2021-06-28T13:12:00Z"/>
                <w:rFonts w:cs="Arial"/>
                <w:szCs w:val="18"/>
                <w:rPrChange w:id="13277" w:author="CR#0004r4" w:date="2021-07-04T22:18:00Z">
                  <w:rPr>
                    <w:ins w:id="13278" w:author="CR#0004r4" w:date="2021-06-28T13:12:00Z"/>
                    <w:rFonts w:cs="Arial"/>
                    <w:color w:val="000000" w:themeColor="text1"/>
                    <w:szCs w:val="18"/>
                  </w:rPr>
                </w:rPrChange>
              </w:rPr>
            </w:pPr>
            <w:ins w:id="13279" w:author="CR#0004r4" w:date="2021-06-28T13:12:00Z">
              <w:r w:rsidRPr="00680735">
                <w:rPr>
                  <w:rFonts w:cs="Arial"/>
                  <w:szCs w:val="18"/>
                  <w:rPrChange w:id="13280" w:author="CR#0004r4" w:date="2021-07-04T22:18:00Z">
                    <w:rPr>
                      <w:rFonts w:cs="Arial"/>
                      <w:color w:val="000000" w:themeColor="text1"/>
                      <w:szCs w:val="18"/>
                    </w:rPr>
                  </w:rPrChange>
                </w:rPr>
                <w:t>n/a</w:t>
              </w:r>
            </w:ins>
          </w:p>
        </w:tc>
        <w:tc>
          <w:tcPr>
            <w:tcW w:w="2340" w:type="dxa"/>
          </w:tcPr>
          <w:p w14:paraId="4E5150DA" w14:textId="77777777" w:rsidR="00E15F46" w:rsidRPr="00680735" w:rsidRDefault="00E15F46" w:rsidP="00E15F46">
            <w:pPr>
              <w:pStyle w:val="TAL"/>
              <w:rPr>
                <w:ins w:id="13281" w:author="CR#0004r4" w:date="2021-06-28T13:12:00Z"/>
                <w:rFonts w:cs="Arial"/>
                <w:szCs w:val="18"/>
                <w:rPrChange w:id="13282" w:author="CR#0004r4" w:date="2021-07-04T22:18:00Z">
                  <w:rPr>
                    <w:ins w:id="13283" w:author="CR#0004r4" w:date="2021-06-28T13:12:00Z"/>
                    <w:rFonts w:cs="Arial"/>
                    <w:color w:val="000000" w:themeColor="text1"/>
                    <w:szCs w:val="18"/>
                  </w:rPr>
                </w:rPrChange>
              </w:rPr>
            </w:pPr>
          </w:p>
        </w:tc>
        <w:tc>
          <w:tcPr>
            <w:tcW w:w="2070" w:type="dxa"/>
            <w:hideMark/>
          </w:tcPr>
          <w:p w14:paraId="209795C9" w14:textId="77777777" w:rsidR="00E15F46" w:rsidRPr="00680735" w:rsidRDefault="00E15F46" w:rsidP="00E15F46">
            <w:pPr>
              <w:pStyle w:val="TAL"/>
              <w:rPr>
                <w:ins w:id="13284" w:author="CR#0004r4" w:date="2021-06-28T13:12:00Z"/>
                <w:rFonts w:cs="Arial"/>
                <w:szCs w:val="18"/>
                <w:rPrChange w:id="13285" w:author="CR#0004r4" w:date="2021-07-04T22:18:00Z">
                  <w:rPr>
                    <w:ins w:id="13286" w:author="CR#0004r4" w:date="2021-06-28T13:12:00Z"/>
                    <w:rFonts w:cs="Arial"/>
                    <w:color w:val="000000" w:themeColor="text1"/>
                    <w:szCs w:val="18"/>
                  </w:rPr>
                </w:rPrChange>
              </w:rPr>
            </w:pPr>
            <w:ins w:id="13287" w:author="CR#0004r4" w:date="2021-06-28T13:12:00Z">
              <w:r w:rsidRPr="00680735">
                <w:rPr>
                  <w:rFonts w:cs="Arial"/>
                  <w:szCs w:val="18"/>
                  <w:rPrChange w:id="13288" w:author="CR#0004r4" w:date="2021-07-04T22:18:00Z">
                    <w:rPr>
                      <w:rFonts w:cs="Arial"/>
                      <w:color w:val="000000" w:themeColor="text1"/>
                      <w:szCs w:val="18"/>
                    </w:rPr>
                  </w:rPrChange>
                </w:rPr>
                <w:t xml:space="preserve">Optional with capability </w:t>
              </w:r>
              <w:proofErr w:type="spellStart"/>
              <w:r w:rsidRPr="00680735">
                <w:rPr>
                  <w:rFonts w:cs="Arial"/>
                  <w:szCs w:val="18"/>
                  <w:rPrChange w:id="13289" w:author="CR#0004r4" w:date="2021-07-04T22:18:00Z">
                    <w:rPr>
                      <w:rFonts w:cs="Arial"/>
                      <w:color w:val="000000" w:themeColor="text1"/>
                      <w:szCs w:val="18"/>
                    </w:rPr>
                  </w:rPrChange>
                </w:rPr>
                <w:t>signaling</w:t>
              </w:r>
              <w:proofErr w:type="spellEnd"/>
            </w:ins>
          </w:p>
        </w:tc>
      </w:tr>
      <w:tr w:rsidR="006703D0" w:rsidRPr="00680735" w14:paraId="46C5BE67" w14:textId="77777777" w:rsidTr="00E15F46">
        <w:trPr>
          <w:trHeight w:val="39"/>
          <w:ins w:id="13290" w:author="CR#0004r4" w:date="2021-06-28T13:12:00Z"/>
        </w:trPr>
        <w:tc>
          <w:tcPr>
            <w:tcW w:w="1130" w:type="dxa"/>
            <w:vMerge/>
            <w:hideMark/>
          </w:tcPr>
          <w:p w14:paraId="035758DA" w14:textId="77777777" w:rsidR="00E15F46" w:rsidRPr="00680735" w:rsidRDefault="00E15F46" w:rsidP="00E15F46">
            <w:pPr>
              <w:rPr>
                <w:ins w:id="13291" w:author="CR#0004r4" w:date="2021-06-28T13:12:00Z"/>
                <w:rFonts w:ascii="Arial" w:hAnsi="Arial" w:cs="Arial"/>
                <w:strike/>
                <w:sz w:val="18"/>
                <w:szCs w:val="18"/>
                <w:rPrChange w:id="13292" w:author="CR#0004r4" w:date="2021-07-04T22:18:00Z">
                  <w:rPr>
                    <w:ins w:id="13293" w:author="CR#0004r4" w:date="2021-06-28T13:12:00Z"/>
                    <w:rFonts w:ascii="Arial" w:hAnsi="Arial" w:cs="Arial"/>
                    <w:strike/>
                    <w:color w:val="000000" w:themeColor="text1"/>
                    <w:sz w:val="18"/>
                    <w:szCs w:val="18"/>
                  </w:rPr>
                </w:rPrChange>
              </w:rPr>
            </w:pPr>
          </w:p>
        </w:tc>
        <w:tc>
          <w:tcPr>
            <w:tcW w:w="710" w:type="dxa"/>
            <w:hideMark/>
          </w:tcPr>
          <w:p w14:paraId="48F84EE1" w14:textId="77777777" w:rsidR="00E15F46" w:rsidRPr="00680735" w:rsidRDefault="00E15F46" w:rsidP="00E15F46">
            <w:pPr>
              <w:pStyle w:val="TAL"/>
              <w:rPr>
                <w:ins w:id="13294" w:author="CR#0004r4" w:date="2021-06-28T13:12:00Z"/>
                <w:rFonts w:cs="Arial"/>
                <w:szCs w:val="18"/>
                <w:rPrChange w:id="13295" w:author="CR#0004r4" w:date="2021-07-04T22:18:00Z">
                  <w:rPr>
                    <w:ins w:id="13296" w:author="CR#0004r4" w:date="2021-06-28T13:12:00Z"/>
                    <w:rFonts w:cs="Arial"/>
                    <w:color w:val="000000" w:themeColor="text1"/>
                    <w:szCs w:val="18"/>
                  </w:rPr>
                </w:rPrChange>
              </w:rPr>
            </w:pPr>
            <w:ins w:id="13297" w:author="CR#0004r4" w:date="2021-06-28T13:12:00Z">
              <w:r w:rsidRPr="00680735">
                <w:rPr>
                  <w:rFonts w:eastAsia="Malgun Gothic" w:cs="Arial"/>
                  <w:szCs w:val="18"/>
                  <w:lang w:eastAsia="ko-KR"/>
                  <w:rPrChange w:id="13298" w:author="CR#0004r4" w:date="2021-07-04T22:18:00Z">
                    <w:rPr>
                      <w:rFonts w:eastAsia="Malgun Gothic" w:cs="Arial"/>
                      <w:color w:val="000000" w:themeColor="text1"/>
                      <w:szCs w:val="18"/>
                      <w:lang w:eastAsia="ko-KR"/>
                    </w:rPr>
                  </w:rPrChange>
                </w:rPr>
                <w:t>16-5b</w:t>
              </w:r>
            </w:ins>
          </w:p>
        </w:tc>
        <w:tc>
          <w:tcPr>
            <w:tcW w:w="1559" w:type="dxa"/>
            <w:hideMark/>
          </w:tcPr>
          <w:p w14:paraId="78F6E39A" w14:textId="77777777" w:rsidR="00E15F46" w:rsidRPr="00680735" w:rsidRDefault="00E15F46" w:rsidP="00E15F46">
            <w:pPr>
              <w:pStyle w:val="TAL"/>
              <w:rPr>
                <w:ins w:id="13299" w:author="CR#0004r4" w:date="2021-06-28T13:12:00Z"/>
                <w:rFonts w:cs="Arial"/>
                <w:szCs w:val="18"/>
                <w:rPrChange w:id="13300" w:author="CR#0004r4" w:date="2021-07-04T22:18:00Z">
                  <w:rPr>
                    <w:ins w:id="13301" w:author="CR#0004r4" w:date="2021-06-28T13:12:00Z"/>
                    <w:rFonts w:cs="Arial"/>
                    <w:color w:val="000000" w:themeColor="text1"/>
                    <w:szCs w:val="18"/>
                  </w:rPr>
                </w:rPrChange>
              </w:rPr>
            </w:pPr>
            <w:ins w:id="13302" w:author="CR#0004r4" w:date="2021-06-28T13:12:00Z">
              <w:r w:rsidRPr="00680735">
                <w:rPr>
                  <w:rFonts w:eastAsia="Malgun Gothic" w:cs="Arial"/>
                  <w:szCs w:val="18"/>
                  <w:lang w:eastAsia="ko-KR"/>
                  <w:rPrChange w:id="13303" w:author="CR#0004r4" w:date="2021-07-04T22:18:00Z">
                    <w:rPr>
                      <w:rFonts w:eastAsia="Malgun Gothic" w:cs="Arial"/>
                      <w:color w:val="000000" w:themeColor="text1"/>
                      <w:szCs w:val="18"/>
                      <w:lang w:eastAsia="ko-KR"/>
                    </w:rPr>
                  </w:rPrChange>
                </w:rPr>
                <w:t xml:space="preserve">UL full power transmission </w:t>
              </w:r>
              <w:r w:rsidRPr="00680735">
                <w:rPr>
                  <w:rFonts w:eastAsia="MS Mincho" w:cs="Arial"/>
                  <w:i/>
                  <w:szCs w:val="18"/>
                  <w:rPrChange w:id="13304" w:author="CR#0004r4" w:date="2021-07-04T22:18:00Z">
                    <w:rPr>
                      <w:rFonts w:eastAsia="MS Mincho" w:cs="Arial"/>
                      <w:i/>
                      <w:color w:val="000000" w:themeColor="text1"/>
                      <w:szCs w:val="18"/>
                    </w:rPr>
                  </w:rPrChange>
                </w:rPr>
                <w:t>fullpowerMode1</w:t>
              </w:r>
            </w:ins>
          </w:p>
        </w:tc>
        <w:tc>
          <w:tcPr>
            <w:tcW w:w="3413" w:type="dxa"/>
            <w:hideMark/>
          </w:tcPr>
          <w:p w14:paraId="381DA69E" w14:textId="2AE56315" w:rsidR="00E15F46" w:rsidRPr="00680735" w:rsidRDefault="00D0508D">
            <w:pPr>
              <w:pStyle w:val="TAL"/>
              <w:rPr>
                <w:ins w:id="13305" w:author="CR#0004r4" w:date="2021-06-28T13:12:00Z"/>
                <w:rPrChange w:id="13306" w:author="CR#0004r4" w:date="2021-07-04T22:18:00Z">
                  <w:rPr>
                    <w:ins w:id="13307" w:author="CR#0004r4" w:date="2021-06-28T13:12:00Z"/>
                    <w:rFonts w:cs="Arial"/>
                    <w:color w:val="000000" w:themeColor="text1"/>
                    <w:szCs w:val="18"/>
                  </w:rPr>
                </w:rPrChange>
              </w:rPr>
              <w:pPrChange w:id="13308" w:author="CR#0004r4" w:date="2021-07-03T10:52:00Z">
                <w:pPr>
                  <w:pStyle w:val="TAL"/>
                  <w:ind w:left="720"/>
                </w:pPr>
              </w:pPrChange>
            </w:pPr>
            <w:ins w:id="13309" w:author="CR#0004r4" w:date="2021-07-03T10:52:00Z">
              <w:r w:rsidRPr="00680735">
                <w:t>1.</w:t>
              </w:r>
              <w:r w:rsidRPr="00680735">
                <w:rPr>
                  <w:rFonts w:cs="Arial"/>
                  <w:szCs w:val="18"/>
                  <w:lang w:eastAsia="ko-KR"/>
                </w:rPr>
                <w:tab/>
              </w:r>
            </w:ins>
            <w:ins w:id="13310" w:author="CR#0004r4" w:date="2021-06-28T13:12:00Z">
              <w:r w:rsidR="00E15F46" w:rsidRPr="00680735">
                <w:rPr>
                  <w:rFonts w:eastAsia="Malgun Gothic"/>
                  <w:lang w:eastAsia="ko-KR"/>
                  <w:rPrChange w:id="13311" w:author="CR#0004r4" w:date="2021-07-04T22:18:00Z">
                    <w:rPr>
                      <w:rFonts w:eastAsia="Malgun Gothic" w:cs="Arial"/>
                      <w:color w:val="000000" w:themeColor="text1"/>
                      <w:szCs w:val="18"/>
                      <w:lang w:eastAsia="ko-KR"/>
                    </w:rPr>
                  </w:rPrChange>
                </w:rPr>
                <w:t xml:space="preserve">Supported UL full power transmission </w:t>
              </w:r>
              <w:r w:rsidR="00E15F46" w:rsidRPr="00680735">
                <w:rPr>
                  <w:rFonts w:eastAsia="MS Mincho"/>
                  <w:i/>
                  <w:rPrChange w:id="13312" w:author="CR#0004r4" w:date="2021-07-04T22:18:00Z">
                    <w:rPr>
                      <w:rFonts w:eastAsia="MS Mincho" w:cs="Arial"/>
                      <w:i/>
                      <w:color w:val="000000" w:themeColor="text1"/>
                      <w:szCs w:val="18"/>
                    </w:rPr>
                  </w:rPrChange>
                </w:rPr>
                <w:t>fullpowerMode1</w:t>
              </w:r>
            </w:ins>
          </w:p>
        </w:tc>
        <w:tc>
          <w:tcPr>
            <w:tcW w:w="1350" w:type="dxa"/>
            <w:hideMark/>
          </w:tcPr>
          <w:p w14:paraId="648DBDDC" w14:textId="77777777" w:rsidR="00E15F46" w:rsidRPr="00680735" w:rsidRDefault="00E15F46" w:rsidP="00E15F46">
            <w:pPr>
              <w:pStyle w:val="TAL"/>
              <w:rPr>
                <w:ins w:id="13313" w:author="CR#0004r4" w:date="2021-06-28T13:12:00Z"/>
                <w:rFonts w:cs="Arial"/>
                <w:szCs w:val="18"/>
                <w:rPrChange w:id="13314" w:author="CR#0004r4" w:date="2021-07-04T22:18:00Z">
                  <w:rPr>
                    <w:ins w:id="13315" w:author="CR#0004r4" w:date="2021-06-28T13:12:00Z"/>
                    <w:rFonts w:cs="Arial"/>
                    <w:color w:val="000000" w:themeColor="text1"/>
                    <w:szCs w:val="18"/>
                  </w:rPr>
                </w:rPrChange>
              </w:rPr>
            </w:pPr>
            <w:ins w:id="13316" w:author="CR#0004r4" w:date="2021-06-28T13:12:00Z">
              <w:r w:rsidRPr="00680735">
                <w:rPr>
                  <w:rFonts w:cs="Arial"/>
                  <w:szCs w:val="18"/>
                  <w:rPrChange w:id="13317" w:author="CR#0004r4" w:date="2021-07-04T22:18:00Z">
                    <w:rPr>
                      <w:rFonts w:cs="Arial"/>
                      <w:color w:val="000000" w:themeColor="text1"/>
                      <w:szCs w:val="18"/>
                    </w:rPr>
                  </w:rPrChange>
                </w:rPr>
                <w:t>2-13, 2-14</w:t>
              </w:r>
            </w:ins>
          </w:p>
        </w:tc>
        <w:tc>
          <w:tcPr>
            <w:tcW w:w="3150" w:type="dxa"/>
          </w:tcPr>
          <w:p w14:paraId="2CB97F2F" w14:textId="3806E1AF" w:rsidR="00E15F46" w:rsidRPr="00680735" w:rsidRDefault="00E15F46" w:rsidP="00E15F46">
            <w:pPr>
              <w:pStyle w:val="TAL"/>
              <w:rPr>
                <w:ins w:id="13318" w:author="CR#0004r4" w:date="2021-06-28T13:12:00Z"/>
                <w:rFonts w:cs="Arial"/>
                <w:i/>
                <w:iCs/>
                <w:szCs w:val="18"/>
                <w:rPrChange w:id="13319" w:author="CR#0004r4" w:date="2021-07-04T22:18:00Z">
                  <w:rPr>
                    <w:ins w:id="13320" w:author="CR#0004r4" w:date="2021-06-28T13:12:00Z"/>
                    <w:rFonts w:cs="Arial"/>
                    <w:i/>
                    <w:iCs/>
                    <w:color w:val="000000" w:themeColor="text1"/>
                    <w:szCs w:val="18"/>
                  </w:rPr>
                </w:rPrChange>
              </w:rPr>
            </w:pPr>
            <w:ins w:id="13321" w:author="CR#0004r4" w:date="2021-06-28T13:12:00Z">
              <w:r w:rsidRPr="00680735">
                <w:rPr>
                  <w:rFonts w:cs="Arial"/>
                  <w:i/>
                  <w:iCs/>
                  <w:szCs w:val="18"/>
                </w:rPr>
                <w:t>ul-FullPwrMode1-r16</w:t>
              </w:r>
            </w:ins>
          </w:p>
        </w:tc>
        <w:tc>
          <w:tcPr>
            <w:tcW w:w="2520" w:type="dxa"/>
          </w:tcPr>
          <w:p w14:paraId="6350F4E1" w14:textId="77777777" w:rsidR="00E15F46" w:rsidRPr="00680735" w:rsidRDefault="00E15F46" w:rsidP="00E15F46">
            <w:pPr>
              <w:pStyle w:val="TAL"/>
              <w:rPr>
                <w:ins w:id="13322" w:author="CR#0004r4" w:date="2021-06-28T13:12:00Z"/>
                <w:rFonts w:cs="Arial"/>
                <w:i/>
                <w:iCs/>
                <w:szCs w:val="18"/>
                <w:rPrChange w:id="13323" w:author="CR#0004r4" w:date="2021-07-04T22:18:00Z">
                  <w:rPr>
                    <w:ins w:id="13324" w:author="CR#0004r4" w:date="2021-06-28T13:12:00Z"/>
                    <w:rFonts w:cs="Arial"/>
                    <w:i/>
                    <w:iCs/>
                    <w:color w:val="000000" w:themeColor="text1"/>
                    <w:szCs w:val="18"/>
                  </w:rPr>
                </w:rPrChange>
              </w:rPr>
            </w:pPr>
            <w:ins w:id="13325" w:author="CR#0004r4" w:date="2021-06-28T13:12:00Z">
              <w:r w:rsidRPr="00680735">
                <w:rPr>
                  <w:rFonts w:cs="Arial"/>
                  <w:i/>
                  <w:iCs/>
                  <w:szCs w:val="18"/>
                </w:rPr>
                <w:t>FeatureSetUplink-v1610</w:t>
              </w:r>
            </w:ins>
          </w:p>
        </w:tc>
        <w:tc>
          <w:tcPr>
            <w:tcW w:w="1440" w:type="dxa"/>
            <w:hideMark/>
          </w:tcPr>
          <w:p w14:paraId="33CF4E88" w14:textId="77777777" w:rsidR="00E15F46" w:rsidRPr="00680735" w:rsidRDefault="00E15F46" w:rsidP="00E15F46">
            <w:pPr>
              <w:pStyle w:val="TAL"/>
              <w:rPr>
                <w:ins w:id="13326" w:author="CR#0004r4" w:date="2021-06-28T13:12:00Z"/>
                <w:rFonts w:cs="Arial"/>
                <w:szCs w:val="18"/>
                <w:rPrChange w:id="13327" w:author="CR#0004r4" w:date="2021-07-04T22:18:00Z">
                  <w:rPr>
                    <w:ins w:id="13328" w:author="CR#0004r4" w:date="2021-06-28T13:12:00Z"/>
                    <w:rFonts w:cs="Arial"/>
                    <w:color w:val="000000" w:themeColor="text1"/>
                    <w:szCs w:val="18"/>
                  </w:rPr>
                </w:rPrChange>
              </w:rPr>
            </w:pPr>
            <w:ins w:id="13329" w:author="CR#0004r4" w:date="2021-06-28T13:12:00Z">
              <w:r w:rsidRPr="00680735">
                <w:rPr>
                  <w:rFonts w:cs="Arial"/>
                  <w:szCs w:val="18"/>
                  <w:rPrChange w:id="13330" w:author="CR#0004r4" w:date="2021-07-04T22:18:00Z">
                    <w:rPr>
                      <w:rFonts w:cs="Arial"/>
                      <w:color w:val="000000" w:themeColor="text1"/>
                      <w:szCs w:val="18"/>
                    </w:rPr>
                  </w:rPrChange>
                </w:rPr>
                <w:t>No</w:t>
              </w:r>
            </w:ins>
          </w:p>
        </w:tc>
        <w:tc>
          <w:tcPr>
            <w:tcW w:w="1440" w:type="dxa"/>
            <w:hideMark/>
          </w:tcPr>
          <w:p w14:paraId="33047560" w14:textId="77777777" w:rsidR="00E15F46" w:rsidRPr="00680735" w:rsidRDefault="00E15F46" w:rsidP="00E15F46">
            <w:pPr>
              <w:pStyle w:val="TAL"/>
              <w:rPr>
                <w:ins w:id="13331" w:author="CR#0004r4" w:date="2021-06-28T13:12:00Z"/>
                <w:rFonts w:cs="Arial"/>
                <w:szCs w:val="18"/>
                <w:rPrChange w:id="13332" w:author="CR#0004r4" w:date="2021-07-04T22:18:00Z">
                  <w:rPr>
                    <w:ins w:id="13333" w:author="CR#0004r4" w:date="2021-06-28T13:12:00Z"/>
                    <w:rFonts w:cs="Arial"/>
                    <w:color w:val="000000" w:themeColor="text1"/>
                    <w:szCs w:val="18"/>
                  </w:rPr>
                </w:rPrChange>
              </w:rPr>
            </w:pPr>
            <w:ins w:id="13334" w:author="CR#0004r4" w:date="2021-06-28T13:12:00Z">
              <w:r w:rsidRPr="00680735">
                <w:rPr>
                  <w:rFonts w:cs="Arial"/>
                  <w:szCs w:val="18"/>
                  <w:rPrChange w:id="13335" w:author="CR#0004r4" w:date="2021-07-04T22:18:00Z">
                    <w:rPr>
                      <w:rFonts w:cs="Arial"/>
                      <w:color w:val="000000" w:themeColor="text1"/>
                      <w:szCs w:val="18"/>
                    </w:rPr>
                  </w:rPrChange>
                </w:rPr>
                <w:t>No</w:t>
              </w:r>
            </w:ins>
          </w:p>
        </w:tc>
        <w:tc>
          <w:tcPr>
            <w:tcW w:w="2340" w:type="dxa"/>
          </w:tcPr>
          <w:p w14:paraId="4D179FAB" w14:textId="77777777" w:rsidR="00E15F46" w:rsidRPr="00680735" w:rsidRDefault="00E15F46" w:rsidP="00E15F46">
            <w:pPr>
              <w:pStyle w:val="TAL"/>
              <w:rPr>
                <w:ins w:id="13336" w:author="CR#0004r4" w:date="2021-06-28T13:12:00Z"/>
                <w:rFonts w:cs="Arial"/>
                <w:szCs w:val="18"/>
                <w:rPrChange w:id="13337" w:author="CR#0004r4" w:date="2021-07-04T22:18:00Z">
                  <w:rPr>
                    <w:ins w:id="13338" w:author="CR#0004r4" w:date="2021-06-28T13:12:00Z"/>
                    <w:rFonts w:cs="Arial"/>
                    <w:color w:val="000000" w:themeColor="text1"/>
                    <w:szCs w:val="18"/>
                  </w:rPr>
                </w:rPrChange>
              </w:rPr>
            </w:pPr>
          </w:p>
        </w:tc>
        <w:tc>
          <w:tcPr>
            <w:tcW w:w="2070" w:type="dxa"/>
            <w:hideMark/>
          </w:tcPr>
          <w:p w14:paraId="1E553B04" w14:textId="77777777" w:rsidR="00E15F46" w:rsidRPr="00680735" w:rsidRDefault="00E15F46" w:rsidP="00E15F46">
            <w:pPr>
              <w:pStyle w:val="TAL"/>
              <w:rPr>
                <w:ins w:id="13339" w:author="CR#0004r4" w:date="2021-06-28T13:12:00Z"/>
                <w:rFonts w:cs="Arial"/>
                <w:szCs w:val="18"/>
                <w:rPrChange w:id="13340" w:author="CR#0004r4" w:date="2021-07-04T22:18:00Z">
                  <w:rPr>
                    <w:ins w:id="13341" w:author="CR#0004r4" w:date="2021-06-28T13:12:00Z"/>
                    <w:rFonts w:cs="Arial"/>
                    <w:color w:val="000000" w:themeColor="text1"/>
                    <w:szCs w:val="18"/>
                  </w:rPr>
                </w:rPrChange>
              </w:rPr>
            </w:pPr>
            <w:ins w:id="13342" w:author="CR#0004r4" w:date="2021-06-28T13:12:00Z">
              <w:r w:rsidRPr="00680735">
                <w:rPr>
                  <w:rFonts w:cs="Arial"/>
                  <w:szCs w:val="18"/>
                  <w:rPrChange w:id="13343" w:author="CR#0004r4" w:date="2021-07-04T22:18:00Z">
                    <w:rPr>
                      <w:rFonts w:cs="Arial"/>
                      <w:color w:val="000000" w:themeColor="text1"/>
                      <w:szCs w:val="18"/>
                    </w:rPr>
                  </w:rPrChange>
                </w:rPr>
                <w:t xml:space="preserve">Optional with capability </w:t>
              </w:r>
              <w:proofErr w:type="spellStart"/>
              <w:r w:rsidRPr="00680735">
                <w:rPr>
                  <w:rFonts w:cs="Arial"/>
                  <w:szCs w:val="18"/>
                  <w:rPrChange w:id="13344" w:author="CR#0004r4" w:date="2021-07-04T22:18:00Z">
                    <w:rPr>
                      <w:rFonts w:cs="Arial"/>
                      <w:color w:val="000000" w:themeColor="text1"/>
                      <w:szCs w:val="18"/>
                    </w:rPr>
                  </w:rPrChange>
                </w:rPr>
                <w:t>signaling</w:t>
              </w:r>
              <w:proofErr w:type="spellEnd"/>
            </w:ins>
          </w:p>
        </w:tc>
      </w:tr>
      <w:tr w:rsidR="006703D0" w:rsidRPr="00680735" w14:paraId="118FB05C" w14:textId="77777777" w:rsidTr="00E15F46">
        <w:trPr>
          <w:trHeight w:val="39"/>
          <w:ins w:id="13345" w:author="CR#0004r4" w:date="2021-06-28T13:12:00Z"/>
        </w:trPr>
        <w:tc>
          <w:tcPr>
            <w:tcW w:w="1130" w:type="dxa"/>
            <w:vMerge/>
            <w:hideMark/>
          </w:tcPr>
          <w:p w14:paraId="2B2646DE" w14:textId="77777777" w:rsidR="00E15F46" w:rsidRPr="00680735" w:rsidRDefault="00E15F46" w:rsidP="00E15F46">
            <w:pPr>
              <w:rPr>
                <w:ins w:id="13346" w:author="CR#0004r4" w:date="2021-06-28T13:12:00Z"/>
                <w:rFonts w:ascii="Arial" w:hAnsi="Arial" w:cs="Arial"/>
                <w:strike/>
                <w:sz w:val="18"/>
                <w:szCs w:val="18"/>
                <w:rPrChange w:id="13347" w:author="CR#0004r4" w:date="2021-07-04T22:18:00Z">
                  <w:rPr>
                    <w:ins w:id="13348" w:author="CR#0004r4" w:date="2021-06-28T13:12:00Z"/>
                    <w:rFonts w:ascii="Arial" w:hAnsi="Arial" w:cs="Arial"/>
                    <w:strike/>
                    <w:color w:val="000000" w:themeColor="text1"/>
                    <w:sz w:val="18"/>
                    <w:szCs w:val="18"/>
                  </w:rPr>
                </w:rPrChange>
              </w:rPr>
            </w:pPr>
          </w:p>
        </w:tc>
        <w:tc>
          <w:tcPr>
            <w:tcW w:w="710" w:type="dxa"/>
            <w:hideMark/>
          </w:tcPr>
          <w:p w14:paraId="76797721" w14:textId="77777777" w:rsidR="00E15F46" w:rsidRPr="00680735" w:rsidRDefault="00E15F46" w:rsidP="00E15F46">
            <w:pPr>
              <w:pStyle w:val="TAL"/>
              <w:rPr>
                <w:ins w:id="13349" w:author="CR#0004r4" w:date="2021-06-28T13:12:00Z"/>
                <w:rFonts w:cs="Arial"/>
                <w:szCs w:val="18"/>
                <w:rPrChange w:id="13350" w:author="CR#0004r4" w:date="2021-07-04T22:18:00Z">
                  <w:rPr>
                    <w:ins w:id="13351" w:author="CR#0004r4" w:date="2021-06-28T13:12:00Z"/>
                    <w:rFonts w:cs="Arial"/>
                    <w:color w:val="000000" w:themeColor="text1"/>
                    <w:szCs w:val="18"/>
                  </w:rPr>
                </w:rPrChange>
              </w:rPr>
            </w:pPr>
            <w:ins w:id="13352" w:author="CR#0004r4" w:date="2021-06-28T13:12:00Z">
              <w:r w:rsidRPr="00680735">
                <w:rPr>
                  <w:rFonts w:eastAsia="Malgun Gothic" w:cs="Arial"/>
                  <w:szCs w:val="18"/>
                  <w:lang w:eastAsia="ko-KR"/>
                  <w:rPrChange w:id="13353" w:author="CR#0004r4" w:date="2021-07-04T22:18:00Z">
                    <w:rPr>
                      <w:rFonts w:eastAsia="Malgun Gothic" w:cs="Arial"/>
                      <w:color w:val="000000" w:themeColor="text1"/>
                      <w:szCs w:val="18"/>
                      <w:lang w:eastAsia="ko-KR"/>
                    </w:rPr>
                  </w:rPrChange>
                </w:rPr>
                <w:t>16-5c</w:t>
              </w:r>
            </w:ins>
          </w:p>
        </w:tc>
        <w:tc>
          <w:tcPr>
            <w:tcW w:w="1559" w:type="dxa"/>
            <w:hideMark/>
          </w:tcPr>
          <w:p w14:paraId="2CDC2DF1" w14:textId="77777777" w:rsidR="00E15F46" w:rsidRPr="00680735" w:rsidRDefault="00E15F46" w:rsidP="00E15F46">
            <w:pPr>
              <w:pStyle w:val="TAL"/>
              <w:rPr>
                <w:ins w:id="13354" w:author="CR#0004r4" w:date="2021-06-28T13:12:00Z"/>
                <w:rFonts w:cs="Arial"/>
                <w:szCs w:val="18"/>
                <w:rPrChange w:id="13355" w:author="CR#0004r4" w:date="2021-07-04T22:18:00Z">
                  <w:rPr>
                    <w:ins w:id="13356" w:author="CR#0004r4" w:date="2021-06-28T13:12:00Z"/>
                    <w:rFonts w:cs="Arial"/>
                    <w:color w:val="000000" w:themeColor="text1"/>
                    <w:szCs w:val="18"/>
                  </w:rPr>
                </w:rPrChange>
              </w:rPr>
            </w:pPr>
            <w:ins w:id="13357" w:author="CR#0004r4" w:date="2021-06-28T13:12:00Z">
              <w:r w:rsidRPr="00680735">
                <w:rPr>
                  <w:rFonts w:eastAsia="Malgun Gothic" w:cs="Arial"/>
                  <w:szCs w:val="18"/>
                  <w:lang w:eastAsia="ko-KR"/>
                  <w:rPrChange w:id="13358" w:author="CR#0004r4" w:date="2021-07-04T22:18:00Z">
                    <w:rPr>
                      <w:rFonts w:eastAsia="Malgun Gothic" w:cs="Arial"/>
                      <w:color w:val="000000" w:themeColor="text1"/>
                      <w:szCs w:val="18"/>
                      <w:lang w:eastAsia="ko-KR"/>
                    </w:rPr>
                  </w:rPrChange>
                </w:rPr>
                <w:t xml:space="preserve">UL full power transmission </w:t>
              </w:r>
              <w:r w:rsidRPr="00680735">
                <w:rPr>
                  <w:rFonts w:eastAsia="MS Mincho" w:cs="Arial"/>
                  <w:i/>
                  <w:szCs w:val="18"/>
                  <w:rPrChange w:id="13359" w:author="CR#0004r4" w:date="2021-07-04T22:18:00Z">
                    <w:rPr>
                      <w:rFonts w:eastAsia="MS Mincho" w:cs="Arial"/>
                      <w:i/>
                      <w:color w:val="000000" w:themeColor="text1"/>
                      <w:szCs w:val="18"/>
                    </w:rPr>
                  </w:rPrChange>
                </w:rPr>
                <w:t>fullpowerMode2</w:t>
              </w:r>
            </w:ins>
          </w:p>
        </w:tc>
        <w:tc>
          <w:tcPr>
            <w:tcW w:w="3413" w:type="dxa"/>
            <w:hideMark/>
          </w:tcPr>
          <w:p w14:paraId="15DB4142" w14:textId="3D16DA98" w:rsidR="00E15F46" w:rsidRPr="00680735" w:rsidRDefault="00D0508D">
            <w:pPr>
              <w:pStyle w:val="TAL"/>
              <w:rPr>
                <w:ins w:id="13360" w:author="CR#0004r4" w:date="2021-06-28T13:12:00Z"/>
                <w:rPrChange w:id="13361" w:author="CR#0004r4" w:date="2021-07-04T22:18:00Z">
                  <w:rPr>
                    <w:ins w:id="13362" w:author="CR#0004r4" w:date="2021-06-28T13:12:00Z"/>
                    <w:rFonts w:cs="Arial"/>
                    <w:color w:val="000000" w:themeColor="text1"/>
                    <w:szCs w:val="18"/>
                  </w:rPr>
                </w:rPrChange>
              </w:rPr>
              <w:pPrChange w:id="13363" w:author="CR#0004r4" w:date="2021-07-03T10:52:00Z">
                <w:pPr>
                  <w:pStyle w:val="TAL"/>
                  <w:numPr>
                    <w:numId w:val="127"/>
                  </w:numPr>
                  <w:overflowPunct/>
                  <w:autoSpaceDE/>
                  <w:autoSpaceDN/>
                  <w:adjustRightInd/>
                  <w:ind w:left="720" w:hanging="360"/>
                  <w:textAlignment w:val="auto"/>
                </w:pPr>
              </w:pPrChange>
            </w:pPr>
            <w:ins w:id="13364" w:author="CR#0004r4" w:date="2021-07-03T10:52:00Z">
              <w:r w:rsidRPr="00680735">
                <w:t>1.</w:t>
              </w:r>
              <w:r w:rsidRPr="00680735">
                <w:rPr>
                  <w:rFonts w:cs="Arial"/>
                  <w:szCs w:val="18"/>
                  <w:lang w:eastAsia="ko-KR"/>
                </w:rPr>
                <w:tab/>
              </w:r>
            </w:ins>
            <w:ins w:id="13365" w:author="CR#0004r4" w:date="2021-06-28T13:12:00Z">
              <w:r w:rsidR="00E15F46" w:rsidRPr="00680735">
                <w:rPr>
                  <w:rFonts w:eastAsia="Malgun Gothic"/>
                  <w:lang w:eastAsia="ko-KR"/>
                  <w:rPrChange w:id="13366" w:author="CR#0004r4" w:date="2021-07-04T22:18:00Z">
                    <w:rPr>
                      <w:rFonts w:eastAsia="Malgun Gothic" w:cs="Arial"/>
                      <w:color w:val="000000" w:themeColor="text1"/>
                      <w:szCs w:val="18"/>
                      <w:lang w:eastAsia="ko-KR"/>
                    </w:rPr>
                  </w:rPrChange>
                </w:rPr>
                <w:t xml:space="preserve">The maximum number of SRS resources in one SRS resource set with usage set to </w:t>
              </w:r>
              <w:del w:id="13367" w:author="Intel2_114e" w:date="2021-05-22T13:52:00Z">
                <w:r w:rsidR="00E15F46" w:rsidRPr="00680735" w:rsidDel="00FA551F">
                  <w:rPr>
                    <w:rFonts w:eastAsia="Malgun Gothic"/>
                    <w:lang w:eastAsia="ko-KR"/>
                    <w:rPrChange w:id="13368" w:author="CR#0004r4" w:date="2021-07-04T22:18:00Z">
                      <w:rPr>
                        <w:rFonts w:eastAsia="Malgun Gothic" w:cs="Arial"/>
                        <w:color w:val="000000" w:themeColor="text1"/>
                        <w:szCs w:val="18"/>
                        <w:lang w:eastAsia="ko-KR"/>
                      </w:rPr>
                    </w:rPrChange>
                  </w:rPr>
                  <w:delText>‘</w:delText>
                </w:r>
              </w:del>
              <w:r w:rsidR="00E15F46" w:rsidRPr="00680735">
                <w:rPr>
                  <w:rFonts w:eastAsia="Malgun Gothic"/>
                  <w:lang w:eastAsia="ko-KR"/>
                  <w:rPrChange w:id="13369" w:author="CR#0004r4" w:date="2021-07-04T22:18:00Z">
                    <w:rPr>
                      <w:rFonts w:eastAsia="Malgun Gothic" w:cs="Arial"/>
                      <w:color w:val="000000" w:themeColor="text1"/>
                      <w:szCs w:val="18"/>
                      <w:lang w:eastAsia="ko-KR"/>
                    </w:rPr>
                  </w:rPrChange>
                </w:rPr>
                <w:t>'codebook</w:t>
              </w:r>
              <w:del w:id="13370" w:author="Intel2_114e" w:date="2021-05-22T13:52:00Z">
                <w:r w:rsidR="00E15F46" w:rsidRPr="00680735" w:rsidDel="00FA551F">
                  <w:rPr>
                    <w:rFonts w:eastAsia="Malgun Gothic"/>
                    <w:lang w:eastAsia="ko-KR"/>
                    <w:rPrChange w:id="13371" w:author="CR#0004r4" w:date="2021-07-04T22:18:00Z">
                      <w:rPr>
                        <w:rFonts w:eastAsia="Malgun Gothic" w:cs="Arial"/>
                        <w:color w:val="000000" w:themeColor="text1"/>
                        <w:szCs w:val="18"/>
                        <w:lang w:eastAsia="ko-KR"/>
                      </w:rPr>
                    </w:rPrChange>
                  </w:rPr>
                  <w:delText>’</w:delText>
                </w:r>
              </w:del>
              <w:r w:rsidR="00E15F46" w:rsidRPr="00680735">
                <w:rPr>
                  <w:rFonts w:eastAsia="Malgun Gothic"/>
                  <w:lang w:eastAsia="ko-KR"/>
                  <w:rPrChange w:id="13372" w:author="CR#0004r4" w:date="2021-07-04T22:18:00Z">
                    <w:rPr>
                      <w:rFonts w:eastAsia="Malgun Gothic" w:cs="Arial"/>
                      <w:color w:val="000000" w:themeColor="text1"/>
                      <w:szCs w:val="18"/>
                      <w:lang w:eastAsia="ko-KR"/>
                    </w:rPr>
                  </w:rPrChange>
                </w:rPr>
                <w:t>' for Mode 2: {1, 2, 4}</w:t>
              </w:r>
            </w:ins>
          </w:p>
        </w:tc>
        <w:tc>
          <w:tcPr>
            <w:tcW w:w="1350" w:type="dxa"/>
            <w:hideMark/>
          </w:tcPr>
          <w:p w14:paraId="17633820" w14:textId="77777777" w:rsidR="00E15F46" w:rsidRPr="00680735" w:rsidRDefault="00E15F46" w:rsidP="00E15F46">
            <w:pPr>
              <w:pStyle w:val="TAL"/>
              <w:rPr>
                <w:ins w:id="13373" w:author="CR#0004r4" w:date="2021-06-28T13:12:00Z"/>
                <w:rFonts w:cs="Arial"/>
                <w:szCs w:val="18"/>
                <w:rPrChange w:id="13374" w:author="CR#0004r4" w:date="2021-07-04T22:18:00Z">
                  <w:rPr>
                    <w:ins w:id="13375" w:author="CR#0004r4" w:date="2021-06-28T13:12:00Z"/>
                    <w:rFonts w:cs="Arial"/>
                    <w:color w:val="000000" w:themeColor="text1"/>
                    <w:szCs w:val="18"/>
                  </w:rPr>
                </w:rPrChange>
              </w:rPr>
            </w:pPr>
            <w:ins w:id="13376" w:author="CR#0004r4" w:date="2021-06-28T13:12:00Z">
              <w:r w:rsidRPr="00680735">
                <w:rPr>
                  <w:rFonts w:cs="Arial"/>
                  <w:szCs w:val="18"/>
                  <w:rPrChange w:id="13377" w:author="CR#0004r4" w:date="2021-07-04T22:18:00Z">
                    <w:rPr>
                      <w:rFonts w:cs="Arial"/>
                      <w:color w:val="000000" w:themeColor="text1"/>
                      <w:szCs w:val="18"/>
                    </w:rPr>
                  </w:rPrChange>
                </w:rPr>
                <w:t>2-13, 2-14</w:t>
              </w:r>
            </w:ins>
          </w:p>
        </w:tc>
        <w:tc>
          <w:tcPr>
            <w:tcW w:w="3150" w:type="dxa"/>
          </w:tcPr>
          <w:p w14:paraId="546CF179" w14:textId="5D17EB0D" w:rsidR="00E15F46" w:rsidRPr="00680735" w:rsidRDefault="00E15F46" w:rsidP="00E15F46">
            <w:pPr>
              <w:pStyle w:val="TAL"/>
              <w:rPr>
                <w:ins w:id="13378" w:author="CR#0004r4" w:date="2021-06-28T13:12:00Z"/>
                <w:rFonts w:cs="Arial"/>
                <w:i/>
                <w:iCs/>
                <w:szCs w:val="18"/>
                <w:rPrChange w:id="13379" w:author="CR#0004r4" w:date="2021-07-04T22:18:00Z">
                  <w:rPr>
                    <w:ins w:id="13380" w:author="CR#0004r4" w:date="2021-06-28T13:12:00Z"/>
                    <w:rFonts w:cs="Arial"/>
                    <w:i/>
                    <w:iCs/>
                    <w:color w:val="000000" w:themeColor="text1"/>
                    <w:szCs w:val="18"/>
                  </w:rPr>
                </w:rPrChange>
              </w:rPr>
            </w:pPr>
            <w:ins w:id="13381" w:author="CR#0004r4" w:date="2021-06-28T13:12:00Z">
              <w:r w:rsidRPr="00680735">
                <w:rPr>
                  <w:rFonts w:cs="Arial"/>
                  <w:i/>
                  <w:iCs/>
                  <w:szCs w:val="18"/>
                </w:rPr>
                <w:t>ul-FullPwrMode2-MaxSRS-ResInSet</w:t>
              </w:r>
            </w:ins>
          </w:p>
        </w:tc>
        <w:tc>
          <w:tcPr>
            <w:tcW w:w="2520" w:type="dxa"/>
          </w:tcPr>
          <w:p w14:paraId="7278A497" w14:textId="77777777" w:rsidR="00E15F46" w:rsidRPr="00680735" w:rsidRDefault="00E15F46" w:rsidP="00E15F46">
            <w:pPr>
              <w:pStyle w:val="TAL"/>
              <w:rPr>
                <w:ins w:id="13382" w:author="CR#0004r4" w:date="2021-06-28T13:12:00Z"/>
                <w:rFonts w:cs="Arial"/>
                <w:i/>
                <w:iCs/>
                <w:szCs w:val="18"/>
                <w:rPrChange w:id="13383" w:author="CR#0004r4" w:date="2021-07-04T22:18:00Z">
                  <w:rPr>
                    <w:ins w:id="13384" w:author="CR#0004r4" w:date="2021-06-28T13:12:00Z"/>
                    <w:rFonts w:cs="Arial"/>
                    <w:i/>
                    <w:iCs/>
                    <w:color w:val="000000" w:themeColor="text1"/>
                    <w:szCs w:val="18"/>
                  </w:rPr>
                </w:rPrChange>
              </w:rPr>
            </w:pPr>
            <w:ins w:id="13385" w:author="CR#0004r4" w:date="2021-06-28T13:12:00Z">
              <w:r w:rsidRPr="00680735">
                <w:rPr>
                  <w:rFonts w:cs="Arial"/>
                  <w:i/>
                  <w:iCs/>
                  <w:szCs w:val="18"/>
                </w:rPr>
                <w:t>FeatureSetUplink-v1610</w:t>
              </w:r>
            </w:ins>
          </w:p>
        </w:tc>
        <w:tc>
          <w:tcPr>
            <w:tcW w:w="1440" w:type="dxa"/>
            <w:hideMark/>
          </w:tcPr>
          <w:p w14:paraId="194F3BCE" w14:textId="77777777" w:rsidR="00E15F46" w:rsidRPr="00680735" w:rsidRDefault="00E15F46" w:rsidP="00E15F46">
            <w:pPr>
              <w:pStyle w:val="TAL"/>
              <w:rPr>
                <w:ins w:id="13386" w:author="CR#0004r4" w:date="2021-06-28T13:12:00Z"/>
                <w:rFonts w:cs="Arial"/>
                <w:szCs w:val="18"/>
                <w:rPrChange w:id="13387" w:author="CR#0004r4" w:date="2021-07-04T22:18:00Z">
                  <w:rPr>
                    <w:ins w:id="13388" w:author="CR#0004r4" w:date="2021-06-28T13:12:00Z"/>
                    <w:rFonts w:cs="Arial"/>
                    <w:color w:val="000000" w:themeColor="text1"/>
                    <w:szCs w:val="18"/>
                  </w:rPr>
                </w:rPrChange>
              </w:rPr>
            </w:pPr>
            <w:ins w:id="13389" w:author="CR#0004r4" w:date="2021-06-28T13:12:00Z">
              <w:r w:rsidRPr="00680735">
                <w:rPr>
                  <w:rFonts w:cs="Arial"/>
                  <w:szCs w:val="18"/>
                  <w:rPrChange w:id="13390" w:author="CR#0004r4" w:date="2021-07-04T22:18:00Z">
                    <w:rPr>
                      <w:rFonts w:cs="Arial"/>
                      <w:color w:val="000000" w:themeColor="text1"/>
                      <w:szCs w:val="18"/>
                    </w:rPr>
                  </w:rPrChange>
                </w:rPr>
                <w:t>No</w:t>
              </w:r>
            </w:ins>
          </w:p>
        </w:tc>
        <w:tc>
          <w:tcPr>
            <w:tcW w:w="1440" w:type="dxa"/>
            <w:hideMark/>
          </w:tcPr>
          <w:p w14:paraId="0FB6068F" w14:textId="77777777" w:rsidR="00E15F46" w:rsidRPr="00680735" w:rsidRDefault="00E15F46" w:rsidP="00E15F46">
            <w:pPr>
              <w:pStyle w:val="TAL"/>
              <w:rPr>
                <w:ins w:id="13391" w:author="CR#0004r4" w:date="2021-06-28T13:12:00Z"/>
                <w:rFonts w:cs="Arial"/>
                <w:szCs w:val="18"/>
                <w:rPrChange w:id="13392" w:author="CR#0004r4" w:date="2021-07-04T22:18:00Z">
                  <w:rPr>
                    <w:ins w:id="13393" w:author="CR#0004r4" w:date="2021-06-28T13:12:00Z"/>
                    <w:rFonts w:cs="Arial"/>
                    <w:color w:val="000000" w:themeColor="text1"/>
                    <w:szCs w:val="18"/>
                  </w:rPr>
                </w:rPrChange>
              </w:rPr>
            </w:pPr>
            <w:ins w:id="13394" w:author="CR#0004r4" w:date="2021-06-28T13:12:00Z">
              <w:r w:rsidRPr="00680735">
                <w:rPr>
                  <w:rFonts w:cs="Arial"/>
                  <w:szCs w:val="18"/>
                  <w:rPrChange w:id="13395" w:author="CR#0004r4" w:date="2021-07-04T22:18:00Z">
                    <w:rPr>
                      <w:rFonts w:cs="Arial"/>
                      <w:color w:val="000000" w:themeColor="text1"/>
                      <w:szCs w:val="18"/>
                    </w:rPr>
                  </w:rPrChange>
                </w:rPr>
                <w:t>No</w:t>
              </w:r>
            </w:ins>
          </w:p>
        </w:tc>
        <w:tc>
          <w:tcPr>
            <w:tcW w:w="2340" w:type="dxa"/>
          </w:tcPr>
          <w:p w14:paraId="552662AE" w14:textId="77777777" w:rsidR="00E15F46" w:rsidRPr="00680735" w:rsidRDefault="00E15F46" w:rsidP="00E15F46">
            <w:pPr>
              <w:pStyle w:val="TAL"/>
              <w:rPr>
                <w:ins w:id="13396" w:author="CR#0004r4" w:date="2021-06-28T13:12:00Z"/>
                <w:rFonts w:cs="Arial"/>
                <w:szCs w:val="18"/>
                <w:rPrChange w:id="13397" w:author="CR#0004r4" w:date="2021-07-04T22:18:00Z">
                  <w:rPr>
                    <w:ins w:id="13398" w:author="CR#0004r4" w:date="2021-06-28T13:12:00Z"/>
                    <w:rFonts w:cs="Arial"/>
                    <w:color w:val="000000" w:themeColor="text1"/>
                    <w:szCs w:val="18"/>
                  </w:rPr>
                </w:rPrChange>
              </w:rPr>
            </w:pPr>
            <w:ins w:id="13399" w:author="CR#0004r4" w:date="2021-06-28T13:12:00Z">
              <w:r w:rsidRPr="00680735">
                <w:rPr>
                  <w:rFonts w:cs="Arial"/>
                  <w:szCs w:val="18"/>
                  <w:rPrChange w:id="13400" w:author="CR#0004r4" w:date="2021-07-04T22:18:00Z">
                    <w:rPr>
                      <w:rFonts w:cs="Arial"/>
                      <w:color w:val="000000" w:themeColor="text1"/>
                      <w:szCs w:val="18"/>
                    </w:rPr>
                  </w:rPrChange>
                </w:rPr>
                <w:t>A UE that supports FG 16-5c supports at least full power operation with single port</w:t>
              </w:r>
            </w:ins>
          </w:p>
        </w:tc>
        <w:tc>
          <w:tcPr>
            <w:tcW w:w="2070" w:type="dxa"/>
            <w:hideMark/>
          </w:tcPr>
          <w:p w14:paraId="3CA49909" w14:textId="77777777" w:rsidR="00E15F46" w:rsidRPr="00680735" w:rsidRDefault="00E15F46" w:rsidP="00E15F46">
            <w:pPr>
              <w:pStyle w:val="TAL"/>
              <w:rPr>
                <w:ins w:id="13401" w:author="CR#0004r4" w:date="2021-06-28T13:12:00Z"/>
                <w:rFonts w:cs="Arial"/>
                <w:szCs w:val="18"/>
                <w:rPrChange w:id="13402" w:author="CR#0004r4" w:date="2021-07-04T22:18:00Z">
                  <w:rPr>
                    <w:ins w:id="13403" w:author="CR#0004r4" w:date="2021-06-28T13:12:00Z"/>
                    <w:rFonts w:cs="Arial"/>
                    <w:color w:val="000000" w:themeColor="text1"/>
                    <w:szCs w:val="18"/>
                  </w:rPr>
                </w:rPrChange>
              </w:rPr>
            </w:pPr>
            <w:ins w:id="13404" w:author="CR#0004r4" w:date="2021-06-28T13:12:00Z">
              <w:r w:rsidRPr="00680735">
                <w:rPr>
                  <w:rFonts w:cs="Arial"/>
                  <w:szCs w:val="18"/>
                  <w:rPrChange w:id="13405" w:author="CR#0004r4" w:date="2021-07-04T22:18:00Z">
                    <w:rPr>
                      <w:rFonts w:cs="Arial"/>
                      <w:color w:val="000000" w:themeColor="text1"/>
                      <w:szCs w:val="18"/>
                    </w:rPr>
                  </w:rPrChange>
                </w:rPr>
                <w:t xml:space="preserve">Optional with capability </w:t>
              </w:r>
              <w:proofErr w:type="spellStart"/>
              <w:r w:rsidRPr="00680735">
                <w:rPr>
                  <w:rFonts w:cs="Arial"/>
                  <w:szCs w:val="18"/>
                  <w:rPrChange w:id="13406" w:author="CR#0004r4" w:date="2021-07-04T22:18:00Z">
                    <w:rPr>
                      <w:rFonts w:cs="Arial"/>
                      <w:color w:val="000000" w:themeColor="text1"/>
                      <w:szCs w:val="18"/>
                    </w:rPr>
                  </w:rPrChange>
                </w:rPr>
                <w:t>signaling</w:t>
              </w:r>
              <w:proofErr w:type="spellEnd"/>
            </w:ins>
          </w:p>
        </w:tc>
      </w:tr>
      <w:tr w:rsidR="006703D0" w:rsidRPr="00680735" w14:paraId="2F0AE8F5" w14:textId="77777777" w:rsidTr="00E15F46">
        <w:trPr>
          <w:trHeight w:val="39"/>
          <w:ins w:id="13407" w:author="CR#0004r4" w:date="2021-06-28T13:12:00Z"/>
        </w:trPr>
        <w:tc>
          <w:tcPr>
            <w:tcW w:w="1130" w:type="dxa"/>
            <w:vMerge/>
          </w:tcPr>
          <w:p w14:paraId="506D74D7" w14:textId="77777777" w:rsidR="00E15F46" w:rsidRPr="00680735" w:rsidRDefault="00E15F46" w:rsidP="00E15F46">
            <w:pPr>
              <w:rPr>
                <w:ins w:id="13408" w:author="CR#0004r4" w:date="2021-06-28T13:12:00Z"/>
                <w:rFonts w:ascii="Arial" w:hAnsi="Arial" w:cs="Arial"/>
                <w:strike/>
                <w:sz w:val="18"/>
                <w:szCs w:val="18"/>
                <w:rPrChange w:id="13409" w:author="CR#0004r4" w:date="2021-07-04T22:18:00Z">
                  <w:rPr>
                    <w:ins w:id="13410" w:author="CR#0004r4" w:date="2021-06-28T13:12:00Z"/>
                    <w:rFonts w:ascii="Arial" w:hAnsi="Arial" w:cs="Arial"/>
                    <w:strike/>
                    <w:color w:val="000000" w:themeColor="text1"/>
                    <w:sz w:val="18"/>
                    <w:szCs w:val="18"/>
                  </w:rPr>
                </w:rPrChange>
              </w:rPr>
            </w:pPr>
          </w:p>
        </w:tc>
        <w:tc>
          <w:tcPr>
            <w:tcW w:w="710" w:type="dxa"/>
          </w:tcPr>
          <w:p w14:paraId="12283785" w14:textId="77777777" w:rsidR="00E15F46" w:rsidRPr="00680735" w:rsidRDefault="00E15F46" w:rsidP="00E15F46">
            <w:pPr>
              <w:pStyle w:val="TAL"/>
              <w:rPr>
                <w:ins w:id="13411" w:author="CR#0004r4" w:date="2021-06-28T13:12:00Z"/>
                <w:rFonts w:eastAsia="Malgun Gothic" w:cs="Arial"/>
                <w:szCs w:val="18"/>
                <w:lang w:eastAsia="ko-KR"/>
                <w:rPrChange w:id="13412" w:author="CR#0004r4" w:date="2021-07-04T22:18:00Z">
                  <w:rPr>
                    <w:ins w:id="13413" w:author="CR#0004r4" w:date="2021-06-28T13:12:00Z"/>
                    <w:rFonts w:eastAsia="Malgun Gothic" w:cs="Arial"/>
                    <w:color w:val="000000" w:themeColor="text1"/>
                    <w:szCs w:val="18"/>
                    <w:lang w:eastAsia="ko-KR"/>
                  </w:rPr>
                </w:rPrChange>
              </w:rPr>
            </w:pPr>
            <w:ins w:id="13414" w:author="CR#0004r4" w:date="2021-06-28T13:12:00Z">
              <w:r w:rsidRPr="00680735">
                <w:rPr>
                  <w:rFonts w:eastAsia="Malgun Gothic" w:cs="Arial"/>
                  <w:szCs w:val="18"/>
                  <w:lang w:eastAsia="ko-KR"/>
                  <w:rPrChange w:id="13415" w:author="CR#0004r4" w:date="2021-07-04T22:18:00Z">
                    <w:rPr>
                      <w:rFonts w:eastAsia="Malgun Gothic" w:cs="Arial"/>
                      <w:color w:val="000000" w:themeColor="text1"/>
                      <w:szCs w:val="18"/>
                      <w:lang w:eastAsia="ko-KR"/>
                    </w:rPr>
                  </w:rPrChange>
                </w:rPr>
                <w:t>16-5c-2</w:t>
              </w:r>
            </w:ins>
          </w:p>
        </w:tc>
        <w:tc>
          <w:tcPr>
            <w:tcW w:w="1559" w:type="dxa"/>
          </w:tcPr>
          <w:p w14:paraId="2BE6B3DF" w14:textId="77777777" w:rsidR="00E15F46" w:rsidRPr="00680735" w:rsidRDefault="00E15F46" w:rsidP="00E15F46">
            <w:pPr>
              <w:pStyle w:val="TAL"/>
              <w:rPr>
                <w:ins w:id="13416" w:author="CR#0004r4" w:date="2021-06-28T13:12:00Z"/>
                <w:rFonts w:eastAsia="Malgun Gothic" w:cs="Arial"/>
                <w:szCs w:val="18"/>
                <w:lang w:eastAsia="ko-KR"/>
                <w:rPrChange w:id="13417" w:author="CR#0004r4" w:date="2021-07-04T22:18:00Z">
                  <w:rPr>
                    <w:ins w:id="13418" w:author="CR#0004r4" w:date="2021-06-28T13:12:00Z"/>
                    <w:rFonts w:eastAsia="Malgun Gothic" w:cs="Arial"/>
                    <w:color w:val="000000" w:themeColor="text1"/>
                    <w:szCs w:val="18"/>
                    <w:lang w:eastAsia="ko-KR"/>
                  </w:rPr>
                </w:rPrChange>
              </w:rPr>
            </w:pPr>
            <w:ins w:id="13419" w:author="CR#0004r4" w:date="2021-06-28T13:12:00Z">
              <w:r w:rsidRPr="00680735">
                <w:rPr>
                  <w:rFonts w:eastAsia="Malgun Gothic" w:cs="Arial"/>
                  <w:szCs w:val="18"/>
                  <w:lang w:eastAsia="ko-KR"/>
                  <w:rPrChange w:id="13420" w:author="CR#0004r4" w:date="2021-07-04T22:18:00Z">
                    <w:rPr>
                      <w:rFonts w:eastAsia="Malgun Gothic" w:cs="Arial"/>
                      <w:color w:val="000000" w:themeColor="text1"/>
                      <w:szCs w:val="18"/>
                      <w:lang w:eastAsia="ko-KR"/>
                    </w:rPr>
                  </w:rPrChange>
                </w:rPr>
                <w:t xml:space="preserve">UL full power transmission </w:t>
              </w:r>
              <w:r w:rsidRPr="00680735">
                <w:rPr>
                  <w:rFonts w:eastAsia="MS Mincho" w:cs="Arial"/>
                  <w:szCs w:val="18"/>
                  <w:rPrChange w:id="13421" w:author="CR#0004r4" w:date="2021-07-04T22:18:00Z">
                    <w:rPr>
                      <w:rFonts w:eastAsia="MS Mincho" w:cs="Arial"/>
                      <w:color w:val="000000" w:themeColor="text1"/>
                      <w:szCs w:val="18"/>
                    </w:rPr>
                  </w:rPrChange>
                </w:rPr>
                <w:t>fullpowerMode2</w:t>
              </w:r>
              <w:r w:rsidRPr="00680735">
                <w:rPr>
                  <w:rFonts w:eastAsia="Malgun Gothic" w:cs="Arial"/>
                  <w:szCs w:val="18"/>
                  <w:lang w:eastAsia="ko-KR"/>
                  <w:rPrChange w:id="13422" w:author="CR#0004r4" w:date="2021-07-04T22:18:00Z">
                    <w:rPr>
                      <w:rFonts w:eastAsia="Malgun Gothic" w:cs="Arial"/>
                      <w:color w:val="000000" w:themeColor="text1"/>
                      <w:szCs w:val="18"/>
                      <w:lang w:eastAsia="ko-KR"/>
                    </w:rPr>
                  </w:rPrChange>
                </w:rPr>
                <w:t xml:space="preserve"> – SRS resources</w:t>
              </w:r>
            </w:ins>
          </w:p>
        </w:tc>
        <w:tc>
          <w:tcPr>
            <w:tcW w:w="3413" w:type="dxa"/>
          </w:tcPr>
          <w:p w14:paraId="2ED3ED96" w14:textId="30CCDB60" w:rsidR="00E15F46" w:rsidRPr="00680735" w:rsidRDefault="00D0508D">
            <w:pPr>
              <w:pStyle w:val="TAL"/>
              <w:rPr>
                <w:ins w:id="13423" w:author="CR#0004r4" w:date="2021-06-28T13:12:00Z"/>
                <w:rFonts w:eastAsia="Malgun Gothic"/>
                <w:lang w:eastAsia="ko-KR"/>
                <w:rPrChange w:id="13424" w:author="CR#0004r4" w:date="2021-07-04T22:18:00Z">
                  <w:rPr>
                    <w:ins w:id="13425" w:author="CR#0004r4" w:date="2021-06-28T13:12:00Z"/>
                    <w:rFonts w:eastAsia="Malgun Gothic" w:cs="Arial"/>
                    <w:color w:val="000000" w:themeColor="text1"/>
                    <w:szCs w:val="18"/>
                    <w:lang w:eastAsia="ko-KR"/>
                  </w:rPr>
                </w:rPrChange>
              </w:rPr>
              <w:pPrChange w:id="13426" w:author="CR#0004r4" w:date="2021-07-03T10:52:00Z">
                <w:pPr>
                  <w:pStyle w:val="TAL"/>
                  <w:numPr>
                    <w:numId w:val="128"/>
                  </w:numPr>
                  <w:overflowPunct/>
                  <w:autoSpaceDE/>
                  <w:autoSpaceDN/>
                  <w:adjustRightInd/>
                  <w:ind w:left="720" w:hanging="360"/>
                  <w:textAlignment w:val="auto"/>
                </w:pPr>
              </w:pPrChange>
            </w:pPr>
            <w:ins w:id="13427" w:author="CR#0004r4" w:date="2021-07-03T10:52:00Z">
              <w:r w:rsidRPr="00680735">
                <w:t>1.</w:t>
              </w:r>
              <w:r w:rsidRPr="00680735">
                <w:rPr>
                  <w:rFonts w:cs="Arial"/>
                  <w:szCs w:val="18"/>
                  <w:lang w:eastAsia="ko-KR"/>
                </w:rPr>
                <w:tab/>
              </w:r>
            </w:ins>
            <w:ins w:id="13428" w:author="CR#0004r4" w:date="2021-06-28T13:12:00Z">
              <w:r w:rsidR="00E15F46" w:rsidRPr="00680735">
                <w:rPr>
                  <w:rFonts w:eastAsia="Malgun Gothic"/>
                  <w:lang w:eastAsia="ko-KR"/>
                  <w:rPrChange w:id="13429" w:author="CR#0004r4" w:date="2021-07-04T22:18:00Z">
                    <w:rPr>
                      <w:rFonts w:eastAsia="Malgun Gothic" w:cs="Arial"/>
                      <w:color w:val="000000" w:themeColor="text1"/>
                      <w:szCs w:val="18"/>
                      <w:lang w:eastAsia="ko-KR"/>
                    </w:rPr>
                  </w:rPrChange>
                </w:rPr>
                <w:t>The SRS configuration with different number of antenna ports per SRS resource for Mode 2</w:t>
              </w:r>
            </w:ins>
          </w:p>
        </w:tc>
        <w:tc>
          <w:tcPr>
            <w:tcW w:w="1350" w:type="dxa"/>
          </w:tcPr>
          <w:p w14:paraId="134E6205" w14:textId="77777777" w:rsidR="00E15F46" w:rsidRPr="00680735" w:rsidRDefault="00E15F46" w:rsidP="00E15F46">
            <w:pPr>
              <w:pStyle w:val="TAL"/>
              <w:rPr>
                <w:ins w:id="13430" w:author="CR#0004r4" w:date="2021-06-28T13:12:00Z"/>
                <w:rFonts w:cs="Arial"/>
                <w:szCs w:val="18"/>
                <w:rPrChange w:id="13431" w:author="CR#0004r4" w:date="2021-07-04T22:18:00Z">
                  <w:rPr>
                    <w:ins w:id="13432" w:author="CR#0004r4" w:date="2021-06-28T13:12:00Z"/>
                    <w:rFonts w:cs="Arial"/>
                    <w:color w:val="000000" w:themeColor="text1"/>
                    <w:szCs w:val="18"/>
                  </w:rPr>
                </w:rPrChange>
              </w:rPr>
            </w:pPr>
            <w:ins w:id="13433" w:author="CR#0004r4" w:date="2021-06-28T13:12:00Z">
              <w:r w:rsidRPr="00680735">
                <w:rPr>
                  <w:rFonts w:cs="Arial"/>
                  <w:szCs w:val="18"/>
                  <w:rPrChange w:id="13434" w:author="CR#0004r4" w:date="2021-07-04T22:18:00Z">
                    <w:rPr>
                      <w:rFonts w:cs="Arial"/>
                      <w:color w:val="000000" w:themeColor="text1"/>
                      <w:szCs w:val="18"/>
                    </w:rPr>
                  </w:rPrChange>
                </w:rPr>
                <w:t>16-5c</w:t>
              </w:r>
            </w:ins>
          </w:p>
        </w:tc>
        <w:tc>
          <w:tcPr>
            <w:tcW w:w="3150" w:type="dxa"/>
          </w:tcPr>
          <w:p w14:paraId="41131B14" w14:textId="77777777" w:rsidR="00E15F46" w:rsidRPr="00680735" w:rsidRDefault="00E15F46" w:rsidP="00E15F46">
            <w:pPr>
              <w:pStyle w:val="TAL"/>
              <w:rPr>
                <w:ins w:id="13435" w:author="CR#0004r4" w:date="2021-06-28T13:12:00Z"/>
                <w:rFonts w:cs="Arial"/>
                <w:i/>
                <w:iCs/>
                <w:szCs w:val="18"/>
                <w:rPrChange w:id="13436" w:author="CR#0004r4" w:date="2021-07-04T22:18:00Z">
                  <w:rPr>
                    <w:ins w:id="13437" w:author="CR#0004r4" w:date="2021-06-28T13:12:00Z"/>
                    <w:rFonts w:cs="Arial"/>
                    <w:i/>
                    <w:iCs/>
                    <w:color w:val="000000" w:themeColor="text1"/>
                    <w:szCs w:val="18"/>
                  </w:rPr>
                </w:rPrChange>
              </w:rPr>
            </w:pPr>
            <w:ins w:id="13438" w:author="CR#0004r4" w:date="2021-06-28T13:12:00Z">
              <w:r w:rsidRPr="00680735">
                <w:rPr>
                  <w:rFonts w:cs="Arial"/>
                  <w:i/>
                  <w:iCs/>
                  <w:szCs w:val="18"/>
                </w:rPr>
                <w:t>ul-FullPwrMode2-SRSConfig-diffNumSRSPorts-r16</w:t>
              </w:r>
            </w:ins>
          </w:p>
        </w:tc>
        <w:tc>
          <w:tcPr>
            <w:tcW w:w="2520" w:type="dxa"/>
          </w:tcPr>
          <w:p w14:paraId="1502B020" w14:textId="77777777" w:rsidR="00E15F46" w:rsidRPr="00680735" w:rsidRDefault="00E15F46" w:rsidP="00E15F46">
            <w:pPr>
              <w:pStyle w:val="TAL"/>
              <w:rPr>
                <w:ins w:id="13439" w:author="CR#0004r4" w:date="2021-06-28T13:12:00Z"/>
                <w:rFonts w:cs="Arial"/>
                <w:i/>
                <w:iCs/>
                <w:szCs w:val="18"/>
                <w:rPrChange w:id="13440" w:author="CR#0004r4" w:date="2021-07-04T22:18:00Z">
                  <w:rPr>
                    <w:ins w:id="13441" w:author="CR#0004r4" w:date="2021-06-28T13:12:00Z"/>
                    <w:rFonts w:cs="Arial"/>
                    <w:i/>
                    <w:iCs/>
                    <w:color w:val="000000" w:themeColor="text1"/>
                    <w:szCs w:val="18"/>
                  </w:rPr>
                </w:rPrChange>
              </w:rPr>
            </w:pPr>
            <w:ins w:id="13442" w:author="CR#0004r4" w:date="2021-06-28T13:12:00Z">
              <w:r w:rsidRPr="00680735">
                <w:rPr>
                  <w:rFonts w:cs="Arial"/>
                  <w:i/>
                  <w:iCs/>
                  <w:szCs w:val="18"/>
                </w:rPr>
                <w:t>FeatureSetUplink-v1610</w:t>
              </w:r>
            </w:ins>
          </w:p>
        </w:tc>
        <w:tc>
          <w:tcPr>
            <w:tcW w:w="1440" w:type="dxa"/>
          </w:tcPr>
          <w:p w14:paraId="232B77A5" w14:textId="77777777" w:rsidR="00E15F46" w:rsidRPr="00680735" w:rsidRDefault="00E15F46" w:rsidP="00E15F46">
            <w:pPr>
              <w:pStyle w:val="TAL"/>
              <w:rPr>
                <w:ins w:id="13443" w:author="CR#0004r4" w:date="2021-06-28T13:12:00Z"/>
                <w:rFonts w:cs="Arial"/>
                <w:szCs w:val="18"/>
                <w:rPrChange w:id="13444" w:author="CR#0004r4" w:date="2021-07-04T22:18:00Z">
                  <w:rPr>
                    <w:ins w:id="13445" w:author="CR#0004r4" w:date="2021-06-28T13:12:00Z"/>
                    <w:rFonts w:cs="Arial"/>
                    <w:color w:val="000000" w:themeColor="text1"/>
                    <w:szCs w:val="18"/>
                  </w:rPr>
                </w:rPrChange>
              </w:rPr>
            </w:pPr>
            <w:ins w:id="13446" w:author="CR#0004r4" w:date="2021-06-28T13:12:00Z">
              <w:r w:rsidRPr="00680735">
                <w:rPr>
                  <w:rFonts w:cs="Arial"/>
                  <w:szCs w:val="18"/>
                  <w:rPrChange w:id="13447" w:author="CR#0004r4" w:date="2021-07-04T22:18:00Z">
                    <w:rPr>
                      <w:rFonts w:cs="Arial"/>
                      <w:color w:val="000000" w:themeColor="text1"/>
                      <w:szCs w:val="18"/>
                    </w:rPr>
                  </w:rPrChange>
                </w:rPr>
                <w:t>No</w:t>
              </w:r>
            </w:ins>
          </w:p>
        </w:tc>
        <w:tc>
          <w:tcPr>
            <w:tcW w:w="1440" w:type="dxa"/>
          </w:tcPr>
          <w:p w14:paraId="5599BB5F" w14:textId="77777777" w:rsidR="00E15F46" w:rsidRPr="00680735" w:rsidRDefault="00E15F46" w:rsidP="00E15F46">
            <w:pPr>
              <w:pStyle w:val="TAL"/>
              <w:rPr>
                <w:ins w:id="13448" w:author="CR#0004r4" w:date="2021-06-28T13:12:00Z"/>
                <w:rFonts w:cs="Arial"/>
                <w:szCs w:val="18"/>
                <w:rPrChange w:id="13449" w:author="CR#0004r4" w:date="2021-07-04T22:18:00Z">
                  <w:rPr>
                    <w:ins w:id="13450" w:author="CR#0004r4" w:date="2021-06-28T13:12:00Z"/>
                    <w:rFonts w:cs="Arial"/>
                    <w:color w:val="000000" w:themeColor="text1"/>
                    <w:szCs w:val="18"/>
                  </w:rPr>
                </w:rPrChange>
              </w:rPr>
            </w:pPr>
            <w:ins w:id="13451" w:author="CR#0004r4" w:date="2021-06-28T13:12:00Z">
              <w:r w:rsidRPr="00680735">
                <w:rPr>
                  <w:rFonts w:cs="Arial"/>
                  <w:szCs w:val="18"/>
                  <w:rPrChange w:id="13452" w:author="CR#0004r4" w:date="2021-07-04T22:18:00Z">
                    <w:rPr>
                      <w:rFonts w:cs="Arial"/>
                      <w:color w:val="000000" w:themeColor="text1"/>
                      <w:szCs w:val="18"/>
                    </w:rPr>
                  </w:rPrChange>
                </w:rPr>
                <w:t>No</w:t>
              </w:r>
            </w:ins>
          </w:p>
        </w:tc>
        <w:tc>
          <w:tcPr>
            <w:tcW w:w="2340" w:type="dxa"/>
          </w:tcPr>
          <w:p w14:paraId="05B621D4" w14:textId="77777777" w:rsidR="00E15F46" w:rsidRPr="00680735" w:rsidRDefault="00E15F46" w:rsidP="00E15F46">
            <w:pPr>
              <w:pStyle w:val="TAL"/>
              <w:rPr>
                <w:ins w:id="13453" w:author="CR#0004r4" w:date="2021-06-28T13:12:00Z"/>
                <w:rFonts w:cs="Arial"/>
                <w:szCs w:val="18"/>
                <w:rPrChange w:id="13454" w:author="CR#0004r4" w:date="2021-07-04T22:18:00Z">
                  <w:rPr>
                    <w:ins w:id="13455" w:author="CR#0004r4" w:date="2021-06-28T13:12:00Z"/>
                    <w:rFonts w:cs="Arial"/>
                    <w:color w:val="000000" w:themeColor="text1"/>
                    <w:szCs w:val="18"/>
                  </w:rPr>
                </w:rPrChange>
              </w:rPr>
            </w:pPr>
            <w:ins w:id="13456" w:author="CR#0004r4" w:date="2021-06-28T13:12:00Z">
              <w:r w:rsidRPr="00680735">
                <w:rPr>
                  <w:rFonts w:cs="Arial"/>
                  <w:szCs w:val="18"/>
                  <w:rPrChange w:id="13457" w:author="CR#0004r4" w:date="2021-07-04T22:18:00Z">
                    <w:rPr>
                      <w:rFonts w:cs="Arial"/>
                      <w:color w:val="000000" w:themeColor="text1"/>
                      <w:szCs w:val="18"/>
                    </w:rPr>
                  </w:rPrChange>
                </w:rPr>
                <w:t>Component (1) candidate values: {1_2, 1_4, 1_2_4}</w:t>
              </w:r>
            </w:ins>
          </w:p>
          <w:p w14:paraId="373C6E39" w14:textId="77777777" w:rsidR="00E15F46" w:rsidRPr="00680735" w:rsidRDefault="00E15F46" w:rsidP="00E15F46">
            <w:pPr>
              <w:pStyle w:val="TAL"/>
              <w:rPr>
                <w:ins w:id="13458" w:author="CR#0004r4" w:date="2021-06-28T13:12:00Z"/>
                <w:rFonts w:cs="Arial"/>
                <w:szCs w:val="18"/>
                <w:rPrChange w:id="13459" w:author="CR#0004r4" w:date="2021-07-04T22:18:00Z">
                  <w:rPr>
                    <w:ins w:id="13460" w:author="CR#0004r4" w:date="2021-06-28T13:12:00Z"/>
                    <w:rFonts w:cs="Arial"/>
                    <w:color w:val="000000" w:themeColor="text1"/>
                    <w:szCs w:val="18"/>
                  </w:rPr>
                </w:rPrChange>
              </w:rPr>
            </w:pPr>
          </w:p>
          <w:p w14:paraId="245D60FE" w14:textId="77777777" w:rsidR="00E15F46" w:rsidRPr="00680735" w:rsidRDefault="00E15F46" w:rsidP="00E15F46">
            <w:pPr>
              <w:pStyle w:val="TAL"/>
              <w:rPr>
                <w:ins w:id="13461" w:author="CR#0004r4" w:date="2021-06-28T13:12:00Z"/>
                <w:rFonts w:cs="Arial"/>
                <w:szCs w:val="18"/>
                <w:rPrChange w:id="13462" w:author="CR#0004r4" w:date="2021-07-04T22:18:00Z">
                  <w:rPr>
                    <w:ins w:id="13463" w:author="CR#0004r4" w:date="2021-06-28T13:12:00Z"/>
                    <w:rFonts w:cs="Arial"/>
                    <w:color w:val="000000" w:themeColor="text1"/>
                    <w:szCs w:val="18"/>
                  </w:rPr>
                </w:rPrChange>
              </w:rPr>
            </w:pPr>
            <w:ins w:id="13464" w:author="CR#0004r4" w:date="2021-06-28T13:12:00Z">
              <w:r w:rsidRPr="00680735">
                <w:rPr>
                  <w:rFonts w:cs="Arial"/>
                  <w:szCs w:val="18"/>
                  <w:rPrChange w:id="13465" w:author="CR#0004r4" w:date="2021-07-04T22:18:00Z">
                    <w:rPr>
                      <w:rFonts w:cs="Arial"/>
                      <w:color w:val="000000" w:themeColor="text1"/>
                      <w:szCs w:val="18"/>
                    </w:rPr>
                  </w:rPrChange>
                </w:rPr>
                <w:t>1st state (1_2): each SRS resource can be configured with 1 port or 2 ports</w:t>
              </w:r>
            </w:ins>
          </w:p>
          <w:p w14:paraId="2D5EB369" w14:textId="77777777" w:rsidR="00E15F46" w:rsidRPr="00680735" w:rsidRDefault="00E15F46" w:rsidP="00E15F46">
            <w:pPr>
              <w:pStyle w:val="TAL"/>
              <w:rPr>
                <w:ins w:id="13466" w:author="CR#0004r4" w:date="2021-06-28T13:12:00Z"/>
                <w:rFonts w:cs="Arial"/>
                <w:szCs w:val="18"/>
                <w:rPrChange w:id="13467" w:author="CR#0004r4" w:date="2021-07-04T22:18:00Z">
                  <w:rPr>
                    <w:ins w:id="13468" w:author="CR#0004r4" w:date="2021-06-28T13:12:00Z"/>
                    <w:rFonts w:cs="Arial"/>
                    <w:color w:val="000000" w:themeColor="text1"/>
                    <w:szCs w:val="18"/>
                  </w:rPr>
                </w:rPrChange>
              </w:rPr>
            </w:pPr>
            <w:ins w:id="13469" w:author="CR#0004r4" w:date="2021-06-28T13:12:00Z">
              <w:r w:rsidRPr="00680735">
                <w:rPr>
                  <w:rFonts w:cs="Arial"/>
                  <w:szCs w:val="18"/>
                  <w:rPrChange w:id="13470" w:author="CR#0004r4" w:date="2021-07-04T22:18:00Z">
                    <w:rPr>
                      <w:rFonts w:cs="Arial"/>
                      <w:color w:val="000000" w:themeColor="text1"/>
                      <w:szCs w:val="18"/>
                    </w:rPr>
                  </w:rPrChange>
                </w:rPr>
                <w:t xml:space="preserve"> </w:t>
              </w:r>
            </w:ins>
          </w:p>
          <w:p w14:paraId="25159365" w14:textId="77777777" w:rsidR="00E15F46" w:rsidRPr="00680735" w:rsidRDefault="00E15F46" w:rsidP="00E15F46">
            <w:pPr>
              <w:pStyle w:val="TAL"/>
              <w:rPr>
                <w:ins w:id="13471" w:author="CR#0004r4" w:date="2021-06-28T13:12:00Z"/>
                <w:rFonts w:cs="Arial"/>
                <w:szCs w:val="18"/>
                <w:rPrChange w:id="13472" w:author="CR#0004r4" w:date="2021-07-04T22:18:00Z">
                  <w:rPr>
                    <w:ins w:id="13473" w:author="CR#0004r4" w:date="2021-06-28T13:12:00Z"/>
                    <w:rFonts w:cs="Arial"/>
                    <w:color w:val="000000" w:themeColor="text1"/>
                    <w:szCs w:val="18"/>
                  </w:rPr>
                </w:rPrChange>
              </w:rPr>
            </w:pPr>
            <w:ins w:id="13474" w:author="CR#0004r4" w:date="2021-06-28T13:12:00Z">
              <w:r w:rsidRPr="00680735">
                <w:rPr>
                  <w:rFonts w:cs="Arial"/>
                  <w:szCs w:val="18"/>
                  <w:rPrChange w:id="13475" w:author="CR#0004r4" w:date="2021-07-04T22:18:00Z">
                    <w:rPr>
                      <w:rFonts w:cs="Arial"/>
                      <w:color w:val="000000" w:themeColor="text1"/>
                      <w:szCs w:val="18"/>
                    </w:rPr>
                  </w:rPrChange>
                </w:rPr>
                <w:t>2nd state (1_4):  each SRS resource can be configured with 1 port or 4 ports</w:t>
              </w:r>
            </w:ins>
          </w:p>
          <w:p w14:paraId="47C451C6" w14:textId="77777777" w:rsidR="00E15F46" w:rsidRPr="00680735" w:rsidRDefault="00E15F46" w:rsidP="00E15F46">
            <w:pPr>
              <w:pStyle w:val="TAL"/>
              <w:rPr>
                <w:ins w:id="13476" w:author="CR#0004r4" w:date="2021-06-28T13:12:00Z"/>
                <w:rFonts w:cs="Arial"/>
                <w:szCs w:val="18"/>
                <w:rPrChange w:id="13477" w:author="CR#0004r4" w:date="2021-07-04T22:18:00Z">
                  <w:rPr>
                    <w:ins w:id="13478" w:author="CR#0004r4" w:date="2021-06-28T13:12:00Z"/>
                    <w:rFonts w:cs="Arial"/>
                    <w:color w:val="000000" w:themeColor="text1"/>
                    <w:szCs w:val="18"/>
                  </w:rPr>
                </w:rPrChange>
              </w:rPr>
            </w:pPr>
            <w:ins w:id="13479" w:author="CR#0004r4" w:date="2021-06-28T13:12:00Z">
              <w:r w:rsidRPr="00680735">
                <w:rPr>
                  <w:rFonts w:cs="Arial"/>
                  <w:szCs w:val="18"/>
                  <w:rPrChange w:id="13480" w:author="CR#0004r4" w:date="2021-07-04T22:18:00Z">
                    <w:rPr>
                      <w:rFonts w:cs="Arial"/>
                      <w:color w:val="000000" w:themeColor="text1"/>
                      <w:szCs w:val="18"/>
                    </w:rPr>
                  </w:rPrChange>
                </w:rPr>
                <w:t xml:space="preserve"> </w:t>
              </w:r>
            </w:ins>
          </w:p>
          <w:p w14:paraId="5181E8BA" w14:textId="77777777" w:rsidR="00E15F46" w:rsidRPr="00680735" w:rsidRDefault="00E15F46" w:rsidP="00E15F46">
            <w:pPr>
              <w:pStyle w:val="TAL"/>
              <w:rPr>
                <w:ins w:id="13481" w:author="CR#0004r4" w:date="2021-06-28T13:12:00Z"/>
                <w:rFonts w:cs="Arial"/>
                <w:szCs w:val="18"/>
                <w:rPrChange w:id="13482" w:author="CR#0004r4" w:date="2021-07-04T22:18:00Z">
                  <w:rPr>
                    <w:ins w:id="13483" w:author="CR#0004r4" w:date="2021-06-28T13:12:00Z"/>
                    <w:rFonts w:cs="Arial"/>
                    <w:color w:val="000000" w:themeColor="text1"/>
                    <w:szCs w:val="18"/>
                  </w:rPr>
                </w:rPrChange>
              </w:rPr>
            </w:pPr>
            <w:ins w:id="13484" w:author="CR#0004r4" w:date="2021-06-28T13:12:00Z">
              <w:r w:rsidRPr="00680735">
                <w:rPr>
                  <w:rFonts w:cs="Arial"/>
                  <w:szCs w:val="18"/>
                  <w:rPrChange w:id="13485" w:author="CR#0004r4" w:date="2021-07-04T22:18:00Z">
                    <w:rPr>
                      <w:rFonts w:cs="Arial"/>
                      <w:color w:val="000000" w:themeColor="text1"/>
                      <w:szCs w:val="18"/>
                    </w:rPr>
                  </w:rPrChange>
                </w:rPr>
                <w:t>3rd state (1_2_4): each SRS resource can be configured with 1 port or 2 ports or 4 ports</w:t>
              </w:r>
            </w:ins>
          </w:p>
          <w:p w14:paraId="7FCA1290" w14:textId="77777777" w:rsidR="00E15F46" w:rsidRPr="00680735" w:rsidRDefault="00E15F46" w:rsidP="00E15F46">
            <w:pPr>
              <w:pStyle w:val="TAL"/>
              <w:rPr>
                <w:ins w:id="13486" w:author="CR#0004r4" w:date="2021-06-28T13:12:00Z"/>
                <w:rFonts w:cs="Arial"/>
                <w:szCs w:val="18"/>
                <w:rPrChange w:id="13487" w:author="CR#0004r4" w:date="2021-07-04T22:18:00Z">
                  <w:rPr>
                    <w:ins w:id="13488" w:author="CR#0004r4" w:date="2021-06-28T13:12:00Z"/>
                    <w:rFonts w:cs="Arial"/>
                    <w:color w:val="000000" w:themeColor="text1"/>
                    <w:szCs w:val="18"/>
                  </w:rPr>
                </w:rPrChange>
              </w:rPr>
            </w:pPr>
          </w:p>
          <w:p w14:paraId="06372D34" w14:textId="77777777" w:rsidR="00E15F46" w:rsidRPr="00680735" w:rsidRDefault="00E15F46" w:rsidP="00E15F46">
            <w:pPr>
              <w:pStyle w:val="TAL"/>
              <w:rPr>
                <w:ins w:id="13489" w:author="CR#0004r4" w:date="2021-06-28T13:12:00Z"/>
                <w:rFonts w:cs="Arial"/>
                <w:szCs w:val="18"/>
                <w:rPrChange w:id="13490" w:author="CR#0004r4" w:date="2021-07-04T22:18:00Z">
                  <w:rPr>
                    <w:ins w:id="13491" w:author="CR#0004r4" w:date="2021-06-28T13:12:00Z"/>
                    <w:rFonts w:cs="Arial"/>
                    <w:color w:val="000000" w:themeColor="text1"/>
                    <w:szCs w:val="18"/>
                  </w:rPr>
                </w:rPrChange>
              </w:rPr>
            </w:pPr>
            <w:bookmarkStart w:id="13492" w:name="_Hlk49209488"/>
            <w:ins w:id="13493" w:author="CR#0004r4" w:date="2021-06-28T13:12:00Z">
              <w:r w:rsidRPr="00680735">
                <w:rPr>
                  <w:rFonts w:cs="Arial"/>
                  <w:szCs w:val="18"/>
                  <w:rPrChange w:id="13494" w:author="CR#0004r4" w:date="2021-07-04T22:18:00Z">
                    <w:rPr>
                      <w:rFonts w:cs="Arial"/>
                      <w:color w:val="000000" w:themeColor="text1"/>
                      <w:szCs w:val="18"/>
                    </w:rPr>
                  </w:rPrChange>
                </w:rPr>
                <w:t>Note: The first, second, or third state can  be used if 16-5c is reported as 2 or 4.</w:t>
              </w:r>
              <w:bookmarkEnd w:id="13492"/>
              <w:r w:rsidRPr="00680735">
                <w:rPr>
                  <w:rFonts w:cs="Arial"/>
                  <w:szCs w:val="18"/>
                  <w:rPrChange w:id="13495" w:author="CR#0004r4" w:date="2021-07-04T22:18:00Z">
                    <w:rPr>
                      <w:rFonts w:cs="Arial"/>
                      <w:color w:val="000000" w:themeColor="text1"/>
                      <w:szCs w:val="18"/>
                    </w:rPr>
                  </w:rPrChange>
                </w:rPr>
                <w:t>t</w:t>
              </w:r>
            </w:ins>
          </w:p>
        </w:tc>
        <w:tc>
          <w:tcPr>
            <w:tcW w:w="2070" w:type="dxa"/>
          </w:tcPr>
          <w:p w14:paraId="0DCDE65B" w14:textId="77777777" w:rsidR="00E15F46" w:rsidRPr="00680735" w:rsidRDefault="00E15F46" w:rsidP="00E15F46">
            <w:pPr>
              <w:pStyle w:val="TAL"/>
              <w:rPr>
                <w:ins w:id="13496" w:author="CR#0004r4" w:date="2021-06-28T13:12:00Z"/>
                <w:rFonts w:cs="Arial"/>
                <w:szCs w:val="18"/>
                <w:rPrChange w:id="13497" w:author="CR#0004r4" w:date="2021-07-04T22:18:00Z">
                  <w:rPr>
                    <w:ins w:id="13498" w:author="CR#0004r4" w:date="2021-06-28T13:12:00Z"/>
                    <w:rFonts w:cs="Arial"/>
                    <w:color w:val="000000" w:themeColor="text1"/>
                    <w:szCs w:val="18"/>
                  </w:rPr>
                </w:rPrChange>
              </w:rPr>
            </w:pPr>
            <w:ins w:id="13499" w:author="CR#0004r4" w:date="2021-06-28T13:12:00Z">
              <w:r w:rsidRPr="00680735">
                <w:rPr>
                  <w:rFonts w:cs="Arial"/>
                  <w:szCs w:val="18"/>
                  <w:rPrChange w:id="13500" w:author="CR#0004r4" w:date="2021-07-04T22:18:00Z">
                    <w:rPr>
                      <w:rFonts w:cs="Arial"/>
                      <w:color w:val="000000" w:themeColor="text1"/>
                      <w:szCs w:val="18"/>
                    </w:rPr>
                  </w:rPrChange>
                </w:rPr>
                <w:t xml:space="preserve">Optional with capability </w:t>
              </w:r>
              <w:proofErr w:type="spellStart"/>
              <w:r w:rsidRPr="00680735">
                <w:rPr>
                  <w:rFonts w:cs="Arial"/>
                  <w:szCs w:val="18"/>
                  <w:rPrChange w:id="13501" w:author="CR#0004r4" w:date="2021-07-04T22:18:00Z">
                    <w:rPr>
                      <w:rFonts w:cs="Arial"/>
                      <w:color w:val="000000" w:themeColor="text1"/>
                      <w:szCs w:val="18"/>
                    </w:rPr>
                  </w:rPrChange>
                </w:rPr>
                <w:t>signaling</w:t>
              </w:r>
              <w:proofErr w:type="spellEnd"/>
            </w:ins>
          </w:p>
        </w:tc>
      </w:tr>
      <w:tr w:rsidR="006703D0" w:rsidRPr="00680735" w14:paraId="66972409" w14:textId="77777777" w:rsidTr="00E15F46">
        <w:trPr>
          <w:trHeight w:val="39"/>
          <w:ins w:id="13502" w:author="CR#0004r4" w:date="2021-06-28T13:12:00Z"/>
        </w:trPr>
        <w:tc>
          <w:tcPr>
            <w:tcW w:w="1130" w:type="dxa"/>
            <w:vMerge/>
          </w:tcPr>
          <w:p w14:paraId="5097C5CF" w14:textId="77777777" w:rsidR="00E15F46" w:rsidRPr="00680735" w:rsidRDefault="00E15F46" w:rsidP="00E15F46">
            <w:pPr>
              <w:rPr>
                <w:ins w:id="13503" w:author="CR#0004r4" w:date="2021-06-28T13:12:00Z"/>
                <w:rFonts w:ascii="Arial" w:hAnsi="Arial" w:cs="Arial"/>
                <w:strike/>
                <w:sz w:val="18"/>
                <w:szCs w:val="18"/>
                <w:rPrChange w:id="13504" w:author="CR#0004r4" w:date="2021-07-04T22:18:00Z">
                  <w:rPr>
                    <w:ins w:id="13505" w:author="CR#0004r4" w:date="2021-06-28T13:12:00Z"/>
                    <w:rFonts w:ascii="Arial" w:hAnsi="Arial" w:cs="Arial"/>
                    <w:strike/>
                    <w:color w:val="000000" w:themeColor="text1"/>
                    <w:sz w:val="18"/>
                    <w:szCs w:val="18"/>
                  </w:rPr>
                </w:rPrChange>
              </w:rPr>
            </w:pPr>
          </w:p>
        </w:tc>
        <w:tc>
          <w:tcPr>
            <w:tcW w:w="710" w:type="dxa"/>
          </w:tcPr>
          <w:p w14:paraId="698C88FD" w14:textId="77777777" w:rsidR="00E15F46" w:rsidRPr="00680735" w:rsidRDefault="00E15F46" w:rsidP="00E15F46">
            <w:pPr>
              <w:pStyle w:val="TAL"/>
              <w:rPr>
                <w:ins w:id="13506" w:author="CR#0004r4" w:date="2021-06-28T13:12:00Z"/>
                <w:rFonts w:eastAsia="Malgun Gothic" w:cs="Arial"/>
                <w:szCs w:val="18"/>
                <w:lang w:eastAsia="ko-KR"/>
                <w:rPrChange w:id="13507" w:author="CR#0004r4" w:date="2021-07-04T22:18:00Z">
                  <w:rPr>
                    <w:ins w:id="13508" w:author="CR#0004r4" w:date="2021-06-28T13:12:00Z"/>
                    <w:rFonts w:eastAsia="Malgun Gothic" w:cs="Arial"/>
                    <w:color w:val="000000" w:themeColor="text1"/>
                    <w:szCs w:val="18"/>
                    <w:lang w:eastAsia="ko-KR"/>
                  </w:rPr>
                </w:rPrChange>
              </w:rPr>
            </w:pPr>
            <w:ins w:id="13509" w:author="CR#0004r4" w:date="2021-06-28T13:12:00Z">
              <w:r w:rsidRPr="00680735">
                <w:rPr>
                  <w:rFonts w:eastAsia="Malgun Gothic" w:cs="Arial"/>
                  <w:szCs w:val="18"/>
                  <w:lang w:eastAsia="ko-KR"/>
                  <w:rPrChange w:id="13510" w:author="CR#0004r4" w:date="2021-07-04T22:18:00Z">
                    <w:rPr>
                      <w:rFonts w:eastAsia="Malgun Gothic" w:cs="Arial"/>
                      <w:color w:val="000000" w:themeColor="text1"/>
                      <w:szCs w:val="18"/>
                      <w:lang w:eastAsia="ko-KR"/>
                    </w:rPr>
                  </w:rPrChange>
                </w:rPr>
                <w:t>16-5c-3</w:t>
              </w:r>
            </w:ins>
          </w:p>
        </w:tc>
        <w:tc>
          <w:tcPr>
            <w:tcW w:w="1559" w:type="dxa"/>
          </w:tcPr>
          <w:p w14:paraId="4F70363D" w14:textId="77777777" w:rsidR="00E15F46" w:rsidRPr="00680735" w:rsidRDefault="00E15F46" w:rsidP="00E15F46">
            <w:pPr>
              <w:pStyle w:val="TAL"/>
              <w:rPr>
                <w:ins w:id="13511" w:author="CR#0004r4" w:date="2021-06-28T13:12:00Z"/>
                <w:rFonts w:eastAsia="Malgun Gothic" w:cs="Arial"/>
                <w:szCs w:val="18"/>
                <w:lang w:eastAsia="ko-KR"/>
                <w:rPrChange w:id="13512" w:author="CR#0004r4" w:date="2021-07-04T22:18:00Z">
                  <w:rPr>
                    <w:ins w:id="13513" w:author="CR#0004r4" w:date="2021-06-28T13:12:00Z"/>
                    <w:rFonts w:eastAsia="Malgun Gothic" w:cs="Arial"/>
                    <w:color w:val="000000" w:themeColor="text1"/>
                    <w:szCs w:val="18"/>
                    <w:lang w:eastAsia="ko-KR"/>
                  </w:rPr>
                </w:rPrChange>
              </w:rPr>
            </w:pPr>
            <w:ins w:id="13514" w:author="CR#0004r4" w:date="2021-06-28T13:12:00Z">
              <w:r w:rsidRPr="00680735">
                <w:rPr>
                  <w:rFonts w:eastAsia="Malgun Gothic" w:cs="Arial"/>
                  <w:szCs w:val="18"/>
                  <w:lang w:eastAsia="ko-KR"/>
                  <w:rPrChange w:id="13515" w:author="CR#0004r4" w:date="2021-07-04T22:18:00Z">
                    <w:rPr>
                      <w:rFonts w:eastAsia="Malgun Gothic" w:cs="Arial"/>
                      <w:color w:val="000000" w:themeColor="text1"/>
                      <w:szCs w:val="18"/>
                      <w:lang w:eastAsia="ko-KR"/>
                    </w:rPr>
                  </w:rPrChange>
                </w:rPr>
                <w:t xml:space="preserve">UL full power transmission </w:t>
              </w:r>
              <w:r w:rsidRPr="00680735">
                <w:rPr>
                  <w:rFonts w:eastAsia="MS Mincho" w:cs="Arial"/>
                  <w:szCs w:val="18"/>
                  <w:rPrChange w:id="13516" w:author="CR#0004r4" w:date="2021-07-04T22:18:00Z">
                    <w:rPr>
                      <w:rFonts w:eastAsia="MS Mincho" w:cs="Arial"/>
                      <w:color w:val="000000" w:themeColor="text1"/>
                      <w:szCs w:val="18"/>
                    </w:rPr>
                  </w:rPrChange>
                </w:rPr>
                <w:t>fullpowerMode2</w:t>
              </w:r>
              <w:r w:rsidRPr="00680735">
                <w:rPr>
                  <w:rFonts w:eastAsia="Malgun Gothic" w:cs="Arial"/>
                  <w:szCs w:val="18"/>
                  <w:lang w:eastAsia="ko-KR"/>
                  <w:rPrChange w:id="13517" w:author="CR#0004r4" w:date="2021-07-04T22:18:00Z">
                    <w:rPr>
                      <w:rFonts w:eastAsia="Malgun Gothic" w:cs="Arial"/>
                      <w:color w:val="000000" w:themeColor="text1"/>
                      <w:szCs w:val="18"/>
                      <w:lang w:eastAsia="ko-KR"/>
                    </w:rPr>
                  </w:rPrChange>
                </w:rPr>
                <w:t xml:space="preserve"> – full power TPMI groups </w:t>
              </w:r>
            </w:ins>
          </w:p>
        </w:tc>
        <w:tc>
          <w:tcPr>
            <w:tcW w:w="3413" w:type="dxa"/>
          </w:tcPr>
          <w:p w14:paraId="1EDDA452" w14:textId="3E08C9C4" w:rsidR="00E15F46" w:rsidRPr="00680735" w:rsidRDefault="00D0508D">
            <w:pPr>
              <w:pStyle w:val="TAL"/>
              <w:rPr>
                <w:ins w:id="13518" w:author="CR#0004r4" w:date="2021-06-28T13:12:00Z"/>
                <w:rFonts w:eastAsia="Malgun Gothic"/>
                <w:lang w:eastAsia="ko-KR"/>
                <w:rPrChange w:id="13519" w:author="CR#0004r4" w:date="2021-07-04T22:18:00Z">
                  <w:rPr>
                    <w:ins w:id="13520" w:author="CR#0004r4" w:date="2021-06-28T13:12:00Z"/>
                    <w:rFonts w:eastAsia="Malgun Gothic" w:cs="Arial"/>
                    <w:color w:val="000000" w:themeColor="text1"/>
                    <w:szCs w:val="18"/>
                    <w:lang w:eastAsia="ko-KR"/>
                  </w:rPr>
                </w:rPrChange>
              </w:rPr>
              <w:pPrChange w:id="13521" w:author="CR#0004r4" w:date="2021-07-03T10:52:00Z">
                <w:pPr>
                  <w:pStyle w:val="TAL"/>
                  <w:numPr>
                    <w:numId w:val="129"/>
                  </w:numPr>
                  <w:overflowPunct/>
                  <w:autoSpaceDE/>
                  <w:autoSpaceDN/>
                  <w:adjustRightInd/>
                  <w:ind w:left="720" w:hanging="360"/>
                  <w:textAlignment w:val="auto"/>
                </w:pPr>
              </w:pPrChange>
            </w:pPr>
            <w:ins w:id="13522" w:author="CR#0004r4" w:date="2021-07-03T10:52:00Z">
              <w:r w:rsidRPr="00680735">
                <w:t>1.</w:t>
              </w:r>
              <w:r w:rsidRPr="00680735">
                <w:rPr>
                  <w:rFonts w:cs="Arial"/>
                  <w:szCs w:val="18"/>
                  <w:lang w:eastAsia="ko-KR"/>
                </w:rPr>
                <w:tab/>
              </w:r>
            </w:ins>
            <w:ins w:id="13523" w:author="CR#0004r4" w:date="2021-06-28T13:12:00Z">
              <w:r w:rsidR="00E15F46" w:rsidRPr="00680735">
                <w:rPr>
                  <w:rFonts w:eastAsia="Malgun Gothic"/>
                  <w:lang w:eastAsia="ko-KR"/>
                  <w:rPrChange w:id="13524" w:author="CR#0004r4" w:date="2021-07-04T22:18:00Z">
                    <w:rPr>
                      <w:rFonts w:eastAsia="Malgun Gothic" w:cs="Arial"/>
                      <w:color w:val="000000" w:themeColor="text1"/>
                      <w:szCs w:val="18"/>
                      <w:lang w:eastAsia="ko-KR"/>
                    </w:rPr>
                  </w:rPrChange>
                </w:rPr>
                <w:t>TPMI group(s) which delivers full power</w:t>
              </w:r>
            </w:ins>
          </w:p>
        </w:tc>
        <w:tc>
          <w:tcPr>
            <w:tcW w:w="1350" w:type="dxa"/>
          </w:tcPr>
          <w:p w14:paraId="37F58F51" w14:textId="77777777" w:rsidR="00E15F46" w:rsidRPr="00680735" w:rsidRDefault="00E15F46" w:rsidP="00E15F46">
            <w:pPr>
              <w:pStyle w:val="TAL"/>
              <w:rPr>
                <w:ins w:id="13525" w:author="CR#0004r4" w:date="2021-06-28T13:12:00Z"/>
                <w:rFonts w:cs="Arial"/>
                <w:szCs w:val="18"/>
                <w:rPrChange w:id="13526" w:author="CR#0004r4" w:date="2021-07-04T22:18:00Z">
                  <w:rPr>
                    <w:ins w:id="13527" w:author="CR#0004r4" w:date="2021-06-28T13:12:00Z"/>
                    <w:rFonts w:cs="Arial"/>
                    <w:color w:val="000000" w:themeColor="text1"/>
                    <w:szCs w:val="18"/>
                  </w:rPr>
                </w:rPrChange>
              </w:rPr>
            </w:pPr>
            <w:ins w:id="13528" w:author="CR#0004r4" w:date="2021-06-28T13:12:00Z">
              <w:r w:rsidRPr="00680735">
                <w:rPr>
                  <w:rFonts w:cs="Arial"/>
                  <w:szCs w:val="18"/>
                  <w:rPrChange w:id="13529" w:author="CR#0004r4" w:date="2021-07-04T22:18:00Z">
                    <w:rPr>
                      <w:rFonts w:cs="Arial"/>
                      <w:color w:val="000000" w:themeColor="text1"/>
                      <w:szCs w:val="18"/>
                    </w:rPr>
                  </w:rPrChange>
                </w:rPr>
                <w:t>16-5c</w:t>
              </w:r>
            </w:ins>
          </w:p>
        </w:tc>
        <w:tc>
          <w:tcPr>
            <w:tcW w:w="3150" w:type="dxa"/>
          </w:tcPr>
          <w:p w14:paraId="6287F2BC" w14:textId="083D86A2" w:rsidR="00E15F46" w:rsidRPr="00680735" w:rsidRDefault="00E15F46" w:rsidP="00E15F46">
            <w:pPr>
              <w:pStyle w:val="PL"/>
              <w:rPr>
                <w:ins w:id="13530" w:author="CR#0004r4" w:date="2021-06-28T13:12:00Z"/>
                <w:rFonts w:ascii="Arial" w:hAnsi="Arial" w:cs="Arial"/>
                <w:i/>
                <w:iCs/>
                <w:sz w:val="18"/>
                <w:szCs w:val="18"/>
              </w:rPr>
            </w:pPr>
            <w:ins w:id="13531" w:author="CR#0004r4" w:date="2021-06-28T13:12:00Z">
              <w:r w:rsidRPr="00680735">
                <w:rPr>
                  <w:rFonts w:ascii="Arial" w:hAnsi="Arial" w:cs="Arial"/>
                  <w:i/>
                  <w:iCs/>
                  <w:sz w:val="18"/>
                  <w:szCs w:val="18"/>
                </w:rPr>
                <w:t>ul-FullPwrMode2-TPMIGroup-r16</w:t>
              </w:r>
            </w:ins>
            <w:ins w:id="13532" w:author="CR#0004r4" w:date="2021-07-03T10:52:00Z">
              <w:r w:rsidR="00D0508D" w:rsidRPr="00680735">
                <w:rPr>
                  <w:rFonts w:ascii="Arial" w:hAnsi="Arial" w:cs="Arial"/>
                  <w:i/>
                  <w:iCs/>
                  <w:sz w:val="18"/>
                  <w:szCs w:val="18"/>
                </w:rPr>
                <w:t xml:space="preserve"> </w:t>
              </w:r>
            </w:ins>
            <w:ins w:id="13533" w:author="CR#0004r4" w:date="2021-06-28T13:12:00Z">
              <w:r w:rsidRPr="00680735">
                <w:rPr>
                  <w:rFonts w:ascii="Arial" w:hAnsi="Arial" w:cs="Arial"/>
                  <w:i/>
                  <w:iCs/>
                  <w:sz w:val="18"/>
                  <w:szCs w:val="18"/>
                </w:rPr>
                <w:t>{</w:t>
              </w:r>
            </w:ins>
          </w:p>
          <w:p w14:paraId="14780E1C" w14:textId="0AD42C5F" w:rsidR="00E15F46" w:rsidRPr="00680735" w:rsidRDefault="00E15F46" w:rsidP="00E15F46">
            <w:pPr>
              <w:pStyle w:val="PL"/>
              <w:rPr>
                <w:ins w:id="13534" w:author="CR#0004r4" w:date="2021-06-28T13:12:00Z"/>
                <w:rFonts w:ascii="Arial" w:hAnsi="Arial" w:cs="Arial"/>
                <w:i/>
                <w:iCs/>
                <w:sz w:val="18"/>
                <w:szCs w:val="18"/>
              </w:rPr>
            </w:pPr>
            <w:ins w:id="13535" w:author="CR#0004r4" w:date="2021-06-28T13:12:00Z">
              <w:r w:rsidRPr="00680735">
                <w:rPr>
                  <w:rFonts w:ascii="Arial" w:hAnsi="Arial" w:cs="Arial"/>
                  <w:i/>
                  <w:iCs/>
                  <w:sz w:val="18"/>
                  <w:szCs w:val="18"/>
                </w:rPr>
                <w:t xml:space="preserve">        twoPorts-r16,</w:t>
              </w:r>
            </w:ins>
          </w:p>
          <w:p w14:paraId="5CC20CA8" w14:textId="77777777" w:rsidR="00E15F46" w:rsidRPr="00680735" w:rsidRDefault="00E15F46" w:rsidP="00E15F46">
            <w:pPr>
              <w:pStyle w:val="PL"/>
              <w:rPr>
                <w:ins w:id="13536" w:author="CR#0004r4" w:date="2021-06-28T13:12:00Z"/>
                <w:rFonts w:ascii="Arial" w:hAnsi="Arial" w:cs="Arial"/>
                <w:i/>
                <w:iCs/>
                <w:sz w:val="18"/>
                <w:szCs w:val="18"/>
              </w:rPr>
            </w:pPr>
            <w:ins w:id="13537" w:author="CR#0004r4" w:date="2021-06-28T13:12:00Z">
              <w:r w:rsidRPr="00680735">
                <w:rPr>
                  <w:rFonts w:ascii="Arial" w:hAnsi="Arial" w:cs="Arial"/>
                  <w:i/>
                  <w:iCs/>
                  <w:sz w:val="18"/>
                  <w:szCs w:val="18"/>
                </w:rPr>
                <w:t xml:space="preserve">        fourPortsNonCoherent-r16,</w:t>
              </w:r>
            </w:ins>
          </w:p>
          <w:p w14:paraId="555BB39B" w14:textId="77777777" w:rsidR="00D0508D" w:rsidRPr="00680735" w:rsidRDefault="00E15F46" w:rsidP="00E15F46">
            <w:pPr>
              <w:pStyle w:val="PL"/>
              <w:rPr>
                <w:ins w:id="13538" w:author="CR#0004r4" w:date="2021-07-03T10:52:00Z"/>
                <w:rFonts w:ascii="Arial" w:hAnsi="Arial" w:cs="Arial"/>
                <w:i/>
                <w:iCs/>
                <w:sz w:val="18"/>
                <w:szCs w:val="18"/>
              </w:rPr>
            </w:pPr>
            <w:ins w:id="13539" w:author="CR#0004r4" w:date="2021-06-28T13:12:00Z">
              <w:r w:rsidRPr="00680735">
                <w:rPr>
                  <w:rFonts w:ascii="Arial" w:hAnsi="Arial" w:cs="Arial"/>
                  <w:i/>
                  <w:iCs/>
                  <w:sz w:val="18"/>
                  <w:szCs w:val="18"/>
                </w:rPr>
                <w:t xml:space="preserve">        fourPortsPartialCoherent-r16</w:t>
              </w:r>
            </w:ins>
          </w:p>
          <w:p w14:paraId="1B6C639F" w14:textId="6A64969B" w:rsidR="00E15F46" w:rsidRPr="00680735" w:rsidRDefault="00E15F46" w:rsidP="00E15F46">
            <w:pPr>
              <w:pStyle w:val="PL"/>
              <w:rPr>
                <w:ins w:id="13540" w:author="CR#0004r4" w:date="2021-06-28T13:12:00Z"/>
                <w:rFonts w:ascii="Arial" w:hAnsi="Arial" w:cs="Arial"/>
                <w:i/>
                <w:iCs/>
                <w:sz w:val="18"/>
                <w:szCs w:val="18"/>
                <w:rPrChange w:id="13541" w:author="CR#0004r4" w:date="2021-07-04T22:18:00Z">
                  <w:rPr>
                    <w:ins w:id="13542" w:author="CR#0004r4" w:date="2021-06-28T13:12:00Z"/>
                    <w:rFonts w:ascii="Arial" w:hAnsi="Arial" w:cs="Arial"/>
                    <w:i/>
                    <w:iCs/>
                    <w:color w:val="000000" w:themeColor="text1"/>
                    <w:sz w:val="18"/>
                    <w:szCs w:val="18"/>
                  </w:rPr>
                </w:rPrChange>
              </w:rPr>
            </w:pPr>
            <w:ins w:id="13543" w:author="CR#0004r4" w:date="2021-06-28T13:12:00Z">
              <w:r w:rsidRPr="00680735">
                <w:rPr>
                  <w:rFonts w:ascii="Arial" w:hAnsi="Arial" w:cs="Arial"/>
                  <w:i/>
                  <w:iCs/>
                  <w:sz w:val="18"/>
                  <w:szCs w:val="18"/>
                </w:rPr>
                <w:t>}</w:t>
              </w:r>
            </w:ins>
          </w:p>
        </w:tc>
        <w:tc>
          <w:tcPr>
            <w:tcW w:w="2520" w:type="dxa"/>
          </w:tcPr>
          <w:p w14:paraId="28369564" w14:textId="77777777" w:rsidR="00E15F46" w:rsidRPr="00680735" w:rsidRDefault="00E15F46" w:rsidP="00E15F46">
            <w:pPr>
              <w:pStyle w:val="TAL"/>
              <w:rPr>
                <w:ins w:id="13544" w:author="CR#0004r4" w:date="2021-06-28T13:12:00Z"/>
                <w:rFonts w:cs="Arial"/>
                <w:i/>
                <w:iCs/>
                <w:szCs w:val="18"/>
                <w:rPrChange w:id="13545" w:author="CR#0004r4" w:date="2021-07-04T22:18:00Z">
                  <w:rPr>
                    <w:ins w:id="13546" w:author="CR#0004r4" w:date="2021-06-28T13:12:00Z"/>
                    <w:rFonts w:cs="Arial"/>
                    <w:i/>
                    <w:iCs/>
                    <w:color w:val="000000" w:themeColor="text1"/>
                    <w:szCs w:val="18"/>
                  </w:rPr>
                </w:rPrChange>
              </w:rPr>
            </w:pPr>
            <w:ins w:id="13547" w:author="CR#0004r4" w:date="2021-06-28T13:12:00Z">
              <w:r w:rsidRPr="00680735">
                <w:rPr>
                  <w:rFonts w:cs="Arial"/>
                  <w:i/>
                  <w:iCs/>
                  <w:szCs w:val="18"/>
                </w:rPr>
                <w:t>FeatureSetUplink-v1610</w:t>
              </w:r>
            </w:ins>
          </w:p>
        </w:tc>
        <w:tc>
          <w:tcPr>
            <w:tcW w:w="1440" w:type="dxa"/>
          </w:tcPr>
          <w:p w14:paraId="510DF3DF" w14:textId="77777777" w:rsidR="00E15F46" w:rsidRPr="00680735" w:rsidRDefault="00E15F46" w:rsidP="00E15F46">
            <w:pPr>
              <w:pStyle w:val="TAL"/>
              <w:rPr>
                <w:ins w:id="13548" w:author="CR#0004r4" w:date="2021-06-28T13:12:00Z"/>
                <w:rFonts w:cs="Arial"/>
                <w:szCs w:val="18"/>
                <w:rPrChange w:id="13549" w:author="CR#0004r4" w:date="2021-07-04T22:18:00Z">
                  <w:rPr>
                    <w:ins w:id="13550" w:author="CR#0004r4" w:date="2021-06-28T13:12:00Z"/>
                    <w:rFonts w:cs="Arial"/>
                    <w:color w:val="000000" w:themeColor="text1"/>
                    <w:szCs w:val="18"/>
                  </w:rPr>
                </w:rPrChange>
              </w:rPr>
            </w:pPr>
            <w:ins w:id="13551" w:author="CR#0004r4" w:date="2021-06-28T13:12:00Z">
              <w:r w:rsidRPr="00680735">
                <w:rPr>
                  <w:rFonts w:cs="Arial"/>
                  <w:szCs w:val="18"/>
                  <w:rPrChange w:id="13552" w:author="CR#0004r4" w:date="2021-07-04T22:18:00Z">
                    <w:rPr>
                      <w:rFonts w:cs="Arial"/>
                      <w:color w:val="000000" w:themeColor="text1"/>
                      <w:szCs w:val="18"/>
                    </w:rPr>
                  </w:rPrChange>
                </w:rPr>
                <w:t>No</w:t>
              </w:r>
            </w:ins>
          </w:p>
        </w:tc>
        <w:tc>
          <w:tcPr>
            <w:tcW w:w="1440" w:type="dxa"/>
          </w:tcPr>
          <w:p w14:paraId="1F5183FC" w14:textId="77777777" w:rsidR="00E15F46" w:rsidRPr="00680735" w:rsidRDefault="00E15F46" w:rsidP="00E15F46">
            <w:pPr>
              <w:pStyle w:val="TAL"/>
              <w:rPr>
                <w:ins w:id="13553" w:author="CR#0004r4" w:date="2021-06-28T13:12:00Z"/>
                <w:rFonts w:cs="Arial"/>
                <w:szCs w:val="18"/>
                <w:rPrChange w:id="13554" w:author="CR#0004r4" w:date="2021-07-04T22:18:00Z">
                  <w:rPr>
                    <w:ins w:id="13555" w:author="CR#0004r4" w:date="2021-06-28T13:12:00Z"/>
                    <w:rFonts w:cs="Arial"/>
                    <w:color w:val="000000" w:themeColor="text1"/>
                    <w:szCs w:val="18"/>
                  </w:rPr>
                </w:rPrChange>
              </w:rPr>
            </w:pPr>
            <w:ins w:id="13556" w:author="CR#0004r4" w:date="2021-06-28T13:12:00Z">
              <w:r w:rsidRPr="00680735">
                <w:rPr>
                  <w:rFonts w:cs="Arial"/>
                  <w:szCs w:val="18"/>
                  <w:rPrChange w:id="13557" w:author="CR#0004r4" w:date="2021-07-04T22:18:00Z">
                    <w:rPr>
                      <w:rFonts w:cs="Arial"/>
                      <w:color w:val="000000" w:themeColor="text1"/>
                      <w:szCs w:val="18"/>
                    </w:rPr>
                  </w:rPrChange>
                </w:rPr>
                <w:t>No</w:t>
              </w:r>
            </w:ins>
          </w:p>
        </w:tc>
        <w:tc>
          <w:tcPr>
            <w:tcW w:w="2340" w:type="dxa"/>
          </w:tcPr>
          <w:p w14:paraId="15412973" w14:textId="77777777" w:rsidR="00E15F46" w:rsidRPr="00680735" w:rsidRDefault="00E15F46" w:rsidP="00E15F46">
            <w:pPr>
              <w:pStyle w:val="TAL"/>
              <w:rPr>
                <w:ins w:id="13558" w:author="CR#0004r4" w:date="2021-06-28T13:12:00Z"/>
                <w:rFonts w:cs="Arial"/>
                <w:szCs w:val="18"/>
                <w:rPrChange w:id="13559" w:author="CR#0004r4" w:date="2021-07-04T22:18:00Z">
                  <w:rPr>
                    <w:ins w:id="13560" w:author="CR#0004r4" w:date="2021-06-28T13:12:00Z"/>
                    <w:rFonts w:cs="Arial"/>
                    <w:color w:val="000000" w:themeColor="text1"/>
                    <w:szCs w:val="18"/>
                  </w:rPr>
                </w:rPrChange>
              </w:rPr>
            </w:pPr>
            <w:ins w:id="13561" w:author="CR#0004r4" w:date="2021-06-28T13:12:00Z">
              <w:r w:rsidRPr="00680735">
                <w:rPr>
                  <w:rFonts w:cs="Arial"/>
                  <w:szCs w:val="18"/>
                  <w:rPrChange w:id="13562" w:author="CR#0004r4" w:date="2021-07-04T22:18:00Z">
                    <w:rPr>
                      <w:rFonts w:cs="Arial"/>
                      <w:color w:val="000000" w:themeColor="text1"/>
                      <w:szCs w:val="18"/>
                    </w:rPr>
                  </w:rPrChange>
                </w:rPr>
                <w:t>Candidate component values: any of {2-port {2-bit bitmap}, one of 4-port non-coherent {G0~G3}, one of 4-port partial-coherent {G0~G6}}</w:t>
              </w:r>
            </w:ins>
          </w:p>
          <w:p w14:paraId="7FDFDE84" w14:textId="77777777" w:rsidR="00E15F46" w:rsidRPr="00680735" w:rsidRDefault="00E15F46" w:rsidP="00E15F46">
            <w:pPr>
              <w:pStyle w:val="TAL"/>
              <w:rPr>
                <w:ins w:id="13563" w:author="CR#0004r4" w:date="2021-06-28T13:12:00Z"/>
                <w:rFonts w:cs="Arial"/>
                <w:szCs w:val="18"/>
                <w:rPrChange w:id="13564" w:author="CR#0004r4" w:date="2021-07-04T22:18:00Z">
                  <w:rPr>
                    <w:ins w:id="13565" w:author="CR#0004r4" w:date="2021-06-28T13:12:00Z"/>
                    <w:rFonts w:cs="Arial"/>
                    <w:color w:val="000000" w:themeColor="text1"/>
                    <w:szCs w:val="18"/>
                  </w:rPr>
                </w:rPrChange>
              </w:rPr>
            </w:pPr>
          </w:p>
          <w:p w14:paraId="4A686191" w14:textId="77777777" w:rsidR="00E15F46" w:rsidRPr="00680735" w:rsidRDefault="00E15F46" w:rsidP="00E15F46">
            <w:pPr>
              <w:pStyle w:val="TAL"/>
              <w:rPr>
                <w:ins w:id="13566" w:author="CR#0004r4" w:date="2021-06-28T13:12:00Z"/>
                <w:rFonts w:cs="Arial"/>
                <w:szCs w:val="18"/>
                <w:rPrChange w:id="13567" w:author="CR#0004r4" w:date="2021-07-04T22:18:00Z">
                  <w:rPr>
                    <w:ins w:id="13568" w:author="CR#0004r4" w:date="2021-06-28T13:12:00Z"/>
                    <w:rFonts w:cs="Arial"/>
                    <w:color w:val="000000" w:themeColor="text1"/>
                    <w:szCs w:val="18"/>
                  </w:rPr>
                </w:rPrChange>
              </w:rPr>
            </w:pPr>
            <w:ins w:id="13569" w:author="CR#0004r4" w:date="2021-06-28T13:12:00Z">
              <w:r w:rsidRPr="00680735">
                <w:rPr>
                  <w:rFonts w:cs="Arial"/>
                  <w:szCs w:val="18"/>
                  <w:rPrChange w:id="13570" w:author="CR#0004r4" w:date="2021-07-04T22:18:00Z">
                    <w:rPr>
                      <w:rFonts w:cs="Arial"/>
                      <w:color w:val="000000" w:themeColor="text1"/>
                      <w:szCs w:val="18"/>
                    </w:rPr>
                  </w:rPrChange>
                </w:rPr>
                <w:t>Note: When a full coherent UE operates in mode 2, the way it reports TPMIs should be the same as a partial-coherent UE</w:t>
              </w:r>
            </w:ins>
          </w:p>
          <w:p w14:paraId="2173DC02" w14:textId="77777777" w:rsidR="00E15F46" w:rsidRPr="00680735" w:rsidRDefault="00E15F46" w:rsidP="00E15F46">
            <w:pPr>
              <w:pStyle w:val="TAL"/>
              <w:rPr>
                <w:ins w:id="13571" w:author="CR#0004r4" w:date="2021-06-28T13:12:00Z"/>
                <w:rFonts w:cs="Arial"/>
                <w:szCs w:val="18"/>
                <w:rPrChange w:id="13572" w:author="CR#0004r4" w:date="2021-07-04T22:18:00Z">
                  <w:rPr>
                    <w:ins w:id="13573" w:author="CR#0004r4" w:date="2021-06-28T13:12:00Z"/>
                    <w:rFonts w:cs="Arial"/>
                    <w:color w:val="000000" w:themeColor="text1"/>
                    <w:szCs w:val="18"/>
                  </w:rPr>
                </w:rPrChange>
              </w:rPr>
            </w:pPr>
          </w:p>
          <w:p w14:paraId="74CBF484" w14:textId="77777777" w:rsidR="00E15F46" w:rsidRPr="00680735" w:rsidRDefault="00E15F46" w:rsidP="00E15F46">
            <w:pPr>
              <w:pStyle w:val="TAL"/>
              <w:rPr>
                <w:ins w:id="13574" w:author="CR#0004r4" w:date="2021-06-28T13:12:00Z"/>
                <w:rFonts w:cs="Arial"/>
                <w:szCs w:val="18"/>
                <w:rPrChange w:id="13575" w:author="CR#0004r4" w:date="2021-07-04T22:18:00Z">
                  <w:rPr>
                    <w:ins w:id="13576" w:author="CR#0004r4" w:date="2021-06-28T13:12:00Z"/>
                    <w:rFonts w:cs="Arial"/>
                    <w:color w:val="000000" w:themeColor="text1"/>
                    <w:szCs w:val="18"/>
                  </w:rPr>
                </w:rPrChange>
              </w:rPr>
            </w:pPr>
            <w:ins w:id="13577" w:author="CR#0004r4" w:date="2021-06-28T13:12:00Z">
              <w:r w:rsidRPr="00680735">
                <w:rPr>
                  <w:rFonts w:cs="Arial"/>
                  <w:szCs w:val="18"/>
                  <w:rPrChange w:id="13578" w:author="CR#0004r4" w:date="2021-07-04T22:18:00Z">
                    <w:rPr>
                      <w:rFonts w:cs="Arial"/>
                      <w:color w:val="000000" w:themeColor="text1"/>
                      <w:szCs w:val="18"/>
                    </w:rPr>
                  </w:rPrChange>
                </w:rPr>
                <w:t>Note: For 4 port partial-coherent or full-coherent UE, UE can report: 2-port {2-bit bitmap} and one of 4-port non-coherent {G0~G3} and one of 4-port partial-coherent {G0~G6}</w:t>
              </w:r>
            </w:ins>
          </w:p>
          <w:p w14:paraId="4F706A35" w14:textId="77777777" w:rsidR="00E15F46" w:rsidRPr="00680735" w:rsidRDefault="00E15F46" w:rsidP="00E15F46">
            <w:pPr>
              <w:pStyle w:val="TAL"/>
              <w:rPr>
                <w:ins w:id="13579" w:author="CR#0004r4" w:date="2021-06-28T13:12:00Z"/>
                <w:rFonts w:cs="Arial"/>
                <w:szCs w:val="18"/>
                <w:rPrChange w:id="13580" w:author="CR#0004r4" w:date="2021-07-04T22:18:00Z">
                  <w:rPr>
                    <w:ins w:id="13581" w:author="CR#0004r4" w:date="2021-06-28T13:12:00Z"/>
                    <w:rFonts w:cs="Arial"/>
                    <w:color w:val="000000" w:themeColor="text1"/>
                    <w:szCs w:val="18"/>
                  </w:rPr>
                </w:rPrChange>
              </w:rPr>
            </w:pPr>
            <w:ins w:id="13582" w:author="CR#0004r4" w:date="2021-06-28T13:12:00Z">
              <w:r w:rsidRPr="00680735">
                <w:rPr>
                  <w:rFonts w:cs="Arial"/>
                  <w:szCs w:val="18"/>
                  <w:rPrChange w:id="13583" w:author="CR#0004r4" w:date="2021-07-04T22:18:00Z">
                    <w:rPr>
                      <w:rFonts w:cs="Arial"/>
                      <w:color w:val="000000" w:themeColor="text1"/>
                      <w:szCs w:val="18"/>
                    </w:rPr>
                  </w:rPrChange>
                </w:rPr>
                <w:t xml:space="preserve">For 4 port non-coherent UE, UE can report: 2-port {2-bit bitmap} and one of 4-port non-coherent {G0~G3} </w:t>
              </w:r>
            </w:ins>
          </w:p>
          <w:p w14:paraId="26A74FA4" w14:textId="77777777" w:rsidR="00E15F46" w:rsidRPr="00680735" w:rsidRDefault="00E15F46" w:rsidP="00E15F46">
            <w:pPr>
              <w:pStyle w:val="TAL"/>
              <w:rPr>
                <w:ins w:id="13584" w:author="CR#0004r4" w:date="2021-06-28T13:12:00Z"/>
                <w:rFonts w:cs="Arial"/>
                <w:szCs w:val="18"/>
                <w:rPrChange w:id="13585" w:author="CR#0004r4" w:date="2021-07-04T22:18:00Z">
                  <w:rPr>
                    <w:ins w:id="13586" w:author="CR#0004r4" w:date="2021-06-28T13:12:00Z"/>
                    <w:rFonts w:cs="Arial"/>
                    <w:color w:val="000000" w:themeColor="text1"/>
                    <w:szCs w:val="18"/>
                  </w:rPr>
                </w:rPrChange>
              </w:rPr>
            </w:pPr>
            <w:ins w:id="13587" w:author="CR#0004r4" w:date="2021-06-28T13:12:00Z">
              <w:r w:rsidRPr="00680735">
                <w:rPr>
                  <w:rFonts w:cs="Arial"/>
                  <w:szCs w:val="18"/>
                  <w:rPrChange w:id="13588" w:author="CR#0004r4" w:date="2021-07-04T22:18:00Z">
                    <w:rPr>
                      <w:rFonts w:cs="Arial"/>
                      <w:color w:val="000000" w:themeColor="text1"/>
                      <w:szCs w:val="18"/>
                    </w:rPr>
                  </w:rPrChange>
                </w:rPr>
                <w:t>For 2 port UE, UE can report: 2-port {2-bit bitmap}</w:t>
              </w:r>
            </w:ins>
          </w:p>
          <w:p w14:paraId="7BA71EFD" w14:textId="77777777" w:rsidR="00E15F46" w:rsidRPr="00680735" w:rsidRDefault="00E15F46" w:rsidP="00E15F46">
            <w:pPr>
              <w:pStyle w:val="TAL"/>
              <w:rPr>
                <w:ins w:id="13589" w:author="CR#0004r4" w:date="2021-06-28T13:12:00Z"/>
                <w:rFonts w:cs="Arial"/>
                <w:szCs w:val="18"/>
                <w:rPrChange w:id="13590" w:author="CR#0004r4" w:date="2021-07-04T22:18:00Z">
                  <w:rPr>
                    <w:ins w:id="13591" w:author="CR#0004r4" w:date="2021-06-28T13:12:00Z"/>
                    <w:rFonts w:cs="Arial"/>
                    <w:color w:val="000000" w:themeColor="text1"/>
                    <w:szCs w:val="18"/>
                  </w:rPr>
                </w:rPrChange>
              </w:rPr>
            </w:pPr>
            <w:ins w:id="13592" w:author="CR#0004r4" w:date="2021-06-28T13:12:00Z">
              <w:r w:rsidRPr="00680735">
                <w:rPr>
                  <w:rFonts w:cs="Arial"/>
                  <w:szCs w:val="18"/>
                  <w:rPrChange w:id="13593" w:author="CR#0004r4" w:date="2021-07-04T22:18:00Z">
                    <w:rPr>
                      <w:rFonts w:cs="Arial"/>
                      <w:color w:val="000000" w:themeColor="text1"/>
                      <w:szCs w:val="18"/>
                    </w:rPr>
                  </w:rPrChange>
                </w:rPr>
                <w:t>Note: A UE that supports FG 16-5c-3 must report at least one</w:t>
              </w:r>
            </w:ins>
          </w:p>
        </w:tc>
        <w:tc>
          <w:tcPr>
            <w:tcW w:w="2070" w:type="dxa"/>
          </w:tcPr>
          <w:p w14:paraId="555CDD00" w14:textId="77777777" w:rsidR="00E15F46" w:rsidRPr="00680735" w:rsidRDefault="00E15F46" w:rsidP="00E15F46">
            <w:pPr>
              <w:pStyle w:val="TAL"/>
              <w:rPr>
                <w:ins w:id="13594" w:author="CR#0004r4" w:date="2021-06-28T13:12:00Z"/>
                <w:rFonts w:cs="Arial"/>
                <w:szCs w:val="18"/>
                <w:rPrChange w:id="13595" w:author="CR#0004r4" w:date="2021-07-04T22:18:00Z">
                  <w:rPr>
                    <w:ins w:id="13596" w:author="CR#0004r4" w:date="2021-06-28T13:12:00Z"/>
                    <w:rFonts w:cs="Arial"/>
                    <w:color w:val="000000" w:themeColor="text1"/>
                    <w:szCs w:val="18"/>
                  </w:rPr>
                </w:rPrChange>
              </w:rPr>
            </w:pPr>
            <w:ins w:id="13597" w:author="CR#0004r4" w:date="2021-06-28T13:12:00Z">
              <w:r w:rsidRPr="00680735">
                <w:rPr>
                  <w:rFonts w:cs="Arial"/>
                  <w:szCs w:val="18"/>
                  <w:rPrChange w:id="13598" w:author="CR#0004r4" w:date="2021-07-04T22:18:00Z">
                    <w:rPr>
                      <w:rFonts w:cs="Arial"/>
                      <w:color w:val="000000" w:themeColor="text1"/>
                      <w:szCs w:val="18"/>
                    </w:rPr>
                  </w:rPrChange>
                </w:rPr>
                <w:t xml:space="preserve">Optional with capability </w:t>
              </w:r>
              <w:proofErr w:type="spellStart"/>
              <w:r w:rsidRPr="00680735">
                <w:rPr>
                  <w:rFonts w:cs="Arial"/>
                  <w:szCs w:val="18"/>
                  <w:rPrChange w:id="13599" w:author="CR#0004r4" w:date="2021-07-04T22:18:00Z">
                    <w:rPr>
                      <w:rFonts w:cs="Arial"/>
                      <w:color w:val="000000" w:themeColor="text1"/>
                      <w:szCs w:val="18"/>
                    </w:rPr>
                  </w:rPrChange>
                </w:rPr>
                <w:t>signaling</w:t>
              </w:r>
              <w:proofErr w:type="spellEnd"/>
            </w:ins>
          </w:p>
        </w:tc>
      </w:tr>
      <w:tr w:rsidR="006703D0" w:rsidRPr="00680735" w14:paraId="44A5423B" w14:textId="77777777" w:rsidTr="00E15F46">
        <w:trPr>
          <w:trHeight w:val="39"/>
          <w:ins w:id="13600" w:author="CR#0004r4" w:date="2021-06-28T13:12:00Z"/>
        </w:trPr>
        <w:tc>
          <w:tcPr>
            <w:tcW w:w="1130" w:type="dxa"/>
            <w:vMerge/>
            <w:hideMark/>
          </w:tcPr>
          <w:p w14:paraId="4F4E61B5" w14:textId="77777777" w:rsidR="00E15F46" w:rsidRPr="00680735" w:rsidRDefault="00E15F46" w:rsidP="00E15F46">
            <w:pPr>
              <w:rPr>
                <w:ins w:id="13601" w:author="CR#0004r4" w:date="2021-06-28T13:12:00Z"/>
                <w:rFonts w:ascii="Arial" w:hAnsi="Arial" w:cs="Arial"/>
                <w:strike/>
                <w:sz w:val="18"/>
                <w:szCs w:val="18"/>
                <w:rPrChange w:id="13602" w:author="CR#0004r4" w:date="2021-07-04T22:18:00Z">
                  <w:rPr>
                    <w:ins w:id="13603" w:author="CR#0004r4" w:date="2021-06-28T13:12:00Z"/>
                    <w:rFonts w:ascii="Arial" w:hAnsi="Arial" w:cs="Arial"/>
                    <w:strike/>
                    <w:color w:val="000000" w:themeColor="text1"/>
                    <w:sz w:val="18"/>
                    <w:szCs w:val="18"/>
                  </w:rPr>
                </w:rPrChange>
              </w:rPr>
            </w:pPr>
          </w:p>
        </w:tc>
        <w:tc>
          <w:tcPr>
            <w:tcW w:w="710" w:type="dxa"/>
            <w:hideMark/>
          </w:tcPr>
          <w:p w14:paraId="0D0740F0" w14:textId="77777777" w:rsidR="00E15F46" w:rsidRPr="00680735" w:rsidRDefault="00E15F46" w:rsidP="00E15F46">
            <w:pPr>
              <w:pStyle w:val="TAL"/>
              <w:rPr>
                <w:ins w:id="13604" w:author="CR#0004r4" w:date="2021-06-28T13:12:00Z"/>
                <w:rFonts w:cs="Arial"/>
                <w:szCs w:val="18"/>
                <w:rPrChange w:id="13605" w:author="CR#0004r4" w:date="2021-07-04T22:18:00Z">
                  <w:rPr>
                    <w:ins w:id="13606" w:author="CR#0004r4" w:date="2021-06-28T13:12:00Z"/>
                    <w:rFonts w:cs="Arial"/>
                    <w:color w:val="000000" w:themeColor="text1"/>
                    <w:szCs w:val="18"/>
                  </w:rPr>
                </w:rPrChange>
              </w:rPr>
            </w:pPr>
            <w:ins w:id="13607" w:author="CR#0004r4" w:date="2021-06-28T13:12:00Z">
              <w:r w:rsidRPr="00680735">
                <w:rPr>
                  <w:rFonts w:cs="Arial"/>
                  <w:bCs/>
                  <w:szCs w:val="18"/>
                  <w:lang w:val="x-none" w:eastAsia="ko-KR"/>
                  <w:rPrChange w:id="13608" w:author="CR#0004r4" w:date="2021-07-04T22:18:00Z">
                    <w:rPr>
                      <w:rFonts w:cs="Arial"/>
                      <w:bCs/>
                      <w:color w:val="000000" w:themeColor="text1"/>
                      <w:szCs w:val="18"/>
                      <w:lang w:val="x-none" w:eastAsia="ko-KR"/>
                    </w:rPr>
                  </w:rPrChange>
                </w:rPr>
                <w:t>16-6a</w:t>
              </w:r>
            </w:ins>
          </w:p>
        </w:tc>
        <w:tc>
          <w:tcPr>
            <w:tcW w:w="1559" w:type="dxa"/>
            <w:hideMark/>
          </w:tcPr>
          <w:p w14:paraId="6A52E50B" w14:textId="77777777" w:rsidR="00E15F46" w:rsidRPr="00680735" w:rsidRDefault="00E15F46" w:rsidP="00E15F46">
            <w:pPr>
              <w:pStyle w:val="TAL"/>
              <w:rPr>
                <w:ins w:id="13609" w:author="CR#0004r4" w:date="2021-06-28T13:12:00Z"/>
                <w:rFonts w:cs="Arial"/>
                <w:szCs w:val="18"/>
                <w:rPrChange w:id="13610" w:author="CR#0004r4" w:date="2021-07-04T22:18:00Z">
                  <w:rPr>
                    <w:ins w:id="13611" w:author="CR#0004r4" w:date="2021-06-28T13:12:00Z"/>
                    <w:rFonts w:cs="Arial"/>
                    <w:color w:val="000000" w:themeColor="text1"/>
                    <w:szCs w:val="18"/>
                  </w:rPr>
                </w:rPrChange>
              </w:rPr>
            </w:pPr>
            <w:ins w:id="13612" w:author="CR#0004r4" w:date="2021-06-28T13:12:00Z">
              <w:r w:rsidRPr="00680735">
                <w:rPr>
                  <w:rFonts w:cs="Arial"/>
                  <w:bCs/>
                  <w:szCs w:val="18"/>
                  <w:lang w:val="x-none" w:eastAsia="ko-KR"/>
                  <w:rPrChange w:id="13613" w:author="CR#0004r4" w:date="2021-07-04T22:18:00Z">
                    <w:rPr>
                      <w:rFonts w:cs="Arial"/>
                      <w:bCs/>
                      <w:color w:val="000000" w:themeColor="text1"/>
                      <w:szCs w:val="18"/>
                      <w:lang w:val="x-none" w:eastAsia="ko-KR"/>
                    </w:rPr>
                  </w:rPrChange>
                </w:rPr>
                <w:t>Low PAPR DMRS for PUSCH without transform precoding</w:t>
              </w:r>
            </w:ins>
          </w:p>
        </w:tc>
        <w:tc>
          <w:tcPr>
            <w:tcW w:w="3413" w:type="dxa"/>
          </w:tcPr>
          <w:p w14:paraId="0929B722" w14:textId="77777777" w:rsidR="00E15F46" w:rsidRPr="00680735" w:rsidRDefault="00E15F46" w:rsidP="00E15F46">
            <w:pPr>
              <w:pStyle w:val="TAL"/>
              <w:numPr>
                <w:ilvl w:val="0"/>
                <w:numId w:val="130"/>
              </w:numPr>
              <w:overflowPunct/>
              <w:autoSpaceDE/>
              <w:autoSpaceDN/>
              <w:adjustRightInd/>
              <w:textAlignment w:val="auto"/>
              <w:rPr>
                <w:ins w:id="13614" w:author="CR#0004r4" w:date="2021-06-28T13:12:00Z"/>
                <w:rFonts w:cs="Arial"/>
                <w:szCs w:val="18"/>
                <w:rPrChange w:id="13615" w:author="CR#0004r4" w:date="2021-07-04T22:18:00Z">
                  <w:rPr>
                    <w:ins w:id="13616" w:author="CR#0004r4" w:date="2021-06-28T13:12:00Z"/>
                    <w:rFonts w:cs="Arial"/>
                    <w:color w:val="000000" w:themeColor="text1"/>
                    <w:szCs w:val="18"/>
                  </w:rPr>
                </w:rPrChange>
              </w:rPr>
            </w:pPr>
            <w:ins w:id="13617" w:author="CR#0004r4" w:date="2021-06-28T13:12:00Z">
              <w:r w:rsidRPr="00680735">
                <w:rPr>
                  <w:rFonts w:cs="Arial"/>
                  <w:bCs/>
                  <w:szCs w:val="18"/>
                  <w:lang w:val="x-none"/>
                  <w:rPrChange w:id="13618" w:author="CR#0004r4" w:date="2021-07-04T22:18:00Z">
                    <w:rPr>
                      <w:rFonts w:cs="Arial"/>
                      <w:bCs/>
                      <w:color w:val="000000" w:themeColor="text1"/>
                      <w:szCs w:val="18"/>
                      <w:lang w:val="x-none"/>
                    </w:rPr>
                  </w:rPrChange>
                </w:rPr>
                <w:t>For PUSCH without transform precoding</w:t>
              </w:r>
            </w:ins>
          </w:p>
        </w:tc>
        <w:tc>
          <w:tcPr>
            <w:tcW w:w="1350" w:type="dxa"/>
            <w:hideMark/>
          </w:tcPr>
          <w:p w14:paraId="2063488E" w14:textId="77777777" w:rsidR="00E15F46" w:rsidRPr="00680735" w:rsidRDefault="00E15F46" w:rsidP="00E15F46">
            <w:pPr>
              <w:pStyle w:val="TAL"/>
              <w:rPr>
                <w:ins w:id="13619" w:author="CR#0004r4" w:date="2021-06-28T13:12:00Z"/>
                <w:rFonts w:cs="Arial"/>
                <w:szCs w:val="18"/>
                <w:rPrChange w:id="13620" w:author="CR#0004r4" w:date="2021-07-04T22:18:00Z">
                  <w:rPr>
                    <w:ins w:id="13621" w:author="CR#0004r4" w:date="2021-06-28T13:12:00Z"/>
                    <w:rFonts w:cs="Arial"/>
                    <w:color w:val="000000" w:themeColor="text1"/>
                    <w:szCs w:val="18"/>
                  </w:rPr>
                </w:rPrChange>
              </w:rPr>
            </w:pPr>
          </w:p>
        </w:tc>
        <w:tc>
          <w:tcPr>
            <w:tcW w:w="3150" w:type="dxa"/>
          </w:tcPr>
          <w:p w14:paraId="1BE321B7" w14:textId="57199F52" w:rsidR="00E15F46" w:rsidRPr="00680735" w:rsidRDefault="00E15F46" w:rsidP="00E15F46">
            <w:pPr>
              <w:pStyle w:val="TAL"/>
              <w:rPr>
                <w:ins w:id="13622" w:author="CR#0004r4" w:date="2021-06-28T13:12:00Z"/>
                <w:rFonts w:cs="Arial"/>
                <w:bCs/>
                <w:i/>
                <w:iCs/>
                <w:szCs w:val="18"/>
                <w:lang w:val="x-none"/>
                <w:rPrChange w:id="13623" w:author="CR#0004r4" w:date="2021-07-04T22:18:00Z">
                  <w:rPr>
                    <w:ins w:id="13624" w:author="CR#0004r4" w:date="2021-06-28T13:12:00Z"/>
                    <w:rFonts w:cs="Arial"/>
                    <w:bCs/>
                    <w:i/>
                    <w:iCs/>
                    <w:color w:val="000000" w:themeColor="text1"/>
                    <w:szCs w:val="18"/>
                    <w:lang w:val="x-none"/>
                  </w:rPr>
                </w:rPrChange>
              </w:rPr>
            </w:pPr>
            <w:ins w:id="13625" w:author="CR#0004r4" w:date="2021-06-28T13:12:00Z">
              <w:r w:rsidRPr="00680735">
                <w:rPr>
                  <w:rFonts w:cs="Arial"/>
                  <w:i/>
                  <w:iCs/>
                  <w:szCs w:val="18"/>
                </w:rPr>
                <w:t>lowPAPR-DMRS-PUSCHwithoutPrecoding-r16</w:t>
              </w:r>
            </w:ins>
          </w:p>
        </w:tc>
        <w:tc>
          <w:tcPr>
            <w:tcW w:w="2520" w:type="dxa"/>
          </w:tcPr>
          <w:p w14:paraId="739130CF" w14:textId="77777777" w:rsidR="00E15F46" w:rsidRPr="00680735" w:rsidRDefault="00E15F46" w:rsidP="00E15F46">
            <w:pPr>
              <w:pStyle w:val="TAL"/>
              <w:rPr>
                <w:ins w:id="13626" w:author="CR#0004r4" w:date="2021-06-28T13:12:00Z"/>
                <w:rFonts w:cs="Arial"/>
                <w:bCs/>
                <w:i/>
                <w:iCs/>
                <w:szCs w:val="18"/>
                <w:lang w:val="x-none"/>
                <w:rPrChange w:id="13627" w:author="CR#0004r4" w:date="2021-07-04T22:18:00Z">
                  <w:rPr>
                    <w:ins w:id="13628" w:author="CR#0004r4" w:date="2021-06-28T13:12:00Z"/>
                    <w:rFonts w:cs="Arial"/>
                    <w:bCs/>
                    <w:i/>
                    <w:iCs/>
                    <w:color w:val="000000" w:themeColor="text1"/>
                    <w:szCs w:val="18"/>
                    <w:lang w:val="x-none"/>
                  </w:rPr>
                </w:rPrChange>
              </w:rPr>
            </w:pPr>
            <w:ins w:id="13629" w:author="CR#0004r4" w:date="2021-06-28T13:12:00Z">
              <w:r w:rsidRPr="00680735">
                <w:rPr>
                  <w:rFonts w:cs="Arial"/>
                  <w:i/>
                  <w:iCs/>
                  <w:szCs w:val="18"/>
                </w:rPr>
                <w:t>MIMO-</w:t>
              </w:r>
              <w:proofErr w:type="spellStart"/>
              <w:r w:rsidRPr="00680735">
                <w:rPr>
                  <w:rFonts w:cs="Arial"/>
                  <w:i/>
                  <w:iCs/>
                  <w:szCs w:val="18"/>
                </w:rPr>
                <w:t>ParametersPerBand</w:t>
              </w:r>
              <w:proofErr w:type="spellEnd"/>
              <w:r w:rsidRPr="00680735">
                <w:rPr>
                  <w:rFonts w:cs="Arial"/>
                  <w:i/>
                  <w:iCs/>
                  <w:szCs w:val="18"/>
                </w:rPr>
                <w:t xml:space="preserve"> </w:t>
              </w:r>
            </w:ins>
          </w:p>
        </w:tc>
        <w:tc>
          <w:tcPr>
            <w:tcW w:w="1440" w:type="dxa"/>
            <w:hideMark/>
          </w:tcPr>
          <w:p w14:paraId="240A7268" w14:textId="77777777" w:rsidR="00E15F46" w:rsidRPr="00680735" w:rsidRDefault="00E15F46" w:rsidP="00E15F46">
            <w:pPr>
              <w:pStyle w:val="TAL"/>
              <w:rPr>
                <w:ins w:id="13630" w:author="CR#0004r4" w:date="2021-06-28T13:12:00Z"/>
                <w:rFonts w:cs="Arial"/>
                <w:szCs w:val="18"/>
                <w:rPrChange w:id="13631" w:author="CR#0004r4" w:date="2021-07-04T22:18:00Z">
                  <w:rPr>
                    <w:ins w:id="13632" w:author="CR#0004r4" w:date="2021-06-28T13:12:00Z"/>
                    <w:rFonts w:cs="Arial"/>
                    <w:color w:val="000000" w:themeColor="text1"/>
                    <w:szCs w:val="18"/>
                  </w:rPr>
                </w:rPrChange>
              </w:rPr>
            </w:pPr>
            <w:ins w:id="13633" w:author="CR#0004r4" w:date="2021-06-28T13:12:00Z">
              <w:r w:rsidRPr="00680735">
                <w:rPr>
                  <w:rFonts w:cs="Arial"/>
                  <w:bCs/>
                  <w:szCs w:val="18"/>
                  <w:lang w:val="x-none" w:eastAsia="ko-KR"/>
                  <w:rPrChange w:id="13634" w:author="CR#0004r4" w:date="2021-07-04T22:18:00Z">
                    <w:rPr>
                      <w:rFonts w:cs="Arial"/>
                      <w:bCs/>
                      <w:color w:val="000000" w:themeColor="text1"/>
                      <w:szCs w:val="18"/>
                      <w:lang w:val="x-none" w:eastAsia="ko-KR"/>
                    </w:rPr>
                  </w:rPrChange>
                </w:rPr>
                <w:t>n/a</w:t>
              </w:r>
            </w:ins>
          </w:p>
        </w:tc>
        <w:tc>
          <w:tcPr>
            <w:tcW w:w="1440" w:type="dxa"/>
            <w:hideMark/>
          </w:tcPr>
          <w:p w14:paraId="3FD3C757" w14:textId="77777777" w:rsidR="00E15F46" w:rsidRPr="00680735" w:rsidRDefault="00E15F46" w:rsidP="00E15F46">
            <w:pPr>
              <w:pStyle w:val="TAL"/>
              <w:rPr>
                <w:ins w:id="13635" w:author="CR#0004r4" w:date="2021-06-28T13:12:00Z"/>
                <w:rFonts w:cs="Arial"/>
                <w:szCs w:val="18"/>
                <w:rPrChange w:id="13636" w:author="CR#0004r4" w:date="2021-07-04T22:18:00Z">
                  <w:rPr>
                    <w:ins w:id="13637" w:author="CR#0004r4" w:date="2021-06-28T13:12:00Z"/>
                    <w:rFonts w:cs="Arial"/>
                    <w:color w:val="000000" w:themeColor="text1"/>
                    <w:szCs w:val="18"/>
                  </w:rPr>
                </w:rPrChange>
              </w:rPr>
            </w:pPr>
            <w:ins w:id="13638" w:author="CR#0004r4" w:date="2021-06-28T13:12:00Z">
              <w:r w:rsidRPr="00680735">
                <w:rPr>
                  <w:rFonts w:cs="Arial"/>
                  <w:bCs/>
                  <w:szCs w:val="18"/>
                  <w:lang w:val="x-none" w:eastAsia="ko-KR"/>
                  <w:rPrChange w:id="13639" w:author="CR#0004r4" w:date="2021-07-04T22:18:00Z">
                    <w:rPr>
                      <w:rFonts w:cs="Arial"/>
                      <w:bCs/>
                      <w:color w:val="000000" w:themeColor="text1"/>
                      <w:szCs w:val="18"/>
                      <w:lang w:val="x-none" w:eastAsia="ko-KR"/>
                    </w:rPr>
                  </w:rPrChange>
                </w:rPr>
                <w:t>n/a</w:t>
              </w:r>
            </w:ins>
          </w:p>
        </w:tc>
        <w:tc>
          <w:tcPr>
            <w:tcW w:w="2340" w:type="dxa"/>
          </w:tcPr>
          <w:p w14:paraId="3A9319FD" w14:textId="77777777" w:rsidR="00E15F46" w:rsidRPr="00680735" w:rsidRDefault="00E15F46" w:rsidP="00E15F46">
            <w:pPr>
              <w:pStyle w:val="TAL"/>
              <w:rPr>
                <w:ins w:id="13640" w:author="CR#0004r4" w:date="2021-06-28T13:12:00Z"/>
                <w:rFonts w:cs="Arial"/>
                <w:szCs w:val="18"/>
                <w:rPrChange w:id="13641" w:author="CR#0004r4" w:date="2021-07-04T22:18:00Z">
                  <w:rPr>
                    <w:ins w:id="13642" w:author="CR#0004r4" w:date="2021-06-28T13:12:00Z"/>
                    <w:rFonts w:cs="Arial"/>
                    <w:color w:val="000000" w:themeColor="text1"/>
                    <w:szCs w:val="18"/>
                  </w:rPr>
                </w:rPrChange>
              </w:rPr>
            </w:pPr>
          </w:p>
        </w:tc>
        <w:tc>
          <w:tcPr>
            <w:tcW w:w="2070" w:type="dxa"/>
            <w:hideMark/>
          </w:tcPr>
          <w:p w14:paraId="3858E065" w14:textId="77777777" w:rsidR="00E15F46" w:rsidRPr="00680735" w:rsidRDefault="00E15F46" w:rsidP="00E15F46">
            <w:pPr>
              <w:pStyle w:val="TAL"/>
              <w:rPr>
                <w:ins w:id="13643" w:author="CR#0004r4" w:date="2021-06-28T13:12:00Z"/>
                <w:rFonts w:cs="Arial"/>
                <w:szCs w:val="18"/>
                <w:rPrChange w:id="13644" w:author="CR#0004r4" w:date="2021-07-04T22:18:00Z">
                  <w:rPr>
                    <w:ins w:id="13645" w:author="CR#0004r4" w:date="2021-06-28T13:12:00Z"/>
                    <w:rFonts w:cs="Arial"/>
                    <w:color w:val="000000" w:themeColor="text1"/>
                    <w:szCs w:val="18"/>
                  </w:rPr>
                </w:rPrChange>
              </w:rPr>
            </w:pPr>
            <w:ins w:id="13646" w:author="CR#0004r4" w:date="2021-06-28T13:12:00Z">
              <w:r w:rsidRPr="00680735">
                <w:rPr>
                  <w:rFonts w:cs="Arial"/>
                  <w:bCs/>
                  <w:szCs w:val="18"/>
                  <w:lang w:val="x-none"/>
                  <w:rPrChange w:id="13647" w:author="CR#0004r4" w:date="2021-07-04T22:18:00Z">
                    <w:rPr>
                      <w:rFonts w:cs="Arial"/>
                      <w:bCs/>
                      <w:color w:val="000000" w:themeColor="text1"/>
                      <w:szCs w:val="18"/>
                      <w:lang w:val="x-none"/>
                    </w:rPr>
                  </w:rPrChange>
                </w:rPr>
                <w:t>Optional with capability signalling</w:t>
              </w:r>
            </w:ins>
          </w:p>
        </w:tc>
      </w:tr>
      <w:tr w:rsidR="006703D0" w:rsidRPr="00680735" w14:paraId="36CEC1D4" w14:textId="77777777" w:rsidTr="00E15F46">
        <w:trPr>
          <w:trHeight w:val="39"/>
          <w:ins w:id="13648" w:author="CR#0004r4" w:date="2021-06-28T13:12:00Z"/>
        </w:trPr>
        <w:tc>
          <w:tcPr>
            <w:tcW w:w="1130" w:type="dxa"/>
            <w:vMerge/>
            <w:hideMark/>
          </w:tcPr>
          <w:p w14:paraId="12EAAC79" w14:textId="77777777" w:rsidR="00E15F46" w:rsidRPr="00680735" w:rsidRDefault="00E15F46" w:rsidP="00E15F46">
            <w:pPr>
              <w:rPr>
                <w:ins w:id="13649" w:author="CR#0004r4" w:date="2021-06-28T13:12:00Z"/>
                <w:rFonts w:ascii="Arial" w:hAnsi="Arial" w:cs="Arial"/>
                <w:strike/>
                <w:sz w:val="18"/>
                <w:szCs w:val="18"/>
                <w:rPrChange w:id="13650" w:author="CR#0004r4" w:date="2021-07-04T22:18:00Z">
                  <w:rPr>
                    <w:ins w:id="13651" w:author="CR#0004r4" w:date="2021-06-28T13:12:00Z"/>
                    <w:rFonts w:ascii="Arial" w:hAnsi="Arial" w:cs="Arial"/>
                    <w:strike/>
                    <w:color w:val="000000" w:themeColor="text1"/>
                    <w:sz w:val="18"/>
                    <w:szCs w:val="18"/>
                  </w:rPr>
                </w:rPrChange>
              </w:rPr>
            </w:pPr>
          </w:p>
        </w:tc>
        <w:tc>
          <w:tcPr>
            <w:tcW w:w="710" w:type="dxa"/>
            <w:hideMark/>
          </w:tcPr>
          <w:p w14:paraId="4FE76C08" w14:textId="77777777" w:rsidR="00E15F46" w:rsidRPr="00680735" w:rsidRDefault="00E15F46" w:rsidP="00E15F46">
            <w:pPr>
              <w:pStyle w:val="TAL"/>
              <w:rPr>
                <w:ins w:id="13652" w:author="CR#0004r4" w:date="2021-06-28T13:12:00Z"/>
                <w:rFonts w:cs="Arial"/>
                <w:szCs w:val="18"/>
                <w:rPrChange w:id="13653" w:author="CR#0004r4" w:date="2021-07-04T22:18:00Z">
                  <w:rPr>
                    <w:ins w:id="13654" w:author="CR#0004r4" w:date="2021-06-28T13:12:00Z"/>
                    <w:rFonts w:cs="Arial"/>
                    <w:color w:val="000000" w:themeColor="text1"/>
                    <w:szCs w:val="18"/>
                  </w:rPr>
                </w:rPrChange>
              </w:rPr>
            </w:pPr>
            <w:ins w:id="13655" w:author="CR#0004r4" w:date="2021-06-28T13:12:00Z">
              <w:r w:rsidRPr="00680735">
                <w:rPr>
                  <w:rFonts w:eastAsia="Malgun Gothic" w:cs="Arial"/>
                  <w:szCs w:val="18"/>
                  <w:lang w:eastAsia="ko-KR"/>
                  <w:rPrChange w:id="13656" w:author="CR#0004r4" w:date="2021-07-04T22:18:00Z">
                    <w:rPr>
                      <w:rFonts w:eastAsia="Malgun Gothic" w:cs="Arial"/>
                      <w:color w:val="000000" w:themeColor="text1"/>
                      <w:szCs w:val="18"/>
                      <w:lang w:eastAsia="ko-KR"/>
                    </w:rPr>
                  </w:rPrChange>
                </w:rPr>
                <w:t>16-6b</w:t>
              </w:r>
            </w:ins>
          </w:p>
        </w:tc>
        <w:tc>
          <w:tcPr>
            <w:tcW w:w="1559" w:type="dxa"/>
            <w:hideMark/>
          </w:tcPr>
          <w:p w14:paraId="7C285315" w14:textId="77777777" w:rsidR="00E15F46" w:rsidRPr="00680735" w:rsidRDefault="00E15F46" w:rsidP="00E15F46">
            <w:pPr>
              <w:pStyle w:val="TAL"/>
              <w:rPr>
                <w:ins w:id="13657" w:author="CR#0004r4" w:date="2021-06-28T13:12:00Z"/>
                <w:rFonts w:cs="Arial"/>
                <w:szCs w:val="18"/>
                <w:rPrChange w:id="13658" w:author="CR#0004r4" w:date="2021-07-04T22:18:00Z">
                  <w:rPr>
                    <w:ins w:id="13659" w:author="CR#0004r4" w:date="2021-06-28T13:12:00Z"/>
                    <w:rFonts w:cs="Arial"/>
                    <w:color w:val="000000" w:themeColor="text1"/>
                    <w:szCs w:val="18"/>
                  </w:rPr>
                </w:rPrChange>
              </w:rPr>
            </w:pPr>
            <w:ins w:id="13660" w:author="CR#0004r4" w:date="2021-06-28T13:12:00Z">
              <w:r w:rsidRPr="00680735">
                <w:rPr>
                  <w:rFonts w:eastAsia="Malgun Gothic" w:cs="Arial"/>
                  <w:szCs w:val="18"/>
                  <w:lang w:eastAsia="ko-KR"/>
                  <w:rPrChange w:id="13661" w:author="CR#0004r4" w:date="2021-07-04T22:18:00Z">
                    <w:rPr>
                      <w:rFonts w:eastAsia="Malgun Gothic" w:cs="Arial"/>
                      <w:color w:val="000000" w:themeColor="text1"/>
                      <w:szCs w:val="18"/>
                      <w:lang w:eastAsia="ko-KR"/>
                    </w:rPr>
                  </w:rPrChange>
                </w:rPr>
                <w:t>Low PAPR DMRS for PUCCH</w:t>
              </w:r>
            </w:ins>
          </w:p>
        </w:tc>
        <w:tc>
          <w:tcPr>
            <w:tcW w:w="3413" w:type="dxa"/>
            <w:hideMark/>
          </w:tcPr>
          <w:p w14:paraId="32084736" w14:textId="08B6F701" w:rsidR="00E15F46" w:rsidRPr="00680735" w:rsidRDefault="00D0508D" w:rsidP="00E15F46">
            <w:pPr>
              <w:pStyle w:val="TAL"/>
              <w:rPr>
                <w:ins w:id="13662" w:author="CR#0004r4" w:date="2021-06-28T13:12:00Z"/>
                <w:rFonts w:cs="Arial"/>
                <w:szCs w:val="18"/>
                <w:rPrChange w:id="13663" w:author="CR#0004r4" w:date="2021-07-04T22:18:00Z">
                  <w:rPr>
                    <w:ins w:id="13664" w:author="CR#0004r4" w:date="2021-06-28T13:12:00Z"/>
                    <w:rFonts w:cs="Arial"/>
                    <w:color w:val="000000" w:themeColor="text1"/>
                    <w:szCs w:val="18"/>
                  </w:rPr>
                </w:rPrChange>
              </w:rPr>
            </w:pPr>
            <w:ins w:id="13665" w:author="CR#0004r4" w:date="2021-07-03T10:53:00Z">
              <w:r w:rsidRPr="00680735">
                <w:t>1.</w:t>
              </w:r>
              <w:r w:rsidRPr="00680735">
                <w:rPr>
                  <w:rFonts w:cs="Arial"/>
                  <w:szCs w:val="18"/>
                  <w:lang w:eastAsia="ko-KR"/>
                </w:rPr>
                <w:tab/>
              </w:r>
            </w:ins>
            <w:ins w:id="13666" w:author="CR#0004r4" w:date="2021-06-28T13:12:00Z">
              <w:r w:rsidR="00E15F46" w:rsidRPr="00680735">
                <w:rPr>
                  <w:rFonts w:cs="Arial"/>
                  <w:szCs w:val="18"/>
                  <w:rPrChange w:id="13667" w:author="CR#0004r4" w:date="2021-07-04T22:18:00Z">
                    <w:rPr>
                      <w:rFonts w:cs="Arial"/>
                      <w:color w:val="000000" w:themeColor="text1"/>
                      <w:szCs w:val="18"/>
                    </w:rPr>
                  </w:rPrChange>
                </w:rPr>
                <w:t>For PUCCH format 3 and PUCCH format 4 with transform precoding and with pi/2 BPSK modulation</w:t>
              </w:r>
            </w:ins>
          </w:p>
        </w:tc>
        <w:tc>
          <w:tcPr>
            <w:tcW w:w="1350" w:type="dxa"/>
            <w:hideMark/>
          </w:tcPr>
          <w:p w14:paraId="02A0C2C1" w14:textId="77777777" w:rsidR="00E15F46" w:rsidRPr="00680735" w:rsidRDefault="00E15F46" w:rsidP="00E15F46">
            <w:pPr>
              <w:pStyle w:val="TAL"/>
              <w:rPr>
                <w:ins w:id="13668" w:author="CR#0004r4" w:date="2021-06-28T13:12:00Z"/>
                <w:rFonts w:cs="Arial"/>
                <w:szCs w:val="18"/>
                <w:rPrChange w:id="13669" w:author="CR#0004r4" w:date="2021-07-04T22:18:00Z">
                  <w:rPr>
                    <w:ins w:id="13670" w:author="CR#0004r4" w:date="2021-06-28T13:12:00Z"/>
                    <w:rFonts w:cs="Arial"/>
                    <w:color w:val="000000" w:themeColor="text1"/>
                    <w:szCs w:val="18"/>
                  </w:rPr>
                </w:rPrChange>
              </w:rPr>
            </w:pPr>
            <w:ins w:id="13671" w:author="CR#0004r4" w:date="2021-06-28T13:12:00Z">
              <w:r w:rsidRPr="00680735">
                <w:rPr>
                  <w:rFonts w:eastAsia="Malgun Gothic" w:cs="Arial"/>
                  <w:szCs w:val="18"/>
                  <w:lang w:eastAsia="ko-KR"/>
                  <w:rPrChange w:id="13672" w:author="CR#0004r4" w:date="2021-07-04T22:18:00Z">
                    <w:rPr>
                      <w:rFonts w:eastAsia="Malgun Gothic" w:cs="Arial"/>
                      <w:color w:val="000000" w:themeColor="text1"/>
                      <w:szCs w:val="18"/>
                      <w:lang w:eastAsia="ko-KR"/>
                    </w:rPr>
                  </w:rPrChange>
                </w:rPr>
                <w:t>FG 1-7</w:t>
              </w:r>
              <w:r w:rsidRPr="00680735">
                <w:rPr>
                  <w:rFonts w:cs="Arial"/>
                  <w:szCs w:val="18"/>
                  <w:lang w:eastAsia="ko-KR"/>
                  <w:rPrChange w:id="13673" w:author="CR#0004r4" w:date="2021-07-04T22:18:00Z">
                    <w:rPr>
                      <w:rFonts w:cs="Arial"/>
                      <w:color w:val="000000" w:themeColor="text1"/>
                      <w:szCs w:val="18"/>
                      <w:lang w:eastAsia="ko-KR"/>
                    </w:rPr>
                  </w:rPrChange>
                </w:rPr>
                <w:t xml:space="preserve"> (RAN4) and any combination of {</w:t>
              </w:r>
              <w:r w:rsidRPr="00680735">
                <w:rPr>
                  <w:rFonts w:eastAsia="Malgun Gothic" w:cs="Arial"/>
                  <w:szCs w:val="18"/>
                  <w:lang w:eastAsia="ko-KR"/>
                  <w:rPrChange w:id="13674" w:author="CR#0004r4" w:date="2021-07-04T22:18:00Z">
                    <w:rPr>
                      <w:rFonts w:eastAsia="Malgun Gothic" w:cs="Arial"/>
                      <w:color w:val="000000" w:themeColor="text1"/>
                      <w:szCs w:val="18"/>
                      <w:lang w:eastAsia="ko-KR"/>
                    </w:rPr>
                  </w:rPrChange>
                </w:rPr>
                <w:t>4-4, 4-5</w:t>
              </w:r>
              <w:r w:rsidRPr="00680735">
                <w:rPr>
                  <w:rFonts w:cs="Arial"/>
                  <w:szCs w:val="18"/>
                  <w:lang w:eastAsia="ko-KR"/>
                  <w:rPrChange w:id="13675" w:author="CR#0004r4" w:date="2021-07-04T22:18:00Z">
                    <w:rPr>
                      <w:rFonts w:cs="Arial"/>
                      <w:color w:val="000000" w:themeColor="text1"/>
                      <w:szCs w:val="18"/>
                      <w:lang w:eastAsia="ko-KR"/>
                    </w:rPr>
                  </w:rPrChange>
                </w:rPr>
                <w:t xml:space="preserve"> , 4-7}</w:t>
              </w:r>
            </w:ins>
          </w:p>
        </w:tc>
        <w:tc>
          <w:tcPr>
            <w:tcW w:w="3150" w:type="dxa"/>
          </w:tcPr>
          <w:p w14:paraId="6C5C1B4F" w14:textId="30E8C57D" w:rsidR="00E15F46" w:rsidRPr="00680735" w:rsidRDefault="00E15F46" w:rsidP="00E15F46">
            <w:pPr>
              <w:pStyle w:val="TAL"/>
              <w:rPr>
                <w:ins w:id="13676" w:author="CR#0004r4" w:date="2021-06-28T13:12:00Z"/>
                <w:rFonts w:cs="Arial"/>
                <w:i/>
                <w:iCs/>
                <w:szCs w:val="18"/>
                <w:rPrChange w:id="13677" w:author="CR#0004r4" w:date="2021-07-04T22:18:00Z">
                  <w:rPr>
                    <w:ins w:id="13678" w:author="CR#0004r4" w:date="2021-06-28T13:12:00Z"/>
                    <w:rFonts w:cs="Arial"/>
                    <w:i/>
                    <w:iCs/>
                    <w:color w:val="000000" w:themeColor="text1"/>
                    <w:szCs w:val="18"/>
                  </w:rPr>
                </w:rPrChange>
              </w:rPr>
            </w:pPr>
            <w:ins w:id="13679" w:author="CR#0004r4" w:date="2021-06-28T13:12:00Z">
              <w:r w:rsidRPr="00680735">
                <w:rPr>
                  <w:rFonts w:cs="Arial"/>
                  <w:i/>
                  <w:iCs/>
                  <w:szCs w:val="18"/>
                </w:rPr>
                <w:t>lowPAPR-DMRS-PUCCH-r16</w:t>
              </w:r>
            </w:ins>
          </w:p>
        </w:tc>
        <w:tc>
          <w:tcPr>
            <w:tcW w:w="2520" w:type="dxa"/>
          </w:tcPr>
          <w:p w14:paraId="2490A48F" w14:textId="77777777" w:rsidR="00E15F46" w:rsidRPr="00680735" w:rsidRDefault="00E15F46" w:rsidP="00E15F46">
            <w:pPr>
              <w:pStyle w:val="TAL"/>
              <w:rPr>
                <w:ins w:id="13680" w:author="CR#0004r4" w:date="2021-06-28T13:12:00Z"/>
                <w:rFonts w:cs="Arial"/>
                <w:i/>
                <w:iCs/>
                <w:szCs w:val="18"/>
                <w:rPrChange w:id="13681" w:author="CR#0004r4" w:date="2021-07-04T22:18:00Z">
                  <w:rPr>
                    <w:ins w:id="13682" w:author="CR#0004r4" w:date="2021-06-28T13:12:00Z"/>
                    <w:rFonts w:cs="Arial"/>
                    <w:i/>
                    <w:iCs/>
                    <w:color w:val="000000" w:themeColor="text1"/>
                    <w:szCs w:val="18"/>
                  </w:rPr>
                </w:rPrChange>
              </w:rPr>
            </w:pPr>
            <w:ins w:id="13683" w:author="CR#0004r4" w:date="2021-06-28T13:12:00Z">
              <w:r w:rsidRPr="00680735">
                <w:rPr>
                  <w:rFonts w:cs="Arial"/>
                  <w:i/>
                  <w:iCs/>
                  <w:szCs w:val="18"/>
                </w:rPr>
                <w:t>MIMO-</w:t>
              </w:r>
              <w:proofErr w:type="spellStart"/>
              <w:r w:rsidRPr="00680735">
                <w:rPr>
                  <w:rFonts w:cs="Arial"/>
                  <w:i/>
                  <w:iCs/>
                  <w:szCs w:val="18"/>
                </w:rPr>
                <w:t>ParametersPerBand</w:t>
              </w:r>
              <w:proofErr w:type="spellEnd"/>
              <w:r w:rsidRPr="00680735">
                <w:rPr>
                  <w:rFonts w:cs="Arial"/>
                  <w:i/>
                  <w:iCs/>
                  <w:szCs w:val="18"/>
                </w:rPr>
                <w:t xml:space="preserve"> </w:t>
              </w:r>
            </w:ins>
          </w:p>
        </w:tc>
        <w:tc>
          <w:tcPr>
            <w:tcW w:w="1440" w:type="dxa"/>
            <w:hideMark/>
          </w:tcPr>
          <w:p w14:paraId="5C05B9EB" w14:textId="77777777" w:rsidR="00E15F46" w:rsidRPr="00680735" w:rsidRDefault="00E15F46" w:rsidP="00E15F46">
            <w:pPr>
              <w:pStyle w:val="TAL"/>
              <w:rPr>
                <w:ins w:id="13684" w:author="CR#0004r4" w:date="2021-06-28T13:12:00Z"/>
                <w:rFonts w:cs="Arial"/>
                <w:szCs w:val="18"/>
                <w:rPrChange w:id="13685" w:author="CR#0004r4" w:date="2021-07-04T22:18:00Z">
                  <w:rPr>
                    <w:ins w:id="13686" w:author="CR#0004r4" w:date="2021-06-28T13:12:00Z"/>
                    <w:rFonts w:cs="Arial"/>
                    <w:color w:val="000000" w:themeColor="text1"/>
                    <w:szCs w:val="18"/>
                  </w:rPr>
                </w:rPrChange>
              </w:rPr>
            </w:pPr>
            <w:ins w:id="13687" w:author="CR#0004r4" w:date="2021-06-28T13:12:00Z">
              <w:r w:rsidRPr="00680735">
                <w:rPr>
                  <w:rFonts w:eastAsia="Malgun Gothic" w:cs="Arial"/>
                  <w:szCs w:val="18"/>
                  <w:lang w:eastAsia="ko-KR"/>
                  <w:rPrChange w:id="13688" w:author="CR#0004r4" w:date="2021-07-04T22:18:00Z">
                    <w:rPr>
                      <w:rFonts w:eastAsia="Malgun Gothic" w:cs="Arial"/>
                      <w:color w:val="000000" w:themeColor="text1"/>
                      <w:szCs w:val="18"/>
                      <w:lang w:eastAsia="ko-KR"/>
                    </w:rPr>
                  </w:rPrChange>
                </w:rPr>
                <w:t>n/a</w:t>
              </w:r>
            </w:ins>
          </w:p>
        </w:tc>
        <w:tc>
          <w:tcPr>
            <w:tcW w:w="1440" w:type="dxa"/>
            <w:hideMark/>
          </w:tcPr>
          <w:p w14:paraId="62BA6082" w14:textId="77777777" w:rsidR="00E15F46" w:rsidRPr="00680735" w:rsidRDefault="00E15F46" w:rsidP="00E15F46">
            <w:pPr>
              <w:pStyle w:val="TAL"/>
              <w:rPr>
                <w:ins w:id="13689" w:author="CR#0004r4" w:date="2021-06-28T13:12:00Z"/>
                <w:rFonts w:cs="Arial"/>
                <w:szCs w:val="18"/>
                <w:rPrChange w:id="13690" w:author="CR#0004r4" w:date="2021-07-04T22:18:00Z">
                  <w:rPr>
                    <w:ins w:id="13691" w:author="CR#0004r4" w:date="2021-06-28T13:12:00Z"/>
                    <w:rFonts w:cs="Arial"/>
                    <w:color w:val="000000" w:themeColor="text1"/>
                    <w:szCs w:val="18"/>
                  </w:rPr>
                </w:rPrChange>
              </w:rPr>
            </w:pPr>
            <w:ins w:id="13692" w:author="CR#0004r4" w:date="2021-06-28T13:12:00Z">
              <w:r w:rsidRPr="00680735">
                <w:rPr>
                  <w:rFonts w:eastAsia="Malgun Gothic" w:cs="Arial"/>
                  <w:szCs w:val="18"/>
                  <w:lang w:eastAsia="ko-KR"/>
                  <w:rPrChange w:id="13693" w:author="CR#0004r4" w:date="2021-07-04T22:18:00Z">
                    <w:rPr>
                      <w:rFonts w:eastAsia="Malgun Gothic" w:cs="Arial"/>
                      <w:color w:val="000000" w:themeColor="text1"/>
                      <w:szCs w:val="18"/>
                      <w:lang w:eastAsia="ko-KR"/>
                    </w:rPr>
                  </w:rPrChange>
                </w:rPr>
                <w:t>n/a</w:t>
              </w:r>
            </w:ins>
          </w:p>
        </w:tc>
        <w:tc>
          <w:tcPr>
            <w:tcW w:w="2340" w:type="dxa"/>
          </w:tcPr>
          <w:p w14:paraId="231549E6" w14:textId="77777777" w:rsidR="00E15F46" w:rsidRPr="00680735" w:rsidRDefault="00E15F46" w:rsidP="00E15F46">
            <w:pPr>
              <w:pStyle w:val="TAL"/>
              <w:rPr>
                <w:ins w:id="13694" w:author="CR#0004r4" w:date="2021-06-28T13:12:00Z"/>
                <w:rFonts w:cs="Arial"/>
                <w:szCs w:val="18"/>
                <w:rPrChange w:id="13695" w:author="CR#0004r4" w:date="2021-07-04T22:18:00Z">
                  <w:rPr>
                    <w:ins w:id="13696" w:author="CR#0004r4" w:date="2021-06-28T13:12:00Z"/>
                    <w:rFonts w:cs="Arial"/>
                    <w:color w:val="000000" w:themeColor="text1"/>
                    <w:szCs w:val="18"/>
                  </w:rPr>
                </w:rPrChange>
              </w:rPr>
            </w:pPr>
          </w:p>
        </w:tc>
        <w:tc>
          <w:tcPr>
            <w:tcW w:w="2070" w:type="dxa"/>
            <w:hideMark/>
          </w:tcPr>
          <w:p w14:paraId="02C0BAE6" w14:textId="77777777" w:rsidR="00E15F46" w:rsidRPr="00680735" w:rsidRDefault="00E15F46" w:rsidP="00E15F46">
            <w:pPr>
              <w:pStyle w:val="TAL"/>
              <w:rPr>
                <w:ins w:id="13697" w:author="CR#0004r4" w:date="2021-06-28T13:12:00Z"/>
                <w:rFonts w:cs="Arial"/>
                <w:szCs w:val="18"/>
                <w:rPrChange w:id="13698" w:author="CR#0004r4" w:date="2021-07-04T22:18:00Z">
                  <w:rPr>
                    <w:ins w:id="13699" w:author="CR#0004r4" w:date="2021-06-28T13:12:00Z"/>
                    <w:rFonts w:cs="Arial"/>
                    <w:color w:val="000000" w:themeColor="text1"/>
                    <w:szCs w:val="18"/>
                  </w:rPr>
                </w:rPrChange>
              </w:rPr>
            </w:pPr>
            <w:ins w:id="13700" w:author="CR#0004r4" w:date="2021-06-28T13:12:00Z">
              <w:r w:rsidRPr="00680735">
                <w:rPr>
                  <w:rFonts w:cs="Arial"/>
                  <w:szCs w:val="18"/>
                  <w:rPrChange w:id="13701" w:author="CR#0004r4" w:date="2021-07-04T22:18:00Z">
                    <w:rPr>
                      <w:rFonts w:cs="Arial"/>
                      <w:color w:val="000000" w:themeColor="text1"/>
                      <w:szCs w:val="18"/>
                    </w:rPr>
                  </w:rPrChange>
                </w:rPr>
                <w:t>Optional with capability signalling</w:t>
              </w:r>
            </w:ins>
          </w:p>
        </w:tc>
      </w:tr>
      <w:tr w:rsidR="006703D0" w:rsidRPr="00680735" w14:paraId="4B714B0D" w14:textId="77777777" w:rsidTr="00E15F46">
        <w:trPr>
          <w:trHeight w:val="39"/>
          <w:ins w:id="13702" w:author="CR#0004r4" w:date="2021-06-28T13:12:00Z"/>
        </w:trPr>
        <w:tc>
          <w:tcPr>
            <w:tcW w:w="1130" w:type="dxa"/>
            <w:vMerge w:val="restart"/>
          </w:tcPr>
          <w:p w14:paraId="34EEA54E" w14:textId="77777777" w:rsidR="00E15F46" w:rsidRPr="00680735" w:rsidRDefault="00E15F46" w:rsidP="00E15F46">
            <w:pPr>
              <w:rPr>
                <w:ins w:id="13703" w:author="CR#0004r4" w:date="2021-06-28T13:12:00Z"/>
                <w:rFonts w:ascii="Arial" w:hAnsi="Arial" w:cs="Arial"/>
                <w:strike/>
                <w:sz w:val="18"/>
                <w:szCs w:val="18"/>
                <w:rPrChange w:id="13704" w:author="CR#0004r4" w:date="2021-07-04T22:18:00Z">
                  <w:rPr>
                    <w:ins w:id="13705" w:author="CR#0004r4" w:date="2021-06-28T13:12:00Z"/>
                    <w:rFonts w:ascii="Arial" w:hAnsi="Arial" w:cs="Arial"/>
                    <w:strike/>
                    <w:color w:val="000000" w:themeColor="text1"/>
                    <w:sz w:val="18"/>
                    <w:szCs w:val="18"/>
                  </w:rPr>
                </w:rPrChange>
              </w:rPr>
            </w:pPr>
          </w:p>
        </w:tc>
        <w:tc>
          <w:tcPr>
            <w:tcW w:w="710" w:type="dxa"/>
          </w:tcPr>
          <w:p w14:paraId="42487029" w14:textId="77777777" w:rsidR="00E15F46" w:rsidRPr="00680735" w:rsidRDefault="00E15F46" w:rsidP="00E15F46">
            <w:pPr>
              <w:pStyle w:val="TAL"/>
              <w:rPr>
                <w:ins w:id="13706" w:author="CR#0004r4" w:date="2021-06-28T13:12:00Z"/>
                <w:rFonts w:eastAsia="Malgun Gothic" w:cs="Arial"/>
                <w:szCs w:val="18"/>
                <w:lang w:eastAsia="ko-KR"/>
                <w:rPrChange w:id="13707" w:author="CR#0004r4" w:date="2021-07-04T22:18:00Z">
                  <w:rPr>
                    <w:ins w:id="13708" w:author="CR#0004r4" w:date="2021-06-28T13:12:00Z"/>
                    <w:rFonts w:eastAsia="Malgun Gothic" w:cs="Arial"/>
                    <w:color w:val="000000" w:themeColor="text1"/>
                    <w:szCs w:val="18"/>
                    <w:lang w:eastAsia="ko-KR"/>
                  </w:rPr>
                </w:rPrChange>
              </w:rPr>
            </w:pPr>
            <w:ins w:id="13709" w:author="CR#0004r4" w:date="2021-06-28T13:12:00Z">
              <w:r w:rsidRPr="00680735">
                <w:rPr>
                  <w:rFonts w:cs="Arial"/>
                  <w:bCs/>
                  <w:szCs w:val="18"/>
                  <w:lang w:val="x-none" w:eastAsia="ko-KR"/>
                  <w:rPrChange w:id="13710" w:author="CR#0004r4" w:date="2021-07-04T22:18:00Z">
                    <w:rPr>
                      <w:rFonts w:cs="Arial"/>
                      <w:bCs/>
                      <w:color w:val="000000" w:themeColor="text1"/>
                      <w:szCs w:val="18"/>
                      <w:lang w:val="x-none" w:eastAsia="ko-KR"/>
                    </w:rPr>
                  </w:rPrChange>
                </w:rPr>
                <w:t>16-6c</w:t>
              </w:r>
            </w:ins>
          </w:p>
        </w:tc>
        <w:tc>
          <w:tcPr>
            <w:tcW w:w="1559" w:type="dxa"/>
          </w:tcPr>
          <w:p w14:paraId="7003B207" w14:textId="77777777" w:rsidR="00E15F46" w:rsidRPr="00680735" w:rsidRDefault="00E15F46" w:rsidP="00E15F46">
            <w:pPr>
              <w:pStyle w:val="TAL"/>
              <w:rPr>
                <w:ins w:id="13711" w:author="CR#0004r4" w:date="2021-06-28T13:12:00Z"/>
                <w:rFonts w:eastAsia="Malgun Gothic" w:cs="Arial"/>
                <w:szCs w:val="18"/>
                <w:lang w:eastAsia="ko-KR"/>
                <w:rPrChange w:id="13712" w:author="CR#0004r4" w:date="2021-07-04T22:18:00Z">
                  <w:rPr>
                    <w:ins w:id="13713" w:author="CR#0004r4" w:date="2021-06-28T13:12:00Z"/>
                    <w:rFonts w:eastAsia="Malgun Gothic" w:cs="Arial"/>
                    <w:color w:val="000000" w:themeColor="text1"/>
                    <w:szCs w:val="18"/>
                    <w:lang w:eastAsia="ko-KR"/>
                  </w:rPr>
                </w:rPrChange>
              </w:rPr>
            </w:pPr>
            <w:ins w:id="13714" w:author="CR#0004r4" w:date="2021-06-28T13:12:00Z">
              <w:r w:rsidRPr="00680735">
                <w:rPr>
                  <w:rFonts w:cs="Arial"/>
                  <w:bCs/>
                  <w:szCs w:val="18"/>
                  <w:lang w:val="x-none" w:eastAsia="ko-KR"/>
                  <w:rPrChange w:id="13715" w:author="CR#0004r4" w:date="2021-07-04T22:18:00Z">
                    <w:rPr>
                      <w:rFonts w:cs="Arial"/>
                      <w:bCs/>
                      <w:color w:val="000000" w:themeColor="text1"/>
                      <w:szCs w:val="18"/>
                      <w:lang w:val="x-none" w:eastAsia="ko-KR"/>
                    </w:rPr>
                  </w:rPrChange>
                </w:rPr>
                <w:t>Low PAPR DMRS for PUSCH with transform precoding and with pi/2 BPSK</w:t>
              </w:r>
            </w:ins>
          </w:p>
        </w:tc>
        <w:tc>
          <w:tcPr>
            <w:tcW w:w="3413" w:type="dxa"/>
          </w:tcPr>
          <w:p w14:paraId="58D1AE47" w14:textId="6E2EA792" w:rsidR="00E15F46" w:rsidRPr="00680735" w:rsidRDefault="00D0508D" w:rsidP="00E15F46">
            <w:pPr>
              <w:pStyle w:val="TAL"/>
              <w:rPr>
                <w:ins w:id="13716" w:author="CR#0004r4" w:date="2021-06-28T13:12:00Z"/>
                <w:rFonts w:cs="Arial"/>
                <w:szCs w:val="18"/>
                <w:rPrChange w:id="13717" w:author="CR#0004r4" w:date="2021-07-04T22:18:00Z">
                  <w:rPr>
                    <w:ins w:id="13718" w:author="CR#0004r4" w:date="2021-06-28T13:12:00Z"/>
                    <w:rFonts w:cs="Arial"/>
                    <w:color w:val="000000" w:themeColor="text1"/>
                    <w:szCs w:val="18"/>
                  </w:rPr>
                </w:rPrChange>
              </w:rPr>
            </w:pPr>
            <w:ins w:id="13719" w:author="CR#0004r4" w:date="2021-07-03T10:53:00Z">
              <w:r w:rsidRPr="00680735">
                <w:t>1.</w:t>
              </w:r>
              <w:r w:rsidRPr="00680735">
                <w:rPr>
                  <w:rFonts w:cs="Arial"/>
                  <w:szCs w:val="18"/>
                  <w:lang w:eastAsia="ko-KR"/>
                </w:rPr>
                <w:tab/>
              </w:r>
            </w:ins>
            <w:ins w:id="13720" w:author="CR#0004r4" w:date="2021-06-28T13:12:00Z">
              <w:r w:rsidR="00E15F46" w:rsidRPr="00680735">
                <w:rPr>
                  <w:rFonts w:cs="Arial"/>
                  <w:bCs/>
                  <w:szCs w:val="18"/>
                  <w:lang w:val="x-none"/>
                  <w:rPrChange w:id="13721" w:author="CR#0004r4" w:date="2021-07-04T22:18:00Z">
                    <w:rPr>
                      <w:rFonts w:cs="Arial"/>
                      <w:bCs/>
                      <w:color w:val="000000" w:themeColor="text1"/>
                      <w:szCs w:val="18"/>
                      <w:lang w:val="x-none"/>
                    </w:rPr>
                  </w:rPrChange>
                </w:rPr>
                <w:t>For PUSCH with transform precoding and with pi/2 BPSK modulation</w:t>
              </w:r>
            </w:ins>
          </w:p>
        </w:tc>
        <w:tc>
          <w:tcPr>
            <w:tcW w:w="1350" w:type="dxa"/>
          </w:tcPr>
          <w:p w14:paraId="7F17BDD2" w14:textId="77777777" w:rsidR="00E15F46" w:rsidRPr="00680735" w:rsidRDefault="00E15F46" w:rsidP="00E15F46">
            <w:pPr>
              <w:pStyle w:val="TAL"/>
              <w:rPr>
                <w:ins w:id="13722" w:author="CR#0004r4" w:date="2021-06-28T13:12:00Z"/>
                <w:rFonts w:eastAsia="Malgun Gothic" w:cs="Arial"/>
                <w:szCs w:val="18"/>
                <w:lang w:eastAsia="ko-KR"/>
                <w:rPrChange w:id="13723" w:author="CR#0004r4" w:date="2021-07-04T22:18:00Z">
                  <w:rPr>
                    <w:ins w:id="13724" w:author="CR#0004r4" w:date="2021-06-28T13:12:00Z"/>
                    <w:rFonts w:eastAsia="Malgun Gothic" w:cs="Arial"/>
                    <w:color w:val="000000" w:themeColor="text1"/>
                    <w:szCs w:val="18"/>
                    <w:lang w:eastAsia="ko-KR"/>
                  </w:rPr>
                </w:rPrChange>
              </w:rPr>
            </w:pPr>
            <w:ins w:id="13725" w:author="CR#0004r4" w:date="2021-06-28T13:12:00Z">
              <w:r w:rsidRPr="00680735">
                <w:rPr>
                  <w:rFonts w:eastAsia="SimSun" w:cs="Arial"/>
                  <w:szCs w:val="18"/>
                  <w:lang w:eastAsia="zh-CN"/>
                  <w:rPrChange w:id="13726" w:author="CR#0004r4" w:date="2021-07-04T22:18:00Z">
                    <w:rPr>
                      <w:rFonts w:eastAsia="SimSun" w:cs="Arial"/>
                      <w:color w:val="000000" w:themeColor="text1"/>
                      <w:szCs w:val="18"/>
                      <w:lang w:eastAsia="zh-CN"/>
                    </w:rPr>
                  </w:rPrChange>
                </w:rPr>
                <w:t>1-6</w:t>
              </w:r>
              <w:r w:rsidRPr="00680735">
                <w:rPr>
                  <w:rFonts w:cs="Arial"/>
                  <w:szCs w:val="18"/>
                  <w:lang w:eastAsia="zh-CN"/>
                  <w:rPrChange w:id="13727" w:author="CR#0004r4" w:date="2021-07-04T22:18:00Z">
                    <w:rPr>
                      <w:rFonts w:cs="Arial"/>
                      <w:color w:val="000000" w:themeColor="text1"/>
                      <w:szCs w:val="18"/>
                      <w:lang w:eastAsia="zh-CN"/>
                    </w:rPr>
                  </w:rPrChange>
                </w:rPr>
                <w:t xml:space="preserve"> (RAN4)</w:t>
              </w:r>
              <w:r w:rsidRPr="00680735">
                <w:rPr>
                  <w:rFonts w:eastAsia="SimSun" w:cs="Arial"/>
                  <w:szCs w:val="18"/>
                  <w:lang w:eastAsia="zh-CN"/>
                  <w:rPrChange w:id="13728" w:author="CR#0004r4" w:date="2021-07-04T22:18:00Z">
                    <w:rPr>
                      <w:rFonts w:eastAsia="SimSun" w:cs="Arial"/>
                      <w:color w:val="000000" w:themeColor="text1"/>
                      <w:szCs w:val="18"/>
                      <w:lang w:eastAsia="zh-CN"/>
                    </w:rPr>
                  </w:rPrChange>
                </w:rPr>
                <w:t xml:space="preserve"> and 2-12</w:t>
              </w:r>
            </w:ins>
          </w:p>
        </w:tc>
        <w:tc>
          <w:tcPr>
            <w:tcW w:w="3150" w:type="dxa"/>
          </w:tcPr>
          <w:p w14:paraId="4CDA0DEF" w14:textId="77777777" w:rsidR="00E15F46" w:rsidRPr="00680735" w:rsidRDefault="00E15F46" w:rsidP="00E15F46">
            <w:pPr>
              <w:pStyle w:val="TAL"/>
              <w:rPr>
                <w:ins w:id="13729" w:author="CR#0004r4" w:date="2021-06-28T13:12:00Z"/>
                <w:rFonts w:cs="Arial"/>
                <w:bCs/>
                <w:i/>
                <w:iCs/>
                <w:szCs w:val="18"/>
                <w:lang w:val="x-none"/>
                <w:rPrChange w:id="13730" w:author="CR#0004r4" w:date="2021-07-04T22:18:00Z">
                  <w:rPr>
                    <w:ins w:id="13731" w:author="CR#0004r4" w:date="2021-06-28T13:12:00Z"/>
                    <w:rFonts w:cs="Arial"/>
                    <w:bCs/>
                    <w:i/>
                    <w:iCs/>
                    <w:color w:val="000000" w:themeColor="text1"/>
                    <w:szCs w:val="18"/>
                    <w:lang w:val="x-none"/>
                  </w:rPr>
                </w:rPrChange>
              </w:rPr>
            </w:pPr>
            <w:ins w:id="13732" w:author="CR#0004r4" w:date="2021-06-28T13:12:00Z">
              <w:r w:rsidRPr="00680735">
                <w:rPr>
                  <w:rFonts w:cs="Arial"/>
                  <w:i/>
                  <w:iCs/>
                  <w:szCs w:val="18"/>
                </w:rPr>
                <w:t>lowPAPR-DMRS-PUSCHwithPrecoding-r16</w:t>
              </w:r>
            </w:ins>
          </w:p>
        </w:tc>
        <w:tc>
          <w:tcPr>
            <w:tcW w:w="2520" w:type="dxa"/>
          </w:tcPr>
          <w:p w14:paraId="64557259" w14:textId="77777777" w:rsidR="00E15F46" w:rsidRPr="00680735" w:rsidRDefault="00E15F46" w:rsidP="00E15F46">
            <w:pPr>
              <w:pStyle w:val="TAL"/>
              <w:rPr>
                <w:ins w:id="13733" w:author="CR#0004r4" w:date="2021-06-28T13:12:00Z"/>
                <w:rFonts w:cs="Arial"/>
                <w:bCs/>
                <w:i/>
                <w:iCs/>
                <w:szCs w:val="18"/>
                <w:lang w:val="x-none"/>
                <w:rPrChange w:id="13734" w:author="CR#0004r4" w:date="2021-07-04T22:18:00Z">
                  <w:rPr>
                    <w:ins w:id="13735" w:author="CR#0004r4" w:date="2021-06-28T13:12:00Z"/>
                    <w:rFonts w:cs="Arial"/>
                    <w:bCs/>
                    <w:i/>
                    <w:iCs/>
                    <w:color w:val="000000" w:themeColor="text1"/>
                    <w:szCs w:val="18"/>
                    <w:lang w:val="x-none"/>
                  </w:rPr>
                </w:rPrChange>
              </w:rPr>
            </w:pPr>
            <w:ins w:id="13736" w:author="CR#0004r4" w:date="2021-06-28T13:12:00Z">
              <w:r w:rsidRPr="00680735">
                <w:rPr>
                  <w:rFonts w:cs="Arial"/>
                  <w:i/>
                  <w:iCs/>
                  <w:szCs w:val="18"/>
                </w:rPr>
                <w:t>MIMO-</w:t>
              </w:r>
              <w:proofErr w:type="spellStart"/>
              <w:r w:rsidRPr="00680735">
                <w:rPr>
                  <w:rFonts w:cs="Arial"/>
                  <w:i/>
                  <w:iCs/>
                  <w:szCs w:val="18"/>
                </w:rPr>
                <w:t>ParametersPerBand</w:t>
              </w:r>
              <w:proofErr w:type="spellEnd"/>
              <w:r w:rsidRPr="00680735">
                <w:rPr>
                  <w:rFonts w:cs="Arial"/>
                  <w:i/>
                  <w:iCs/>
                  <w:szCs w:val="18"/>
                </w:rPr>
                <w:t xml:space="preserve"> </w:t>
              </w:r>
            </w:ins>
          </w:p>
        </w:tc>
        <w:tc>
          <w:tcPr>
            <w:tcW w:w="1440" w:type="dxa"/>
          </w:tcPr>
          <w:p w14:paraId="3D10A915" w14:textId="77777777" w:rsidR="00E15F46" w:rsidRPr="00680735" w:rsidRDefault="00E15F46" w:rsidP="00E15F46">
            <w:pPr>
              <w:pStyle w:val="TAL"/>
              <w:rPr>
                <w:ins w:id="13737" w:author="CR#0004r4" w:date="2021-06-28T13:12:00Z"/>
                <w:rFonts w:eastAsia="Malgun Gothic" w:cs="Arial"/>
                <w:szCs w:val="18"/>
                <w:lang w:eastAsia="ko-KR"/>
                <w:rPrChange w:id="13738" w:author="CR#0004r4" w:date="2021-07-04T22:18:00Z">
                  <w:rPr>
                    <w:ins w:id="13739" w:author="CR#0004r4" w:date="2021-06-28T13:12:00Z"/>
                    <w:rFonts w:eastAsia="Malgun Gothic" w:cs="Arial"/>
                    <w:color w:val="000000" w:themeColor="text1"/>
                    <w:szCs w:val="18"/>
                    <w:lang w:eastAsia="ko-KR"/>
                  </w:rPr>
                </w:rPrChange>
              </w:rPr>
            </w:pPr>
            <w:ins w:id="13740" w:author="CR#0004r4" w:date="2021-06-28T13:12:00Z">
              <w:r w:rsidRPr="00680735">
                <w:rPr>
                  <w:rFonts w:cs="Arial"/>
                  <w:bCs/>
                  <w:szCs w:val="18"/>
                  <w:lang w:val="x-none" w:eastAsia="ko-KR"/>
                  <w:rPrChange w:id="13741" w:author="CR#0004r4" w:date="2021-07-04T22:18:00Z">
                    <w:rPr>
                      <w:rFonts w:cs="Arial"/>
                      <w:bCs/>
                      <w:color w:val="000000" w:themeColor="text1"/>
                      <w:szCs w:val="18"/>
                      <w:lang w:val="x-none" w:eastAsia="ko-KR"/>
                    </w:rPr>
                  </w:rPrChange>
                </w:rPr>
                <w:t>n/a</w:t>
              </w:r>
            </w:ins>
          </w:p>
        </w:tc>
        <w:tc>
          <w:tcPr>
            <w:tcW w:w="1440" w:type="dxa"/>
          </w:tcPr>
          <w:p w14:paraId="433361EC" w14:textId="77777777" w:rsidR="00E15F46" w:rsidRPr="00680735" w:rsidRDefault="00E15F46" w:rsidP="00E15F46">
            <w:pPr>
              <w:pStyle w:val="TAL"/>
              <w:rPr>
                <w:ins w:id="13742" w:author="CR#0004r4" w:date="2021-06-28T13:12:00Z"/>
                <w:rFonts w:eastAsia="Malgun Gothic" w:cs="Arial"/>
                <w:szCs w:val="18"/>
                <w:lang w:eastAsia="ko-KR"/>
                <w:rPrChange w:id="13743" w:author="CR#0004r4" w:date="2021-07-04T22:18:00Z">
                  <w:rPr>
                    <w:ins w:id="13744" w:author="CR#0004r4" w:date="2021-06-28T13:12:00Z"/>
                    <w:rFonts w:eastAsia="Malgun Gothic" w:cs="Arial"/>
                    <w:color w:val="000000" w:themeColor="text1"/>
                    <w:szCs w:val="18"/>
                    <w:lang w:eastAsia="ko-KR"/>
                  </w:rPr>
                </w:rPrChange>
              </w:rPr>
            </w:pPr>
            <w:ins w:id="13745" w:author="CR#0004r4" w:date="2021-06-28T13:12:00Z">
              <w:r w:rsidRPr="00680735">
                <w:rPr>
                  <w:rFonts w:cs="Arial"/>
                  <w:bCs/>
                  <w:szCs w:val="18"/>
                  <w:lang w:val="x-none" w:eastAsia="ko-KR"/>
                  <w:rPrChange w:id="13746" w:author="CR#0004r4" w:date="2021-07-04T22:18:00Z">
                    <w:rPr>
                      <w:rFonts w:cs="Arial"/>
                      <w:bCs/>
                      <w:color w:val="000000" w:themeColor="text1"/>
                      <w:szCs w:val="18"/>
                      <w:lang w:val="x-none" w:eastAsia="ko-KR"/>
                    </w:rPr>
                  </w:rPrChange>
                </w:rPr>
                <w:t>n/a</w:t>
              </w:r>
            </w:ins>
          </w:p>
        </w:tc>
        <w:tc>
          <w:tcPr>
            <w:tcW w:w="2340" w:type="dxa"/>
          </w:tcPr>
          <w:p w14:paraId="254065AA" w14:textId="77777777" w:rsidR="00E15F46" w:rsidRPr="00680735" w:rsidRDefault="00E15F46" w:rsidP="00E15F46">
            <w:pPr>
              <w:pStyle w:val="TAL"/>
              <w:rPr>
                <w:ins w:id="13747" w:author="CR#0004r4" w:date="2021-06-28T13:12:00Z"/>
                <w:rFonts w:cs="Arial"/>
                <w:szCs w:val="18"/>
                <w:rPrChange w:id="13748" w:author="CR#0004r4" w:date="2021-07-04T22:18:00Z">
                  <w:rPr>
                    <w:ins w:id="13749" w:author="CR#0004r4" w:date="2021-06-28T13:12:00Z"/>
                    <w:rFonts w:cs="Arial"/>
                    <w:color w:val="000000" w:themeColor="text1"/>
                    <w:szCs w:val="18"/>
                  </w:rPr>
                </w:rPrChange>
              </w:rPr>
            </w:pPr>
          </w:p>
        </w:tc>
        <w:tc>
          <w:tcPr>
            <w:tcW w:w="2070" w:type="dxa"/>
          </w:tcPr>
          <w:p w14:paraId="3288F6D0" w14:textId="77777777" w:rsidR="00E15F46" w:rsidRPr="00680735" w:rsidRDefault="00E15F46" w:rsidP="00E15F46">
            <w:pPr>
              <w:pStyle w:val="TAL"/>
              <w:rPr>
                <w:ins w:id="13750" w:author="CR#0004r4" w:date="2021-06-28T13:12:00Z"/>
                <w:rFonts w:cs="Arial"/>
                <w:szCs w:val="18"/>
                <w:rPrChange w:id="13751" w:author="CR#0004r4" w:date="2021-07-04T22:18:00Z">
                  <w:rPr>
                    <w:ins w:id="13752" w:author="CR#0004r4" w:date="2021-06-28T13:12:00Z"/>
                    <w:rFonts w:cs="Arial"/>
                    <w:color w:val="000000" w:themeColor="text1"/>
                    <w:szCs w:val="18"/>
                  </w:rPr>
                </w:rPrChange>
              </w:rPr>
            </w:pPr>
            <w:ins w:id="13753" w:author="CR#0004r4" w:date="2021-06-28T13:12:00Z">
              <w:r w:rsidRPr="00680735">
                <w:rPr>
                  <w:rFonts w:cs="Arial"/>
                  <w:bCs/>
                  <w:szCs w:val="18"/>
                  <w:lang w:val="x-none"/>
                  <w:rPrChange w:id="13754" w:author="CR#0004r4" w:date="2021-07-04T22:18:00Z">
                    <w:rPr>
                      <w:rFonts w:cs="Arial"/>
                      <w:bCs/>
                      <w:color w:val="000000" w:themeColor="text1"/>
                      <w:szCs w:val="18"/>
                      <w:lang w:val="x-none"/>
                    </w:rPr>
                  </w:rPrChange>
                </w:rPr>
                <w:t>Optional with capability signalling</w:t>
              </w:r>
            </w:ins>
          </w:p>
        </w:tc>
      </w:tr>
      <w:tr w:rsidR="006703D0" w:rsidRPr="00680735" w14:paraId="51ECAB9F" w14:textId="77777777" w:rsidTr="00E15F46">
        <w:trPr>
          <w:trHeight w:val="39"/>
          <w:ins w:id="13755" w:author="CR#0004r4" w:date="2021-06-28T13:12:00Z"/>
        </w:trPr>
        <w:tc>
          <w:tcPr>
            <w:tcW w:w="1130" w:type="dxa"/>
            <w:vMerge/>
          </w:tcPr>
          <w:p w14:paraId="5459021F" w14:textId="77777777" w:rsidR="00E15F46" w:rsidRPr="00680735" w:rsidRDefault="00E15F46" w:rsidP="00E15F46">
            <w:pPr>
              <w:rPr>
                <w:ins w:id="13756" w:author="CR#0004r4" w:date="2021-06-28T13:12:00Z"/>
                <w:rFonts w:ascii="Arial" w:hAnsi="Arial" w:cs="Arial"/>
                <w:strike/>
                <w:sz w:val="18"/>
                <w:szCs w:val="18"/>
                <w:rPrChange w:id="13757" w:author="CR#0004r4" w:date="2021-07-04T22:18:00Z">
                  <w:rPr>
                    <w:ins w:id="13758" w:author="CR#0004r4" w:date="2021-06-28T13:12:00Z"/>
                    <w:rFonts w:ascii="Arial" w:hAnsi="Arial" w:cs="Arial"/>
                    <w:strike/>
                    <w:color w:val="000000" w:themeColor="text1"/>
                    <w:sz w:val="18"/>
                    <w:szCs w:val="18"/>
                  </w:rPr>
                </w:rPrChange>
              </w:rPr>
            </w:pPr>
          </w:p>
        </w:tc>
        <w:tc>
          <w:tcPr>
            <w:tcW w:w="710" w:type="dxa"/>
          </w:tcPr>
          <w:p w14:paraId="75B33547" w14:textId="77777777" w:rsidR="00E15F46" w:rsidRPr="00680735" w:rsidRDefault="00E15F46" w:rsidP="00E15F46">
            <w:pPr>
              <w:pStyle w:val="TAL"/>
              <w:rPr>
                <w:ins w:id="13759" w:author="CR#0004r4" w:date="2021-06-28T13:12:00Z"/>
                <w:rFonts w:eastAsia="Malgun Gothic" w:cs="Arial"/>
                <w:szCs w:val="18"/>
                <w:lang w:eastAsia="ko-KR"/>
                <w:rPrChange w:id="13760" w:author="CR#0004r4" w:date="2021-07-04T22:18:00Z">
                  <w:rPr>
                    <w:ins w:id="13761" w:author="CR#0004r4" w:date="2021-06-28T13:12:00Z"/>
                    <w:rFonts w:eastAsia="Malgun Gothic" w:cs="Arial"/>
                    <w:color w:val="000000" w:themeColor="text1"/>
                    <w:szCs w:val="18"/>
                    <w:lang w:eastAsia="ko-KR"/>
                  </w:rPr>
                </w:rPrChange>
              </w:rPr>
            </w:pPr>
            <w:ins w:id="13762" w:author="CR#0004r4" w:date="2021-06-28T13:12:00Z">
              <w:r w:rsidRPr="00680735">
                <w:rPr>
                  <w:rFonts w:eastAsia="Malgun Gothic" w:cs="Arial"/>
                  <w:szCs w:val="18"/>
                  <w:lang w:eastAsia="ko-KR"/>
                  <w:rPrChange w:id="13763" w:author="CR#0004r4" w:date="2021-07-04T22:18:00Z">
                    <w:rPr>
                      <w:rFonts w:eastAsia="Malgun Gothic" w:cs="Arial"/>
                      <w:color w:val="000000" w:themeColor="text1"/>
                      <w:szCs w:val="18"/>
                      <w:lang w:eastAsia="ko-KR"/>
                    </w:rPr>
                  </w:rPrChange>
                </w:rPr>
                <w:t>16-7</w:t>
              </w:r>
            </w:ins>
          </w:p>
        </w:tc>
        <w:tc>
          <w:tcPr>
            <w:tcW w:w="1559" w:type="dxa"/>
          </w:tcPr>
          <w:p w14:paraId="770FD2B6" w14:textId="77777777" w:rsidR="00E15F46" w:rsidRPr="00680735" w:rsidRDefault="00E15F46" w:rsidP="00E15F46">
            <w:pPr>
              <w:pStyle w:val="TAL"/>
              <w:rPr>
                <w:ins w:id="13764" w:author="CR#0004r4" w:date="2021-06-28T13:12:00Z"/>
                <w:rFonts w:eastAsia="Malgun Gothic" w:cs="Arial"/>
                <w:szCs w:val="18"/>
                <w:lang w:eastAsia="ko-KR"/>
                <w:rPrChange w:id="13765" w:author="CR#0004r4" w:date="2021-07-04T22:18:00Z">
                  <w:rPr>
                    <w:ins w:id="13766" w:author="CR#0004r4" w:date="2021-06-28T13:12:00Z"/>
                    <w:rFonts w:eastAsia="Malgun Gothic" w:cs="Arial"/>
                    <w:color w:val="000000" w:themeColor="text1"/>
                    <w:szCs w:val="18"/>
                    <w:lang w:eastAsia="ko-KR"/>
                  </w:rPr>
                </w:rPrChange>
              </w:rPr>
            </w:pPr>
            <w:ins w:id="13767" w:author="CR#0004r4" w:date="2021-06-28T13:12:00Z">
              <w:r w:rsidRPr="00680735">
                <w:rPr>
                  <w:rFonts w:eastAsia="Malgun Gothic" w:cs="Arial"/>
                  <w:szCs w:val="18"/>
                  <w:lang w:eastAsia="ko-KR"/>
                  <w:rPrChange w:id="13768" w:author="CR#0004r4" w:date="2021-07-04T22:18:00Z">
                    <w:rPr>
                      <w:rFonts w:eastAsia="Malgun Gothic" w:cs="Arial"/>
                      <w:color w:val="000000" w:themeColor="text1"/>
                      <w:szCs w:val="18"/>
                      <w:lang w:eastAsia="ko-KR"/>
                    </w:rPr>
                  </w:rPrChange>
                </w:rPr>
                <w:t>Extension of the maximum number of configured aperiodic CSI report settings</w:t>
              </w:r>
            </w:ins>
          </w:p>
        </w:tc>
        <w:tc>
          <w:tcPr>
            <w:tcW w:w="3413" w:type="dxa"/>
          </w:tcPr>
          <w:p w14:paraId="35137BF1" w14:textId="0EDF6D73" w:rsidR="00E15F46" w:rsidRPr="00680735" w:rsidRDefault="00D0508D" w:rsidP="00E15F46">
            <w:pPr>
              <w:pStyle w:val="TAL"/>
              <w:rPr>
                <w:ins w:id="13769" w:author="CR#0004r4" w:date="2021-06-28T13:12:00Z"/>
                <w:rFonts w:cs="Arial"/>
                <w:szCs w:val="18"/>
                <w:rPrChange w:id="13770" w:author="CR#0004r4" w:date="2021-07-04T22:18:00Z">
                  <w:rPr>
                    <w:ins w:id="13771" w:author="CR#0004r4" w:date="2021-06-28T13:12:00Z"/>
                    <w:rFonts w:cs="Arial"/>
                    <w:color w:val="000000" w:themeColor="text1"/>
                    <w:szCs w:val="18"/>
                  </w:rPr>
                </w:rPrChange>
              </w:rPr>
            </w:pPr>
            <w:ins w:id="13772" w:author="CR#0004r4" w:date="2021-07-03T10:53:00Z">
              <w:r w:rsidRPr="00680735">
                <w:t>1.</w:t>
              </w:r>
              <w:r w:rsidRPr="00680735">
                <w:rPr>
                  <w:rFonts w:cs="Arial"/>
                  <w:szCs w:val="18"/>
                  <w:lang w:eastAsia="ko-KR"/>
                </w:rPr>
                <w:tab/>
              </w:r>
            </w:ins>
            <w:ins w:id="13773" w:author="CR#0004r4" w:date="2021-06-28T13:12:00Z">
              <w:r w:rsidR="00E15F46" w:rsidRPr="00680735">
                <w:rPr>
                  <w:rFonts w:eastAsia="Malgun Gothic" w:cs="Arial"/>
                  <w:szCs w:val="18"/>
                  <w:lang w:eastAsia="ko-KR"/>
                  <w:rPrChange w:id="13774" w:author="CR#0004r4" w:date="2021-07-04T22:18:00Z">
                    <w:rPr>
                      <w:rFonts w:eastAsia="Malgun Gothic" w:cs="Arial"/>
                      <w:color w:val="000000" w:themeColor="text1"/>
                      <w:szCs w:val="18"/>
                      <w:lang w:eastAsia="ko-KR"/>
                    </w:rPr>
                  </w:rPrChange>
                </w:rPr>
                <w:t>Extension of the maximum number of configured aperiodic CSI report settings for all codebook types</w:t>
              </w:r>
            </w:ins>
          </w:p>
        </w:tc>
        <w:tc>
          <w:tcPr>
            <w:tcW w:w="1350" w:type="dxa"/>
          </w:tcPr>
          <w:p w14:paraId="47868EB6" w14:textId="77777777" w:rsidR="00E15F46" w:rsidRPr="00680735" w:rsidRDefault="00E15F46" w:rsidP="00E15F46">
            <w:pPr>
              <w:pStyle w:val="TAL"/>
              <w:rPr>
                <w:ins w:id="13775" w:author="CR#0004r4" w:date="2021-06-28T13:12:00Z"/>
                <w:rFonts w:eastAsia="Malgun Gothic" w:cs="Arial"/>
                <w:szCs w:val="18"/>
                <w:lang w:eastAsia="ko-KR"/>
                <w:rPrChange w:id="13776" w:author="CR#0004r4" w:date="2021-07-04T22:18:00Z">
                  <w:rPr>
                    <w:ins w:id="13777" w:author="CR#0004r4" w:date="2021-06-28T13:12:00Z"/>
                    <w:rFonts w:eastAsia="Malgun Gothic" w:cs="Arial"/>
                    <w:color w:val="000000" w:themeColor="text1"/>
                    <w:szCs w:val="18"/>
                    <w:lang w:eastAsia="ko-KR"/>
                  </w:rPr>
                </w:rPrChange>
              </w:rPr>
            </w:pPr>
            <w:ins w:id="13778" w:author="CR#0004r4" w:date="2021-06-28T13:12:00Z">
              <w:r w:rsidRPr="00680735">
                <w:rPr>
                  <w:rFonts w:eastAsia="SimSun" w:cs="Arial"/>
                  <w:szCs w:val="18"/>
                  <w:lang w:eastAsia="zh-CN"/>
                  <w:rPrChange w:id="13779" w:author="CR#0004r4" w:date="2021-07-04T22:18:00Z">
                    <w:rPr>
                      <w:rFonts w:eastAsia="SimSun" w:cs="Arial"/>
                      <w:color w:val="000000" w:themeColor="text1"/>
                      <w:szCs w:val="18"/>
                      <w:lang w:eastAsia="zh-CN"/>
                    </w:rPr>
                  </w:rPrChange>
                </w:rPr>
                <w:t>2-32</w:t>
              </w:r>
            </w:ins>
          </w:p>
        </w:tc>
        <w:tc>
          <w:tcPr>
            <w:tcW w:w="3150" w:type="dxa"/>
          </w:tcPr>
          <w:p w14:paraId="101DC4DF" w14:textId="4728899F" w:rsidR="00E15F46" w:rsidRPr="00680735" w:rsidRDefault="00E15F46" w:rsidP="00E15F46">
            <w:pPr>
              <w:pStyle w:val="TAL"/>
              <w:rPr>
                <w:ins w:id="13780" w:author="CR#0004r4" w:date="2021-06-28T13:12:00Z"/>
                <w:rFonts w:cs="Arial"/>
                <w:i/>
                <w:iCs/>
                <w:szCs w:val="18"/>
                <w:rPrChange w:id="13781" w:author="CR#0004r4" w:date="2021-07-04T22:18:00Z">
                  <w:rPr>
                    <w:ins w:id="13782" w:author="CR#0004r4" w:date="2021-06-28T13:12:00Z"/>
                    <w:rFonts w:cs="Arial"/>
                    <w:i/>
                    <w:iCs/>
                    <w:color w:val="000000" w:themeColor="text1"/>
                    <w:szCs w:val="18"/>
                  </w:rPr>
                </w:rPrChange>
              </w:rPr>
            </w:pPr>
            <w:ins w:id="13783" w:author="CR#0004r4" w:date="2021-06-28T13:12:00Z">
              <w:r w:rsidRPr="00680735">
                <w:rPr>
                  <w:rFonts w:cs="Arial"/>
                  <w:i/>
                  <w:iCs/>
                  <w:szCs w:val="18"/>
                </w:rPr>
                <w:t>csi-ReportFrameworkExt-r16</w:t>
              </w:r>
            </w:ins>
          </w:p>
        </w:tc>
        <w:tc>
          <w:tcPr>
            <w:tcW w:w="2520" w:type="dxa"/>
          </w:tcPr>
          <w:p w14:paraId="61164FF0" w14:textId="77777777" w:rsidR="00E15F46" w:rsidRPr="00680735" w:rsidRDefault="00E15F46" w:rsidP="00E15F46">
            <w:pPr>
              <w:pStyle w:val="TAL"/>
              <w:rPr>
                <w:ins w:id="13784" w:author="CR#0004r4" w:date="2021-06-28T13:12:00Z"/>
                <w:rFonts w:cs="Arial"/>
                <w:i/>
                <w:iCs/>
                <w:szCs w:val="18"/>
              </w:rPr>
            </w:pPr>
            <w:proofErr w:type="spellStart"/>
            <w:ins w:id="13785" w:author="CR#0004r4" w:date="2021-06-28T13:12:00Z">
              <w:r w:rsidRPr="00680735">
                <w:rPr>
                  <w:rFonts w:cs="Arial"/>
                  <w:i/>
                  <w:iCs/>
                  <w:szCs w:val="18"/>
                </w:rPr>
                <w:t>Phy</w:t>
              </w:r>
              <w:proofErr w:type="spellEnd"/>
              <w:r w:rsidRPr="00680735">
                <w:rPr>
                  <w:rFonts w:cs="Arial"/>
                  <w:i/>
                  <w:iCs/>
                  <w:szCs w:val="18"/>
                </w:rPr>
                <w:t>-</w:t>
              </w:r>
              <w:proofErr w:type="spellStart"/>
              <w:r w:rsidRPr="00680735">
                <w:rPr>
                  <w:rFonts w:cs="Arial"/>
                  <w:i/>
                  <w:iCs/>
                  <w:szCs w:val="18"/>
                </w:rPr>
                <w:t>ParametersFRX</w:t>
              </w:r>
              <w:proofErr w:type="spellEnd"/>
              <w:r w:rsidRPr="00680735">
                <w:rPr>
                  <w:rFonts w:cs="Arial"/>
                  <w:i/>
                  <w:iCs/>
                  <w:szCs w:val="18"/>
                </w:rPr>
                <w:t>-Diff</w:t>
              </w:r>
            </w:ins>
          </w:p>
          <w:p w14:paraId="30059B7B" w14:textId="77777777" w:rsidR="00E15F46" w:rsidRPr="00680735" w:rsidRDefault="00E15F46" w:rsidP="00E15F46">
            <w:pPr>
              <w:pStyle w:val="TAL"/>
              <w:rPr>
                <w:ins w:id="13786" w:author="CR#0004r4" w:date="2021-06-28T13:12:00Z"/>
                <w:rFonts w:cs="Arial"/>
                <w:i/>
                <w:iCs/>
                <w:szCs w:val="18"/>
              </w:rPr>
            </w:pPr>
          </w:p>
          <w:p w14:paraId="622A89BC" w14:textId="77777777" w:rsidR="00E15F46" w:rsidRPr="00680735" w:rsidRDefault="00E15F46" w:rsidP="00E15F46">
            <w:pPr>
              <w:pStyle w:val="TAL"/>
              <w:rPr>
                <w:ins w:id="13787" w:author="CR#0004r4" w:date="2021-06-28T13:12:00Z"/>
                <w:rFonts w:cs="Arial"/>
                <w:i/>
                <w:iCs/>
                <w:szCs w:val="18"/>
              </w:rPr>
            </w:pPr>
            <w:ins w:id="13788" w:author="CR#0004r4" w:date="2021-06-28T13:12:00Z">
              <w:r w:rsidRPr="00680735">
                <w:rPr>
                  <w:rFonts w:cs="Arial"/>
                  <w:i/>
                  <w:iCs/>
                  <w:szCs w:val="18"/>
                </w:rPr>
                <w:t>AND</w:t>
              </w:r>
            </w:ins>
          </w:p>
          <w:p w14:paraId="14F2D927" w14:textId="77777777" w:rsidR="00E15F46" w:rsidRPr="00680735" w:rsidRDefault="00E15F46" w:rsidP="00E15F46">
            <w:pPr>
              <w:pStyle w:val="TAL"/>
              <w:rPr>
                <w:ins w:id="13789" w:author="CR#0004r4" w:date="2021-06-28T13:12:00Z"/>
                <w:rFonts w:cs="Arial"/>
                <w:i/>
                <w:iCs/>
                <w:szCs w:val="18"/>
              </w:rPr>
            </w:pPr>
          </w:p>
          <w:p w14:paraId="43815734" w14:textId="77777777" w:rsidR="00E15F46" w:rsidRPr="00680735" w:rsidRDefault="00E15F46" w:rsidP="00E15F46">
            <w:pPr>
              <w:pStyle w:val="TAL"/>
              <w:rPr>
                <w:ins w:id="13790" w:author="CR#0004r4" w:date="2021-06-28T13:12:00Z"/>
                <w:rFonts w:cs="Arial"/>
                <w:i/>
                <w:iCs/>
                <w:szCs w:val="18"/>
                <w:rPrChange w:id="13791" w:author="CR#0004r4" w:date="2021-07-04T22:18:00Z">
                  <w:rPr>
                    <w:ins w:id="13792" w:author="CR#0004r4" w:date="2021-06-28T13:12:00Z"/>
                    <w:rFonts w:cs="Arial"/>
                    <w:i/>
                    <w:iCs/>
                    <w:color w:val="000000" w:themeColor="text1"/>
                    <w:szCs w:val="18"/>
                  </w:rPr>
                </w:rPrChange>
              </w:rPr>
            </w:pPr>
            <w:ins w:id="13793" w:author="CR#0004r4" w:date="2021-06-28T13:12:00Z">
              <w:r w:rsidRPr="00680735">
                <w:rPr>
                  <w:rFonts w:cs="Arial"/>
                  <w:i/>
                  <w:iCs/>
                  <w:szCs w:val="18"/>
                </w:rPr>
                <w:t>MIMO-</w:t>
              </w:r>
              <w:proofErr w:type="spellStart"/>
              <w:r w:rsidRPr="00680735">
                <w:rPr>
                  <w:rFonts w:cs="Arial"/>
                  <w:i/>
                  <w:iCs/>
                  <w:szCs w:val="18"/>
                </w:rPr>
                <w:t>ParametersPerBand</w:t>
              </w:r>
              <w:proofErr w:type="spellEnd"/>
            </w:ins>
          </w:p>
        </w:tc>
        <w:tc>
          <w:tcPr>
            <w:tcW w:w="1440" w:type="dxa"/>
          </w:tcPr>
          <w:p w14:paraId="53FB3BE8" w14:textId="77777777" w:rsidR="00E15F46" w:rsidRPr="00680735" w:rsidRDefault="00E15F46" w:rsidP="00E15F46">
            <w:pPr>
              <w:pStyle w:val="TAL"/>
              <w:rPr>
                <w:ins w:id="13794" w:author="CR#0004r4" w:date="2021-06-28T13:12:00Z"/>
                <w:rFonts w:eastAsia="Malgun Gothic" w:cs="Arial"/>
                <w:szCs w:val="18"/>
                <w:lang w:eastAsia="ko-KR"/>
                <w:rPrChange w:id="13795" w:author="CR#0004r4" w:date="2021-07-04T22:18:00Z">
                  <w:rPr>
                    <w:ins w:id="13796" w:author="CR#0004r4" w:date="2021-06-28T13:12:00Z"/>
                    <w:rFonts w:eastAsia="Malgun Gothic" w:cs="Arial"/>
                    <w:color w:val="000000" w:themeColor="text1"/>
                    <w:szCs w:val="18"/>
                    <w:lang w:eastAsia="ko-KR"/>
                  </w:rPr>
                </w:rPrChange>
              </w:rPr>
            </w:pPr>
            <w:ins w:id="13797" w:author="CR#0004r4" w:date="2021-06-28T13:12:00Z">
              <w:r w:rsidRPr="00680735">
                <w:rPr>
                  <w:rFonts w:cs="Arial"/>
                  <w:szCs w:val="18"/>
                  <w:rPrChange w:id="13798" w:author="CR#0004r4" w:date="2021-07-04T22:18:00Z">
                    <w:rPr>
                      <w:rFonts w:cs="Arial"/>
                      <w:color w:val="000000" w:themeColor="text1"/>
                      <w:szCs w:val="18"/>
                    </w:rPr>
                  </w:rPrChange>
                </w:rPr>
                <w:t>n/a</w:t>
              </w:r>
            </w:ins>
          </w:p>
        </w:tc>
        <w:tc>
          <w:tcPr>
            <w:tcW w:w="1440" w:type="dxa"/>
          </w:tcPr>
          <w:p w14:paraId="68362133" w14:textId="77777777" w:rsidR="00E15F46" w:rsidRPr="00680735" w:rsidRDefault="00E15F46" w:rsidP="00E15F46">
            <w:pPr>
              <w:pStyle w:val="TAL"/>
              <w:rPr>
                <w:ins w:id="13799" w:author="CR#0004r4" w:date="2021-06-28T13:12:00Z"/>
                <w:rFonts w:eastAsia="Malgun Gothic" w:cs="Arial"/>
                <w:szCs w:val="18"/>
                <w:lang w:eastAsia="ko-KR"/>
                <w:rPrChange w:id="13800" w:author="CR#0004r4" w:date="2021-07-04T22:18:00Z">
                  <w:rPr>
                    <w:ins w:id="13801" w:author="CR#0004r4" w:date="2021-06-28T13:12:00Z"/>
                    <w:rFonts w:eastAsia="Malgun Gothic" w:cs="Arial"/>
                    <w:color w:val="000000" w:themeColor="text1"/>
                    <w:szCs w:val="18"/>
                    <w:lang w:eastAsia="ko-KR"/>
                  </w:rPr>
                </w:rPrChange>
              </w:rPr>
            </w:pPr>
            <w:ins w:id="13802" w:author="CR#0004r4" w:date="2021-06-28T13:12:00Z">
              <w:r w:rsidRPr="00680735">
                <w:rPr>
                  <w:rFonts w:cs="Arial"/>
                  <w:szCs w:val="18"/>
                  <w:rPrChange w:id="13803" w:author="CR#0004r4" w:date="2021-07-04T22:18:00Z">
                    <w:rPr>
                      <w:rFonts w:cs="Arial"/>
                      <w:color w:val="000000" w:themeColor="text1"/>
                      <w:szCs w:val="18"/>
                    </w:rPr>
                  </w:rPrChange>
                </w:rPr>
                <w:t>n/a</w:t>
              </w:r>
            </w:ins>
          </w:p>
        </w:tc>
        <w:tc>
          <w:tcPr>
            <w:tcW w:w="2340" w:type="dxa"/>
          </w:tcPr>
          <w:p w14:paraId="7FA48D45" w14:textId="77777777" w:rsidR="00E15F46" w:rsidRPr="00680735" w:rsidRDefault="00E15F46" w:rsidP="00E15F46">
            <w:pPr>
              <w:pStyle w:val="TAL"/>
              <w:rPr>
                <w:ins w:id="13804" w:author="CR#0004r4" w:date="2021-06-28T13:12:00Z"/>
                <w:rFonts w:cs="Arial"/>
                <w:szCs w:val="18"/>
                <w:rPrChange w:id="13805" w:author="CR#0004r4" w:date="2021-07-04T22:18:00Z">
                  <w:rPr>
                    <w:ins w:id="13806" w:author="CR#0004r4" w:date="2021-06-28T13:12:00Z"/>
                    <w:rFonts w:cs="Arial"/>
                    <w:color w:val="000000" w:themeColor="text1"/>
                    <w:szCs w:val="18"/>
                  </w:rPr>
                </w:rPrChange>
              </w:rPr>
            </w:pPr>
            <w:ins w:id="13807" w:author="CR#0004r4" w:date="2021-06-28T13:12:00Z">
              <w:r w:rsidRPr="00680735">
                <w:rPr>
                  <w:rFonts w:eastAsia="MS Mincho" w:cs="Arial"/>
                  <w:szCs w:val="18"/>
                  <w:rPrChange w:id="13808" w:author="CR#0004r4" w:date="2021-07-04T22:18:00Z">
                    <w:rPr>
                      <w:rFonts w:eastAsia="MS Mincho" w:cs="Arial"/>
                      <w:color w:val="000000" w:themeColor="text1"/>
                      <w:szCs w:val="18"/>
                    </w:rPr>
                  </w:rPrChange>
                </w:rPr>
                <w:t>Candidate values: {1 to 8}</w:t>
              </w:r>
            </w:ins>
          </w:p>
        </w:tc>
        <w:tc>
          <w:tcPr>
            <w:tcW w:w="2070" w:type="dxa"/>
          </w:tcPr>
          <w:p w14:paraId="66CC97E9" w14:textId="77777777" w:rsidR="00E15F46" w:rsidRPr="00680735" w:rsidRDefault="00E15F46" w:rsidP="00E15F46">
            <w:pPr>
              <w:pStyle w:val="TAL"/>
              <w:rPr>
                <w:ins w:id="13809" w:author="CR#0004r4" w:date="2021-06-28T13:12:00Z"/>
                <w:rFonts w:cs="Arial"/>
                <w:szCs w:val="18"/>
                <w:rPrChange w:id="13810" w:author="CR#0004r4" w:date="2021-07-04T22:18:00Z">
                  <w:rPr>
                    <w:ins w:id="13811" w:author="CR#0004r4" w:date="2021-06-28T13:12:00Z"/>
                    <w:rFonts w:cs="Arial"/>
                    <w:color w:val="000000" w:themeColor="text1"/>
                    <w:szCs w:val="18"/>
                  </w:rPr>
                </w:rPrChange>
              </w:rPr>
            </w:pPr>
            <w:ins w:id="13812" w:author="CR#0004r4" w:date="2021-06-28T13:12:00Z">
              <w:r w:rsidRPr="00680735">
                <w:rPr>
                  <w:rFonts w:cs="Arial"/>
                  <w:szCs w:val="18"/>
                  <w:rPrChange w:id="13813" w:author="CR#0004r4" w:date="2021-07-04T22:18:00Z">
                    <w:rPr>
                      <w:rFonts w:cs="Arial"/>
                      <w:color w:val="000000" w:themeColor="text1"/>
                      <w:szCs w:val="18"/>
                    </w:rPr>
                  </w:rPrChange>
                </w:rPr>
                <w:t xml:space="preserve">Optional with capability </w:t>
              </w:r>
              <w:proofErr w:type="spellStart"/>
              <w:r w:rsidRPr="00680735">
                <w:rPr>
                  <w:rFonts w:cs="Arial"/>
                  <w:szCs w:val="18"/>
                  <w:rPrChange w:id="13814" w:author="CR#0004r4" w:date="2021-07-04T22:18:00Z">
                    <w:rPr>
                      <w:rFonts w:cs="Arial"/>
                      <w:color w:val="000000" w:themeColor="text1"/>
                      <w:szCs w:val="18"/>
                    </w:rPr>
                  </w:rPrChange>
                </w:rPr>
                <w:t>signaling</w:t>
              </w:r>
              <w:proofErr w:type="spellEnd"/>
            </w:ins>
          </w:p>
        </w:tc>
      </w:tr>
      <w:tr w:rsidR="006703D0" w:rsidRPr="00680735" w14:paraId="6650DC37" w14:textId="77777777" w:rsidTr="00E15F46">
        <w:trPr>
          <w:trHeight w:val="39"/>
          <w:ins w:id="13815" w:author="CR#0004r4" w:date="2021-06-28T13:12:00Z"/>
        </w:trPr>
        <w:tc>
          <w:tcPr>
            <w:tcW w:w="1130" w:type="dxa"/>
            <w:vMerge/>
          </w:tcPr>
          <w:p w14:paraId="7F80D4C4" w14:textId="77777777" w:rsidR="00E15F46" w:rsidRPr="00680735" w:rsidRDefault="00E15F46" w:rsidP="00E15F46">
            <w:pPr>
              <w:rPr>
                <w:ins w:id="13816" w:author="CR#0004r4" w:date="2021-06-28T13:12:00Z"/>
                <w:rFonts w:ascii="Arial" w:hAnsi="Arial" w:cs="Arial"/>
                <w:strike/>
                <w:sz w:val="18"/>
                <w:szCs w:val="18"/>
                <w:rPrChange w:id="13817" w:author="CR#0004r4" w:date="2021-07-04T22:18:00Z">
                  <w:rPr>
                    <w:ins w:id="13818" w:author="CR#0004r4" w:date="2021-06-28T13:12:00Z"/>
                    <w:rFonts w:ascii="Arial" w:hAnsi="Arial" w:cs="Arial"/>
                    <w:strike/>
                    <w:color w:val="000000" w:themeColor="text1"/>
                    <w:sz w:val="18"/>
                    <w:szCs w:val="18"/>
                  </w:rPr>
                </w:rPrChange>
              </w:rPr>
            </w:pPr>
          </w:p>
        </w:tc>
        <w:tc>
          <w:tcPr>
            <w:tcW w:w="710" w:type="dxa"/>
          </w:tcPr>
          <w:p w14:paraId="0C6F5386" w14:textId="77777777" w:rsidR="00E15F46" w:rsidRPr="00680735" w:rsidRDefault="00E15F46" w:rsidP="00E15F46">
            <w:pPr>
              <w:pStyle w:val="TAL"/>
              <w:rPr>
                <w:ins w:id="13819" w:author="CR#0004r4" w:date="2021-06-28T13:12:00Z"/>
                <w:rFonts w:eastAsia="Malgun Gothic" w:cs="Arial"/>
                <w:szCs w:val="18"/>
                <w:lang w:eastAsia="ko-KR"/>
                <w:rPrChange w:id="13820" w:author="CR#0004r4" w:date="2021-07-04T22:18:00Z">
                  <w:rPr>
                    <w:ins w:id="13821" w:author="CR#0004r4" w:date="2021-06-28T13:12:00Z"/>
                    <w:rFonts w:eastAsia="Malgun Gothic" w:cs="Arial"/>
                    <w:color w:val="000000" w:themeColor="text1"/>
                    <w:szCs w:val="18"/>
                    <w:lang w:eastAsia="ko-KR"/>
                  </w:rPr>
                </w:rPrChange>
              </w:rPr>
            </w:pPr>
            <w:ins w:id="13822" w:author="CR#0004r4" w:date="2021-06-28T13:12:00Z">
              <w:r w:rsidRPr="00680735">
                <w:rPr>
                  <w:rFonts w:eastAsia="Malgun Gothic" w:cs="Arial"/>
                  <w:szCs w:val="18"/>
                  <w:lang w:eastAsia="ko-KR"/>
                  <w:rPrChange w:id="13823" w:author="CR#0004r4" w:date="2021-07-04T22:18:00Z">
                    <w:rPr>
                      <w:rFonts w:eastAsia="Malgun Gothic" w:cs="Arial"/>
                      <w:color w:val="000000" w:themeColor="text1"/>
                      <w:szCs w:val="18"/>
                      <w:lang w:eastAsia="ko-KR"/>
                    </w:rPr>
                  </w:rPrChange>
                </w:rPr>
                <w:t>16-8</w:t>
              </w:r>
            </w:ins>
          </w:p>
        </w:tc>
        <w:tc>
          <w:tcPr>
            <w:tcW w:w="1559" w:type="dxa"/>
          </w:tcPr>
          <w:p w14:paraId="25E3F9F2" w14:textId="77777777" w:rsidR="00E15F46" w:rsidRPr="00680735" w:rsidRDefault="00E15F46" w:rsidP="00E15F46">
            <w:pPr>
              <w:pStyle w:val="TAL"/>
              <w:rPr>
                <w:ins w:id="13824" w:author="CR#0004r4" w:date="2021-06-28T13:12:00Z"/>
                <w:rFonts w:eastAsia="Malgun Gothic" w:cs="Arial"/>
                <w:szCs w:val="18"/>
                <w:lang w:eastAsia="ko-KR"/>
                <w:rPrChange w:id="13825" w:author="CR#0004r4" w:date="2021-07-04T22:18:00Z">
                  <w:rPr>
                    <w:ins w:id="13826" w:author="CR#0004r4" w:date="2021-06-28T13:12:00Z"/>
                    <w:rFonts w:eastAsia="Malgun Gothic" w:cs="Arial"/>
                    <w:color w:val="000000" w:themeColor="text1"/>
                    <w:szCs w:val="18"/>
                    <w:lang w:eastAsia="ko-KR"/>
                  </w:rPr>
                </w:rPrChange>
              </w:rPr>
            </w:pPr>
            <w:ins w:id="13827" w:author="CR#0004r4" w:date="2021-06-28T13:12:00Z">
              <w:r w:rsidRPr="00680735">
                <w:rPr>
                  <w:rFonts w:eastAsia="Malgun Gothic" w:cs="Arial"/>
                  <w:szCs w:val="18"/>
                  <w:lang w:eastAsia="ko-KR"/>
                  <w:rPrChange w:id="13828" w:author="CR#0004r4" w:date="2021-07-04T22:18:00Z">
                    <w:rPr>
                      <w:rFonts w:eastAsia="Malgun Gothic" w:cs="Arial"/>
                      <w:color w:val="000000" w:themeColor="text1"/>
                      <w:szCs w:val="18"/>
                      <w:lang w:eastAsia="ko-KR"/>
                    </w:rPr>
                  </w:rPrChange>
                </w:rPr>
                <w:t>Active CSI-RS resources and ports for mixed codebook types in any slot</w:t>
              </w:r>
            </w:ins>
          </w:p>
        </w:tc>
        <w:tc>
          <w:tcPr>
            <w:tcW w:w="3413" w:type="dxa"/>
          </w:tcPr>
          <w:p w14:paraId="35F89095" w14:textId="78B63472" w:rsidR="00E15F46" w:rsidRPr="00680735" w:rsidRDefault="00D0508D" w:rsidP="00D0508D">
            <w:pPr>
              <w:pStyle w:val="TAL"/>
              <w:rPr>
                <w:ins w:id="13829" w:author="CR#0004r4" w:date="2021-07-03T10:58:00Z"/>
                <w:lang w:eastAsia="ko-KR"/>
              </w:rPr>
            </w:pPr>
            <w:ins w:id="13830" w:author="CR#0004r4" w:date="2021-07-03T10:58:00Z">
              <w:r w:rsidRPr="00680735">
                <w:t>1.</w:t>
              </w:r>
              <w:r w:rsidRPr="00680735">
                <w:rPr>
                  <w:rFonts w:cs="Arial"/>
                  <w:szCs w:val="18"/>
                  <w:lang w:eastAsia="ko-KR"/>
                </w:rPr>
                <w:tab/>
              </w:r>
            </w:ins>
            <w:ins w:id="13831" w:author="CR#0004r4" w:date="2021-06-28T13:12:00Z">
              <w:r w:rsidR="00E15F46" w:rsidRPr="00680735">
                <w:rPr>
                  <w:lang w:eastAsia="ko-KR"/>
                  <w:rPrChange w:id="13832" w:author="CR#0004r4" w:date="2021-07-04T22:18:00Z">
                    <w:rPr>
                      <w:rFonts w:cs="Arial"/>
                      <w:color w:val="000000" w:themeColor="text1"/>
                      <w:szCs w:val="18"/>
                      <w:lang w:eastAsia="ko-KR"/>
                    </w:rPr>
                  </w:rPrChange>
                </w:rPr>
                <w:t xml:space="preserve">Report a list of </w:t>
              </w:r>
              <w:r w:rsidR="00E15F46" w:rsidRPr="00680735">
                <w:rPr>
                  <w:rPrChange w:id="13833" w:author="CR#0004r4" w:date="2021-07-04T22:18:00Z">
                    <w:rPr>
                      <w:rFonts w:cs="Arial"/>
                      <w:color w:val="000000" w:themeColor="text1"/>
                      <w:szCs w:val="18"/>
                    </w:rPr>
                  </w:rPrChange>
                </w:rPr>
                <w:t>codebook</w:t>
              </w:r>
              <w:r w:rsidR="00E15F46" w:rsidRPr="00680735">
                <w:rPr>
                  <w:lang w:eastAsia="ko-KR"/>
                  <w:rPrChange w:id="13834" w:author="CR#0004r4" w:date="2021-07-04T22:18:00Z">
                    <w:rPr>
                      <w:rFonts w:cs="Arial"/>
                      <w:color w:val="000000" w:themeColor="text1"/>
                      <w:szCs w:val="18"/>
                      <w:lang w:eastAsia="ko-KR"/>
                    </w:rPr>
                  </w:rPrChange>
                </w:rPr>
                <w:t xml:space="preserve"> combinations as {codebook 1, codebook 2, codebook 3}</w:t>
              </w:r>
            </w:ins>
          </w:p>
          <w:p w14:paraId="0106ECF5" w14:textId="77777777" w:rsidR="00D0508D" w:rsidRPr="00680735" w:rsidRDefault="00D0508D">
            <w:pPr>
              <w:pStyle w:val="TAL"/>
              <w:rPr>
                <w:ins w:id="13835" w:author="CR#0004r4" w:date="2021-06-28T13:12:00Z"/>
                <w:rPrChange w:id="13836" w:author="CR#0004r4" w:date="2021-07-04T22:18:00Z">
                  <w:rPr>
                    <w:ins w:id="13837" w:author="CR#0004r4" w:date="2021-06-28T13:12:00Z"/>
                    <w:rFonts w:cs="Arial"/>
                    <w:color w:val="000000" w:themeColor="text1"/>
                    <w:szCs w:val="18"/>
                  </w:rPr>
                </w:rPrChange>
              </w:rPr>
              <w:pPrChange w:id="13838" w:author="CR#0004r4" w:date="2021-07-03T10:58:00Z">
                <w:pPr>
                  <w:pStyle w:val="TAL"/>
                  <w:numPr>
                    <w:numId w:val="131"/>
                  </w:numPr>
                  <w:overflowPunct/>
                  <w:autoSpaceDE/>
                  <w:autoSpaceDN/>
                  <w:adjustRightInd/>
                  <w:ind w:left="720" w:hanging="360"/>
                  <w:textAlignment w:val="auto"/>
                </w:pPr>
              </w:pPrChange>
            </w:pPr>
          </w:p>
          <w:p w14:paraId="1BCF6B8A" w14:textId="4F93EB49" w:rsidR="00E15F46" w:rsidRPr="00680735" w:rsidRDefault="00D0508D">
            <w:pPr>
              <w:pStyle w:val="TAL"/>
              <w:rPr>
                <w:ins w:id="13839" w:author="CR#0004r4" w:date="2021-06-28T13:12:00Z"/>
                <w:rPrChange w:id="13840" w:author="CR#0004r4" w:date="2021-07-04T22:18:00Z">
                  <w:rPr>
                    <w:ins w:id="13841" w:author="CR#0004r4" w:date="2021-06-28T13:12:00Z"/>
                    <w:rFonts w:cs="Arial"/>
                    <w:color w:val="000000" w:themeColor="text1"/>
                    <w:szCs w:val="18"/>
                  </w:rPr>
                </w:rPrChange>
              </w:rPr>
              <w:pPrChange w:id="13842" w:author="CR#0004r4" w:date="2021-07-03T10:58:00Z">
                <w:pPr>
                  <w:pStyle w:val="TAL"/>
                  <w:numPr>
                    <w:numId w:val="131"/>
                  </w:numPr>
                  <w:overflowPunct/>
                  <w:autoSpaceDE/>
                  <w:autoSpaceDN/>
                  <w:adjustRightInd/>
                  <w:ind w:left="720" w:hanging="360"/>
                  <w:textAlignment w:val="auto"/>
                </w:pPr>
              </w:pPrChange>
            </w:pPr>
            <w:ins w:id="13843" w:author="CR#0004r4" w:date="2021-07-03T10:58:00Z">
              <w:r w:rsidRPr="00680735">
                <w:t>2.</w:t>
              </w:r>
              <w:r w:rsidRPr="00680735">
                <w:rPr>
                  <w:rFonts w:cs="Arial"/>
                  <w:szCs w:val="18"/>
                  <w:lang w:eastAsia="ko-KR"/>
                </w:rPr>
                <w:tab/>
              </w:r>
            </w:ins>
            <w:ins w:id="13844" w:author="CR#0004r4" w:date="2021-06-28T13:12:00Z">
              <w:r w:rsidR="00E15F46" w:rsidRPr="00680735">
                <w:rPr>
                  <w:lang w:eastAsia="ko-KR"/>
                  <w:rPrChange w:id="13845" w:author="CR#0004r4" w:date="2021-07-04T22:18:00Z">
                    <w:rPr>
                      <w:rFonts w:cs="Arial"/>
                      <w:color w:val="000000" w:themeColor="text1"/>
                      <w:szCs w:val="18"/>
                      <w:lang w:eastAsia="ko-KR"/>
                    </w:rPr>
                  </w:rPrChange>
                </w:rPr>
                <w:t>For</w:t>
              </w:r>
              <w:r w:rsidR="00E15F46" w:rsidRPr="00680735">
                <w:rPr>
                  <w:rPrChange w:id="13846" w:author="CR#0004r4" w:date="2021-07-04T22:18:00Z">
                    <w:rPr>
                      <w:rFonts w:cs="Arial"/>
                      <w:color w:val="000000" w:themeColor="text1"/>
                      <w:szCs w:val="18"/>
                    </w:rPr>
                  </w:rPrChange>
                </w:rPr>
                <w:t xml:space="preserve"> each codebook </w:t>
              </w:r>
              <w:r w:rsidR="00E15F46" w:rsidRPr="00680735">
                <w:rPr>
                  <w:lang w:eastAsia="ko-KR"/>
                  <w:rPrChange w:id="13847" w:author="CR#0004r4" w:date="2021-07-04T22:18:00Z">
                    <w:rPr>
                      <w:rFonts w:cs="Arial"/>
                      <w:color w:val="000000" w:themeColor="text1"/>
                      <w:szCs w:val="18"/>
                      <w:lang w:eastAsia="ko-KR"/>
                    </w:rPr>
                  </w:rPrChange>
                </w:rPr>
                <w:t>combination</w:t>
              </w:r>
              <w:r w:rsidR="00E15F46" w:rsidRPr="00680735">
                <w:rPr>
                  <w:rPrChange w:id="13848" w:author="CR#0004r4" w:date="2021-07-04T22:18:00Z">
                    <w:rPr>
                      <w:rFonts w:cs="Arial"/>
                      <w:color w:val="000000" w:themeColor="text1"/>
                      <w:szCs w:val="18"/>
                    </w:rPr>
                  </w:rPrChange>
                </w:rPr>
                <w:t>, report a list of {max number of ports per resource, max number of resources, max number of total ports}</w:t>
              </w:r>
            </w:ins>
          </w:p>
        </w:tc>
        <w:tc>
          <w:tcPr>
            <w:tcW w:w="1350" w:type="dxa"/>
          </w:tcPr>
          <w:p w14:paraId="7F5D4494" w14:textId="77777777" w:rsidR="00E15F46" w:rsidRPr="00680735" w:rsidRDefault="00E15F46" w:rsidP="00E15F46">
            <w:pPr>
              <w:pStyle w:val="TAL"/>
              <w:rPr>
                <w:ins w:id="13849" w:author="CR#0004r4" w:date="2021-06-28T13:12:00Z"/>
                <w:rFonts w:cs="Arial"/>
                <w:szCs w:val="18"/>
                <w:rPrChange w:id="13850" w:author="CR#0004r4" w:date="2021-07-04T22:18:00Z">
                  <w:rPr>
                    <w:ins w:id="13851" w:author="CR#0004r4" w:date="2021-06-28T13:12:00Z"/>
                    <w:rFonts w:cs="Arial"/>
                    <w:color w:val="000000" w:themeColor="text1"/>
                    <w:szCs w:val="18"/>
                  </w:rPr>
                </w:rPrChange>
              </w:rPr>
            </w:pPr>
            <w:ins w:id="13852" w:author="CR#0004r4" w:date="2021-06-28T13:12:00Z">
              <w:r w:rsidRPr="00680735">
                <w:rPr>
                  <w:rFonts w:cs="Arial"/>
                  <w:szCs w:val="18"/>
                  <w:rPrChange w:id="13853" w:author="CR#0004r4" w:date="2021-07-04T22:18:00Z">
                    <w:rPr>
                      <w:rFonts w:cs="Arial"/>
                      <w:color w:val="000000" w:themeColor="text1"/>
                      <w:szCs w:val="18"/>
                    </w:rPr>
                  </w:rPrChange>
                </w:rPr>
                <w:t>2-36/2-40/2-41/2-43 in Rel-15, and 16-3a, 16-3a-1, 16-3b, 16-3b-1 in Rel-16</w:t>
              </w:r>
              <w:r w:rsidRPr="00680735" w:rsidDel="007F034C">
                <w:rPr>
                  <w:rFonts w:cs="Arial"/>
                  <w:szCs w:val="18"/>
                  <w:rPrChange w:id="13854" w:author="CR#0004r4" w:date="2021-07-04T22:18:00Z">
                    <w:rPr>
                      <w:rFonts w:cs="Arial"/>
                      <w:color w:val="000000" w:themeColor="text1"/>
                      <w:szCs w:val="18"/>
                    </w:rPr>
                  </w:rPrChange>
                </w:rPr>
                <w:t xml:space="preserve"> </w:t>
              </w:r>
            </w:ins>
          </w:p>
        </w:tc>
        <w:tc>
          <w:tcPr>
            <w:tcW w:w="3150" w:type="dxa"/>
          </w:tcPr>
          <w:p w14:paraId="381CCB7E" w14:textId="77777777" w:rsidR="00E15F46" w:rsidRPr="00680735" w:rsidRDefault="00E15F46" w:rsidP="00E15F46">
            <w:pPr>
              <w:pStyle w:val="PL"/>
              <w:rPr>
                <w:ins w:id="13855" w:author="CR#0004r4" w:date="2021-06-28T13:12:00Z"/>
                <w:rFonts w:ascii="Arial" w:hAnsi="Arial" w:cs="Arial"/>
                <w:i/>
                <w:iCs/>
                <w:sz w:val="18"/>
                <w:szCs w:val="18"/>
              </w:rPr>
            </w:pPr>
            <w:ins w:id="13856" w:author="CR#0004r4" w:date="2021-06-28T13:12:00Z">
              <w:r w:rsidRPr="00680735">
                <w:rPr>
                  <w:rFonts w:ascii="Arial" w:hAnsi="Arial" w:cs="Arial"/>
                  <w:i/>
                  <w:iCs/>
                  <w:sz w:val="18"/>
                  <w:szCs w:val="18"/>
                </w:rPr>
                <w:t>{</w:t>
              </w:r>
            </w:ins>
          </w:p>
          <w:p w14:paraId="70844D4E" w14:textId="77777777" w:rsidR="00D0508D" w:rsidRPr="00680735" w:rsidRDefault="00E15F46" w:rsidP="00E15F46">
            <w:pPr>
              <w:pStyle w:val="PL"/>
              <w:rPr>
                <w:ins w:id="13857" w:author="CR#0004r4" w:date="2021-07-03T10:56:00Z"/>
                <w:rFonts w:ascii="Arial" w:eastAsia="MS Mincho" w:hAnsi="Arial" w:cs="Arial"/>
                <w:i/>
                <w:iCs/>
                <w:sz w:val="18"/>
                <w:szCs w:val="18"/>
              </w:rPr>
            </w:pPr>
            <w:ins w:id="13858" w:author="CR#0004r4" w:date="2021-06-28T13:12:00Z">
              <w:r w:rsidRPr="00680735">
                <w:rPr>
                  <w:rFonts w:ascii="Arial" w:hAnsi="Arial" w:cs="Arial"/>
                  <w:i/>
                  <w:iCs/>
                  <w:sz w:val="18"/>
                  <w:szCs w:val="18"/>
                </w:rPr>
                <w:t>type1SP-Type2-null-r16</w:t>
              </w:r>
            </w:ins>
            <w:ins w:id="13859" w:author="CR#0004r4" w:date="2021-07-03T10:56:00Z">
              <w:r w:rsidR="00D0508D" w:rsidRPr="00680735">
                <w:rPr>
                  <w:rFonts w:ascii="Arial" w:hAnsi="Arial" w:cs="Arial"/>
                  <w:i/>
                  <w:iCs/>
                  <w:sz w:val="18"/>
                  <w:szCs w:val="18"/>
                </w:rPr>
                <w:t xml:space="preserve"> </w:t>
              </w:r>
            </w:ins>
            <w:ins w:id="13860" w:author="CR#0004r4" w:date="2021-06-28T13:12:00Z">
              <w:r w:rsidRPr="00680735">
                <w:rPr>
                  <w:rFonts w:ascii="Arial" w:eastAsia="MS Mincho" w:hAnsi="Arial" w:cs="Arial"/>
                  <w:i/>
                  <w:iCs/>
                  <w:sz w:val="18"/>
                  <w:szCs w:val="18"/>
                </w:rPr>
                <w:t>{</w:t>
              </w:r>
            </w:ins>
          </w:p>
          <w:p w14:paraId="43B75FA3" w14:textId="0AF19240" w:rsidR="00E15F46" w:rsidRPr="00680735" w:rsidRDefault="00E15F46" w:rsidP="00E15F46">
            <w:pPr>
              <w:pStyle w:val="PL"/>
              <w:rPr>
                <w:ins w:id="13861" w:author="CR#0004r4" w:date="2021-06-28T13:12:00Z"/>
                <w:rFonts w:ascii="Arial" w:hAnsi="Arial" w:cs="Arial"/>
                <w:i/>
                <w:iCs/>
                <w:sz w:val="18"/>
                <w:szCs w:val="18"/>
                <w:rPrChange w:id="13862" w:author="CR#0004r4" w:date="2021-07-04T22:18:00Z">
                  <w:rPr>
                    <w:ins w:id="13863" w:author="CR#0004r4" w:date="2021-06-28T13:12:00Z"/>
                    <w:rFonts w:ascii="Arial" w:eastAsia="MS Mincho" w:hAnsi="Arial" w:cs="Arial"/>
                    <w:i/>
                    <w:iCs/>
                    <w:sz w:val="18"/>
                    <w:szCs w:val="18"/>
                  </w:rPr>
                </w:rPrChange>
              </w:rPr>
            </w:pPr>
            <w:ins w:id="13864" w:author="CR#0004r4" w:date="2021-06-28T13:12:00Z">
              <w:r w:rsidRPr="00680735">
                <w:rPr>
                  <w:rFonts w:ascii="Arial" w:eastAsia="MS Mincho" w:hAnsi="Arial" w:cs="Arial"/>
                  <w:i/>
                  <w:iCs/>
                  <w:sz w:val="18"/>
                  <w:szCs w:val="18"/>
                </w:rPr>
                <w:t>supportedCSI-RS-ResourceListAdd-r16}</w:t>
              </w:r>
            </w:ins>
          </w:p>
          <w:p w14:paraId="6CDCD943" w14:textId="77777777" w:rsidR="00E15F46" w:rsidRPr="00680735" w:rsidRDefault="00E15F46" w:rsidP="00E15F46">
            <w:pPr>
              <w:pStyle w:val="PL"/>
              <w:rPr>
                <w:ins w:id="13865" w:author="CR#0004r4" w:date="2021-06-28T13:12:00Z"/>
                <w:rFonts w:ascii="Arial" w:eastAsia="MS Mincho" w:hAnsi="Arial" w:cs="Arial"/>
                <w:i/>
                <w:iCs/>
                <w:sz w:val="18"/>
                <w:szCs w:val="18"/>
              </w:rPr>
            </w:pPr>
          </w:p>
          <w:p w14:paraId="6BB0A671" w14:textId="77777777" w:rsidR="00D0508D" w:rsidRPr="00680735" w:rsidRDefault="00E15F46" w:rsidP="00E15F46">
            <w:pPr>
              <w:pStyle w:val="PL"/>
              <w:rPr>
                <w:ins w:id="13866" w:author="CR#0004r4" w:date="2021-07-03T10:56:00Z"/>
                <w:rFonts w:ascii="Arial" w:eastAsia="MS Mincho" w:hAnsi="Arial" w:cs="Arial"/>
                <w:i/>
                <w:iCs/>
                <w:sz w:val="18"/>
                <w:szCs w:val="18"/>
              </w:rPr>
            </w:pPr>
            <w:ins w:id="13867" w:author="CR#0004r4" w:date="2021-06-28T13:12:00Z">
              <w:r w:rsidRPr="00680735">
                <w:rPr>
                  <w:rFonts w:ascii="Arial" w:hAnsi="Arial" w:cs="Arial"/>
                  <w:i/>
                  <w:iCs/>
                  <w:sz w:val="18"/>
                  <w:szCs w:val="18"/>
                </w:rPr>
                <w:t>type1SP-Type2PS-null-r16</w:t>
              </w:r>
            </w:ins>
            <w:ins w:id="13868" w:author="CR#0004r4" w:date="2021-07-03T10:56:00Z">
              <w:r w:rsidR="00D0508D" w:rsidRPr="00680735">
                <w:rPr>
                  <w:rFonts w:ascii="Arial" w:hAnsi="Arial" w:cs="Arial"/>
                  <w:i/>
                  <w:iCs/>
                  <w:sz w:val="18"/>
                  <w:szCs w:val="18"/>
                </w:rPr>
                <w:t xml:space="preserve"> </w:t>
              </w:r>
            </w:ins>
            <w:ins w:id="13869" w:author="CR#0004r4" w:date="2021-06-28T13:12:00Z">
              <w:r w:rsidRPr="00680735">
                <w:rPr>
                  <w:rFonts w:ascii="Arial" w:eastAsia="MS Mincho" w:hAnsi="Arial" w:cs="Arial"/>
                  <w:i/>
                  <w:iCs/>
                  <w:sz w:val="18"/>
                  <w:szCs w:val="18"/>
                </w:rPr>
                <w:t>{</w:t>
              </w:r>
            </w:ins>
          </w:p>
          <w:p w14:paraId="6F87D281" w14:textId="5DF71A16" w:rsidR="00E15F46" w:rsidRPr="00680735" w:rsidRDefault="00E15F46" w:rsidP="00E15F46">
            <w:pPr>
              <w:pStyle w:val="PL"/>
              <w:rPr>
                <w:ins w:id="13870" w:author="CR#0004r4" w:date="2021-06-28T13:12:00Z"/>
                <w:rFonts w:ascii="Arial" w:eastAsia="MS Mincho" w:hAnsi="Arial" w:cs="Arial"/>
                <w:i/>
                <w:iCs/>
                <w:sz w:val="18"/>
                <w:szCs w:val="18"/>
              </w:rPr>
            </w:pPr>
            <w:ins w:id="13871" w:author="CR#0004r4" w:date="2021-06-28T13:12:00Z">
              <w:r w:rsidRPr="00680735">
                <w:rPr>
                  <w:rFonts w:ascii="Arial" w:eastAsia="MS Mincho" w:hAnsi="Arial" w:cs="Arial"/>
                  <w:i/>
                  <w:iCs/>
                  <w:sz w:val="18"/>
                  <w:szCs w:val="18"/>
                </w:rPr>
                <w:t>supportedCSI-RS-ResourceListAdd-r16}</w:t>
              </w:r>
            </w:ins>
          </w:p>
          <w:p w14:paraId="48A37FBF" w14:textId="77777777" w:rsidR="00E15F46" w:rsidRPr="00680735" w:rsidRDefault="00E15F46" w:rsidP="00E15F46">
            <w:pPr>
              <w:pStyle w:val="PL"/>
              <w:rPr>
                <w:ins w:id="13872" w:author="CR#0004r4" w:date="2021-06-28T13:12:00Z"/>
                <w:rFonts w:ascii="Arial" w:eastAsia="MS Mincho" w:hAnsi="Arial" w:cs="Arial"/>
                <w:i/>
                <w:iCs/>
                <w:sz w:val="18"/>
                <w:szCs w:val="18"/>
              </w:rPr>
            </w:pPr>
          </w:p>
          <w:p w14:paraId="27A58B5E" w14:textId="14E06300" w:rsidR="00D0508D" w:rsidRPr="00680735" w:rsidRDefault="00E15F46" w:rsidP="00E15F46">
            <w:pPr>
              <w:pStyle w:val="PL"/>
              <w:rPr>
                <w:ins w:id="13873" w:author="CR#0004r4" w:date="2021-07-03T10:56:00Z"/>
                <w:rFonts w:ascii="Arial" w:eastAsia="MS Mincho" w:hAnsi="Arial" w:cs="Arial"/>
                <w:i/>
                <w:iCs/>
                <w:sz w:val="18"/>
                <w:szCs w:val="18"/>
              </w:rPr>
            </w:pPr>
            <w:ins w:id="13874" w:author="CR#0004r4" w:date="2021-06-28T13:12:00Z">
              <w:r w:rsidRPr="00680735">
                <w:rPr>
                  <w:rFonts w:ascii="Arial" w:hAnsi="Arial" w:cs="Arial"/>
                  <w:i/>
                  <w:iCs/>
                  <w:sz w:val="18"/>
                  <w:szCs w:val="18"/>
                </w:rPr>
                <w:t>type1SP-eType2R1-null-r16</w:t>
              </w:r>
            </w:ins>
            <w:ins w:id="13875" w:author="CR#0004r4" w:date="2021-07-03T10:56:00Z">
              <w:r w:rsidR="00D0508D" w:rsidRPr="00680735">
                <w:rPr>
                  <w:rFonts w:ascii="Arial" w:hAnsi="Arial" w:cs="Arial"/>
                  <w:i/>
                  <w:iCs/>
                  <w:sz w:val="18"/>
                  <w:szCs w:val="18"/>
                </w:rPr>
                <w:t xml:space="preserve"> </w:t>
              </w:r>
            </w:ins>
            <w:ins w:id="13876" w:author="CR#0004r4" w:date="2021-06-28T13:12:00Z">
              <w:r w:rsidRPr="00680735">
                <w:rPr>
                  <w:rFonts w:ascii="Arial" w:eastAsia="MS Mincho" w:hAnsi="Arial" w:cs="Arial"/>
                  <w:i/>
                  <w:iCs/>
                  <w:sz w:val="18"/>
                  <w:szCs w:val="18"/>
                </w:rPr>
                <w:t>{</w:t>
              </w:r>
            </w:ins>
          </w:p>
          <w:p w14:paraId="436896FB" w14:textId="2AAF7198" w:rsidR="00E15F46" w:rsidRPr="00680735" w:rsidRDefault="00E15F46" w:rsidP="00E15F46">
            <w:pPr>
              <w:pStyle w:val="PL"/>
              <w:rPr>
                <w:ins w:id="13877" w:author="CR#0004r4" w:date="2021-06-28T13:12:00Z"/>
                <w:rFonts w:ascii="Arial" w:hAnsi="Arial" w:cs="Arial"/>
                <w:i/>
                <w:iCs/>
                <w:sz w:val="18"/>
                <w:szCs w:val="18"/>
                <w:rPrChange w:id="13878" w:author="CR#0004r4" w:date="2021-07-04T22:18:00Z">
                  <w:rPr>
                    <w:ins w:id="13879" w:author="CR#0004r4" w:date="2021-06-28T13:12:00Z"/>
                    <w:rFonts w:ascii="Arial" w:eastAsia="MS Mincho" w:hAnsi="Arial" w:cs="Arial"/>
                    <w:i/>
                    <w:iCs/>
                    <w:sz w:val="18"/>
                    <w:szCs w:val="18"/>
                  </w:rPr>
                </w:rPrChange>
              </w:rPr>
            </w:pPr>
            <w:ins w:id="13880" w:author="CR#0004r4" w:date="2021-06-28T13:12:00Z">
              <w:r w:rsidRPr="00680735">
                <w:rPr>
                  <w:rFonts w:ascii="Arial" w:eastAsia="MS Mincho" w:hAnsi="Arial" w:cs="Arial"/>
                  <w:i/>
                  <w:iCs/>
                  <w:sz w:val="18"/>
                  <w:szCs w:val="18"/>
                </w:rPr>
                <w:t>supportedCSI-RS-ResourceListAdd-r16}</w:t>
              </w:r>
            </w:ins>
          </w:p>
          <w:p w14:paraId="1E74F7CC" w14:textId="77777777" w:rsidR="00E15F46" w:rsidRPr="00680735" w:rsidRDefault="00E15F46" w:rsidP="00E15F46">
            <w:pPr>
              <w:pStyle w:val="PL"/>
              <w:rPr>
                <w:ins w:id="13881" w:author="CR#0004r4" w:date="2021-06-28T13:12:00Z"/>
                <w:rFonts w:ascii="Arial" w:eastAsia="MS Mincho" w:hAnsi="Arial" w:cs="Arial"/>
                <w:i/>
                <w:iCs/>
                <w:sz w:val="18"/>
                <w:szCs w:val="18"/>
              </w:rPr>
            </w:pPr>
          </w:p>
          <w:p w14:paraId="13D371D1" w14:textId="7CC770E8" w:rsidR="00D0508D" w:rsidRPr="00680735" w:rsidRDefault="00E15F46" w:rsidP="00E15F46">
            <w:pPr>
              <w:pStyle w:val="PL"/>
              <w:rPr>
                <w:ins w:id="13882" w:author="CR#0004r4" w:date="2021-07-03T10:56:00Z"/>
                <w:rFonts w:ascii="Arial" w:hAnsi="Arial" w:cs="Arial"/>
                <w:i/>
                <w:iCs/>
                <w:sz w:val="18"/>
                <w:szCs w:val="18"/>
                <w:rPrChange w:id="13883" w:author="CR#0004r4" w:date="2021-07-04T22:18:00Z">
                  <w:rPr>
                    <w:ins w:id="13884" w:author="CR#0004r4" w:date="2021-07-03T10:56:00Z"/>
                    <w:rFonts w:ascii="Arial" w:eastAsia="MS Mincho" w:hAnsi="Arial" w:cs="Arial"/>
                    <w:i/>
                    <w:iCs/>
                    <w:sz w:val="18"/>
                    <w:szCs w:val="18"/>
                  </w:rPr>
                </w:rPrChange>
              </w:rPr>
            </w:pPr>
            <w:ins w:id="13885" w:author="CR#0004r4" w:date="2021-06-28T13:12:00Z">
              <w:r w:rsidRPr="00680735">
                <w:rPr>
                  <w:rFonts w:ascii="Arial" w:hAnsi="Arial" w:cs="Arial"/>
                  <w:i/>
                  <w:iCs/>
                  <w:sz w:val="18"/>
                  <w:szCs w:val="18"/>
                </w:rPr>
                <w:t>type1SP-eType2R2-null-r16</w:t>
              </w:r>
            </w:ins>
            <w:ins w:id="13886" w:author="CR#0004r4" w:date="2021-07-03T10:56:00Z">
              <w:r w:rsidR="00D0508D" w:rsidRPr="00680735">
                <w:rPr>
                  <w:rFonts w:ascii="Arial" w:hAnsi="Arial" w:cs="Arial"/>
                  <w:i/>
                  <w:iCs/>
                  <w:sz w:val="18"/>
                  <w:szCs w:val="18"/>
                </w:rPr>
                <w:t xml:space="preserve"> </w:t>
              </w:r>
            </w:ins>
            <w:ins w:id="13887" w:author="CR#0004r4" w:date="2021-06-28T13:12:00Z">
              <w:r w:rsidRPr="00680735">
                <w:rPr>
                  <w:rFonts w:ascii="Arial" w:eastAsia="MS Mincho" w:hAnsi="Arial" w:cs="Arial"/>
                  <w:i/>
                  <w:iCs/>
                  <w:sz w:val="18"/>
                  <w:szCs w:val="18"/>
                </w:rPr>
                <w:t>{</w:t>
              </w:r>
            </w:ins>
          </w:p>
          <w:p w14:paraId="08531412" w14:textId="1E96A20C" w:rsidR="00E15F46" w:rsidRPr="00680735" w:rsidRDefault="00E15F46" w:rsidP="00E15F46">
            <w:pPr>
              <w:pStyle w:val="PL"/>
              <w:rPr>
                <w:ins w:id="13888" w:author="CR#0004r4" w:date="2021-06-28T13:12:00Z"/>
                <w:rFonts w:ascii="Arial" w:eastAsia="MS Mincho" w:hAnsi="Arial" w:cs="Arial"/>
                <w:i/>
                <w:iCs/>
                <w:sz w:val="18"/>
                <w:szCs w:val="18"/>
              </w:rPr>
            </w:pPr>
            <w:ins w:id="13889" w:author="CR#0004r4" w:date="2021-06-28T13:12:00Z">
              <w:r w:rsidRPr="00680735">
                <w:rPr>
                  <w:rFonts w:ascii="Arial" w:eastAsia="MS Mincho" w:hAnsi="Arial" w:cs="Arial"/>
                  <w:i/>
                  <w:iCs/>
                  <w:sz w:val="18"/>
                  <w:szCs w:val="18"/>
                </w:rPr>
                <w:t>supportedCSI-RS-ResourceListAdd-r16}</w:t>
              </w:r>
            </w:ins>
          </w:p>
          <w:p w14:paraId="7635AA89" w14:textId="77777777" w:rsidR="00E15F46" w:rsidRPr="00680735" w:rsidRDefault="00E15F46" w:rsidP="00E15F46">
            <w:pPr>
              <w:pStyle w:val="PL"/>
              <w:rPr>
                <w:ins w:id="13890" w:author="CR#0004r4" w:date="2021-06-28T13:12:00Z"/>
                <w:rFonts w:ascii="Arial" w:eastAsia="MS Mincho" w:hAnsi="Arial" w:cs="Arial"/>
                <w:i/>
                <w:iCs/>
                <w:sz w:val="18"/>
                <w:szCs w:val="18"/>
              </w:rPr>
            </w:pPr>
          </w:p>
          <w:p w14:paraId="57D2F67C" w14:textId="6292DF92" w:rsidR="00D0508D" w:rsidRPr="00680735" w:rsidRDefault="00E15F46" w:rsidP="00E15F46">
            <w:pPr>
              <w:pStyle w:val="PL"/>
              <w:rPr>
                <w:ins w:id="13891" w:author="CR#0004r4" w:date="2021-07-03T10:56:00Z"/>
                <w:rFonts w:ascii="Arial" w:hAnsi="Arial" w:cs="Arial"/>
                <w:i/>
                <w:iCs/>
                <w:sz w:val="18"/>
                <w:szCs w:val="18"/>
                <w:rPrChange w:id="13892" w:author="CR#0004r4" w:date="2021-07-04T22:18:00Z">
                  <w:rPr>
                    <w:ins w:id="13893" w:author="CR#0004r4" w:date="2021-07-03T10:56:00Z"/>
                    <w:rFonts w:ascii="Arial" w:eastAsia="MS Mincho" w:hAnsi="Arial" w:cs="Arial"/>
                    <w:i/>
                    <w:iCs/>
                    <w:sz w:val="18"/>
                    <w:szCs w:val="18"/>
                  </w:rPr>
                </w:rPrChange>
              </w:rPr>
            </w:pPr>
            <w:ins w:id="13894" w:author="CR#0004r4" w:date="2021-06-28T13:12:00Z">
              <w:r w:rsidRPr="00680735">
                <w:rPr>
                  <w:rFonts w:ascii="Arial" w:hAnsi="Arial" w:cs="Arial"/>
                  <w:i/>
                  <w:iCs/>
                  <w:sz w:val="18"/>
                  <w:szCs w:val="18"/>
                </w:rPr>
                <w:t>type1SP-eType2R1PS-null-r16</w:t>
              </w:r>
            </w:ins>
            <w:ins w:id="13895" w:author="CR#0004r4" w:date="2021-07-03T10:56:00Z">
              <w:r w:rsidR="00D0508D" w:rsidRPr="00680735">
                <w:rPr>
                  <w:rFonts w:ascii="Arial" w:hAnsi="Arial" w:cs="Arial"/>
                  <w:i/>
                  <w:iCs/>
                  <w:sz w:val="18"/>
                  <w:szCs w:val="18"/>
                </w:rPr>
                <w:t xml:space="preserve"> </w:t>
              </w:r>
            </w:ins>
            <w:ins w:id="13896" w:author="CR#0004r4" w:date="2021-06-28T13:12:00Z">
              <w:r w:rsidRPr="00680735">
                <w:rPr>
                  <w:rFonts w:ascii="Arial" w:eastAsia="MS Mincho" w:hAnsi="Arial" w:cs="Arial"/>
                  <w:i/>
                  <w:iCs/>
                  <w:sz w:val="18"/>
                  <w:szCs w:val="18"/>
                </w:rPr>
                <w:t>{</w:t>
              </w:r>
            </w:ins>
          </w:p>
          <w:p w14:paraId="03DC4C39" w14:textId="0A436DAB" w:rsidR="00E15F46" w:rsidRPr="00680735" w:rsidRDefault="00E15F46" w:rsidP="00E15F46">
            <w:pPr>
              <w:pStyle w:val="PL"/>
              <w:rPr>
                <w:ins w:id="13897" w:author="CR#0004r4" w:date="2021-06-28T13:12:00Z"/>
                <w:rFonts w:ascii="Arial" w:eastAsia="MS Mincho" w:hAnsi="Arial" w:cs="Arial"/>
                <w:i/>
                <w:iCs/>
                <w:sz w:val="18"/>
                <w:szCs w:val="18"/>
              </w:rPr>
            </w:pPr>
            <w:ins w:id="13898" w:author="CR#0004r4" w:date="2021-06-28T13:12:00Z">
              <w:r w:rsidRPr="00680735">
                <w:rPr>
                  <w:rFonts w:ascii="Arial" w:eastAsia="MS Mincho" w:hAnsi="Arial" w:cs="Arial"/>
                  <w:i/>
                  <w:iCs/>
                  <w:sz w:val="18"/>
                  <w:szCs w:val="18"/>
                </w:rPr>
                <w:t>supportedCSI-RS-ResourceListAdd-r16}</w:t>
              </w:r>
            </w:ins>
          </w:p>
          <w:p w14:paraId="3564E353" w14:textId="77777777" w:rsidR="00E15F46" w:rsidRPr="00680735" w:rsidRDefault="00E15F46" w:rsidP="00E15F46">
            <w:pPr>
              <w:pStyle w:val="PL"/>
              <w:rPr>
                <w:ins w:id="13899" w:author="CR#0004r4" w:date="2021-06-28T13:12:00Z"/>
                <w:rFonts w:ascii="Arial" w:eastAsia="MS Mincho" w:hAnsi="Arial" w:cs="Arial"/>
                <w:i/>
                <w:iCs/>
                <w:sz w:val="18"/>
                <w:szCs w:val="18"/>
              </w:rPr>
            </w:pPr>
          </w:p>
          <w:p w14:paraId="53481351" w14:textId="6DD88793" w:rsidR="00D0508D" w:rsidRPr="00680735" w:rsidRDefault="00E15F46" w:rsidP="00E15F46">
            <w:pPr>
              <w:pStyle w:val="PL"/>
              <w:rPr>
                <w:ins w:id="13900" w:author="CR#0004r4" w:date="2021-07-03T10:56:00Z"/>
                <w:rFonts w:ascii="Arial" w:hAnsi="Arial" w:cs="Arial"/>
                <w:i/>
                <w:iCs/>
                <w:sz w:val="18"/>
                <w:szCs w:val="18"/>
                <w:rPrChange w:id="13901" w:author="CR#0004r4" w:date="2021-07-04T22:18:00Z">
                  <w:rPr>
                    <w:ins w:id="13902" w:author="CR#0004r4" w:date="2021-07-03T10:56:00Z"/>
                    <w:rFonts w:ascii="Arial" w:eastAsia="MS Mincho" w:hAnsi="Arial" w:cs="Arial"/>
                    <w:i/>
                    <w:iCs/>
                    <w:sz w:val="18"/>
                    <w:szCs w:val="18"/>
                  </w:rPr>
                </w:rPrChange>
              </w:rPr>
            </w:pPr>
            <w:ins w:id="13903" w:author="CR#0004r4" w:date="2021-06-28T13:12:00Z">
              <w:r w:rsidRPr="00680735">
                <w:rPr>
                  <w:rFonts w:ascii="Arial" w:hAnsi="Arial" w:cs="Arial"/>
                  <w:i/>
                  <w:iCs/>
                  <w:sz w:val="18"/>
                  <w:szCs w:val="18"/>
                </w:rPr>
                <w:t>type1SP-eType2R2PS-null-r16</w:t>
              </w:r>
            </w:ins>
            <w:ins w:id="13904" w:author="CR#0004r4" w:date="2021-07-03T10:56:00Z">
              <w:r w:rsidR="00D0508D" w:rsidRPr="00680735">
                <w:rPr>
                  <w:rFonts w:ascii="Arial" w:hAnsi="Arial" w:cs="Arial"/>
                  <w:i/>
                  <w:iCs/>
                  <w:sz w:val="18"/>
                  <w:szCs w:val="18"/>
                </w:rPr>
                <w:t xml:space="preserve"> </w:t>
              </w:r>
            </w:ins>
            <w:ins w:id="13905" w:author="CR#0004r4" w:date="2021-06-28T13:12:00Z">
              <w:r w:rsidRPr="00680735">
                <w:rPr>
                  <w:rFonts w:ascii="Arial" w:eastAsia="MS Mincho" w:hAnsi="Arial" w:cs="Arial"/>
                  <w:i/>
                  <w:iCs/>
                  <w:sz w:val="18"/>
                  <w:szCs w:val="18"/>
                </w:rPr>
                <w:t>{</w:t>
              </w:r>
            </w:ins>
          </w:p>
          <w:p w14:paraId="7A71BEF7" w14:textId="3797BD5B" w:rsidR="00E15F46" w:rsidRPr="00680735" w:rsidRDefault="00E15F46" w:rsidP="00E15F46">
            <w:pPr>
              <w:pStyle w:val="PL"/>
              <w:rPr>
                <w:ins w:id="13906" w:author="CR#0004r4" w:date="2021-06-28T13:12:00Z"/>
                <w:rFonts w:ascii="Arial" w:eastAsia="MS Mincho" w:hAnsi="Arial" w:cs="Arial"/>
                <w:i/>
                <w:iCs/>
                <w:sz w:val="18"/>
                <w:szCs w:val="18"/>
              </w:rPr>
            </w:pPr>
            <w:ins w:id="13907" w:author="CR#0004r4" w:date="2021-06-28T13:12:00Z">
              <w:r w:rsidRPr="00680735">
                <w:rPr>
                  <w:rFonts w:ascii="Arial" w:eastAsia="MS Mincho" w:hAnsi="Arial" w:cs="Arial"/>
                  <w:i/>
                  <w:iCs/>
                  <w:sz w:val="18"/>
                  <w:szCs w:val="18"/>
                </w:rPr>
                <w:t>supportedCSI-RS-ResourceListAdd-r16}</w:t>
              </w:r>
            </w:ins>
          </w:p>
          <w:p w14:paraId="78B8056F" w14:textId="77777777" w:rsidR="00E15F46" w:rsidRPr="00680735" w:rsidRDefault="00E15F46" w:rsidP="00E15F46">
            <w:pPr>
              <w:pStyle w:val="PL"/>
              <w:rPr>
                <w:ins w:id="13908" w:author="CR#0004r4" w:date="2021-06-28T13:12:00Z"/>
                <w:rFonts w:ascii="Arial" w:eastAsia="MS Mincho" w:hAnsi="Arial" w:cs="Arial"/>
                <w:i/>
                <w:iCs/>
                <w:sz w:val="18"/>
                <w:szCs w:val="18"/>
              </w:rPr>
            </w:pPr>
          </w:p>
          <w:p w14:paraId="290D758D" w14:textId="5D48D11B" w:rsidR="00D0508D" w:rsidRPr="00680735" w:rsidRDefault="00E15F46" w:rsidP="00E15F46">
            <w:pPr>
              <w:pStyle w:val="PL"/>
              <w:rPr>
                <w:ins w:id="13909" w:author="CR#0004r4" w:date="2021-07-03T10:56:00Z"/>
                <w:rFonts w:ascii="Arial" w:eastAsia="MS Mincho" w:hAnsi="Arial" w:cs="Arial"/>
                <w:i/>
                <w:iCs/>
                <w:sz w:val="18"/>
                <w:szCs w:val="18"/>
              </w:rPr>
            </w:pPr>
            <w:ins w:id="13910" w:author="CR#0004r4" w:date="2021-06-28T13:12:00Z">
              <w:r w:rsidRPr="00680735">
                <w:rPr>
                  <w:rFonts w:ascii="Arial" w:hAnsi="Arial" w:cs="Arial"/>
                  <w:i/>
                  <w:iCs/>
                  <w:sz w:val="18"/>
                  <w:szCs w:val="18"/>
                </w:rPr>
                <w:t>type1SP-Type2-Type2PS-r16</w:t>
              </w:r>
            </w:ins>
            <w:ins w:id="13911" w:author="CR#0004r4" w:date="2021-07-03T10:56:00Z">
              <w:r w:rsidR="00D0508D" w:rsidRPr="00680735">
                <w:rPr>
                  <w:rFonts w:ascii="Arial" w:hAnsi="Arial" w:cs="Arial"/>
                  <w:i/>
                  <w:iCs/>
                  <w:sz w:val="18"/>
                  <w:szCs w:val="18"/>
                </w:rPr>
                <w:t xml:space="preserve"> </w:t>
              </w:r>
            </w:ins>
            <w:ins w:id="13912" w:author="CR#0004r4" w:date="2021-06-28T13:12:00Z">
              <w:r w:rsidRPr="00680735">
                <w:rPr>
                  <w:rFonts w:ascii="Arial" w:eastAsia="MS Mincho" w:hAnsi="Arial" w:cs="Arial"/>
                  <w:i/>
                  <w:iCs/>
                  <w:sz w:val="18"/>
                  <w:szCs w:val="18"/>
                </w:rPr>
                <w:t>{</w:t>
              </w:r>
            </w:ins>
          </w:p>
          <w:p w14:paraId="46B56F55" w14:textId="783F2222" w:rsidR="00E15F46" w:rsidRPr="00680735" w:rsidRDefault="00E15F46" w:rsidP="00E15F46">
            <w:pPr>
              <w:pStyle w:val="PL"/>
              <w:rPr>
                <w:ins w:id="13913" w:author="CR#0004r4" w:date="2021-06-28T13:12:00Z"/>
                <w:rFonts w:ascii="Arial" w:eastAsia="MS Mincho" w:hAnsi="Arial" w:cs="Arial"/>
                <w:i/>
                <w:iCs/>
                <w:sz w:val="18"/>
                <w:szCs w:val="18"/>
              </w:rPr>
            </w:pPr>
            <w:ins w:id="13914" w:author="CR#0004r4" w:date="2021-06-28T13:12:00Z">
              <w:r w:rsidRPr="00680735">
                <w:rPr>
                  <w:rFonts w:ascii="Arial" w:eastAsia="MS Mincho" w:hAnsi="Arial" w:cs="Arial"/>
                  <w:i/>
                  <w:iCs/>
                  <w:sz w:val="18"/>
                  <w:szCs w:val="18"/>
                </w:rPr>
                <w:t>supportedCSI-RS-ResourceListAdd-r16}</w:t>
              </w:r>
            </w:ins>
          </w:p>
          <w:p w14:paraId="397CDB08" w14:textId="77777777" w:rsidR="00E15F46" w:rsidRPr="00680735" w:rsidRDefault="00E15F46" w:rsidP="00E15F46">
            <w:pPr>
              <w:pStyle w:val="PL"/>
              <w:rPr>
                <w:ins w:id="13915" w:author="CR#0004r4" w:date="2021-06-28T13:12:00Z"/>
                <w:rFonts w:ascii="Arial" w:eastAsia="MS Mincho" w:hAnsi="Arial" w:cs="Arial"/>
                <w:i/>
                <w:iCs/>
                <w:sz w:val="18"/>
                <w:szCs w:val="18"/>
              </w:rPr>
            </w:pPr>
          </w:p>
          <w:p w14:paraId="6515B591" w14:textId="15E0FEE0" w:rsidR="00D0508D" w:rsidRPr="00680735" w:rsidRDefault="00E15F46" w:rsidP="00E15F46">
            <w:pPr>
              <w:pStyle w:val="PL"/>
              <w:rPr>
                <w:ins w:id="13916" w:author="CR#0004r4" w:date="2021-07-03T10:57:00Z"/>
                <w:rFonts w:ascii="Arial" w:eastAsia="MS Mincho" w:hAnsi="Arial" w:cs="Arial"/>
                <w:i/>
                <w:iCs/>
                <w:sz w:val="18"/>
                <w:szCs w:val="18"/>
              </w:rPr>
            </w:pPr>
            <w:ins w:id="13917" w:author="CR#0004r4" w:date="2021-06-28T13:12:00Z">
              <w:r w:rsidRPr="00680735">
                <w:rPr>
                  <w:rFonts w:ascii="Arial" w:hAnsi="Arial" w:cs="Arial"/>
                  <w:i/>
                  <w:iCs/>
                  <w:sz w:val="18"/>
                  <w:szCs w:val="18"/>
                </w:rPr>
                <w:t>type1MP-Type2-null-r16</w:t>
              </w:r>
            </w:ins>
            <w:ins w:id="13918" w:author="CR#0004r4" w:date="2021-07-03T10:57:00Z">
              <w:r w:rsidR="00D0508D" w:rsidRPr="00680735">
                <w:rPr>
                  <w:rFonts w:ascii="Arial" w:hAnsi="Arial" w:cs="Arial"/>
                  <w:i/>
                  <w:iCs/>
                  <w:sz w:val="18"/>
                  <w:szCs w:val="18"/>
                </w:rPr>
                <w:t xml:space="preserve"> </w:t>
              </w:r>
            </w:ins>
            <w:ins w:id="13919" w:author="CR#0004r4" w:date="2021-06-28T13:12:00Z">
              <w:r w:rsidRPr="00680735">
                <w:rPr>
                  <w:rFonts w:ascii="Arial" w:eastAsia="MS Mincho" w:hAnsi="Arial" w:cs="Arial"/>
                  <w:i/>
                  <w:iCs/>
                  <w:sz w:val="18"/>
                  <w:szCs w:val="18"/>
                </w:rPr>
                <w:t>{</w:t>
              </w:r>
            </w:ins>
          </w:p>
          <w:p w14:paraId="05EBA2DE" w14:textId="4D8AE8E7" w:rsidR="00E15F46" w:rsidRPr="00680735" w:rsidRDefault="00E15F46" w:rsidP="00E15F46">
            <w:pPr>
              <w:pStyle w:val="PL"/>
              <w:rPr>
                <w:ins w:id="13920" w:author="CR#0004r4" w:date="2021-06-28T13:12:00Z"/>
                <w:rFonts w:ascii="Arial" w:eastAsia="MS Mincho" w:hAnsi="Arial" w:cs="Arial"/>
                <w:i/>
                <w:iCs/>
                <w:sz w:val="18"/>
                <w:szCs w:val="18"/>
              </w:rPr>
            </w:pPr>
            <w:ins w:id="13921" w:author="CR#0004r4" w:date="2021-06-28T13:12:00Z">
              <w:r w:rsidRPr="00680735">
                <w:rPr>
                  <w:rFonts w:ascii="Arial" w:eastAsia="MS Mincho" w:hAnsi="Arial" w:cs="Arial"/>
                  <w:i/>
                  <w:iCs/>
                  <w:sz w:val="18"/>
                  <w:szCs w:val="18"/>
                </w:rPr>
                <w:t>supportedCSI-RS-ResourceListAdd-r16}</w:t>
              </w:r>
            </w:ins>
          </w:p>
          <w:p w14:paraId="3BD3D3C6" w14:textId="77777777" w:rsidR="00E15F46" w:rsidRPr="00680735" w:rsidRDefault="00E15F46" w:rsidP="00E15F46">
            <w:pPr>
              <w:pStyle w:val="PL"/>
              <w:rPr>
                <w:ins w:id="13922" w:author="CR#0004r4" w:date="2021-06-28T13:12:00Z"/>
                <w:rFonts w:ascii="Arial" w:eastAsia="MS Mincho" w:hAnsi="Arial" w:cs="Arial"/>
                <w:i/>
                <w:iCs/>
                <w:sz w:val="18"/>
                <w:szCs w:val="18"/>
              </w:rPr>
            </w:pPr>
          </w:p>
          <w:p w14:paraId="27F63431" w14:textId="517C0644" w:rsidR="00D0508D" w:rsidRPr="00680735" w:rsidRDefault="00E15F46" w:rsidP="00E15F46">
            <w:pPr>
              <w:pStyle w:val="PL"/>
              <w:rPr>
                <w:ins w:id="13923" w:author="CR#0004r4" w:date="2021-07-03T10:57:00Z"/>
                <w:rFonts w:ascii="Arial" w:eastAsia="MS Mincho" w:hAnsi="Arial" w:cs="Arial"/>
                <w:i/>
                <w:iCs/>
                <w:sz w:val="18"/>
                <w:szCs w:val="18"/>
              </w:rPr>
            </w:pPr>
            <w:ins w:id="13924" w:author="CR#0004r4" w:date="2021-06-28T13:12:00Z">
              <w:r w:rsidRPr="00680735">
                <w:rPr>
                  <w:rFonts w:ascii="Arial" w:hAnsi="Arial" w:cs="Arial"/>
                  <w:i/>
                  <w:iCs/>
                  <w:sz w:val="18"/>
                  <w:szCs w:val="18"/>
                </w:rPr>
                <w:t>type1MP-Type2PS-null-r16</w:t>
              </w:r>
            </w:ins>
            <w:ins w:id="13925" w:author="CR#0004r4" w:date="2021-07-03T10:57:00Z">
              <w:r w:rsidR="00D0508D" w:rsidRPr="00680735">
                <w:rPr>
                  <w:rFonts w:ascii="Arial" w:hAnsi="Arial" w:cs="Arial"/>
                  <w:i/>
                  <w:iCs/>
                  <w:sz w:val="18"/>
                  <w:szCs w:val="18"/>
                </w:rPr>
                <w:t xml:space="preserve"> </w:t>
              </w:r>
            </w:ins>
            <w:ins w:id="13926" w:author="CR#0004r4" w:date="2021-06-28T13:12:00Z">
              <w:r w:rsidRPr="00680735">
                <w:rPr>
                  <w:rFonts w:ascii="Arial" w:eastAsia="MS Mincho" w:hAnsi="Arial" w:cs="Arial"/>
                  <w:i/>
                  <w:iCs/>
                  <w:sz w:val="18"/>
                  <w:szCs w:val="18"/>
                </w:rPr>
                <w:t>{</w:t>
              </w:r>
            </w:ins>
          </w:p>
          <w:p w14:paraId="48702474" w14:textId="739EA393" w:rsidR="00E15F46" w:rsidRPr="00680735" w:rsidRDefault="00E15F46" w:rsidP="00E15F46">
            <w:pPr>
              <w:pStyle w:val="PL"/>
              <w:rPr>
                <w:ins w:id="13927" w:author="CR#0004r4" w:date="2021-06-28T13:12:00Z"/>
                <w:rFonts w:ascii="Arial" w:eastAsia="MS Mincho" w:hAnsi="Arial" w:cs="Arial"/>
                <w:i/>
                <w:iCs/>
                <w:sz w:val="18"/>
                <w:szCs w:val="18"/>
              </w:rPr>
            </w:pPr>
            <w:ins w:id="13928" w:author="CR#0004r4" w:date="2021-06-28T13:12:00Z">
              <w:r w:rsidRPr="00680735">
                <w:rPr>
                  <w:rFonts w:ascii="Arial" w:eastAsia="MS Mincho" w:hAnsi="Arial" w:cs="Arial"/>
                  <w:i/>
                  <w:iCs/>
                  <w:sz w:val="18"/>
                  <w:szCs w:val="18"/>
                </w:rPr>
                <w:t>supportedCSI-RS-ResourceListAdd-r16}</w:t>
              </w:r>
            </w:ins>
          </w:p>
          <w:p w14:paraId="11334199" w14:textId="77777777" w:rsidR="00E15F46" w:rsidRPr="00680735" w:rsidRDefault="00E15F46" w:rsidP="00E15F46">
            <w:pPr>
              <w:pStyle w:val="PL"/>
              <w:rPr>
                <w:ins w:id="13929" w:author="CR#0004r4" w:date="2021-06-28T13:12:00Z"/>
                <w:rFonts w:ascii="Arial" w:eastAsia="MS Mincho" w:hAnsi="Arial" w:cs="Arial"/>
                <w:i/>
                <w:iCs/>
                <w:sz w:val="18"/>
                <w:szCs w:val="18"/>
              </w:rPr>
            </w:pPr>
          </w:p>
          <w:p w14:paraId="64B6880D" w14:textId="68674186" w:rsidR="00D0508D" w:rsidRPr="00680735" w:rsidRDefault="00E15F46" w:rsidP="00E15F46">
            <w:pPr>
              <w:pStyle w:val="PL"/>
              <w:rPr>
                <w:ins w:id="13930" w:author="CR#0004r4" w:date="2021-07-03T10:57:00Z"/>
                <w:rFonts w:ascii="Arial" w:eastAsia="MS Mincho" w:hAnsi="Arial" w:cs="Arial"/>
                <w:i/>
                <w:iCs/>
                <w:sz w:val="18"/>
                <w:szCs w:val="18"/>
              </w:rPr>
            </w:pPr>
            <w:ins w:id="13931" w:author="CR#0004r4" w:date="2021-06-28T13:12:00Z">
              <w:r w:rsidRPr="00680735">
                <w:rPr>
                  <w:rFonts w:ascii="Arial" w:hAnsi="Arial" w:cs="Arial"/>
                  <w:i/>
                  <w:iCs/>
                  <w:sz w:val="18"/>
                  <w:szCs w:val="18"/>
                </w:rPr>
                <w:t>type1MP-eType2R1-null-r16</w:t>
              </w:r>
            </w:ins>
            <w:ins w:id="13932" w:author="CR#0004r4" w:date="2021-07-03T10:57:00Z">
              <w:r w:rsidR="00D0508D" w:rsidRPr="00680735">
                <w:rPr>
                  <w:rFonts w:ascii="Arial" w:hAnsi="Arial" w:cs="Arial"/>
                  <w:i/>
                  <w:iCs/>
                  <w:sz w:val="18"/>
                  <w:szCs w:val="18"/>
                </w:rPr>
                <w:t xml:space="preserve"> </w:t>
              </w:r>
            </w:ins>
            <w:ins w:id="13933" w:author="CR#0004r4" w:date="2021-06-28T13:12:00Z">
              <w:r w:rsidRPr="00680735">
                <w:rPr>
                  <w:rFonts w:ascii="Arial" w:eastAsia="MS Mincho" w:hAnsi="Arial" w:cs="Arial"/>
                  <w:i/>
                  <w:iCs/>
                  <w:sz w:val="18"/>
                  <w:szCs w:val="18"/>
                </w:rPr>
                <w:t>{</w:t>
              </w:r>
            </w:ins>
          </w:p>
          <w:p w14:paraId="76683AAF" w14:textId="1E09455B" w:rsidR="00E15F46" w:rsidRPr="00680735" w:rsidRDefault="00E15F46" w:rsidP="00E15F46">
            <w:pPr>
              <w:pStyle w:val="PL"/>
              <w:rPr>
                <w:ins w:id="13934" w:author="CR#0004r4" w:date="2021-06-28T13:12:00Z"/>
                <w:rFonts w:ascii="Arial" w:eastAsia="MS Mincho" w:hAnsi="Arial" w:cs="Arial"/>
                <w:i/>
                <w:iCs/>
                <w:sz w:val="18"/>
                <w:szCs w:val="18"/>
              </w:rPr>
            </w:pPr>
            <w:ins w:id="13935" w:author="CR#0004r4" w:date="2021-06-28T13:12:00Z">
              <w:r w:rsidRPr="00680735">
                <w:rPr>
                  <w:rFonts w:ascii="Arial" w:eastAsia="MS Mincho" w:hAnsi="Arial" w:cs="Arial"/>
                  <w:i/>
                  <w:iCs/>
                  <w:sz w:val="18"/>
                  <w:szCs w:val="18"/>
                </w:rPr>
                <w:t>supportedCSI-RS-ResourceListAdd-r16}</w:t>
              </w:r>
            </w:ins>
          </w:p>
          <w:p w14:paraId="17A03CF2" w14:textId="77777777" w:rsidR="00E15F46" w:rsidRPr="00680735" w:rsidRDefault="00E15F46" w:rsidP="00E15F46">
            <w:pPr>
              <w:pStyle w:val="PL"/>
              <w:rPr>
                <w:ins w:id="13936" w:author="CR#0004r4" w:date="2021-06-28T13:12:00Z"/>
                <w:rFonts w:ascii="Arial" w:eastAsia="MS Mincho" w:hAnsi="Arial" w:cs="Arial"/>
                <w:i/>
                <w:iCs/>
                <w:sz w:val="18"/>
                <w:szCs w:val="18"/>
              </w:rPr>
            </w:pPr>
          </w:p>
          <w:p w14:paraId="119EC3C3" w14:textId="46841149" w:rsidR="00D0508D" w:rsidRPr="00680735" w:rsidRDefault="00E15F46" w:rsidP="00E15F46">
            <w:pPr>
              <w:pStyle w:val="PL"/>
              <w:rPr>
                <w:ins w:id="13937" w:author="CR#0004r4" w:date="2021-07-03T10:57:00Z"/>
                <w:rFonts w:ascii="Arial" w:eastAsia="MS Mincho" w:hAnsi="Arial" w:cs="Arial"/>
                <w:i/>
                <w:iCs/>
                <w:sz w:val="18"/>
                <w:szCs w:val="18"/>
              </w:rPr>
            </w:pPr>
            <w:ins w:id="13938" w:author="CR#0004r4" w:date="2021-06-28T13:12:00Z">
              <w:r w:rsidRPr="00680735">
                <w:rPr>
                  <w:rFonts w:ascii="Arial" w:hAnsi="Arial" w:cs="Arial"/>
                  <w:i/>
                  <w:iCs/>
                  <w:sz w:val="18"/>
                  <w:szCs w:val="18"/>
                </w:rPr>
                <w:t>type1MP-eType2R2-null-r16</w:t>
              </w:r>
            </w:ins>
            <w:ins w:id="13939" w:author="CR#0004r4" w:date="2021-07-03T10:57:00Z">
              <w:r w:rsidR="00D0508D" w:rsidRPr="00680735">
                <w:rPr>
                  <w:rFonts w:ascii="Arial" w:hAnsi="Arial" w:cs="Arial"/>
                  <w:i/>
                  <w:iCs/>
                  <w:sz w:val="18"/>
                  <w:szCs w:val="18"/>
                </w:rPr>
                <w:t xml:space="preserve"> </w:t>
              </w:r>
            </w:ins>
            <w:ins w:id="13940" w:author="CR#0004r4" w:date="2021-06-28T13:12:00Z">
              <w:r w:rsidRPr="00680735">
                <w:rPr>
                  <w:rFonts w:ascii="Arial" w:eastAsia="MS Mincho" w:hAnsi="Arial" w:cs="Arial"/>
                  <w:i/>
                  <w:iCs/>
                  <w:sz w:val="18"/>
                  <w:szCs w:val="18"/>
                </w:rPr>
                <w:t>{</w:t>
              </w:r>
            </w:ins>
          </w:p>
          <w:p w14:paraId="794EBCA5" w14:textId="5C49ADD6" w:rsidR="00E15F46" w:rsidRPr="00680735" w:rsidRDefault="00E15F46" w:rsidP="00E15F46">
            <w:pPr>
              <w:pStyle w:val="PL"/>
              <w:rPr>
                <w:ins w:id="13941" w:author="CR#0004r4" w:date="2021-06-28T13:12:00Z"/>
                <w:rFonts w:ascii="Arial" w:eastAsia="MS Mincho" w:hAnsi="Arial" w:cs="Arial"/>
                <w:i/>
                <w:iCs/>
                <w:sz w:val="18"/>
                <w:szCs w:val="18"/>
              </w:rPr>
            </w:pPr>
            <w:ins w:id="13942" w:author="CR#0004r4" w:date="2021-06-28T13:12:00Z">
              <w:r w:rsidRPr="00680735">
                <w:rPr>
                  <w:rFonts w:ascii="Arial" w:eastAsia="MS Mincho" w:hAnsi="Arial" w:cs="Arial"/>
                  <w:i/>
                  <w:iCs/>
                  <w:sz w:val="18"/>
                  <w:szCs w:val="18"/>
                </w:rPr>
                <w:t>supportedCSI-RS-ResourceListAdd-r16}</w:t>
              </w:r>
            </w:ins>
          </w:p>
          <w:p w14:paraId="5CA7F0A3" w14:textId="77777777" w:rsidR="00E15F46" w:rsidRPr="00680735" w:rsidRDefault="00E15F46" w:rsidP="00E15F46">
            <w:pPr>
              <w:pStyle w:val="PL"/>
              <w:rPr>
                <w:ins w:id="13943" w:author="CR#0004r4" w:date="2021-06-28T13:12:00Z"/>
                <w:rFonts w:ascii="Arial" w:eastAsia="MS Mincho" w:hAnsi="Arial" w:cs="Arial"/>
                <w:i/>
                <w:iCs/>
                <w:sz w:val="18"/>
                <w:szCs w:val="18"/>
              </w:rPr>
            </w:pPr>
          </w:p>
          <w:p w14:paraId="062A8AEB" w14:textId="4ABAFAB1" w:rsidR="00D0508D" w:rsidRPr="00680735" w:rsidRDefault="00E15F46" w:rsidP="00E15F46">
            <w:pPr>
              <w:pStyle w:val="PL"/>
              <w:rPr>
                <w:ins w:id="13944" w:author="CR#0004r4" w:date="2021-07-03T10:57:00Z"/>
                <w:rFonts w:ascii="Arial" w:eastAsia="MS Mincho" w:hAnsi="Arial" w:cs="Arial"/>
                <w:i/>
                <w:iCs/>
                <w:sz w:val="18"/>
                <w:szCs w:val="18"/>
              </w:rPr>
            </w:pPr>
            <w:ins w:id="13945" w:author="CR#0004r4" w:date="2021-06-28T13:12:00Z">
              <w:r w:rsidRPr="00680735">
                <w:rPr>
                  <w:rFonts w:ascii="Arial" w:hAnsi="Arial" w:cs="Arial"/>
                  <w:i/>
                  <w:iCs/>
                  <w:sz w:val="18"/>
                  <w:szCs w:val="18"/>
                </w:rPr>
                <w:t>type1MP-eType2R1PS-null-r16</w:t>
              </w:r>
              <w:r w:rsidRPr="00680735">
                <w:rPr>
                  <w:rFonts w:ascii="Arial" w:hAnsi="Arial" w:cs="Arial"/>
                  <w:i/>
                  <w:iCs/>
                  <w:sz w:val="18"/>
                  <w:szCs w:val="18"/>
                  <w:rPrChange w:id="13946" w:author="CR#0004r4" w:date="2021-07-04T22:18:00Z">
                    <w:rPr>
                      <w:rFonts w:ascii="Arial" w:hAnsi="Arial" w:cs="Arial"/>
                      <w:i/>
                      <w:iCs/>
                      <w:color w:val="993366"/>
                      <w:sz w:val="18"/>
                      <w:szCs w:val="18"/>
                    </w:rPr>
                  </w:rPrChange>
                </w:rPr>
                <w:t xml:space="preserve"> </w:t>
              </w:r>
              <w:r w:rsidRPr="00680735">
                <w:rPr>
                  <w:rFonts w:ascii="Arial" w:eastAsia="MS Mincho" w:hAnsi="Arial" w:cs="Arial"/>
                  <w:i/>
                  <w:iCs/>
                  <w:sz w:val="18"/>
                  <w:szCs w:val="18"/>
                </w:rPr>
                <w:t>{</w:t>
              </w:r>
            </w:ins>
          </w:p>
          <w:p w14:paraId="31C7903B" w14:textId="5397EB4B" w:rsidR="00E15F46" w:rsidRPr="00680735" w:rsidRDefault="00E15F46" w:rsidP="00E15F46">
            <w:pPr>
              <w:pStyle w:val="PL"/>
              <w:rPr>
                <w:ins w:id="13947" w:author="CR#0004r4" w:date="2021-06-28T13:12:00Z"/>
                <w:rFonts w:ascii="Arial" w:eastAsia="MS Mincho" w:hAnsi="Arial" w:cs="Arial"/>
                <w:i/>
                <w:iCs/>
                <w:sz w:val="18"/>
                <w:szCs w:val="18"/>
              </w:rPr>
            </w:pPr>
            <w:ins w:id="13948" w:author="CR#0004r4" w:date="2021-06-28T13:12:00Z">
              <w:r w:rsidRPr="00680735">
                <w:rPr>
                  <w:rFonts w:ascii="Arial" w:eastAsia="MS Mincho" w:hAnsi="Arial" w:cs="Arial"/>
                  <w:i/>
                  <w:iCs/>
                  <w:sz w:val="18"/>
                  <w:szCs w:val="18"/>
                </w:rPr>
                <w:t>supportedCSI-RS-ResourceListAdd-r16}</w:t>
              </w:r>
            </w:ins>
          </w:p>
          <w:p w14:paraId="4FF4FA4E" w14:textId="77777777" w:rsidR="00E15F46" w:rsidRPr="00680735" w:rsidRDefault="00E15F46" w:rsidP="00E15F46">
            <w:pPr>
              <w:pStyle w:val="PL"/>
              <w:rPr>
                <w:ins w:id="13949" w:author="CR#0004r4" w:date="2021-06-28T13:12:00Z"/>
                <w:rFonts w:ascii="Arial" w:eastAsia="MS Mincho" w:hAnsi="Arial" w:cs="Arial"/>
                <w:i/>
                <w:iCs/>
                <w:sz w:val="18"/>
                <w:szCs w:val="18"/>
              </w:rPr>
            </w:pPr>
          </w:p>
          <w:p w14:paraId="0C6B12FD" w14:textId="3AEE40B5" w:rsidR="00D0508D" w:rsidRPr="00680735" w:rsidRDefault="00E15F46" w:rsidP="00E15F46">
            <w:pPr>
              <w:pStyle w:val="PL"/>
              <w:rPr>
                <w:ins w:id="13950" w:author="CR#0004r4" w:date="2021-07-03T10:57:00Z"/>
                <w:rFonts w:ascii="Arial" w:hAnsi="Arial" w:cs="Arial"/>
                <w:i/>
                <w:iCs/>
                <w:sz w:val="18"/>
                <w:szCs w:val="18"/>
                <w:rPrChange w:id="13951" w:author="CR#0004r4" w:date="2021-07-04T22:18:00Z">
                  <w:rPr>
                    <w:ins w:id="13952" w:author="CR#0004r4" w:date="2021-07-03T10:57:00Z"/>
                    <w:rFonts w:ascii="Arial" w:eastAsia="MS Mincho" w:hAnsi="Arial" w:cs="Arial"/>
                    <w:i/>
                    <w:iCs/>
                    <w:sz w:val="18"/>
                    <w:szCs w:val="18"/>
                  </w:rPr>
                </w:rPrChange>
              </w:rPr>
            </w:pPr>
            <w:ins w:id="13953" w:author="CR#0004r4" w:date="2021-06-28T13:12:00Z">
              <w:r w:rsidRPr="00680735">
                <w:rPr>
                  <w:rFonts w:ascii="Arial" w:hAnsi="Arial" w:cs="Arial"/>
                  <w:i/>
                  <w:iCs/>
                  <w:sz w:val="18"/>
                  <w:szCs w:val="18"/>
                </w:rPr>
                <w:t>type1MP-eType2R2PS-null-r16</w:t>
              </w:r>
            </w:ins>
            <w:ins w:id="13954" w:author="CR#0004r4" w:date="2021-07-03T10:57:00Z">
              <w:r w:rsidR="00D0508D" w:rsidRPr="00680735">
                <w:rPr>
                  <w:rFonts w:ascii="Arial" w:hAnsi="Arial" w:cs="Arial"/>
                  <w:i/>
                  <w:iCs/>
                  <w:sz w:val="18"/>
                  <w:szCs w:val="18"/>
                </w:rPr>
                <w:t xml:space="preserve"> </w:t>
              </w:r>
            </w:ins>
            <w:ins w:id="13955" w:author="CR#0004r4" w:date="2021-06-28T13:12:00Z">
              <w:r w:rsidRPr="00680735">
                <w:rPr>
                  <w:rFonts w:ascii="Arial" w:eastAsia="MS Mincho" w:hAnsi="Arial" w:cs="Arial"/>
                  <w:i/>
                  <w:iCs/>
                  <w:sz w:val="18"/>
                  <w:szCs w:val="18"/>
                </w:rPr>
                <w:t>{</w:t>
              </w:r>
            </w:ins>
          </w:p>
          <w:p w14:paraId="40C8C301" w14:textId="02302794" w:rsidR="00E15F46" w:rsidRPr="00680735" w:rsidRDefault="00E15F46" w:rsidP="00E15F46">
            <w:pPr>
              <w:pStyle w:val="PL"/>
              <w:rPr>
                <w:ins w:id="13956" w:author="CR#0004r4" w:date="2021-06-28T13:12:00Z"/>
                <w:rFonts w:ascii="Arial" w:eastAsia="MS Mincho" w:hAnsi="Arial" w:cs="Arial"/>
                <w:i/>
                <w:iCs/>
                <w:sz w:val="18"/>
                <w:szCs w:val="18"/>
              </w:rPr>
            </w:pPr>
            <w:ins w:id="13957" w:author="CR#0004r4" w:date="2021-06-28T13:12:00Z">
              <w:r w:rsidRPr="00680735">
                <w:rPr>
                  <w:rFonts w:ascii="Arial" w:eastAsia="MS Mincho" w:hAnsi="Arial" w:cs="Arial"/>
                  <w:i/>
                  <w:iCs/>
                  <w:sz w:val="18"/>
                  <w:szCs w:val="18"/>
                </w:rPr>
                <w:t>supportedCSI-RS-ResourceListAdd-r16}</w:t>
              </w:r>
            </w:ins>
          </w:p>
          <w:p w14:paraId="70EDCF1B" w14:textId="77777777" w:rsidR="00E15F46" w:rsidRPr="00680735" w:rsidRDefault="00E15F46" w:rsidP="00E15F46">
            <w:pPr>
              <w:pStyle w:val="PL"/>
              <w:rPr>
                <w:ins w:id="13958" w:author="CR#0004r4" w:date="2021-06-28T13:12:00Z"/>
                <w:rFonts w:ascii="Arial" w:eastAsia="MS Mincho" w:hAnsi="Arial" w:cs="Arial"/>
                <w:i/>
                <w:iCs/>
                <w:sz w:val="18"/>
                <w:szCs w:val="18"/>
              </w:rPr>
            </w:pPr>
          </w:p>
          <w:p w14:paraId="519A3CBC" w14:textId="412E249E" w:rsidR="00D0508D" w:rsidRPr="00680735" w:rsidRDefault="00E15F46" w:rsidP="00E15F46">
            <w:pPr>
              <w:pStyle w:val="PL"/>
              <w:rPr>
                <w:ins w:id="13959" w:author="CR#0004r4" w:date="2021-07-03T10:58:00Z"/>
                <w:rFonts w:ascii="Arial" w:eastAsia="MS Mincho" w:hAnsi="Arial" w:cs="Arial"/>
                <w:i/>
                <w:iCs/>
                <w:sz w:val="18"/>
                <w:szCs w:val="18"/>
              </w:rPr>
            </w:pPr>
            <w:ins w:id="13960" w:author="CR#0004r4" w:date="2021-06-28T13:12:00Z">
              <w:r w:rsidRPr="00680735">
                <w:rPr>
                  <w:rFonts w:ascii="Arial" w:hAnsi="Arial" w:cs="Arial"/>
                  <w:i/>
                  <w:iCs/>
                  <w:sz w:val="18"/>
                  <w:szCs w:val="18"/>
                </w:rPr>
                <w:t>type1MP-Type2-Type2PS-r16</w:t>
              </w:r>
              <w:r w:rsidRPr="00680735">
                <w:rPr>
                  <w:rFonts w:ascii="Arial" w:hAnsi="Arial" w:cs="Arial"/>
                  <w:i/>
                  <w:iCs/>
                  <w:sz w:val="18"/>
                  <w:szCs w:val="18"/>
                  <w:rPrChange w:id="13961" w:author="CR#0004r4" w:date="2021-07-04T22:18:00Z">
                    <w:rPr>
                      <w:rFonts w:ascii="Arial" w:hAnsi="Arial" w:cs="Arial"/>
                      <w:i/>
                      <w:iCs/>
                      <w:color w:val="993366"/>
                      <w:sz w:val="18"/>
                      <w:szCs w:val="18"/>
                    </w:rPr>
                  </w:rPrChange>
                </w:rPr>
                <w:t xml:space="preserve"> </w:t>
              </w:r>
              <w:r w:rsidRPr="00680735">
                <w:rPr>
                  <w:rFonts w:ascii="Arial" w:eastAsia="MS Mincho" w:hAnsi="Arial" w:cs="Arial"/>
                  <w:i/>
                  <w:iCs/>
                  <w:sz w:val="18"/>
                  <w:szCs w:val="18"/>
                </w:rPr>
                <w:t>{</w:t>
              </w:r>
            </w:ins>
          </w:p>
          <w:p w14:paraId="6E2F4587" w14:textId="61353760" w:rsidR="00E15F46" w:rsidRPr="00680735" w:rsidRDefault="00E15F46" w:rsidP="00E15F46">
            <w:pPr>
              <w:pStyle w:val="PL"/>
              <w:rPr>
                <w:ins w:id="13962" w:author="CR#0004r4" w:date="2021-06-28T13:12:00Z"/>
                <w:rFonts w:ascii="Arial" w:eastAsia="MS Mincho" w:hAnsi="Arial" w:cs="Arial"/>
                <w:i/>
                <w:iCs/>
                <w:sz w:val="18"/>
                <w:szCs w:val="18"/>
              </w:rPr>
            </w:pPr>
            <w:ins w:id="13963" w:author="CR#0004r4" w:date="2021-06-28T13:12:00Z">
              <w:r w:rsidRPr="00680735">
                <w:rPr>
                  <w:rFonts w:ascii="Arial" w:eastAsia="MS Mincho" w:hAnsi="Arial" w:cs="Arial"/>
                  <w:i/>
                  <w:iCs/>
                  <w:sz w:val="18"/>
                  <w:szCs w:val="18"/>
                </w:rPr>
                <w:t>supportedCSI-RS-ResourceListAdd-r16}</w:t>
              </w:r>
            </w:ins>
          </w:p>
          <w:p w14:paraId="264FD9D1" w14:textId="223F898E" w:rsidR="00E15F46" w:rsidRPr="00680735" w:rsidRDefault="00E15F46" w:rsidP="00E15F46">
            <w:pPr>
              <w:pStyle w:val="PL"/>
              <w:rPr>
                <w:ins w:id="13964" w:author="CR#0004r4" w:date="2021-06-28T13:12:00Z"/>
                <w:rFonts w:ascii="Arial" w:eastAsia="MS Mincho" w:hAnsi="Arial" w:cs="Arial"/>
                <w:i/>
                <w:iCs/>
                <w:sz w:val="18"/>
                <w:szCs w:val="18"/>
              </w:rPr>
            </w:pPr>
            <w:ins w:id="13965" w:author="CR#0004r4" w:date="2021-06-28T13:12:00Z">
              <w:r w:rsidRPr="00680735">
                <w:rPr>
                  <w:rFonts w:ascii="Arial" w:eastAsia="MS Mincho" w:hAnsi="Arial" w:cs="Arial"/>
                  <w:i/>
                  <w:iCs/>
                  <w:sz w:val="18"/>
                  <w:szCs w:val="18"/>
                </w:rPr>
                <w:t>}</w:t>
              </w:r>
            </w:ins>
          </w:p>
        </w:tc>
        <w:tc>
          <w:tcPr>
            <w:tcW w:w="2520" w:type="dxa"/>
          </w:tcPr>
          <w:p w14:paraId="6063FE97" w14:textId="77777777" w:rsidR="00E15F46" w:rsidRPr="00680735" w:rsidRDefault="00E15F46" w:rsidP="00E15F46">
            <w:pPr>
              <w:pStyle w:val="TAL"/>
              <w:rPr>
                <w:ins w:id="13966" w:author="CR#0004r4" w:date="2021-06-28T13:12:00Z"/>
                <w:rFonts w:cs="Arial"/>
                <w:i/>
                <w:iCs/>
                <w:szCs w:val="18"/>
                <w:rPrChange w:id="13967" w:author="CR#0004r4" w:date="2021-07-04T22:18:00Z">
                  <w:rPr>
                    <w:ins w:id="13968" w:author="CR#0004r4" w:date="2021-06-28T13:12:00Z"/>
                    <w:rFonts w:cs="Arial"/>
                    <w:i/>
                    <w:iCs/>
                    <w:color w:val="000000" w:themeColor="text1"/>
                    <w:szCs w:val="18"/>
                  </w:rPr>
                </w:rPrChange>
              </w:rPr>
            </w:pPr>
            <w:ins w:id="13969" w:author="CR#0004r4" w:date="2021-06-28T13:12:00Z">
              <w:r w:rsidRPr="00680735">
                <w:rPr>
                  <w:rFonts w:eastAsia="MS Mincho" w:cs="Arial"/>
                  <w:i/>
                  <w:iCs/>
                  <w:szCs w:val="18"/>
                </w:rPr>
                <w:lastRenderedPageBreak/>
                <w:t>CodebookComboParametersAddition-r16</w:t>
              </w:r>
            </w:ins>
          </w:p>
        </w:tc>
        <w:tc>
          <w:tcPr>
            <w:tcW w:w="1440" w:type="dxa"/>
          </w:tcPr>
          <w:p w14:paraId="772AD49F" w14:textId="77777777" w:rsidR="00E15F46" w:rsidRPr="00680735" w:rsidRDefault="00E15F46" w:rsidP="00E15F46">
            <w:pPr>
              <w:pStyle w:val="TAL"/>
              <w:rPr>
                <w:ins w:id="13970" w:author="CR#0004r4" w:date="2021-06-28T13:12:00Z"/>
                <w:rFonts w:eastAsia="Malgun Gothic" w:cs="Arial"/>
                <w:szCs w:val="18"/>
                <w:lang w:eastAsia="ko-KR"/>
                <w:rPrChange w:id="13971" w:author="CR#0004r4" w:date="2021-07-04T22:18:00Z">
                  <w:rPr>
                    <w:ins w:id="13972" w:author="CR#0004r4" w:date="2021-06-28T13:12:00Z"/>
                    <w:rFonts w:eastAsia="Malgun Gothic" w:cs="Arial"/>
                    <w:color w:val="000000" w:themeColor="text1"/>
                    <w:szCs w:val="18"/>
                    <w:lang w:eastAsia="ko-KR"/>
                  </w:rPr>
                </w:rPrChange>
              </w:rPr>
            </w:pPr>
            <w:ins w:id="13973" w:author="CR#0004r4" w:date="2021-06-28T13:12:00Z">
              <w:r w:rsidRPr="00680735">
                <w:rPr>
                  <w:rFonts w:cs="Arial"/>
                  <w:szCs w:val="18"/>
                  <w:rPrChange w:id="13974" w:author="CR#0004r4" w:date="2021-07-04T22:18:00Z">
                    <w:rPr>
                      <w:rFonts w:cs="Arial"/>
                      <w:color w:val="000000" w:themeColor="text1"/>
                      <w:szCs w:val="18"/>
                    </w:rPr>
                  </w:rPrChange>
                </w:rPr>
                <w:t>n/a</w:t>
              </w:r>
            </w:ins>
          </w:p>
        </w:tc>
        <w:tc>
          <w:tcPr>
            <w:tcW w:w="1440" w:type="dxa"/>
          </w:tcPr>
          <w:p w14:paraId="412BDBEF" w14:textId="77777777" w:rsidR="00E15F46" w:rsidRPr="00680735" w:rsidRDefault="00E15F46" w:rsidP="00E15F46">
            <w:pPr>
              <w:pStyle w:val="TAL"/>
              <w:rPr>
                <w:ins w:id="13975" w:author="CR#0004r4" w:date="2021-06-28T13:12:00Z"/>
                <w:rFonts w:eastAsia="Malgun Gothic" w:cs="Arial"/>
                <w:szCs w:val="18"/>
                <w:lang w:eastAsia="ko-KR"/>
                <w:rPrChange w:id="13976" w:author="CR#0004r4" w:date="2021-07-04T22:18:00Z">
                  <w:rPr>
                    <w:ins w:id="13977" w:author="CR#0004r4" w:date="2021-06-28T13:12:00Z"/>
                    <w:rFonts w:eastAsia="Malgun Gothic" w:cs="Arial"/>
                    <w:color w:val="000000" w:themeColor="text1"/>
                    <w:szCs w:val="18"/>
                    <w:lang w:eastAsia="ko-KR"/>
                  </w:rPr>
                </w:rPrChange>
              </w:rPr>
            </w:pPr>
            <w:ins w:id="13978" w:author="CR#0004r4" w:date="2021-06-28T13:12:00Z">
              <w:r w:rsidRPr="00680735">
                <w:rPr>
                  <w:rFonts w:cs="Arial"/>
                  <w:szCs w:val="18"/>
                  <w:rPrChange w:id="13979" w:author="CR#0004r4" w:date="2021-07-04T22:18:00Z">
                    <w:rPr>
                      <w:rFonts w:cs="Arial"/>
                      <w:color w:val="000000" w:themeColor="text1"/>
                      <w:szCs w:val="18"/>
                    </w:rPr>
                  </w:rPrChange>
                </w:rPr>
                <w:t>n/a</w:t>
              </w:r>
            </w:ins>
          </w:p>
        </w:tc>
        <w:tc>
          <w:tcPr>
            <w:tcW w:w="2340" w:type="dxa"/>
          </w:tcPr>
          <w:p w14:paraId="4AA1498C" w14:textId="77777777" w:rsidR="00E15F46" w:rsidRPr="00680735" w:rsidRDefault="00E15F46" w:rsidP="00E15F46">
            <w:pPr>
              <w:rPr>
                <w:ins w:id="13980" w:author="CR#0004r4" w:date="2021-06-28T13:12:00Z"/>
                <w:rFonts w:ascii="Arial" w:hAnsi="Arial" w:cs="Arial"/>
                <w:sz w:val="18"/>
                <w:szCs w:val="18"/>
                <w:rPrChange w:id="13981" w:author="CR#0004r4" w:date="2021-07-04T22:18:00Z">
                  <w:rPr>
                    <w:ins w:id="13982" w:author="CR#0004r4" w:date="2021-06-28T13:12:00Z"/>
                    <w:rFonts w:ascii="Arial" w:hAnsi="Arial" w:cs="Arial"/>
                    <w:color w:val="000000" w:themeColor="text1"/>
                    <w:sz w:val="18"/>
                    <w:szCs w:val="18"/>
                  </w:rPr>
                </w:rPrChange>
              </w:rPr>
            </w:pPr>
            <w:ins w:id="13983" w:author="CR#0004r4" w:date="2021-06-28T13:12:00Z">
              <w:r w:rsidRPr="00680735">
                <w:rPr>
                  <w:rFonts w:ascii="Arial" w:hAnsi="Arial" w:cs="Arial"/>
                  <w:sz w:val="18"/>
                  <w:szCs w:val="18"/>
                  <w:rPrChange w:id="13984" w:author="CR#0004r4" w:date="2021-07-04T22:18:00Z">
                    <w:rPr>
                      <w:rFonts w:ascii="Arial" w:hAnsi="Arial" w:cs="Arial"/>
                      <w:color w:val="000000" w:themeColor="text1"/>
                      <w:sz w:val="18"/>
                      <w:szCs w:val="18"/>
                    </w:rPr>
                  </w:rPrChange>
                </w:rPr>
                <w:t>Component-1 candidate values:</w:t>
              </w:r>
            </w:ins>
          </w:p>
          <w:p w14:paraId="288F6504" w14:textId="77777777" w:rsidR="00E15F46" w:rsidRPr="00680735" w:rsidRDefault="00E15F46" w:rsidP="00E15F46">
            <w:pPr>
              <w:rPr>
                <w:ins w:id="13985" w:author="CR#0004r4" w:date="2021-06-28T13:12:00Z"/>
                <w:rFonts w:ascii="Arial" w:hAnsi="Arial" w:cs="Arial"/>
                <w:sz w:val="18"/>
                <w:szCs w:val="18"/>
                <w:rPrChange w:id="13986" w:author="CR#0004r4" w:date="2021-07-04T22:18:00Z">
                  <w:rPr>
                    <w:ins w:id="13987" w:author="CR#0004r4" w:date="2021-06-28T13:12:00Z"/>
                    <w:rFonts w:ascii="Arial" w:hAnsi="Arial" w:cs="Arial"/>
                    <w:color w:val="000000" w:themeColor="text1"/>
                    <w:sz w:val="18"/>
                    <w:szCs w:val="18"/>
                  </w:rPr>
                </w:rPrChange>
              </w:rPr>
            </w:pPr>
            <w:ins w:id="13988" w:author="CR#0004r4" w:date="2021-06-28T13:12:00Z">
              <w:r w:rsidRPr="00680735">
                <w:rPr>
                  <w:rFonts w:ascii="Arial" w:hAnsi="Arial" w:cs="Arial"/>
                  <w:sz w:val="18"/>
                  <w:szCs w:val="18"/>
                  <w:rPrChange w:id="13989" w:author="CR#0004r4" w:date="2021-07-04T22:18:00Z">
                    <w:rPr>
                      <w:rFonts w:ascii="Arial" w:hAnsi="Arial" w:cs="Arial"/>
                      <w:color w:val="000000" w:themeColor="text1"/>
                      <w:sz w:val="18"/>
                      <w:szCs w:val="18"/>
                    </w:rPr>
                  </w:rPrChange>
                </w:rPr>
                <w:t>Codebook 1 = {Type I SP, Type I MP}</w:t>
              </w:r>
            </w:ins>
          </w:p>
          <w:p w14:paraId="2023062C" w14:textId="77777777" w:rsidR="00E15F46" w:rsidRPr="00680735" w:rsidRDefault="00E15F46" w:rsidP="00E15F46">
            <w:pPr>
              <w:rPr>
                <w:ins w:id="13990" w:author="CR#0004r4" w:date="2021-06-28T13:12:00Z"/>
                <w:rFonts w:ascii="Arial" w:hAnsi="Arial" w:cs="Arial"/>
                <w:sz w:val="18"/>
                <w:szCs w:val="18"/>
                <w:rPrChange w:id="13991" w:author="CR#0004r4" w:date="2021-07-04T22:18:00Z">
                  <w:rPr>
                    <w:ins w:id="13992" w:author="CR#0004r4" w:date="2021-06-28T13:12:00Z"/>
                    <w:rFonts w:ascii="Arial" w:hAnsi="Arial" w:cs="Arial"/>
                    <w:color w:val="000000" w:themeColor="text1"/>
                    <w:sz w:val="18"/>
                    <w:szCs w:val="18"/>
                  </w:rPr>
                </w:rPrChange>
              </w:rPr>
            </w:pPr>
            <w:ins w:id="13993" w:author="CR#0004r4" w:date="2021-06-28T13:12:00Z">
              <w:r w:rsidRPr="00680735">
                <w:rPr>
                  <w:rFonts w:ascii="Arial" w:hAnsi="Arial" w:cs="Arial"/>
                  <w:sz w:val="18"/>
                  <w:szCs w:val="18"/>
                  <w:rPrChange w:id="13994" w:author="CR#0004r4" w:date="2021-07-04T22:18:00Z">
                    <w:rPr>
                      <w:rFonts w:ascii="Arial" w:hAnsi="Arial" w:cs="Arial"/>
                      <w:color w:val="000000" w:themeColor="text1"/>
                      <w:sz w:val="18"/>
                      <w:szCs w:val="18"/>
                    </w:rPr>
                  </w:rPrChange>
                </w:rPr>
                <w:t>(Codebook 2, Codebook 3) = {(Type II, NULL), (Type II PS, NULL), (</w:t>
              </w:r>
              <w:proofErr w:type="spellStart"/>
              <w:r w:rsidRPr="00680735">
                <w:rPr>
                  <w:rFonts w:ascii="Arial" w:hAnsi="Arial" w:cs="Arial"/>
                  <w:sz w:val="18"/>
                  <w:szCs w:val="18"/>
                  <w:rPrChange w:id="13995" w:author="CR#0004r4" w:date="2021-07-04T22:18:00Z">
                    <w:rPr>
                      <w:rFonts w:ascii="Arial" w:hAnsi="Arial" w:cs="Arial"/>
                      <w:color w:val="000000" w:themeColor="text1"/>
                      <w:sz w:val="18"/>
                      <w:szCs w:val="18"/>
                    </w:rPr>
                  </w:rPrChange>
                </w:rPr>
                <w:t>eType</w:t>
              </w:r>
              <w:proofErr w:type="spellEnd"/>
              <w:r w:rsidRPr="00680735">
                <w:rPr>
                  <w:rFonts w:ascii="Arial" w:hAnsi="Arial" w:cs="Arial"/>
                  <w:sz w:val="18"/>
                  <w:szCs w:val="18"/>
                  <w:rPrChange w:id="13996" w:author="CR#0004r4" w:date="2021-07-04T22:18:00Z">
                    <w:rPr>
                      <w:rFonts w:ascii="Arial" w:hAnsi="Arial" w:cs="Arial"/>
                      <w:color w:val="000000" w:themeColor="text1"/>
                      <w:sz w:val="18"/>
                      <w:szCs w:val="18"/>
                    </w:rPr>
                  </w:rPrChange>
                </w:rPr>
                <w:t xml:space="preserve"> II R=1, NULL), (</w:t>
              </w:r>
              <w:proofErr w:type="spellStart"/>
              <w:r w:rsidRPr="00680735">
                <w:rPr>
                  <w:rFonts w:ascii="Arial" w:hAnsi="Arial" w:cs="Arial"/>
                  <w:sz w:val="18"/>
                  <w:szCs w:val="18"/>
                  <w:rPrChange w:id="13997" w:author="CR#0004r4" w:date="2021-07-04T22:18:00Z">
                    <w:rPr>
                      <w:rFonts w:ascii="Arial" w:hAnsi="Arial" w:cs="Arial"/>
                      <w:color w:val="000000" w:themeColor="text1"/>
                      <w:sz w:val="18"/>
                      <w:szCs w:val="18"/>
                    </w:rPr>
                  </w:rPrChange>
                </w:rPr>
                <w:t>eType</w:t>
              </w:r>
              <w:proofErr w:type="spellEnd"/>
              <w:r w:rsidRPr="00680735">
                <w:rPr>
                  <w:rFonts w:ascii="Arial" w:hAnsi="Arial" w:cs="Arial"/>
                  <w:sz w:val="18"/>
                  <w:szCs w:val="18"/>
                  <w:rPrChange w:id="13998" w:author="CR#0004r4" w:date="2021-07-04T22:18:00Z">
                    <w:rPr>
                      <w:rFonts w:ascii="Arial" w:hAnsi="Arial" w:cs="Arial"/>
                      <w:color w:val="000000" w:themeColor="text1"/>
                      <w:sz w:val="18"/>
                      <w:szCs w:val="18"/>
                    </w:rPr>
                  </w:rPrChange>
                </w:rPr>
                <w:t xml:space="preserve"> II R=2, NULL), (</w:t>
              </w:r>
              <w:proofErr w:type="spellStart"/>
              <w:r w:rsidRPr="00680735">
                <w:rPr>
                  <w:rFonts w:ascii="Arial" w:hAnsi="Arial" w:cs="Arial"/>
                  <w:sz w:val="18"/>
                  <w:szCs w:val="18"/>
                  <w:rPrChange w:id="13999" w:author="CR#0004r4" w:date="2021-07-04T22:18:00Z">
                    <w:rPr>
                      <w:rFonts w:ascii="Arial" w:hAnsi="Arial" w:cs="Arial"/>
                      <w:color w:val="000000" w:themeColor="text1"/>
                      <w:sz w:val="18"/>
                      <w:szCs w:val="18"/>
                    </w:rPr>
                  </w:rPrChange>
                </w:rPr>
                <w:t>eType</w:t>
              </w:r>
              <w:proofErr w:type="spellEnd"/>
              <w:r w:rsidRPr="00680735">
                <w:rPr>
                  <w:rFonts w:ascii="Arial" w:hAnsi="Arial" w:cs="Arial"/>
                  <w:sz w:val="18"/>
                  <w:szCs w:val="18"/>
                  <w:rPrChange w:id="14000" w:author="CR#0004r4" w:date="2021-07-04T22:18:00Z">
                    <w:rPr>
                      <w:rFonts w:ascii="Arial" w:hAnsi="Arial" w:cs="Arial"/>
                      <w:color w:val="000000" w:themeColor="text1"/>
                      <w:sz w:val="18"/>
                      <w:szCs w:val="18"/>
                    </w:rPr>
                  </w:rPrChange>
                </w:rPr>
                <w:t xml:space="preserve"> II PS R=1, NULL), (</w:t>
              </w:r>
              <w:proofErr w:type="spellStart"/>
              <w:r w:rsidRPr="00680735">
                <w:rPr>
                  <w:rFonts w:ascii="Arial" w:hAnsi="Arial" w:cs="Arial"/>
                  <w:sz w:val="18"/>
                  <w:szCs w:val="18"/>
                  <w:rPrChange w:id="14001" w:author="CR#0004r4" w:date="2021-07-04T22:18:00Z">
                    <w:rPr>
                      <w:rFonts w:ascii="Arial" w:hAnsi="Arial" w:cs="Arial"/>
                      <w:color w:val="000000" w:themeColor="text1"/>
                      <w:sz w:val="18"/>
                      <w:szCs w:val="18"/>
                    </w:rPr>
                  </w:rPrChange>
                </w:rPr>
                <w:t>eType</w:t>
              </w:r>
              <w:proofErr w:type="spellEnd"/>
              <w:r w:rsidRPr="00680735">
                <w:rPr>
                  <w:rFonts w:ascii="Arial" w:hAnsi="Arial" w:cs="Arial"/>
                  <w:sz w:val="18"/>
                  <w:szCs w:val="18"/>
                  <w:rPrChange w:id="14002" w:author="CR#0004r4" w:date="2021-07-04T22:18:00Z">
                    <w:rPr>
                      <w:rFonts w:ascii="Arial" w:hAnsi="Arial" w:cs="Arial"/>
                      <w:color w:val="000000" w:themeColor="text1"/>
                      <w:sz w:val="18"/>
                      <w:szCs w:val="18"/>
                    </w:rPr>
                  </w:rPrChange>
                </w:rPr>
                <w:t xml:space="preserve"> II PS R=2, NULL), (Type II, Type II PS)}</w:t>
              </w:r>
            </w:ins>
          </w:p>
          <w:p w14:paraId="7AB096E7" w14:textId="77777777" w:rsidR="00E15F46" w:rsidRPr="00680735" w:rsidRDefault="00E15F46" w:rsidP="00E15F46">
            <w:pPr>
              <w:rPr>
                <w:ins w:id="14003" w:author="CR#0004r4" w:date="2021-06-28T13:12:00Z"/>
                <w:rFonts w:ascii="Arial" w:hAnsi="Arial" w:cs="Arial"/>
                <w:sz w:val="18"/>
                <w:szCs w:val="18"/>
                <w:shd w:val="clear" w:color="auto" w:fill="FFFF00"/>
                <w:rPrChange w:id="14004" w:author="CR#0004r4" w:date="2021-07-04T22:18:00Z">
                  <w:rPr>
                    <w:ins w:id="14005" w:author="CR#0004r4" w:date="2021-06-28T13:12:00Z"/>
                    <w:rFonts w:ascii="Arial" w:hAnsi="Arial" w:cs="Arial"/>
                    <w:color w:val="000000" w:themeColor="text1"/>
                    <w:sz w:val="18"/>
                    <w:szCs w:val="18"/>
                    <w:shd w:val="clear" w:color="auto" w:fill="FFFF00"/>
                  </w:rPr>
                </w:rPrChange>
              </w:rPr>
            </w:pPr>
          </w:p>
          <w:p w14:paraId="639A22B6" w14:textId="77777777" w:rsidR="00E15F46" w:rsidRPr="00680735" w:rsidRDefault="00E15F46" w:rsidP="00E15F46">
            <w:pPr>
              <w:rPr>
                <w:ins w:id="14006" w:author="CR#0004r4" w:date="2021-06-28T13:12:00Z"/>
                <w:rFonts w:ascii="Arial" w:hAnsi="Arial" w:cs="Arial"/>
                <w:sz w:val="18"/>
                <w:szCs w:val="18"/>
                <w:rPrChange w:id="14007" w:author="CR#0004r4" w:date="2021-07-04T22:18:00Z">
                  <w:rPr>
                    <w:ins w:id="14008" w:author="CR#0004r4" w:date="2021-06-28T13:12:00Z"/>
                    <w:rFonts w:ascii="Arial" w:hAnsi="Arial" w:cs="Arial"/>
                    <w:color w:val="000000" w:themeColor="text1"/>
                    <w:sz w:val="18"/>
                    <w:szCs w:val="18"/>
                  </w:rPr>
                </w:rPrChange>
              </w:rPr>
            </w:pPr>
            <w:ins w:id="14009" w:author="CR#0004r4" w:date="2021-06-28T13:12:00Z">
              <w:r w:rsidRPr="00680735">
                <w:rPr>
                  <w:rFonts w:ascii="Arial" w:hAnsi="Arial" w:cs="Arial"/>
                  <w:sz w:val="18"/>
                  <w:szCs w:val="18"/>
                  <w:rPrChange w:id="14010" w:author="CR#0004r4" w:date="2021-07-04T22:18:00Z">
                    <w:rPr>
                      <w:rFonts w:ascii="Arial" w:hAnsi="Arial" w:cs="Arial"/>
                      <w:color w:val="000000" w:themeColor="text1"/>
                      <w:sz w:val="18"/>
                      <w:szCs w:val="18"/>
                    </w:rPr>
                  </w:rPrChange>
                </w:rPr>
                <w:t>Note 3</w:t>
              </w:r>
              <w:r w:rsidRPr="00680735">
                <w:rPr>
                  <w:rFonts w:ascii="MS Gothic" w:eastAsia="MS Gothic" w:hAnsi="MS Gothic" w:cs="MS Gothic" w:hint="eastAsia"/>
                  <w:sz w:val="18"/>
                  <w:szCs w:val="18"/>
                  <w:rPrChange w:id="14011" w:author="CR#0004r4" w:date="2021-07-04T22:18:00Z">
                    <w:rPr>
                      <w:rFonts w:ascii="MS Gothic" w:eastAsia="MS Gothic" w:hAnsi="MS Gothic" w:cs="MS Gothic" w:hint="eastAsia"/>
                      <w:color w:val="000000" w:themeColor="text1"/>
                      <w:sz w:val="18"/>
                      <w:szCs w:val="18"/>
                    </w:rPr>
                  </w:rPrChange>
                </w:rPr>
                <w:t>：</w:t>
              </w:r>
              <w:r w:rsidRPr="00680735">
                <w:rPr>
                  <w:rFonts w:ascii="Arial" w:hAnsi="Arial" w:cs="Arial"/>
                  <w:sz w:val="18"/>
                  <w:szCs w:val="18"/>
                  <w:rPrChange w:id="14012" w:author="CR#0004r4" w:date="2021-07-04T22:18:00Z">
                    <w:rPr>
                      <w:rFonts w:ascii="Arial" w:hAnsi="Arial" w:cs="Arial"/>
                      <w:color w:val="000000" w:themeColor="text1"/>
                      <w:sz w:val="18"/>
                      <w:szCs w:val="18"/>
                    </w:rPr>
                  </w:rPrChange>
                </w:rPr>
                <w:t>if a UE reports one or more codebook combinations in 16-8, then usage of active CSI-RS resources and ports for multiple codebooks in any slot is allowed only within those combinations</w:t>
              </w:r>
            </w:ins>
          </w:p>
          <w:p w14:paraId="2B3297A1" w14:textId="77777777" w:rsidR="00E15F46" w:rsidRPr="00680735" w:rsidRDefault="00E15F46" w:rsidP="00E15F46">
            <w:pPr>
              <w:rPr>
                <w:ins w:id="14013" w:author="CR#0004r4" w:date="2021-06-28T13:12:00Z"/>
                <w:rFonts w:ascii="Arial" w:hAnsi="Arial" w:cs="Arial"/>
                <w:sz w:val="18"/>
                <w:szCs w:val="18"/>
                <w:rPrChange w:id="14014" w:author="CR#0004r4" w:date="2021-07-04T22:18:00Z">
                  <w:rPr>
                    <w:ins w:id="14015" w:author="CR#0004r4" w:date="2021-06-28T13:12:00Z"/>
                    <w:rFonts w:ascii="Arial" w:hAnsi="Arial" w:cs="Arial"/>
                    <w:color w:val="000000" w:themeColor="text1"/>
                    <w:sz w:val="18"/>
                    <w:szCs w:val="18"/>
                  </w:rPr>
                </w:rPrChange>
              </w:rPr>
            </w:pPr>
          </w:p>
          <w:p w14:paraId="4EEFCA76" w14:textId="77777777" w:rsidR="00E15F46" w:rsidRPr="00680735" w:rsidRDefault="00E15F46" w:rsidP="00E15F46">
            <w:pPr>
              <w:rPr>
                <w:ins w:id="14016" w:author="CR#0004r4" w:date="2021-06-28T13:12:00Z"/>
                <w:rFonts w:ascii="Arial" w:hAnsi="Arial" w:cs="Arial"/>
                <w:sz w:val="18"/>
                <w:szCs w:val="18"/>
                <w:rPrChange w:id="14017" w:author="CR#0004r4" w:date="2021-07-04T22:18:00Z">
                  <w:rPr>
                    <w:ins w:id="14018" w:author="CR#0004r4" w:date="2021-06-28T13:12:00Z"/>
                    <w:rFonts w:ascii="Arial" w:hAnsi="Arial" w:cs="Arial"/>
                    <w:color w:val="000000" w:themeColor="text1"/>
                    <w:sz w:val="18"/>
                    <w:szCs w:val="18"/>
                  </w:rPr>
                </w:rPrChange>
              </w:rPr>
            </w:pPr>
            <w:ins w:id="14019" w:author="CR#0004r4" w:date="2021-06-28T13:12:00Z">
              <w:r w:rsidRPr="00680735">
                <w:rPr>
                  <w:rFonts w:ascii="Arial" w:hAnsi="Arial" w:cs="Arial"/>
                  <w:sz w:val="18"/>
                  <w:szCs w:val="18"/>
                  <w:rPrChange w:id="14020" w:author="CR#0004r4" w:date="2021-07-04T22:18:00Z">
                    <w:rPr>
                      <w:rFonts w:ascii="Arial" w:hAnsi="Arial" w:cs="Arial"/>
                      <w:color w:val="000000" w:themeColor="text1"/>
                      <w:sz w:val="18"/>
                      <w:szCs w:val="18"/>
                    </w:rPr>
                  </w:rPrChange>
                </w:rPr>
                <w:t xml:space="preserve">Note 4: For coexisting of mixed codebooks in any slot, </w:t>
              </w:r>
              <w:proofErr w:type="spellStart"/>
              <w:r w:rsidRPr="00680735">
                <w:rPr>
                  <w:rFonts w:ascii="Arial" w:hAnsi="Arial" w:cs="Arial"/>
                  <w:sz w:val="18"/>
                  <w:szCs w:val="18"/>
                  <w:rPrChange w:id="14021" w:author="CR#0004r4" w:date="2021-07-04T22:18:00Z">
                    <w:rPr>
                      <w:rFonts w:ascii="Arial" w:hAnsi="Arial" w:cs="Arial"/>
                      <w:color w:val="000000" w:themeColor="text1"/>
                      <w:sz w:val="18"/>
                      <w:szCs w:val="18"/>
                    </w:rPr>
                  </w:rPrChange>
                </w:rPr>
                <w:t>gNB</w:t>
              </w:r>
              <w:proofErr w:type="spellEnd"/>
              <w:r w:rsidRPr="00680735">
                <w:rPr>
                  <w:rFonts w:ascii="Arial" w:hAnsi="Arial" w:cs="Arial"/>
                  <w:sz w:val="18"/>
                  <w:szCs w:val="18"/>
                  <w:rPrChange w:id="14022" w:author="CR#0004r4" w:date="2021-07-04T22:18:00Z">
                    <w:rPr>
                      <w:rFonts w:ascii="Arial" w:hAnsi="Arial" w:cs="Arial"/>
                      <w:color w:val="000000" w:themeColor="text1"/>
                      <w:sz w:val="18"/>
                      <w:szCs w:val="18"/>
                    </w:rPr>
                  </w:rPrChange>
                </w:rPr>
                <w:t xml:space="preserve"> need to </w:t>
              </w:r>
              <w:proofErr w:type="spellStart"/>
              <w:r w:rsidRPr="00680735">
                <w:rPr>
                  <w:rFonts w:ascii="Arial" w:hAnsi="Arial" w:cs="Arial"/>
                  <w:sz w:val="18"/>
                  <w:szCs w:val="18"/>
                  <w:rPrChange w:id="14023" w:author="CR#0004r4" w:date="2021-07-04T22:18:00Z">
                    <w:rPr>
                      <w:rFonts w:ascii="Arial" w:hAnsi="Arial" w:cs="Arial"/>
                      <w:color w:val="000000" w:themeColor="text1"/>
                      <w:sz w:val="18"/>
                      <w:szCs w:val="18"/>
                    </w:rPr>
                  </w:rPrChange>
                </w:rPr>
                <w:t>honor</w:t>
              </w:r>
              <w:proofErr w:type="spellEnd"/>
              <w:r w:rsidRPr="00680735">
                <w:rPr>
                  <w:rFonts w:ascii="Arial" w:hAnsi="Arial" w:cs="Arial"/>
                  <w:sz w:val="18"/>
                  <w:szCs w:val="18"/>
                  <w:rPrChange w:id="14024" w:author="CR#0004r4" w:date="2021-07-04T22:18:00Z">
                    <w:rPr>
                      <w:rFonts w:ascii="Arial" w:hAnsi="Arial" w:cs="Arial"/>
                      <w:color w:val="000000" w:themeColor="text1"/>
                      <w:sz w:val="18"/>
                      <w:szCs w:val="18"/>
                    </w:rPr>
                  </w:rPrChange>
                </w:rPr>
                <w:t xml:space="preserve"> 16-8 and per-codebook capability 2-36/40/41/43, 16-3a/b and 16-3a-1/16-3b-1</w:t>
              </w:r>
            </w:ins>
          </w:p>
          <w:p w14:paraId="6036FBF0" w14:textId="77777777" w:rsidR="00E15F46" w:rsidRPr="00680735" w:rsidRDefault="00E15F46" w:rsidP="00E15F46">
            <w:pPr>
              <w:rPr>
                <w:ins w:id="14025" w:author="CR#0004r4" w:date="2021-06-28T13:12:00Z"/>
                <w:rFonts w:ascii="Arial" w:hAnsi="Arial" w:cs="Arial"/>
                <w:sz w:val="18"/>
                <w:szCs w:val="18"/>
                <w:rPrChange w:id="14026" w:author="CR#0004r4" w:date="2021-07-04T22:18:00Z">
                  <w:rPr>
                    <w:ins w:id="14027" w:author="CR#0004r4" w:date="2021-06-28T13:12:00Z"/>
                    <w:rFonts w:ascii="Arial" w:hAnsi="Arial" w:cs="Arial"/>
                    <w:color w:val="000000" w:themeColor="text1"/>
                    <w:sz w:val="18"/>
                    <w:szCs w:val="18"/>
                  </w:rPr>
                </w:rPrChange>
              </w:rPr>
            </w:pPr>
          </w:p>
          <w:p w14:paraId="386C15AE" w14:textId="77777777" w:rsidR="00E15F46" w:rsidRPr="00680735" w:rsidRDefault="00E15F46" w:rsidP="00E15F46">
            <w:pPr>
              <w:rPr>
                <w:ins w:id="14028" w:author="CR#0004r4" w:date="2021-06-28T13:12:00Z"/>
                <w:rFonts w:ascii="Arial" w:hAnsi="Arial" w:cs="Arial"/>
                <w:sz w:val="18"/>
                <w:szCs w:val="18"/>
                <w:rPrChange w:id="14029" w:author="CR#0004r4" w:date="2021-07-04T22:18:00Z">
                  <w:rPr>
                    <w:ins w:id="14030" w:author="CR#0004r4" w:date="2021-06-28T13:12:00Z"/>
                    <w:rFonts w:ascii="Arial" w:hAnsi="Arial" w:cs="Arial"/>
                    <w:color w:val="000000" w:themeColor="text1"/>
                    <w:sz w:val="18"/>
                    <w:szCs w:val="18"/>
                  </w:rPr>
                </w:rPrChange>
              </w:rPr>
            </w:pPr>
            <w:ins w:id="14031" w:author="CR#0004r4" w:date="2021-06-28T13:12:00Z">
              <w:r w:rsidRPr="00680735">
                <w:rPr>
                  <w:rFonts w:ascii="Arial" w:hAnsi="Arial" w:cs="Arial"/>
                  <w:sz w:val="18"/>
                  <w:szCs w:val="18"/>
                  <w:rPrChange w:id="14032" w:author="CR#0004r4" w:date="2021-07-04T22:18:00Z">
                    <w:rPr>
                      <w:rFonts w:ascii="Arial" w:hAnsi="Arial" w:cs="Arial"/>
                      <w:color w:val="000000" w:themeColor="text1"/>
                      <w:sz w:val="18"/>
                      <w:szCs w:val="18"/>
                    </w:rPr>
                  </w:rPrChange>
                </w:rPr>
                <w:t>Note 5: Up to 4 combinations for component 1</w:t>
              </w:r>
            </w:ins>
          </w:p>
          <w:p w14:paraId="258898D7" w14:textId="77777777" w:rsidR="00E15F46" w:rsidRPr="00680735" w:rsidRDefault="00E15F46" w:rsidP="00E15F46">
            <w:pPr>
              <w:rPr>
                <w:ins w:id="14033" w:author="CR#0004r4" w:date="2021-06-28T13:12:00Z"/>
                <w:rFonts w:ascii="Arial" w:hAnsi="Arial" w:cs="Arial"/>
                <w:sz w:val="18"/>
                <w:szCs w:val="18"/>
                <w:rPrChange w:id="14034" w:author="CR#0004r4" w:date="2021-07-04T22:18:00Z">
                  <w:rPr>
                    <w:ins w:id="14035" w:author="CR#0004r4" w:date="2021-06-28T13:12:00Z"/>
                    <w:rFonts w:ascii="Arial" w:hAnsi="Arial" w:cs="Arial"/>
                    <w:color w:val="000000" w:themeColor="text1"/>
                    <w:sz w:val="18"/>
                    <w:szCs w:val="18"/>
                  </w:rPr>
                </w:rPrChange>
              </w:rPr>
            </w:pPr>
          </w:p>
          <w:p w14:paraId="045C47C7" w14:textId="77777777" w:rsidR="00E15F46" w:rsidRPr="00680735" w:rsidRDefault="00E15F46" w:rsidP="00E15F46">
            <w:pPr>
              <w:pStyle w:val="TAL"/>
              <w:rPr>
                <w:ins w:id="14036" w:author="CR#0004r4" w:date="2021-06-28T13:12:00Z"/>
                <w:rFonts w:cs="Arial"/>
                <w:szCs w:val="18"/>
                <w:rPrChange w:id="14037" w:author="CR#0004r4" w:date="2021-07-04T22:18:00Z">
                  <w:rPr>
                    <w:ins w:id="14038" w:author="CR#0004r4" w:date="2021-06-28T13:12:00Z"/>
                    <w:rFonts w:cs="Arial"/>
                    <w:color w:val="000000" w:themeColor="text1"/>
                    <w:szCs w:val="18"/>
                  </w:rPr>
                </w:rPrChange>
              </w:rPr>
            </w:pPr>
            <w:ins w:id="14039" w:author="CR#0004r4" w:date="2021-06-28T13:12:00Z">
              <w:r w:rsidRPr="00680735">
                <w:rPr>
                  <w:rFonts w:cs="Arial"/>
                  <w:szCs w:val="18"/>
                  <w:rPrChange w:id="14040" w:author="CR#0004r4" w:date="2021-07-04T22:18:00Z">
                    <w:rPr>
                      <w:rFonts w:cs="Arial"/>
                      <w:color w:val="000000" w:themeColor="text1"/>
                      <w:szCs w:val="18"/>
                    </w:rPr>
                  </w:rPrChange>
                </w:rPr>
                <w:lastRenderedPageBreak/>
                <w:t>Component-2 candidate values:</w:t>
              </w:r>
            </w:ins>
          </w:p>
          <w:p w14:paraId="633A3E56" w14:textId="77777777" w:rsidR="00E15F46" w:rsidRPr="00680735" w:rsidRDefault="00E15F46" w:rsidP="00E15F46">
            <w:pPr>
              <w:pStyle w:val="TAL"/>
              <w:numPr>
                <w:ilvl w:val="0"/>
                <w:numId w:val="143"/>
              </w:numPr>
              <w:overflowPunct/>
              <w:autoSpaceDE/>
              <w:autoSpaceDN/>
              <w:adjustRightInd/>
              <w:textAlignment w:val="auto"/>
              <w:rPr>
                <w:ins w:id="14041" w:author="CR#0004r4" w:date="2021-06-28T13:12:00Z"/>
                <w:rFonts w:cs="Arial"/>
                <w:szCs w:val="18"/>
                <w:rPrChange w:id="14042" w:author="CR#0004r4" w:date="2021-07-04T22:18:00Z">
                  <w:rPr>
                    <w:ins w:id="14043" w:author="CR#0004r4" w:date="2021-06-28T13:12:00Z"/>
                    <w:rFonts w:cs="Arial"/>
                    <w:color w:val="000000" w:themeColor="text1"/>
                    <w:szCs w:val="18"/>
                  </w:rPr>
                </w:rPrChange>
              </w:rPr>
            </w:pPr>
            <w:ins w:id="14044" w:author="CR#0004r4" w:date="2021-06-28T13:12:00Z">
              <w:r w:rsidRPr="00680735">
                <w:rPr>
                  <w:rFonts w:cs="Arial"/>
                  <w:szCs w:val="18"/>
                  <w:rPrChange w:id="14045" w:author="CR#0004r4" w:date="2021-07-04T22:18:00Z">
                    <w:rPr>
                      <w:rFonts w:cs="Arial"/>
                      <w:color w:val="000000" w:themeColor="text1"/>
                      <w:szCs w:val="18"/>
                    </w:rPr>
                  </w:rPrChange>
                </w:rPr>
                <w:t>Maximum 16 triplets for each codebook combination</w:t>
              </w:r>
            </w:ins>
          </w:p>
          <w:p w14:paraId="4C76470D" w14:textId="77777777" w:rsidR="00E15F46" w:rsidRPr="00680735" w:rsidRDefault="00E15F46" w:rsidP="00E15F46">
            <w:pPr>
              <w:pStyle w:val="TAL"/>
              <w:numPr>
                <w:ilvl w:val="0"/>
                <w:numId w:val="143"/>
              </w:numPr>
              <w:overflowPunct/>
              <w:autoSpaceDE/>
              <w:autoSpaceDN/>
              <w:adjustRightInd/>
              <w:textAlignment w:val="auto"/>
              <w:rPr>
                <w:ins w:id="14046" w:author="CR#0004r4" w:date="2021-06-28T13:12:00Z"/>
                <w:rFonts w:cs="Arial"/>
                <w:szCs w:val="18"/>
                <w:rPrChange w:id="14047" w:author="CR#0004r4" w:date="2021-07-04T22:18:00Z">
                  <w:rPr>
                    <w:ins w:id="14048" w:author="CR#0004r4" w:date="2021-06-28T13:12:00Z"/>
                    <w:rFonts w:cs="Arial"/>
                    <w:color w:val="000000" w:themeColor="text1"/>
                    <w:szCs w:val="18"/>
                  </w:rPr>
                </w:rPrChange>
              </w:rPr>
            </w:pPr>
            <w:ins w:id="14049" w:author="CR#0004r4" w:date="2021-06-28T13:12:00Z">
              <w:r w:rsidRPr="00680735">
                <w:rPr>
                  <w:rFonts w:cs="Arial"/>
                  <w:szCs w:val="18"/>
                  <w:rPrChange w:id="14050" w:author="CR#0004r4" w:date="2021-07-04T22:18:00Z">
                    <w:rPr>
                      <w:rFonts w:cs="Arial"/>
                      <w:color w:val="000000" w:themeColor="text1"/>
                      <w:szCs w:val="18"/>
                    </w:rPr>
                  </w:rPrChange>
                </w:rPr>
                <w:t>Max # of Tx ports in one resource: {4,8,12,16,24,32}</w:t>
              </w:r>
            </w:ins>
          </w:p>
          <w:p w14:paraId="7090A772" w14:textId="77777777" w:rsidR="00E15F46" w:rsidRPr="00680735" w:rsidRDefault="00E15F46" w:rsidP="00E15F46">
            <w:pPr>
              <w:pStyle w:val="TAL"/>
              <w:numPr>
                <w:ilvl w:val="0"/>
                <w:numId w:val="143"/>
              </w:numPr>
              <w:overflowPunct/>
              <w:autoSpaceDE/>
              <w:autoSpaceDN/>
              <w:adjustRightInd/>
              <w:textAlignment w:val="auto"/>
              <w:rPr>
                <w:ins w:id="14051" w:author="CR#0004r4" w:date="2021-06-28T13:12:00Z"/>
                <w:rFonts w:cs="Arial"/>
                <w:szCs w:val="18"/>
                <w:rPrChange w:id="14052" w:author="CR#0004r4" w:date="2021-07-04T22:18:00Z">
                  <w:rPr>
                    <w:ins w:id="14053" w:author="CR#0004r4" w:date="2021-06-28T13:12:00Z"/>
                    <w:rFonts w:cs="Arial"/>
                    <w:color w:val="000000" w:themeColor="text1"/>
                    <w:szCs w:val="18"/>
                  </w:rPr>
                </w:rPrChange>
              </w:rPr>
            </w:pPr>
            <w:ins w:id="14054" w:author="CR#0004r4" w:date="2021-06-28T13:12:00Z">
              <w:r w:rsidRPr="00680735">
                <w:rPr>
                  <w:rFonts w:cs="Arial"/>
                  <w:szCs w:val="18"/>
                  <w:rPrChange w:id="14055" w:author="CR#0004r4" w:date="2021-07-04T22:18:00Z">
                    <w:rPr>
                      <w:rFonts w:cs="Arial"/>
                      <w:color w:val="000000" w:themeColor="text1"/>
                      <w:szCs w:val="18"/>
                    </w:rPr>
                  </w:rPrChange>
                </w:rPr>
                <w:t>Max # resources: {1 to 64}</w:t>
              </w:r>
            </w:ins>
          </w:p>
          <w:p w14:paraId="7874A590" w14:textId="77777777" w:rsidR="00E15F46" w:rsidRPr="00680735" w:rsidRDefault="00E15F46" w:rsidP="00E15F46">
            <w:pPr>
              <w:pStyle w:val="TAL"/>
              <w:numPr>
                <w:ilvl w:val="0"/>
                <w:numId w:val="143"/>
              </w:numPr>
              <w:overflowPunct/>
              <w:autoSpaceDE/>
              <w:autoSpaceDN/>
              <w:adjustRightInd/>
              <w:textAlignment w:val="auto"/>
              <w:rPr>
                <w:ins w:id="14056" w:author="CR#0004r4" w:date="2021-06-28T13:12:00Z"/>
                <w:rFonts w:cs="Arial"/>
                <w:szCs w:val="18"/>
                <w:rPrChange w:id="14057" w:author="CR#0004r4" w:date="2021-07-04T22:18:00Z">
                  <w:rPr>
                    <w:ins w:id="14058" w:author="CR#0004r4" w:date="2021-06-28T13:12:00Z"/>
                    <w:rFonts w:cs="Arial"/>
                    <w:color w:val="000000" w:themeColor="text1"/>
                    <w:szCs w:val="18"/>
                  </w:rPr>
                </w:rPrChange>
              </w:rPr>
            </w:pPr>
            <w:ins w:id="14059" w:author="CR#0004r4" w:date="2021-06-28T13:12:00Z">
              <w:r w:rsidRPr="00680735">
                <w:rPr>
                  <w:rFonts w:cs="Arial"/>
                  <w:szCs w:val="18"/>
                  <w:rPrChange w:id="14060" w:author="CR#0004r4" w:date="2021-07-04T22:18:00Z">
                    <w:rPr>
                      <w:rFonts w:cs="Arial"/>
                      <w:color w:val="000000" w:themeColor="text1"/>
                      <w:szCs w:val="18"/>
                    </w:rPr>
                  </w:rPrChange>
                </w:rPr>
                <w:t>Max # total ports: {4 to 256}</w:t>
              </w:r>
            </w:ins>
          </w:p>
        </w:tc>
        <w:tc>
          <w:tcPr>
            <w:tcW w:w="2070" w:type="dxa"/>
          </w:tcPr>
          <w:p w14:paraId="2E008DE8" w14:textId="77777777" w:rsidR="00E15F46" w:rsidRPr="00680735" w:rsidRDefault="00E15F46" w:rsidP="00E15F46">
            <w:pPr>
              <w:pStyle w:val="TAL"/>
              <w:rPr>
                <w:ins w:id="14061" w:author="CR#0004r4" w:date="2021-06-28T13:12:00Z"/>
                <w:rFonts w:cs="Arial"/>
                <w:szCs w:val="18"/>
                <w:rPrChange w:id="14062" w:author="CR#0004r4" w:date="2021-07-04T22:18:00Z">
                  <w:rPr>
                    <w:ins w:id="14063" w:author="CR#0004r4" w:date="2021-06-28T13:12:00Z"/>
                    <w:rFonts w:cs="Arial"/>
                    <w:color w:val="000000" w:themeColor="text1"/>
                    <w:szCs w:val="18"/>
                  </w:rPr>
                </w:rPrChange>
              </w:rPr>
            </w:pPr>
            <w:ins w:id="14064" w:author="CR#0004r4" w:date="2021-06-28T13:12:00Z">
              <w:r w:rsidRPr="00680735">
                <w:rPr>
                  <w:rFonts w:cs="Arial"/>
                  <w:szCs w:val="18"/>
                  <w:rPrChange w:id="14065" w:author="CR#0004r4" w:date="2021-07-04T22:18:00Z">
                    <w:rPr>
                      <w:rFonts w:cs="Arial"/>
                      <w:color w:val="000000" w:themeColor="text1"/>
                      <w:szCs w:val="18"/>
                    </w:rPr>
                  </w:rPrChange>
                </w:rPr>
                <w:lastRenderedPageBreak/>
                <w:t xml:space="preserve">Optional with capability </w:t>
              </w:r>
              <w:proofErr w:type="spellStart"/>
              <w:r w:rsidRPr="00680735">
                <w:rPr>
                  <w:rFonts w:cs="Arial"/>
                  <w:szCs w:val="18"/>
                  <w:rPrChange w:id="14066" w:author="CR#0004r4" w:date="2021-07-04T22:18:00Z">
                    <w:rPr>
                      <w:rFonts w:cs="Arial"/>
                      <w:color w:val="000000" w:themeColor="text1"/>
                      <w:szCs w:val="18"/>
                    </w:rPr>
                  </w:rPrChange>
                </w:rPr>
                <w:t>signaling</w:t>
              </w:r>
              <w:proofErr w:type="spellEnd"/>
            </w:ins>
          </w:p>
        </w:tc>
      </w:tr>
      <w:tr w:rsidR="006703D0" w:rsidRPr="00680735" w14:paraId="6DA4FB3C" w14:textId="77777777" w:rsidTr="00E15F46">
        <w:trPr>
          <w:trHeight w:val="39"/>
          <w:ins w:id="14067" w:author="CR#0004r4" w:date="2021-06-28T13:12:00Z"/>
        </w:trPr>
        <w:tc>
          <w:tcPr>
            <w:tcW w:w="1130" w:type="dxa"/>
          </w:tcPr>
          <w:p w14:paraId="471D0924" w14:textId="77777777" w:rsidR="00E15F46" w:rsidRPr="00680735" w:rsidRDefault="00E15F46" w:rsidP="00E15F46">
            <w:pPr>
              <w:rPr>
                <w:ins w:id="14068" w:author="CR#0004r4" w:date="2021-06-28T13:12:00Z"/>
                <w:rFonts w:ascii="Arial" w:hAnsi="Arial" w:cs="Arial"/>
                <w:strike/>
                <w:sz w:val="18"/>
                <w:szCs w:val="18"/>
                <w:rPrChange w:id="14069" w:author="CR#0004r4" w:date="2021-07-04T22:18:00Z">
                  <w:rPr>
                    <w:ins w:id="14070" w:author="CR#0004r4" w:date="2021-06-28T13:12:00Z"/>
                    <w:rFonts w:ascii="Arial" w:hAnsi="Arial" w:cs="Arial"/>
                    <w:strike/>
                    <w:color w:val="000000" w:themeColor="text1"/>
                    <w:sz w:val="18"/>
                    <w:szCs w:val="18"/>
                  </w:rPr>
                </w:rPrChange>
              </w:rPr>
            </w:pPr>
          </w:p>
        </w:tc>
        <w:tc>
          <w:tcPr>
            <w:tcW w:w="710" w:type="dxa"/>
          </w:tcPr>
          <w:p w14:paraId="3FF477C7" w14:textId="77777777" w:rsidR="00E15F46" w:rsidRPr="00680735" w:rsidRDefault="00E15F46" w:rsidP="00E15F46">
            <w:pPr>
              <w:pStyle w:val="TAL"/>
              <w:rPr>
                <w:ins w:id="14071" w:author="CR#0004r4" w:date="2021-06-28T13:12:00Z"/>
                <w:rFonts w:eastAsia="Malgun Gothic" w:cs="Arial"/>
                <w:szCs w:val="18"/>
                <w:lang w:eastAsia="ko-KR"/>
                <w:rPrChange w:id="14072" w:author="CR#0004r4" w:date="2021-07-04T22:18:00Z">
                  <w:rPr>
                    <w:ins w:id="14073" w:author="CR#0004r4" w:date="2021-06-28T13:12:00Z"/>
                    <w:rFonts w:eastAsia="Malgun Gothic" w:cs="Arial"/>
                    <w:color w:val="000000" w:themeColor="text1"/>
                    <w:szCs w:val="18"/>
                    <w:lang w:eastAsia="ko-KR"/>
                  </w:rPr>
                </w:rPrChange>
              </w:rPr>
            </w:pPr>
            <w:ins w:id="14074" w:author="CR#0004r4" w:date="2021-06-28T13:12:00Z">
              <w:r w:rsidRPr="00680735">
                <w:rPr>
                  <w:rFonts w:eastAsia="Malgun Gothic" w:cs="Arial"/>
                  <w:szCs w:val="18"/>
                  <w:lang w:eastAsia="ko-KR"/>
                  <w:rPrChange w:id="14075" w:author="CR#0004r4" w:date="2021-07-04T22:18:00Z">
                    <w:rPr>
                      <w:rFonts w:eastAsia="Malgun Gothic" w:cs="Arial"/>
                      <w:color w:val="000000" w:themeColor="text1"/>
                      <w:szCs w:val="18"/>
                      <w:lang w:eastAsia="ko-KR"/>
                    </w:rPr>
                  </w:rPrChange>
                </w:rPr>
                <w:t>16-x RAN2</w:t>
              </w:r>
            </w:ins>
          </w:p>
        </w:tc>
        <w:tc>
          <w:tcPr>
            <w:tcW w:w="1559" w:type="dxa"/>
          </w:tcPr>
          <w:p w14:paraId="20A3F4FF" w14:textId="77777777" w:rsidR="00E15F46" w:rsidRPr="00680735" w:rsidRDefault="00E15F46" w:rsidP="00E15F46">
            <w:pPr>
              <w:pStyle w:val="TAL"/>
              <w:rPr>
                <w:ins w:id="14076" w:author="CR#0004r4" w:date="2021-06-28T13:12:00Z"/>
                <w:rFonts w:eastAsia="Malgun Gothic" w:cs="Arial"/>
                <w:szCs w:val="18"/>
                <w:lang w:eastAsia="ko-KR"/>
                <w:rPrChange w:id="14077" w:author="CR#0004r4" w:date="2021-07-04T22:18:00Z">
                  <w:rPr>
                    <w:ins w:id="14078" w:author="CR#0004r4" w:date="2021-06-28T13:12:00Z"/>
                    <w:rFonts w:eastAsia="Malgun Gothic" w:cs="Arial"/>
                    <w:color w:val="000000" w:themeColor="text1"/>
                    <w:szCs w:val="18"/>
                    <w:lang w:eastAsia="ko-KR"/>
                  </w:rPr>
                </w:rPrChange>
              </w:rPr>
            </w:pPr>
            <w:proofErr w:type="spellStart"/>
            <w:ins w:id="14079" w:author="CR#0004r4" w:date="2021-06-28T13:12:00Z">
              <w:r w:rsidRPr="00680735">
                <w:rPr>
                  <w:rFonts w:eastAsia="Malgun Gothic" w:cs="Arial"/>
                  <w:szCs w:val="18"/>
                  <w:lang w:eastAsia="ko-KR"/>
                  <w:rPrChange w:id="14080" w:author="CR#0004r4" w:date="2021-07-04T22:18:00Z">
                    <w:rPr>
                      <w:rFonts w:eastAsia="Malgun Gothic" w:cs="Arial"/>
                      <w:color w:val="000000" w:themeColor="text1"/>
                      <w:szCs w:val="18"/>
                      <w:lang w:eastAsia="ko-KR"/>
                    </w:rPr>
                  </w:rPrChange>
                </w:rPr>
                <w:t>Mulit</w:t>
              </w:r>
              <w:proofErr w:type="spellEnd"/>
              <w:r w:rsidRPr="00680735">
                <w:rPr>
                  <w:rFonts w:eastAsia="Malgun Gothic" w:cs="Arial"/>
                  <w:szCs w:val="18"/>
                  <w:lang w:eastAsia="ko-KR"/>
                  <w:rPrChange w:id="14081" w:author="CR#0004r4" w:date="2021-07-04T22:18:00Z">
                    <w:rPr>
                      <w:rFonts w:eastAsia="Malgun Gothic" w:cs="Arial"/>
                      <w:color w:val="000000" w:themeColor="text1"/>
                      <w:szCs w:val="18"/>
                      <w:lang w:eastAsia="ko-KR"/>
                    </w:rPr>
                  </w:rPrChange>
                </w:rPr>
                <w:t>-CC simultaneous TCI activation with multi-TRP</w:t>
              </w:r>
            </w:ins>
          </w:p>
        </w:tc>
        <w:tc>
          <w:tcPr>
            <w:tcW w:w="3413" w:type="dxa"/>
          </w:tcPr>
          <w:p w14:paraId="4569A658" w14:textId="51040826" w:rsidR="00E15F46" w:rsidRPr="00680735" w:rsidRDefault="00D0508D" w:rsidP="00D0508D">
            <w:pPr>
              <w:pStyle w:val="TAL"/>
              <w:rPr>
                <w:ins w:id="14082" w:author="CR#0004r4" w:date="2021-06-28T13:12:00Z"/>
                <w:rPrChange w:id="14083" w:author="CR#0004r4" w:date="2021-07-04T22:18:00Z">
                  <w:rPr>
                    <w:ins w:id="14084" w:author="CR#0004r4" w:date="2021-06-28T13:12:00Z"/>
                    <w:rFonts w:cs="Arial"/>
                    <w:color w:val="000000" w:themeColor="text1"/>
                    <w:szCs w:val="18"/>
                    <w:lang w:eastAsia="ko-KR"/>
                  </w:rPr>
                </w:rPrChange>
              </w:rPr>
            </w:pPr>
            <w:ins w:id="14085" w:author="CR#0004r4" w:date="2021-07-03T10:58:00Z">
              <w:r w:rsidRPr="00680735">
                <w:t>1.</w:t>
              </w:r>
              <w:r w:rsidRPr="00680735">
                <w:rPr>
                  <w:rFonts w:cs="Arial"/>
                  <w:szCs w:val="18"/>
                  <w:lang w:eastAsia="ko-KR"/>
                </w:rPr>
                <w:tab/>
              </w:r>
            </w:ins>
            <w:ins w:id="14086" w:author="CR#0004r4" w:date="2021-06-28T13:12:00Z">
              <w:r w:rsidR="00E15F46" w:rsidRPr="00680735">
                <w:t xml:space="preserve">Indicates whether the UE supports receiving the Enhanced TCI States Activation/Deactivation for UE-specific PDSCH MAC CE (as specified in TS 38.321 [10] clause 6.1.3.24) indicating a serving cell configured as part of </w:t>
              </w:r>
              <w:r w:rsidR="00E15F46" w:rsidRPr="00680735">
                <w:rPr>
                  <w:i/>
                </w:rPr>
                <w:t>simultaneousTCI-UpdateList1</w:t>
              </w:r>
              <w:r w:rsidR="00E15F46" w:rsidRPr="00680735">
                <w:t xml:space="preserve"> or </w:t>
              </w:r>
              <w:r w:rsidR="00E15F46" w:rsidRPr="00680735">
                <w:rPr>
                  <w:i/>
                </w:rPr>
                <w:t>simultaneousTCI-UpdateList2</w:t>
              </w:r>
              <w:r w:rsidR="00E15F46" w:rsidRPr="00680735">
                <w:t xml:space="preserve"> as specified in TS 38.331 [2].</w:t>
              </w:r>
            </w:ins>
          </w:p>
        </w:tc>
        <w:tc>
          <w:tcPr>
            <w:tcW w:w="1350" w:type="dxa"/>
          </w:tcPr>
          <w:p w14:paraId="011F44C8" w14:textId="77777777" w:rsidR="00E15F46" w:rsidRPr="00680735" w:rsidRDefault="00E15F46" w:rsidP="00E15F46">
            <w:pPr>
              <w:pStyle w:val="TAL"/>
              <w:rPr>
                <w:ins w:id="14087" w:author="CR#0004r4" w:date="2021-06-28T13:12:00Z"/>
                <w:rFonts w:cs="Arial"/>
                <w:szCs w:val="18"/>
                <w:rPrChange w:id="14088" w:author="CR#0004r4" w:date="2021-07-04T22:18:00Z">
                  <w:rPr>
                    <w:ins w:id="14089" w:author="CR#0004r4" w:date="2021-06-28T13:12:00Z"/>
                    <w:rFonts w:cs="Arial"/>
                    <w:color w:val="000000" w:themeColor="text1"/>
                    <w:szCs w:val="18"/>
                  </w:rPr>
                </w:rPrChange>
              </w:rPr>
            </w:pPr>
            <w:ins w:id="14090" w:author="CR#0004r4" w:date="2021-06-28T13:12:00Z">
              <w:r w:rsidRPr="00680735">
                <w:rPr>
                  <w:rFonts w:cs="Arial"/>
                  <w:szCs w:val="18"/>
                  <w:rPrChange w:id="14091" w:author="CR#0004r4" w:date="2021-07-04T22:18:00Z">
                    <w:rPr>
                      <w:rFonts w:cs="Arial"/>
                      <w:color w:val="000000" w:themeColor="text1"/>
                      <w:szCs w:val="18"/>
                    </w:rPr>
                  </w:rPrChange>
                </w:rPr>
                <w:t>If the UE indicates support of 16-1b-1 for a FR and support of at least one of 16-2b-1, 16-2b-2, 16-2b-3, 16-2b-4 or 16-2b-5 for at least one band or component carrier of this FR, the UE shall indicate support of 16-x for this FR</w:t>
              </w:r>
            </w:ins>
          </w:p>
        </w:tc>
        <w:tc>
          <w:tcPr>
            <w:tcW w:w="3150" w:type="dxa"/>
          </w:tcPr>
          <w:p w14:paraId="279E52B9" w14:textId="77777777" w:rsidR="00E15F46" w:rsidRPr="00680735" w:rsidRDefault="00E15F46" w:rsidP="00E15F46">
            <w:pPr>
              <w:pStyle w:val="PL"/>
              <w:rPr>
                <w:ins w:id="14092" w:author="CR#0004r4" w:date="2021-06-28T13:12:00Z"/>
                <w:rFonts w:ascii="Arial" w:hAnsi="Arial" w:cs="Arial"/>
                <w:i/>
                <w:iCs/>
                <w:sz w:val="18"/>
                <w:szCs w:val="18"/>
              </w:rPr>
            </w:pPr>
            <w:ins w:id="14093" w:author="CR#0004r4" w:date="2021-06-28T13:12:00Z">
              <w:r w:rsidRPr="00680735">
                <w:rPr>
                  <w:rFonts w:ascii="Arial" w:hAnsi="Arial" w:cs="Arial"/>
                  <w:i/>
                  <w:iCs/>
                  <w:sz w:val="18"/>
                  <w:szCs w:val="18"/>
                </w:rPr>
                <w:t>twoTCI-Act-servingCellInCC-List-r16</w:t>
              </w:r>
            </w:ins>
          </w:p>
        </w:tc>
        <w:tc>
          <w:tcPr>
            <w:tcW w:w="2520" w:type="dxa"/>
          </w:tcPr>
          <w:p w14:paraId="7FD8412C" w14:textId="77777777" w:rsidR="00E15F46" w:rsidRPr="00680735" w:rsidRDefault="00E15F46" w:rsidP="00E15F46">
            <w:pPr>
              <w:pStyle w:val="TAL"/>
              <w:rPr>
                <w:ins w:id="14094" w:author="CR#0004r4" w:date="2021-06-28T13:12:00Z"/>
                <w:rFonts w:eastAsia="MS Mincho" w:cs="Arial"/>
                <w:i/>
                <w:iCs/>
                <w:szCs w:val="18"/>
              </w:rPr>
            </w:pPr>
            <w:proofErr w:type="spellStart"/>
            <w:ins w:id="14095" w:author="CR#0004r4" w:date="2021-06-28T13:12:00Z">
              <w:r w:rsidRPr="00680735">
                <w:rPr>
                  <w:rFonts w:eastAsia="MS Mincho" w:cs="Arial"/>
                  <w:i/>
                  <w:iCs/>
                  <w:szCs w:val="18"/>
                </w:rPr>
                <w:t>Phy</w:t>
              </w:r>
              <w:proofErr w:type="spellEnd"/>
              <w:r w:rsidRPr="00680735">
                <w:rPr>
                  <w:rFonts w:eastAsia="MS Mincho" w:cs="Arial"/>
                  <w:i/>
                  <w:iCs/>
                  <w:szCs w:val="18"/>
                </w:rPr>
                <w:t>-</w:t>
              </w:r>
              <w:proofErr w:type="spellStart"/>
              <w:r w:rsidRPr="00680735">
                <w:rPr>
                  <w:rFonts w:eastAsia="MS Mincho" w:cs="Arial"/>
                  <w:i/>
                  <w:iCs/>
                  <w:szCs w:val="18"/>
                </w:rPr>
                <w:t>ParametersFRX</w:t>
              </w:r>
              <w:proofErr w:type="spellEnd"/>
              <w:r w:rsidRPr="00680735">
                <w:rPr>
                  <w:rFonts w:eastAsia="MS Mincho" w:cs="Arial"/>
                  <w:i/>
                  <w:iCs/>
                  <w:szCs w:val="18"/>
                </w:rPr>
                <w:t>-Diff</w:t>
              </w:r>
            </w:ins>
          </w:p>
        </w:tc>
        <w:tc>
          <w:tcPr>
            <w:tcW w:w="1440" w:type="dxa"/>
          </w:tcPr>
          <w:p w14:paraId="264922A5" w14:textId="77777777" w:rsidR="00E15F46" w:rsidRPr="00680735" w:rsidRDefault="00E15F46" w:rsidP="00E15F46">
            <w:pPr>
              <w:pStyle w:val="TAL"/>
              <w:rPr>
                <w:ins w:id="14096" w:author="CR#0004r4" w:date="2021-06-28T13:12:00Z"/>
                <w:rFonts w:cs="Arial"/>
                <w:szCs w:val="18"/>
                <w:rPrChange w:id="14097" w:author="CR#0004r4" w:date="2021-07-04T22:18:00Z">
                  <w:rPr>
                    <w:ins w:id="14098" w:author="CR#0004r4" w:date="2021-06-28T13:12:00Z"/>
                    <w:rFonts w:cs="Arial"/>
                    <w:color w:val="000000" w:themeColor="text1"/>
                    <w:szCs w:val="18"/>
                  </w:rPr>
                </w:rPrChange>
              </w:rPr>
            </w:pPr>
            <w:ins w:id="14099" w:author="CR#0004r4" w:date="2021-06-28T13:12:00Z">
              <w:r w:rsidRPr="00680735">
                <w:rPr>
                  <w:rFonts w:cs="Arial"/>
                  <w:szCs w:val="18"/>
                  <w:rPrChange w:id="14100" w:author="CR#0004r4" w:date="2021-07-04T22:18:00Z">
                    <w:rPr>
                      <w:rFonts w:cs="Arial"/>
                      <w:color w:val="000000" w:themeColor="text1"/>
                      <w:szCs w:val="18"/>
                    </w:rPr>
                  </w:rPrChange>
                </w:rPr>
                <w:t>No</w:t>
              </w:r>
            </w:ins>
          </w:p>
        </w:tc>
        <w:tc>
          <w:tcPr>
            <w:tcW w:w="1440" w:type="dxa"/>
          </w:tcPr>
          <w:p w14:paraId="5EC2D427" w14:textId="77777777" w:rsidR="00E15F46" w:rsidRPr="00680735" w:rsidRDefault="00E15F46" w:rsidP="00E15F46">
            <w:pPr>
              <w:pStyle w:val="TAL"/>
              <w:rPr>
                <w:ins w:id="14101" w:author="CR#0004r4" w:date="2021-06-28T13:12:00Z"/>
                <w:rFonts w:cs="Arial"/>
                <w:szCs w:val="18"/>
                <w:rPrChange w:id="14102" w:author="CR#0004r4" w:date="2021-07-04T22:18:00Z">
                  <w:rPr>
                    <w:ins w:id="14103" w:author="CR#0004r4" w:date="2021-06-28T13:12:00Z"/>
                    <w:rFonts w:cs="Arial"/>
                    <w:color w:val="000000" w:themeColor="text1"/>
                    <w:szCs w:val="18"/>
                  </w:rPr>
                </w:rPrChange>
              </w:rPr>
            </w:pPr>
            <w:ins w:id="14104" w:author="CR#0004r4" w:date="2021-06-28T13:12:00Z">
              <w:r w:rsidRPr="00680735">
                <w:rPr>
                  <w:rFonts w:cs="Arial"/>
                  <w:szCs w:val="18"/>
                  <w:rPrChange w:id="14105" w:author="CR#0004r4" w:date="2021-07-04T22:18:00Z">
                    <w:rPr>
                      <w:rFonts w:cs="Arial"/>
                      <w:color w:val="000000" w:themeColor="text1"/>
                      <w:szCs w:val="18"/>
                    </w:rPr>
                  </w:rPrChange>
                </w:rPr>
                <w:t>Yes</w:t>
              </w:r>
            </w:ins>
          </w:p>
        </w:tc>
        <w:tc>
          <w:tcPr>
            <w:tcW w:w="2340" w:type="dxa"/>
          </w:tcPr>
          <w:p w14:paraId="7351CF8E" w14:textId="77777777" w:rsidR="00E15F46" w:rsidRPr="00680735" w:rsidRDefault="00E15F46" w:rsidP="00E15F46">
            <w:pPr>
              <w:rPr>
                <w:ins w:id="14106" w:author="CR#0004r4" w:date="2021-06-28T13:12:00Z"/>
                <w:rFonts w:ascii="Arial" w:hAnsi="Arial" w:cs="Arial"/>
                <w:sz w:val="18"/>
                <w:szCs w:val="18"/>
                <w:rPrChange w:id="14107" w:author="CR#0004r4" w:date="2021-07-04T22:18:00Z">
                  <w:rPr>
                    <w:ins w:id="14108" w:author="CR#0004r4" w:date="2021-06-28T13:12:00Z"/>
                    <w:rFonts w:ascii="Arial" w:hAnsi="Arial" w:cs="Arial"/>
                    <w:color w:val="000000" w:themeColor="text1"/>
                    <w:sz w:val="18"/>
                    <w:szCs w:val="18"/>
                  </w:rPr>
                </w:rPrChange>
              </w:rPr>
            </w:pPr>
          </w:p>
        </w:tc>
        <w:tc>
          <w:tcPr>
            <w:tcW w:w="2070" w:type="dxa"/>
          </w:tcPr>
          <w:p w14:paraId="2494704D" w14:textId="77777777" w:rsidR="00E15F46" w:rsidRPr="00680735" w:rsidRDefault="00E15F46" w:rsidP="00E15F46">
            <w:pPr>
              <w:pStyle w:val="TAL"/>
              <w:rPr>
                <w:ins w:id="14109" w:author="CR#0004r4" w:date="2021-06-28T13:12:00Z"/>
                <w:rFonts w:cs="Arial"/>
                <w:szCs w:val="18"/>
                <w:rPrChange w:id="14110" w:author="CR#0004r4" w:date="2021-07-04T22:18:00Z">
                  <w:rPr>
                    <w:ins w:id="14111" w:author="CR#0004r4" w:date="2021-06-28T13:12:00Z"/>
                    <w:rFonts w:cs="Arial"/>
                    <w:color w:val="000000" w:themeColor="text1"/>
                    <w:szCs w:val="18"/>
                  </w:rPr>
                </w:rPrChange>
              </w:rPr>
            </w:pPr>
            <w:ins w:id="14112" w:author="CR#0004r4" w:date="2021-06-28T13:12:00Z">
              <w:r w:rsidRPr="00680735">
                <w:rPr>
                  <w:rFonts w:eastAsia="MS Mincho" w:cs="Arial"/>
                  <w:szCs w:val="18"/>
                </w:rPr>
                <w:t>Optional with capability signalling</w:t>
              </w:r>
            </w:ins>
          </w:p>
        </w:tc>
      </w:tr>
      <w:tr w:rsidR="006703D0" w:rsidRPr="00680735" w14:paraId="1C0DDAB1" w14:textId="77777777" w:rsidTr="00E15F46">
        <w:trPr>
          <w:trHeight w:val="39"/>
          <w:ins w:id="14113" w:author="CR#0004r4" w:date="2021-06-28T13:12:00Z"/>
        </w:trPr>
        <w:tc>
          <w:tcPr>
            <w:tcW w:w="1130" w:type="dxa"/>
          </w:tcPr>
          <w:p w14:paraId="6D470EA7" w14:textId="77777777" w:rsidR="00E15F46" w:rsidRPr="00680735" w:rsidRDefault="00E15F46" w:rsidP="00E15F46">
            <w:pPr>
              <w:rPr>
                <w:ins w:id="14114" w:author="CR#0004r4" w:date="2021-06-28T13:12:00Z"/>
                <w:rFonts w:ascii="Arial" w:hAnsi="Arial" w:cs="Arial"/>
                <w:strike/>
                <w:sz w:val="18"/>
                <w:szCs w:val="18"/>
                <w:rPrChange w:id="14115" w:author="CR#0004r4" w:date="2021-07-04T22:18:00Z">
                  <w:rPr>
                    <w:ins w:id="14116" w:author="CR#0004r4" w:date="2021-06-28T13:12:00Z"/>
                    <w:rFonts w:ascii="Arial" w:hAnsi="Arial" w:cs="Arial"/>
                    <w:strike/>
                    <w:color w:val="000000" w:themeColor="text1"/>
                    <w:sz w:val="18"/>
                    <w:szCs w:val="18"/>
                  </w:rPr>
                </w:rPrChange>
              </w:rPr>
            </w:pPr>
          </w:p>
        </w:tc>
        <w:tc>
          <w:tcPr>
            <w:tcW w:w="710" w:type="dxa"/>
          </w:tcPr>
          <w:p w14:paraId="5A09FF33" w14:textId="77777777" w:rsidR="00E15F46" w:rsidRPr="00680735" w:rsidRDefault="00E15F46" w:rsidP="00E15F46">
            <w:pPr>
              <w:pStyle w:val="TAL"/>
              <w:rPr>
                <w:ins w:id="14117" w:author="CR#0004r4" w:date="2021-06-28T13:12:00Z"/>
                <w:rFonts w:eastAsia="Malgun Gothic" w:cs="Arial"/>
                <w:szCs w:val="18"/>
                <w:lang w:eastAsia="ko-KR"/>
                <w:rPrChange w:id="14118" w:author="CR#0004r4" w:date="2021-07-04T22:18:00Z">
                  <w:rPr>
                    <w:ins w:id="14119" w:author="CR#0004r4" w:date="2021-06-28T13:12:00Z"/>
                    <w:rFonts w:eastAsia="Malgun Gothic" w:cs="Arial"/>
                    <w:color w:val="000000" w:themeColor="text1"/>
                    <w:szCs w:val="18"/>
                    <w:lang w:eastAsia="ko-KR"/>
                  </w:rPr>
                </w:rPrChange>
              </w:rPr>
            </w:pPr>
            <w:ins w:id="14120" w:author="CR#0004r4" w:date="2021-06-28T13:12:00Z">
              <w:r w:rsidRPr="00680735">
                <w:rPr>
                  <w:rFonts w:eastAsia="Malgun Gothic" w:cs="Arial"/>
                  <w:szCs w:val="18"/>
                  <w:lang w:eastAsia="ko-KR"/>
                  <w:rPrChange w:id="14121" w:author="CR#0004r4" w:date="2021-07-04T22:18:00Z">
                    <w:rPr>
                      <w:rFonts w:eastAsia="Malgun Gothic" w:cs="Arial"/>
                      <w:color w:val="000000" w:themeColor="text1"/>
                      <w:szCs w:val="18"/>
                      <w:lang w:eastAsia="ko-KR"/>
                    </w:rPr>
                  </w:rPrChange>
                </w:rPr>
                <w:t>16-y RAN2</w:t>
              </w:r>
            </w:ins>
          </w:p>
        </w:tc>
        <w:tc>
          <w:tcPr>
            <w:tcW w:w="1559" w:type="dxa"/>
          </w:tcPr>
          <w:p w14:paraId="4C901BF9" w14:textId="77777777" w:rsidR="00E15F46" w:rsidRPr="00680735" w:rsidRDefault="00E15F46" w:rsidP="00E15F46">
            <w:pPr>
              <w:pStyle w:val="TAL"/>
              <w:rPr>
                <w:ins w:id="14122" w:author="CR#0004r4" w:date="2021-06-28T13:12:00Z"/>
                <w:rFonts w:eastAsia="Malgun Gothic" w:cs="Arial"/>
                <w:szCs w:val="18"/>
                <w:lang w:eastAsia="ko-KR"/>
                <w:rPrChange w:id="14123" w:author="CR#0004r4" w:date="2021-07-04T22:18:00Z">
                  <w:rPr>
                    <w:ins w:id="14124" w:author="CR#0004r4" w:date="2021-06-28T13:12:00Z"/>
                    <w:rFonts w:eastAsia="Malgun Gothic" w:cs="Arial"/>
                    <w:color w:val="000000" w:themeColor="text1"/>
                    <w:szCs w:val="18"/>
                    <w:lang w:eastAsia="ko-KR"/>
                  </w:rPr>
                </w:rPrChange>
              </w:rPr>
            </w:pPr>
            <w:ins w:id="14125" w:author="CR#0004r4" w:date="2021-06-28T13:12:00Z">
              <w:r w:rsidRPr="00680735">
                <w:rPr>
                  <w:rFonts w:cs="Arial"/>
                  <w:noProof/>
                  <w:szCs w:val="18"/>
                </w:rPr>
                <w:t>Slot based repetition</w:t>
              </w:r>
            </w:ins>
          </w:p>
        </w:tc>
        <w:tc>
          <w:tcPr>
            <w:tcW w:w="3413" w:type="dxa"/>
          </w:tcPr>
          <w:p w14:paraId="12F55D8E" w14:textId="405842EB" w:rsidR="00E15F46" w:rsidRPr="00680735" w:rsidRDefault="00D0508D">
            <w:pPr>
              <w:pStyle w:val="TAL"/>
              <w:rPr>
                <w:ins w:id="14126" w:author="CR#0004r4" w:date="2021-06-28T13:12:00Z"/>
                <w:rPrChange w:id="14127" w:author="CR#0004r4" w:date="2021-07-04T22:18:00Z">
                  <w:rPr>
                    <w:ins w:id="14128" w:author="CR#0004r4" w:date="2021-06-28T13:12:00Z"/>
                  </w:rPr>
                </w:rPrChange>
              </w:rPr>
              <w:pPrChange w:id="14129" w:author="CR#0004r4" w:date="2021-07-03T10:58:00Z">
                <w:pPr>
                  <w:keepNext/>
                  <w:keepLines/>
                </w:pPr>
              </w:pPrChange>
            </w:pPr>
            <w:ins w:id="14130" w:author="CR#0004r4" w:date="2021-07-03T10:58:00Z">
              <w:r w:rsidRPr="00371385">
                <w:t>1.</w:t>
              </w:r>
              <w:r w:rsidRPr="00680735">
                <w:rPr>
                  <w:rFonts w:cs="Arial"/>
                  <w:szCs w:val="18"/>
                  <w:lang w:eastAsia="ko-KR"/>
                  <w:rPrChange w:id="14131" w:author="CR#0004r4" w:date="2021-07-04T22:18:00Z">
                    <w:rPr>
                      <w:rFonts w:cs="Arial"/>
                      <w:szCs w:val="18"/>
                      <w:lang w:eastAsia="ko-KR"/>
                    </w:rPr>
                  </w:rPrChange>
                </w:rPr>
                <w:tab/>
              </w:r>
            </w:ins>
            <w:ins w:id="14132" w:author="CR#0004r4" w:date="2021-06-28T13:12:00Z">
              <w:r w:rsidR="00E15F46" w:rsidRPr="00680735">
                <w:rPr>
                  <w:rPrChange w:id="14133" w:author="CR#0004r4" w:date="2021-07-04T22:18:00Z">
                    <w:rPr/>
                  </w:rPrChange>
                </w:rPr>
                <w:t xml:space="preserve">Indicates whether UE supports the value 0 for the parameter </w:t>
              </w:r>
              <w:proofErr w:type="spellStart"/>
              <w:r w:rsidR="00E15F46" w:rsidRPr="00680735">
                <w:rPr>
                  <w:rPrChange w:id="14134" w:author="CR#0004r4" w:date="2021-07-04T22:18:00Z">
                    <w:rPr/>
                  </w:rPrChange>
                </w:rPr>
                <w:t>sequenceOffsetforRV</w:t>
              </w:r>
              <w:proofErr w:type="spellEnd"/>
              <w:r w:rsidR="00E15F46" w:rsidRPr="00680735">
                <w:rPr>
                  <w:rPrChange w:id="14135" w:author="CR#0004r4" w:date="2021-07-04T22:18:00Z">
                    <w:rPr/>
                  </w:rPrChange>
                </w:rPr>
                <w:t xml:space="preserve">. </w:t>
              </w:r>
            </w:ins>
          </w:p>
        </w:tc>
        <w:tc>
          <w:tcPr>
            <w:tcW w:w="1350" w:type="dxa"/>
          </w:tcPr>
          <w:p w14:paraId="6A12C3D6" w14:textId="77777777" w:rsidR="00E15F46" w:rsidRPr="00680735" w:rsidRDefault="00E15F46" w:rsidP="00E15F46">
            <w:pPr>
              <w:pStyle w:val="TAL"/>
              <w:rPr>
                <w:ins w:id="14136" w:author="CR#0004r4" w:date="2021-06-28T13:12:00Z"/>
                <w:rFonts w:cs="Arial"/>
                <w:szCs w:val="18"/>
                <w:rPrChange w:id="14137" w:author="CR#0004r4" w:date="2021-07-04T22:18:00Z">
                  <w:rPr>
                    <w:ins w:id="14138" w:author="CR#0004r4" w:date="2021-06-28T13:12:00Z"/>
                    <w:rFonts w:cs="Arial"/>
                    <w:color w:val="000000" w:themeColor="text1"/>
                    <w:szCs w:val="18"/>
                  </w:rPr>
                </w:rPrChange>
              </w:rPr>
            </w:pPr>
            <w:ins w:id="14139" w:author="CR#0004r4" w:date="2021-06-28T13:12:00Z">
              <w:r w:rsidRPr="00680735">
                <w:rPr>
                  <w:rFonts w:cs="Arial"/>
                  <w:szCs w:val="18"/>
                  <w:rPrChange w:id="14140" w:author="CR#0004r4" w:date="2021-07-04T22:18:00Z">
                    <w:rPr>
                      <w:rFonts w:cs="Arial"/>
                      <w:color w:val="000000" w:themeColor="text1"/>
                      <w:szCs w:val="18"/>
                    </w:rPr>
                  </w:rPrChange>
                </w:rPr>
                <w:t xml:space="preserve">16-2b-5 and  </w:t>
              </w:r>
              <w:r w:rsidRPr="00680735">
                <w:rPr>
                  <w:rFonts w:cs="Arial"/>
                  <w:i/>
                  <w:szCs w:val="18"/>
                </w:rPr>
                <w:t>maxNumberTCI-states-r16</w:t>
              </w:r>
              <w:r w:rsidRPr="00680735">
                <w:rPr>
                  <w:rFonts w:cs="Arial"/>
                  <w:szCs w:val="18"/>
                  <w:rPrChange w:id="14141" w:author="CR#0004r4" w:date="2021-07-04T22:18:00Z">
                    <w:rPr>
                      <w:rFonts w:cs="Arial"/>
                      <w:color w:val="000000" w:themeColor="text1"/>
                      <w:szCs w:val="18"/>
                    </w:rPr>
                  </w:rPrChange>
                </w:rPr>
                <w:t xml:space="preserve"> is set to 2 for at least one band</w:t>
              </w:r>
            </w:ins>
          </w:p>
        </w:tc>
        <w:tc>
          <w:tcPr>
            <w:tcW w:w="3150" w:type="dxa"/>
          </w:tcPr>
          <w:p w14:paraId="6CEFCBDF" w14:textId="77777777" w:rsidR="00E15F46" w:rsidRPr="00680735" w:rsidRDefault="00E15F46" w:rsidP="00E15F46">
            <w:pPr>
              <w:pStyle w:val="PL"/>
              <w:rPr>
                <w:ins w:id="14142" w:author="CR#0004r4" w:date="2021-06-28T13:12:00Z"/>
                <w:rFonts w:ascii="Arial" w:hAnsi="Arial" w:cs="Arial"/>
                <w:i/>
                <w:iCs/>
                <w:sz w:val="18"/>
                <w:szCs w:val="18"/>
              </w:rPr>
            </w:pPr>
            <w:ins w:id="14143" w:author="CR#0004r4" w:date="2021-06-28T13:12:00Z">
              <w:r w:rsidRPr="00680735">
                <w:rPr>
                  <w:rFonts w:ascii="Arial" w:hAnsi="Arial" w:cs="Arial"/>
                  <w:i/>
                  <w:iCs/>
                  <w:sz w:val="18"/>
                  <w:szCs w:val="18"/>
                  <w:lang w:eastAsia="en-GB"/>
                </w:rPr>
                <w:t>supportRepetitionZeroOffsetRV-r16</w:t>
              </w:r>
            </w:ins>
          </w:p>
        </w:tc>
        <w:tc>
          <w:tcPr>
            <w:tcW w:w="2520" w:type="dxa"/>
          </w:tcPr>
          <w:p w14:paraId="466D0FC4" w14:textId="77777777" w:rsidR="00E15F46" w:rsidRPr="00680735" w:rsidRDefault="00E15F46" w:rsidP="00E15F46">
            <w:pPr>
              <w:pStyle w:val="TAL"/>
              <w:rPr>
                <w:ins w:id="14144" w:author="CR#0004r4" w:date="2021-06-28T13:12:00Z"/>
                <w:rFonts w:eastAsia="MS Mincho" w:cs="Arial"/>
                <w:i/>
                <w:iCs/>
                <w:szCs w:val="18"/>
              </w:rPr>
            </w:pPr>
            <w:proofErr w:type="spellStart"/>
            <w:ins w:id="14145" w:author="CR#0004r4" w:date="2021-06-28T13:12:00Z">
              <w:r w:rsidRPr="00680735">
                <w:rPr>
                  <w:rFonts w:eastAsia="MS Mincho" w:cs="Arial"/>
                  <w:i/>
                  <w:iCs/>
                  <w:szCs w:val="18"/>
                </w:rPr>
                <w:t>Phy-ParametersCommon</w:t>
              </w:r>
              <w:proofErr w:type="spellEnd"/>
            </w:ins>
          </w:p>
        </w:tc>
        <w:tc>
          <w:tcPr>
            <w:tcW w:w="1440" w:type="dxa"/>
          </w:tcPr>
          <w:p w14:paraId="61029F74" w14:textId="77777777" w:rsidR="00E15F46" w:rsidRPr="00680735" w:rsidRDefault="00E15F46" w:rsidP="00E15F46">
            <w:pPr>
              <w:pStyle w:val="TAL"/>
              <w:rPr>
                <w:ins w:id="14146" w:author="CR#0004r4" w:date="2021-06-28T13:12:00Z"/>
                <w:rFonts w:cs="Arial"/>
                <w:szCs w:val="18"/>
                <w:rPrChange w:id="14147" w:author="CR#0004r4" w:date="2021-07-04T22:18:00Z">
                  <w:rPr>
                    <w:ins w:id="14148" w:author="CR#0004r4" w:date="2021-06-28T13:12:00Z"/>
                    <w:rFonts w:cs="Arial"/>
                    <w:color w:val="000000" w:themeColor="text1"/>
                    <w:szCs w:val="18"/>
                  </w:rPr>
                </w:rPrChange>
              </w:rPr>
            </w:pPr>
            <w:ins w:id="14149" w:author="CR#0004r4" w:date="2021-06-28T13:12:00Z">
              <w:r w:rsidRPr="00680735">
                <w:rPr>
                  <w:rFonts w:cs="Arial"/>
                  <w:szCs w:val="18"/>
                  <w:rPrChange w:id="14150" w:author="CR#0004r4" w:date="2021-07-04T22:18:00Z">
                    <w:rPr>
                      <w:rFonts w:cs="Arial"/>
                      <w:color w:val="000000" w:themeColor="text1"/>
                      <w:szCs w:val="18"/>
                    </w:rPr>
                  </w:rPrChange>
                </w:rPr>
                <w:t>No</w:t>
              </w:r>
            </w:ins>
          </w:p>
        </w:tc>
        <w:tc>
          <w:tcPr>
            <w:tcW w:w="1440" w:type="dxa"/>
          </w:tcPr>
          <w:p w14:paraId="3CAC0965" w14:textId="77777777" w:rsidR="00E15F46" w:rsidRPr="00680735" w:rsidRDefault="00E15F46" w:rsidP="00E15F46">
            <w:pPr>
              <w:pStyle w:val="TAL"/>
              <w:rPr>
                <w:ins w:id="14151" w:author="CR#0004r4" w:date="2021-06-28T13:12:00Z"/>
                <w:rFonts w:cs="Arial"/>
                <w:szCs w:val="18"/>
                <w:rPrChange w:id="14152" w:author="CR#0004r4" w:date="2021-07-04T22:18:00Z">
                  <w:rPr>
                    <w:ins w:id="14153" w:author="CR#0004r4" w:date="2021-06-28T13:12:00Z"/>
                    <w:rFonts w:cs="Arial"/>
                    <w:color w:val="000000" w:themeColor="text1"/>
                    <w:szCs w:val="18"/>
                  </w:rPr>
                </w:rPrChange>
              </w:rPr>
            </w:pPr>
            <w:ins w:id="14154" w:author="CR#0004r4" w:date="2021-06-28T13:12:00Z">
              <w:r w:rsidRPr="00680735">
                <w:rPr>
                  <w:rFonts w:cs="Arial"/>
                  <w:szCs w:val="18"/>
                  <w:rPrChange w:id="14155" w:author="CR#0004r4" w:date="2021-07-04T22:18:00Z">
                    <w:rPr>
                      <w:rFonts w:cs="Arial"/>
                      <w:color w:val="000000" w:themeColor="text1"/>
                      <w:szCs w:val="18"/>
                    </w:rPr>
                  </w:rPrChange>
                </w:rPr>
                <w:t>No</w:t>
              </w:r>
            </w:ins>
          </w:p>
        </w:tc>
        <w:tc>
          <w:tcPr>
            <w:tcW w:w="2340" w:type="dxa"/>
          </w:tcPr>
          <w:p w14:paraId="2EF142E1" w14:textId="77777777" w:rsidR="00E15F46" w:rsidRPr="00680735" w:rsidRDefault="00E15F46" w:rsidP="00E15F46">
            <w:pPr>
              <w:rPr>
                <w:ins w:id="14156" w:author="CR#0004r4" w:date="2021-06-28T13:12:00Z"/>
                <w:rFonts w:ascii="Arial" w:hAnsi="Arial" w:cs="Arial"/>
                <w:sz w:val="18"/>
                <w:szCs w:val="18"/>
                <w:rPrChange w:id="14157" w:author="CR#0004r4" w:date="2021-07-04T22:18:00Z">
                  <w:rPr>
                    <w:ins w:id="14158" w:author="CR#0004r4" w:date="2021-06-28T13:12:00Z"/>
                    <w:rFonts w:ascii="Arial" w:hAnsi="Arial" w:cs="Arial"/>
                    <w:color w:val="000000" w:themeColor="text1"/>
                    <w:sz w:val="18"/>
                    <w:szCs w:val="18"/>
                  </w:rPr>
                </w:rPrChange>
              </w:rPr>
            </w:pPr>
          </w:p>
        </w:tc>
        <w:tc>
          <w:tcPr>
            <w:tcW w:w="2070" w:type="dxa"/>
          </w:tcPr>
          <w:p w14:paraId="789F8DBF" w14:textId="77777777" w:rsidR="00E15F46" w:rsidRPr="00680735" w:rsidRDefault="00E15F46" w:rsidP="00E15F46">
            <w:pPr>
              <w:pStyle w:val="TAL"/>
              <w:rPr>
                <w:ins w:id="14159" w:author="CR#0004r4" w:date="2021-06-28T13:12:00Z"/>
                <w:rFonts w:eastAsia="MS Mincho" w:cs="Arial"/>
                <w:szCs w:val="18"/>
              </w:rPr>
            </w:pPr>
            <w:ins w:id="14160" w:author="CR#0004r4" w:date="2021-06-28T13:12:00Z">
              <w:r w:rsidRPr="00680735">
                <w:rPr>
                  <w:rFonts w:eastAsia="MS Mincho" w:cs="Arial"/>
                  <w:szCs w:val="18"/>
                </w:rPr>
                <w:t>Optional with capability signalling</w:t>
              </w:r>
            </w:ins>
          </w:p>
        </w:tc>
      </w:tr>
      <w:tr w:rsidR="00E15F46" w:rsidRPr="00680735" w14:paraId="3101FF23" w14:textId="77777777" w:rsidTr="00E15F46">
        <w:trPr>
          <w:trHeight w:val="39"/>
          <w:ins w:id="14161" w:author="CR#0004r4" w:date="2021-06-28T13:12:00Z"/>
        </w:trPr>
        <w:tc>
          <w:tcPr>
            <w:tcW w:w="1130" w:type="dxa"/>
          </w:tcPr>
          <w:p w14:paraId="5A8B66FB" w14:textId="77777777" w:rsidR="00E15F46" w:rsidRPr="00680735" w:rsidRDefault="00E15F46" w:rsidP="00E15F46">
            <w:pPr>
              <w:rPr>
                <w:ins w:id="14162" w:author="CR#0004r4" w:date="2021-06-28T13:12:00Z"/>
                <w:rFonts w:ascii="Arial" w:hAnsi="Arial" w:cs="Arial"/>
                <w:strike/>
                <w:sz w:val="18"/>
                <w:szCs w:val="18"/>
                <w:rPrChange w:id="14163" w:author="CR#0004r4" w:date="2021-07-04T22:18:00Z">
                  <w:rPr>
                    <w:ins w:id="14164" w:author="CR#0004r4" w:date="2021-06-28T13:12:00Z"/>
                    <w:rFonts w:ascii="Arial" w:hAnsi="Arial" w:cs="Arial"/>
                    <w:strike/>
                    <w:color w:val="000000" w:themeColor="text1"/>
                    <w:sz w:val="18"/>
                    <w:szCs w:val="18"/>
                  </w:rPr>
                </w:rPrChange>
              </w:rPr>
            </w:pPr>
          </w:p>
        </w:tc>
        <w:tc>
          <w:tcPr>
            <w:tcW w:w="710" w:type="dxa"/>
          </w:tcPr>
          <w:p w14:paraId="30FA8B3E" w14:textId="1931F8FB" w:rsidR="00E15F46" w:rsidRPr="00680735" w:rsidRDefault="00E15F46" w:rsidP="00E15F46">
            <w:pPr>
              <w:pStyle w:val="TAL"/>
              <w:rPr>
                <w:ins w:id="14165" w:author="CR#0004r4" w:date="2021-06-28T13:12:00Z"/>
                <w:rFonts w:eastAsia="Malgun Gothic" w:cs="Arial"/>
                <w:szCs w:val="18"/>
                <w:lang w:eastAsia="ko-KR"/>
                <w:rPrChange w:id="14166" w:author="CR#0004r4" w:date="2021-07-04T22:18:00Z">
                  <w:rPr>
                    <w:ins w:id="14167" w:author="CR#0004r4" w:date="2021-06-28T13:12:00Z"/>
                    <w:rFonts w:eastAsia="Malgun Gothic" w:cs="Arial"/>
                    <w:color w:val="000000" w:themeColor="text1"/>
                    <w:szCs w:val="18"/>
                    <w:lang w:eastAsia="ko-KR"/>
                  </w:rPr>
                </w:rPrChange>
              </w:rPr>
            </w:pPr>
            <w:ins w:id="14168" w:author="CR#0004r4" w:date="2021-06-28T13:12:00Z">
              <w:r w:rsidRPr="00680735">
                <w:rPr>
                  <w:rFonts w:eastAsia="Malgun Gothic" w:cs="Arial"/>
                  <w:szCs w:val="18"/>
                  <w:lang w:eastAsia="ko-KR"/>
                  <w:rPrChange w:id="14169" w:author="CR#0004r4" w:date="2021-07-04T22:18:00Z">
                    <w:rPr>
                      <w:rFonts w:eastAsia="Malgun Gothic" w:cs="Arial"/>
                      <w:color w:val="000000" w:themeColor="text1"/>
                      <w:szCs w:val="18"/>
                      <w:lang w:eastAsia="ko-KR"/>
                    </w:rPr>
                  </w:rPrChange>
                </w:rPr>
                <w:t>16-z RAN2</w:t>
              </w:r>
            </w:ins>
          </w:p>
        </w:tc>
        <w:tc>
          <w:tcPr>
            <w:tcW w:w="1559" w:type="dxa"/>
          </w:tcPr>
          <w:p w14:paraId="16BC9E1F" w14:textId="77777777" w:rsidR="00E15F46" w:rsidRPr="00680735" w:rsidRDefault="00E15F46" w:rsidP="00E15F46">
            <w:pPr>
              <w:pStyle w:val="TAL"/>
              <w:rPr>
                <w:ins w:id="14170" w:author="CR#0004r4" w:date="2021-06-28T13:12:00Z"/>
                <w:rFonts w:cs="Arial"/>
                <w:noProof/>
                <w:szCs w:val="18"/>
              </w:rPr>
            </w:pPr>
            <w:ins w:id="14171" w:author="CR#0004r4" w:date="2021-06-28T13:12:00Z">
              <w:r w:rsidRPr="00680735">
                <w:rPr>
                  <w:rFonts w:cs="Arial"/>
                  <w:noProof/>
                  <w:szCs w:val="18"/>
                </w:rPr>
                <w:t>spCell-BFR-CBRA-r16</w:t>
              </w:r>
            </w:ins>
          </w:p>
        </w:tc>
        <w:tc>
          <w:tcPr>
            <w:tcW w:w="3413" w:type="dxa"/>
          </w:tcPr>
          <w:p w14:paraId="5D0AC182" w14:textId="150C0DB0" w:rsidR="00E15F46" w:rsidRPr="00680735" w:rsidRDefault="00D0508D">
            <w:pPr>
              <w:pStyle w:val="TAL"/>
              <w:rPr>
                <w:ins w:id="14172" w:author="CR#0004r4" w:date="2021-06-28T13:12:00Z"/>
                <w:rPrChange w:id="14173" w:author="CR#0004r4" w:date="2021-07-04T22:18:00Z">
                  <w:rPr>
                    <w:ins w:id="14174" w:author="CR#0004r4" w:date="2021-06-28T13:12:00Z"/>
                  </w:rPr>
                </w:rPrChange>
              </w:rPr>
              <w:pPrChange w:id="14175" w:author="CR#0004r4" w:date="2021-07-03T10:58:00Z">
                <w:pPr>
                  <w:keepNext/>
                  <w:keepLines/>
                </w:pPr>
              </w:pPrChange>
            </w:pPr>
            <w:ins w:id="14176" w:author="CR#0004r4" w:date="2021-07-03T10:58:00Z">
              <w:r w:rsidRPr="00371385">
                <w:t>1.</w:t>
              </w:r>
              <w:r w:rsidRPr="00680735">
                <w:rPr>
                  <w:rFonts w:cs="Arial"/>
                  <w:szCs w:val="18"/>
                  <w:lang w:eastAsia="ko-KR"/>
                  <w:rPrChange w:id="14177" w:author="CR#0004r4" w:date="2021-07-04T22:18:00Z">
                    <w:rPr>
                      <w:rFonts w:cs="Arial"/>
                      <w:szCs w:val="18"/>
                      <w:lang w:eastAsia="ko-KR"/>
                    </w:rPr>
                  </w:rPrChange>
                </w:rPr>
                <w:tab/>
              </w:r>
            </w:ins>
            <w:ins w:id="14178" w:author="CR#0004r4" w:date="2021-06-28T13:12:00Z">
              <w:r w:rsidR="00E15F46" w:rsidRPr="00680735">
                <w:rPr>
                  <w:rPrChange w:id="14179" w:author="CR#0004r4" w:date="2021-07-04T22:18:00Z">
                    <w:rPr/>
                  </w:rPrChange>
                </w:rPr>
                <w:t xml:space="preserve">Indicates whether the UE supports sending BFR MAC CE for </w:t>
              </w:r>
              <w:proofErr w:type="spellStart"/>
              <w:r w:rsidR="00E15F46" w:rsidRPr="00680735">
                <w:rPr>
                  <w:rPrChange w:id="14180" w:author="CR#0004r4" w:date="2021-07-04T22:18:00Z">
                    <w:rPr/>
                  </w:rPrChange>
                </w:rPr>
                <w:t>SpCell</w:t>
              </w:r>
              <w:proofErr w:type="spellEnd"/>
              <w:r w:rsidR="00E15F46" w:rsidRPr="00680735">
                <w:rPr>
                  <w:rPrChange w:id="14181" w:author="CR#0004r4" w:date="2021-07-04T22:18:00Z">
                    <w:rPr/>
                  </w:rPrChange>
                </w:rPr>
                <w:t xml:space="preserve"> BFR as specified in TS 38.321 [10].</w:t>
              </w:r>
            </w:ins>
          </w:p>
        </w:tc>
        <w:tc>
          <w:tcPr>
            <w:tcW w:w="1350" w:type="dxa"/>
          </w:tcPr>
          <w:p w14:paraId="00AE858D" w14:textId="77777777" w:rsidR="00E15F46" w:rsidRPr="00680735" w:rsidRDefault="00E15F46" w:rsidP="00E15F46">
            <w:pPr>
              <w:pStyle w:val="TAL"/>
              <w:rPr>
                <w:ins w:id="14182" w:author="CR#0004r4" w:date="2021-06-28T13:12:00Z"/>
                <w:rFonts w:cs="Arial"/>
                <w:szCs w:val="18"/>
                <w:rPrChange w:id="14183" w:author="CR#0004r4" w:date="2021-07-04T22:18:00Z">
                  <w:rPr>
                    <w:ins w:id="14184" w:author="CR#0004r4" w:date="2021-06-28T13:12:00Z"/>
                    <w:rFonts w:cs="Arial"/>
                    <w:color w:val="000000" w:themeColor="text1"/>
                    <w:szCs w:val="18"/>
                  </w:rPr>
                </w:rPrChange>
              </w:rPr>
            </w:pPr>
          </w:p>
        </w:tc>
        <w:tc>
          <w:tcPr>
            <w:tcW w:w="3150" w:type="dxa"/>
          </w:tcPr>
          <w:p w14:paraId="42462639" w14:textId="77777777" w:rsidR="00E15F46" w:rsidRPr="00680735" w:rsidRDefault="00E15F46" w:rsidP="00E15F46">
            <w:pPr>
              <w:pStyle w:val="PL"/>
              <w:rPr>
                <w:ins w:id="14185" w:author="CR#0004r4" w:date="2021-06-28T13:12:00Z"/>
                <w:rFonts w:ascii="Arial" w:hAnsi="Arial" w:cs="Arial"/>
                <w:i/>
                <w:iCs/>
                <w:sz w:val="18"/>
                <w:szCs w:val="18"/>
                <w:lang w:eastAsia="en-GB"/>
              </w:rPr>
            </w:pPr>
            <w:ins w:id="14186" w:author="CR#0004r4" w:date="2021-06-28T13:12:00Z">
              <w:r w:rsidRPr="00680735">
                <w:rPr>
                  <w:rFonts w:ascii="Arial" w:hAnsi="Arial" w:cs="Arial"/>
                  <w:i/>
                  <w:iCs/>
                  <w:sz w:val="18"/>
                  <w:szCs w:val="18"/>
                  <w:lang w:eastAsia="en-GB"/>
                </w:rPr>
                <w:t>spCell-BFR-CBRA-r16</w:t>
              </w:r>
            </w:ins>
          </w:p>
        </w:tc>
        <w:tc>
          <w:tcPr>
            <w:tcW w:w="2520" w:type="dxa"/>
          </w:tcPr>
          <w:p w14:paraId="183534CC" w14:textId="77777777" w:rsidR="00E15F46" w:rsidRPr="00680735" w:rsidRDefault="00E15F46" w:rsidP="00E15F46">
            <w:pPr>
              <w:pStyle w:val="TAL"/>
              <w:rPr>
                <w:ins w:id="14187" w:author="CR#0004r4" w:date="2021-06-28T13:12:00Z"/>
                <w:rFonts w:eastAsia="MS Mincho" w:cs="Arial"/>
                <w:i/>
                <w:iCs/>
                <w:szCs w:val="18"/>
              </w:rPr>
            </w:pPr>
            <w:proofErr w:type="spellStart"/>
            <w:ins w:id="14188" w:author="CR#0004r4" w:date="2021-06-28T13:12:00Z">
              <w:r w:rsidRPr="00680735">
                <w:rPr>
                  <w:rFonts w:eastAsia="MS Mincho" w:cs="Arial"/>
                  <w:i/>
                  <w:iCs/>
                  <w:szCs w:val="18"/>
                </w:rPr>
                <w:t>BeamFailureRecoveryConfig</w:t>
              </w:r>
              <w:proofErr w:type="spellEnd"/>
            </w:ins>
          </w:p>
        </w:tc>
        <w:tc>
          <w:tcPr>
            <w:tcW w:w="1440" w:type="dxa"/>
          </w:tcPr>
          <w:p w14:paraId="4C373E1D" w14:textId="77777777" w:rsidR="00E15F46" w:rsidRPr="00680735" w:rsidRDefault="00E15F46" w:rsidP="00E15F46">
            <w:pPr>
              <w:pStyle w:val="TAL"/>
              <w:rPr>
                <w:ins w:id="14189" w:author="CR#0004r4" w:date="2021-06-28T13:12:00Z"/>
                <w:rFonts w:cs="Arial"/>
                <w:szCs w:val="18"/>
                <w:rPrChange w:id="14190" w:author="CR#0004r4" w:date="2021-07-04T22:18:00Z">
                  <w:rPr>
                    <w:ins w:id="14191" w:author="CR#0004r4" w:date="2021-06-28T13:12:00Z"/>
                    <w:rFonts w:cs="Arial"/>
                    <w:color w:val="000000" w:themeColor="text1"/>
                    <w:szCs w:val="18"/>
                  </w:rPr>
                </w:rPrChange>
              </w:rPr>
            </w:pPr>
            <w:ins w:id="14192" w:author="CR#0004r4" w:date="2021-06-28T13:12:00Z">
              <w:r w:rsidRPr="00680735">
                <w:rPr>
                  <w:rFonts w:cs="Arial"/>
                  <w:szCs w:val="18"/>
                  <w:rPrChange w:id="14193" w:author="CR#0004r4" w:date="2021-07-04T22:18:00Z">
                    <w:rPr>
                      <w:rFonts w:cs="Arial"/>
                      <w:color w:val="000000" w:themeColor="text1"/>
                      <w:szCs w:val="18"/>
                    </w:rPr>
                  </w:rPrChange>
                </w:rPr>
                <w:t>No</w:t>
              </w:r>
            </w:ins>
          </w:p>
        </w:tc>
        <w:tc>
          <w:tcPr>
            <w:tcW w:w="1440" w:type="dxa"/>
          </w:tcPr>
          <w:p w14:paraId="7E56CDBA" w14:textId="77777777" w:rsidR="00E15F46" w:rsidRPr="00680735" w:rsidRDefault="00E15F46" w:rsidP="00E15F46">
            <w:pPr>
              <w:pStyle w:val="TAL"/>
              <w:rPr>
                <w:ins w:id="14194" w:author="CR#0004r4" w:date="2021-06-28T13:12:00Z"/>
                <w:rFonts w:cs="Arial"/>
                <w:szCs w:val="18"/>
                <w:rPrChange w:id="14195" w:author="CR#0004r4" w:date="2021-07-04T22:18:00Z">
                  <w:rPr>
                    <w:ins w:id="14196" w:author="CR#0004r4" w:date="2021-06-28T13:12:00Z"/>
                    <w:rFonts w:cs="Arial"/>
                    <w:color w:val="000000" w:themeColor="text1"/>
                    <w:szCs w:val="18"/>
                  </w:rPr>
                </w:rPrChange>
              </w:rPr>
            </w:pPr>
            <w:ins w:id="14197" w:author="CR#0004r4" w:date="2021-06-28T13:12:00Z">
              <w:r w:rsidRPr="00680735">
                <w:rPr>
                  <w:rFonts w:cs="Arial"/>
                  <w:szCs w:val="18"/>
                  <w:rPrChange w:id="14198" w:author="CR#0004r4" w:date="2021-07-04T22:18:00Z">
                    <w:rPr>
                      <w:rFonts w:cs="Arial"/>
                      <w:color w:val="000000" w:themeColor="text1"/>
                      <w:szCs w:val="18"/>
                    </w:rPr>
                  </w:rPrChange>
                </w:rPr>
                <w:t>No</w:t>
              </w:r>
            </w:ins>
          </w:p>
        </w:tc>
        <w:tc>
          <w:tcPr>
            <w:tcW w:w="2340" w:type="dxa"/>
          </w:tcPr>
          <w:p w14:paraId="631F47B0" w14:textId="77777777" w:rsidR="00E15F46" w:rsidRPr="00680735" w:rsidRDefault="00E15F46" w:rsidP="00E15F46">
            <w:pPr>
              <w:rPr>
                <w:ins w:id="14199" w:author="CR#0004r4" w:date="2021-06-28T13:12:00Z"/>
                <w:rFonts w:ascii="Arial" w:hAnsi="Arial" w:cs="Arial"/>
                <w:sz w:val="18"/>
                <w:szCs w:val="18"/>
                <w:rPrChange w:id="14200" w:author="CR#0004r4" w:date="2021-07-04T22:18:00Z">
                  <w:rPr>
                    <w:ins w:id="14201" w:author="CR#0004r4" w:date="2021-06-28T13:12:00Z"/>
                    <w:rFonts w:ascii="Arial" w:hAnsi="Arial" w:cs="Arial"/>
                    <w:color w:val="000000" w:themeColor="text1"/>
                    <w:sz w:val="18"/>
                    <w:szCs w:val="18"/>
                  </w:rPr>
                </w:rPrChange>
              </w:rPr>
            </w:pPr>
          </w:p>
        </w:tc>
        <w:tc>
          <w:tcPr>
            <w:tcW w:w="2070" w:type="dxa"/>
          </w:tcPr>
          <w:p w14:paraId="420E132A" w14:textId="77777777" w:rsidR="00E15F46" w:rsidRPr="00680735" w:rsidRDefault="00E15F46" w:rsidP="00E15F46">
            <w:pPr>
              <w:pStyle w:val="TAL"/>
              <w:rPr>
                <w:ins w:id="14202" w:author="CR#0004r4" w:date="2021-06-28T13:12:00Z"/>
                <w:rFonts w:eastAsia="MS Mincho" w:cs="Arial"/>
                <w:szCs w:val="18"/>
              </w:rPr>
            </w:pPr>
            <w:ins w:id="14203" w:author="CR#0004r4" w:date="2021-06-28T13:12:00Z">
              <w:r w:rsidRPr="00680735">
                <w:rPr>
                  <w:rFonts w:eastAsia="MS Mincho" w:cs="Arial"/>
                  <w:szCs w:val="18"/>
                </w:rPr>
                <w:t>Optional with capability signalling</w:t>
              </w:r>
            </w:ins>
          </w:p>
        </w:tc>
      </w:tr>
    </w:tbl>
    <w:p w14:paraId="34A5A321" w14:textId="77777777" w:rsidR="00E15F46" w:rsidRPr="00680735" w:rsidRDefault="00E15F46" w:rsidP="00E15F46">
      <w:pPr>
        <w:spacing w:afterLines="50" w:after="120"/>
        <w:jc w:val="both"/>
        <w:rPr>
          <w:ins w:id="14204" w:author="CR#0004r4" w:date="2021-06-28T13:12:00Z"/>
          <w:rFonts w:eastAsia="MS Mincho"/>
          <w:sz w:val="22"/>
          <w:lang w:val="en-US"/>
        </w:rPr>
      </w:pPr>
    </w:p>
    <w:p w14:paraId="62CCB345" w14:textId="77777777" w:rsidR="00E15F46" w:rsidRPr="00680735" w:rsidRDefault="00E15F46" w:rsidP="00E15F46">
      <w:pPr>
        <w:pStyle w:val="Heading3"/>
        <w:rPr>
          <w:ins w:id="14205" w:author="CR#0004r4" w:date="2021-06-28T13:12:00Z"/>
          <w:lang w:val="en-US" w:eastAsia="ko-KR"/>
        </w:rPr>
      </w:pPr>
      <w:ins w:id="14206" w:author="CR#0004r4" w:date="2021-06-28T13:12:00Z">
        <w:r w:rsidRPr="00680735">
          <w:rPr>
            <w:lang w:val="en-US" w:eastAsia="ko-KR"/>
          </w:rPr>
          <w:lastRenderedPageBreak/>
          <w:t>5.1.9</w:t>
        </w:r>
        <w:r w:rsidRPr="00680735">
          <w:rPr>
            <w:lang w:val="en-US" w:eastAsia="ko-KR"/>
          </w:rPr>
          <w:tab/>
          <w:t>NR_CLI_RIM</w:t>
        </w:r>
      </w:ins>
    </w:p>
    <w:p w14:paraId="62064D55" w14:textId="7F82AADB" w:rsidR="00E15F46" w:rsidRPr="00680735" w:rsidRDefault="00E15F46">
      <w:pPr>
        <w:pStyle w:val="TH"/>
        <w:rPr>
          <w:ins w:id="14207" w:author="CR#0004r4" w:date="2021-06-28T13:12:00Z"/>
          <w:rPrChange w:id="14208" w:author="CR#0004r4" w:date="2021-07-04T22:18:00Z">
            <w:rPr>
              <w:ins w:id="14209" w:author="CR#0004r4" w:date="2021-06-28T13:12:00Z"/>
            </w:rPr>
          </w:rPrChange>
        </w:rPr>
        <w:pPrChange w:id="14210" w:author="CR#0004r4" w:date="2021-06-28T23:39:00Z">
          <w:pPr>
            <w:keepNext/>
            <w:jc w:val="center"/>
          </w:pPr>
        </w:pPrChange>
      </w:pPr>
      <w:ins w:id="14211" w:author="CR#0004r4" w:date="2021-06-28T13:12:00Z">
        <w:r w:rsidRPr="00371385">
          <w:t>Table 5.1</w:t>
        </w:r>
      </w:ins>
      <w:ins w:id="14212" w:author="CR#0004r4" w:date="2021-06-28T23:39:00Z">
        <w:r w:rsidR="00500B95" w:rsidRPr="00371385">
          <w:t>.</w:t>
        </w:r>
      </w:ins>
      <w:ins w:id="14213" w:author="CR#0004r4" w:date="2021-06-28T13:12:00Z">
        <w:r w:rsidRPr="00FC69F1">
          <w:t>9</w:t>
        </w:r>
      </w:ins>
      <w:ins w:id="14214" w:author="CR#0004r4" w:date="2021-06-28T23:39:00Z">
        <w:r w:rsidR="00500B95" w:rsidRPr="00680735">
          <w:rPr>
            <w:rPrChange w:id="14215" w:author="CR#0004r4" w:date="2021-07-04T22:18:00Z">
              <w:rPr>
                <w:b/>
              </w:rPr>
            </w:rPrChange>
          </w:rPr>
          <w:t>-1</w:t>
        </w:r>
      </w:ins>
      <w:ins w:id="14216" w:author="CR#0004r4" w:date="2021-06-28T13:12:00Z">
        <w:r w:rsidRPr="00680735">
          <w:rPr>
            <w:rPrChange w:id="14217" w:author="CR#0004r4" w:date="2021-07-04T22:18:00Z">
              <w:rPr>
                <w:b/>
              </w:rPr>
            </w:rPrChange>
          </w:rPr>
          <w:t>: Layer-1 feature list for NR_CLI_RIM</w:t>
        </w:r>
      </w:ins>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796"/>
        <w:gridCol w:w="1260"/>
        <w:gridCol w:w="2790"/>
        <w:gridCol w:w="2430"/>
        <w:gridCol w:w="1530"/>
        <w:gridCol w:w="1440"/>
        <w:gridCol w:w="2430"/>
        <w:gridCol w:w="1980"/>
      </w:tblGrid>
      <w:tr w:rsidR="006703D0" w:rsidRPr="00680735" w14:paraId="59150476" w14:textId="77777777" w:rsidTr="00E15F46">
        <w:trPr>
          <w:trHeight w:val="20"/>
          <w:ins w:id="14218" w:author="CR#0004r4" w:date="2021-06-28T13:12:00Z"/>
        </w:trPr>
        <w:tc>
          <w:tcPr>
            <w:tcW w:w="1130" w:type="dxa"/>
          </w:tcPr>
          <w:p w14:paraId="26D1ABF8" w14:textId="77777777" w:rsidR="00E15F46" w:rsidRPr="00680735" w:rsidRDefault="00E15F46">
            <w:pPr>
              <w:pStyle w:val="TAH"/>
              <w:rPr>
                <w:ins w:id="14219" w:author="CR#0004r4" w:date="2021-06-28T13:12:00Z"/>
                <w:lang w:eastAsia="zh-CN"/>
                <w:rPrChange w:id="14220" w:author="CR#0004r4" w:date="2021-07-04T22:18:00Z">
                  <w:rPr>
                    <w:ins w:id="14221" w:author="CR#0004r4" w:date="2021-06-28T13:12:00Z"/>
                    <w:lang w:eastAsia="zh-CN"/>
                  </w:rPr>
                </w:rPrChange>
              </w:rPr>
              <w:pPrChange w:id="14222" w:author="CR#0004r4" w:date="2021-07-03T10:59:00Z">
                <w:pPr>
                  <w:keepNext/>
                  <w:keepLines/>
                  <w:jc w:val="center"/>
                </w:pPr>
              </w:pPrChange>
            </w:pPr>
            <w:ins w:id="14223" w:author="CR#0004r4" w:date="2021-06-28T13:12:00Z">
              <w:r w:rsidRPr="00680735">
                <w:rPr>
                  <w:lang w:eastAsia="zh-CN"/>
                  <w:rPrChange w:id="14224" w:author="CR#0004r4" w:date="2021-07-04T22:18:00Z">
                    <w:rPr>
                      <w:b/>
                      <w:lang w:eastAsia="zh-CN"/>
                    </w:rPr>
                  </w:rPrChange>
                </w:rPr>
                <w:t>Features</w:t>
              </w:r>
            </w:ins>
          </w:p>
        </w:tc>
        <w:tc>
          <w:tcPr>
            <w:tcW w:w="710" w:type="dxa"/>
          </w:tcPr>
          <w:p w14:paraId="54BF06C2" w14:textId="77777777" w:rsidR="00E15F46" w:rsidRPr="00680735" w:rsidRDefault="00E15F46">
            <w:pPr>
              <w:pStyle w:val="TAH"/>
              <w:rPr>
                <w:ins w:id="14225" w:author="CR#0004r4" w:date="2021-06-28T13:12:00Z"/>
                <w:lang w:eastAsia="zh-CN"/>
                <w:rPrChange w:id="14226" w:author="CR#0004r4" w:date="2021-07-04T22:18:00Z">
                  <w:rPr>
                    <w:ins w:id="14227" w:author="CR#0004r4" w:date="2021-06-28T13:12:00Z"/>
                    <w:lang w:eastAsia="zh-CN"/>
                  </w:rPr>
                </w:rPrChange>
              </w:rPr>
              <w:pPrChange w:id="14228" w:author="CR#0004r4" w:date="2021-07-03T10:59:00Z">
                <w:pPr>
                  <w:keepNext/>
                  <w:keepLines/>
                  <w:jc w:val="center"/>
                </w:pPr>
              </w:pPrChange>
            </w:pPr>
            <w:ins w:id="14229" w:author="CR#0004r4" w:date="2021-06-28T13:12:00Z">
              <w:r w:rsidRPr="00680735">
                <w:rPr>
                  <w:lang w:eastAsia="zh-CN"/>
                  <w:rPrChange w:id="14230" w:author="CR#0004r4" w:date="2021-07-04T22:18:00Z">
                    <w:rPr>
                      <w:b/>
                      <w:lang w:eastAsia="zh-CN"/>
                    </w:rPr>
                  </w:rPrChange>
                </w:rPr>
                <w:t>Index</w:t>
              </w:r>
            </w:ins>
          </w:p>
        </w:tc>
        <w:tc>
          <w:tcPr>
            <w:tcW w:w="1559" w:type="dxa"/>
          </w:tcPr>
          <w:p w14:paraId="3F732D1F" w14:textId="77777777" w:rsidR="00E15F46" w:rsidRPr="00680735" w:rsidRDefault="00E15F46">
            <w:pPr>
              <w:pStyle w:val="TAH"/>
              <w:rPr>
                <w:ins w:id="14231" w:author="CR#0004r4" w:date="2021-06-28T13:12:00Z"/>
                <w:lang w:eastAsia="zh-CN"/>
                <w:rPrChange w:id="14232" w:author="CR#0004r4" w:date="2021-07-04T22:18:00Z">
                  <w:rPr>
                    <w:ins w:id="14233" w:author="CR#0004r4" w:date="2021-06-28T13:12:00Z"/>
                    <w:lang w:eastAsia="zh-CN"/>
                  </w:rPr>
                </w:rPrChange>
              </w:rPr>
              <w:pPrChange w:id="14234" w:author="CR#0004r4" w:date="2021-07-03T10:59:00Z">
                <w:pPr>
                  <w:keepNext/>
                  <w:keepLines/>
                  <w:jc w:val="center"/>
                </w:pPr>
              </w:pPrChange>
            </w:pPr>
            <w:ins w:id="14235" w:author="CR#0004r4" w:date="2021-06-28T13:12:00Z">
              <w:r w:rsidRPr="00680735">
                <w:rPr>
                  <w:lang w:eastAsia="zh-CN"/>
                  <w:rPrChange w:id="14236" w:author="CR#0004r4" w:date="2021-07-04T22:18:00Z">
                    <w:rPr>
                      <w:b/>
                      <w:lang w:eastAsia="zh-CN"/>
                    </w:rPr>
                  </w:rPrChange>
                </w:rPr>
                <w:t>Feature group</w:t>
              </w:r>
            </w:ins>
          </w:p>
        </w:tc>
        <w:tc>
          <w:tcPr>
            <w:tcW w:w="3796" w:type="dxa"/>
          </w:tcPr>
          <w:p w14:paraId="4096E6A3" w14:textId="77777777" w:rsidR="00E15F46" w:rsidRPr="00680735" w:rsidRDefault="00E15F46">
            <w:pPr>
              <w:pStyle w:val="TAH"/>
              <w:rPr>
                <w:ins w:id="14237" w:author="CR#0004r4" w:date="2021-06-28T13:12:00Z"/>
                <w:lang w:eastAsia="zh-CN"/>
                <w:rPrChange w:id="14238" w:author="CR#0004r4" w:date="2021-07-04T22:18:00Z">
                  <w:rPr>
                    <w:ins w:id="14239" w:author="CR#0004r4" w:date="2021-06-28T13:12:00Z"/>
                    <w:lang w:eastAsia="zh-CN"/>
                  </w:rPr>
                </w:rPrChange>
              </w:rPr>
              <w:pPrChange w:id="14240" w:author="CR#0004r4" w:date="2021-07-03T10:59:00Z">
                <w:pPr>
                  <w:keepNext/>
                  <w:keepLines/>
                  <w:jc w:val="center"/>
                </w:pPr>
              </w:pPrChange>
            </w:pPr>
            <w:ins w:id="14241" w:author="CR#0004r4" w:date="2021-06-28T13:12:00Z">
              <w:r w:rsidRPr="00680735">
                <w:rPr>
                  <w:lang w:eastAsia="zh-CN"/>
                  <w:rPrChange w:id="14242" w:author="CR#0004r4" w:date="2021-07-04T22:18:00Z">
                    <w:rPr>
                      <w:b/>
                      <w:lang w:eastAsia="zh-CN"/>
                    </w:rPr>
                  </w:rPrChange>
                </w:rPr>
                <w:t>Components</w:t>
              </w:r>
            </w:ins>
          </w:p>
        </w:tc>
        <w:tc>
          <w:tcPr>
            <w:tcW w:w="1260" w:type="dxa"/>
          </w:tcPr>
          <w:p w14:paraId="781AD606" w14:textId="77777777" w:rsidR="00E15F46" w:rsidRPr="00680735" w:rsidRDefault="00E15F46">
            <w:pPr>
              <w:pStyle w:val="TAH"/>
              <w:rPr>
                <w:ins w:id="14243" w:author="CR#0004r4" w:date="2021-06-28T13:12:00Z"/>
                <w:lang w:eastAsia="zh-CN"/>
                <w:rPrChange w:id="14244" w:author="CR#0004r4" w:date="2021-07-04T22:18:00Z">
                  <w:rPr>
                    <w:ins w:id="14245" w:author="CR#0004r4" w:date="2021-06-28T13:12:00Z"/>
                    <w:lang w:eastAsia="zh-CN"/>
                  </w:rPr>
                </w:rPrChange>
              </w:rPr>
              <w:pPrChange w:id="14246" w:author="CR#0004r4" w:date="2021-07-03T10:59:00Z">
                <w:pPr>
                  <w:keepNext/>
                  <w:keepLines/>
                  <w:jc w:val="center"/>
                </w:pPr>
              </w:pPrChange>
            </w:pPr>
            <w:ins w:id="14247" w:author="CR#0004r4" w:date="2021-06-28T13:12:00Z">
              <w:r w:rsidRPr="00680735">
                <w:rPr>
                  <w:lang w:eastAsia="zh-CN"/>
                  <w:rPrChange w:id="14248" w:author="CR#0004r4" w:date="2021-07-04T22:18:00Z">
                    <w:rPr>
                      <w:b/>
                      <w:lang w:eastAsia="zh-CN"/>
                    </w:rPr>
                  </w:rPrChange>
                </w:rPr>
                <w:t>Prerequisite feature groups</w:t>
              </w:r>
            </w:ins>
          </w:p>
        </w:tc>
        <w:tc>
          <w:tcPr>
            <w:tcW w:w="2790" w:type="dxa"/>
          </w:tcPr>
          <w:p w14:paraId="3891AA14" w14:textId="77777777" w:rsidR="00E15F46" w:rsidRPr="00680735" w:rsidRDefault="00E15F46">
            <w:pPr>
              <w:pStyle w:val="TAH"/>
              <w:rPr>
                <w:ins w:id="14249" w:author="CR#0004r4" w:date="2021-06-28T13:12:00Z"/>
                <w:lang w:eastAsia="zh-CN"/>
                <w:rPrChange w:id="14250" w:author="CR#0004r4" w:date="2021-07-04T22:18:00Z">
                  <w:rPr>
                    <w:ins w:id="14251" w:author="CR#0004r4" w:date="2021-06-28T13:12:00Z"/>
                    <w:lang w:eastAsia="zh-CN"/>
                  </w:rPr>
                </w:rPrChange>
              </w:rPr>
              <w:pPrChange w:id="14252" w:author="CR#0004r4" w:date="2021-07-03T10:59:00Z">
                <w:pPr>
                  <w:keepNext/>
                  <w:keepLines/>
                  <w:jc w:val="center"/>
                </w:pPr>
              </w:pPrChange>
            </w:pPr>
            <w:ins w:id="14253" w:author="CR#0004r4" w:date="2021-06-28T13:12:00Z">
              <w:r w:rsidRPr="00680735">
                <w:rPr>
                  <w:lang w:eastAsia="zh-CN"/>
                  <w:rPrChange w:id="14254" w:author="CR#0004r4" w:date="2021-07-04T22:18:00Z">
                    <w:rPr>
                      <w:b/>
                      <w:lang w:eastAsia="zh-CN"/>
                    </w:rPr>
                  </w:rPrChange>
                </w:rPr>
                <w:t>Field name in TS 38.331</w:t>
              </w:r>
            </w:ins>
          </w:p>
        </w:tc>
        <w:tc>
          <w:tcPr>
            <w:tcW w:w="2430" w:type="dxa"/>
          </w:tcPr>
          <w:p w14:paraId="47368B85" w14:textId="77777777" w:rsidR="00E15F46" w:rsidRPr="00680735" w:rsidRDefault="00E15F46">
            <w:pPr>
              <w:pStyle w:val="TAH"/>
              <w:rPr>
                <w:ins w:id="14255" w:author="CR#0004r4" w:date="2021-06-28T13:12:00Z"/>
                <w:lang w:eastAsia="zh-CN"/>
                <w:rPrChange w:id="14256" w:author="CR#0004r4" w:date="2021-07-04T22:18:00Z">
                  <w:rPr>
                    <w:ins w:id="14257" w:author="CR#0004r4" w:date="2021-06-28T13:12:00Z"/>
                    <w:lang w:eastAsia="zh-CN"/>
                  </w:rPr>
                </w:rPrChange>
              </w:rPr>
              <w:pPrChange w:id="14258" w:author="CR#0004r4" w:date="2021-07-03T10:59:00Z">
                <w:pPr>
                  <w:keepNext/>
                  <w:keepLines/>
                  <w:jc w:val="center"/>
                </w:pPr>
              </w:pPrChange>
            </w:pPr>
            <w:ins w:id="14259" w:author="CR#0004r4" w:date="2021-06-28T13:12:00Z">
              <w:r w:rsidRPr="00680735">
                <w:rPr>
                  <w:lang w:eastAsia="zh-CN"/>
                  <w:rPrChange w:id="14260" w:author="CR#0004r4" w:date="2021-07-04T22:18:00Z">
                    <w:rPr>
                      <w:b/>
                      <w:lang w:eastAsia="zh-CN"/>
                    </w:rPr>
                  </w:rPrChange>
                </w:rPr>
                <w:t>Parent IE in TS 38.331</w:t>
              </w:r>
            </w:ins>
          </w:p>
        </w:tc>
        <w:tc>
          <w:tcPr>
            <w:tcW w:w="1530" w:type="dxa"/>
          </w:tcPr>
          <w:p w14:paraId="12934762" w14:textId="77777777" w:rsidR="00E15F46" w:rsidRPr="00680735" w:rsidRDefault="00E15F46">
            <w:pPr>
              <w:pStyle w:val="TAH"/>
              <w:rPr>
                <w:ins w:id="14261" w:author="CR#0004r4" w:date="2021-06-28T13:12:00Z"/>
                <w:rPrChange w:id="14262" w:author="CR#0004r4" w:date="2021-07-04T22:18:00Z">
                  <w:rPr>
                    <w:ins w:id="14263" w:author="CR#0004r4" w:date="2021-06-28T13:12:00Z"/>
                  </w:rPr>
                </w:rPrChange>
              </w:rPr>
              <w:pPrChange w:id="14264" w:author="CR#0004r4" w:date="2021-07-03T10:59:00Z">
                <w:pPr>
                  <w:keepNext/>
                  <w:keepLines/>
                  <w:jc w:val="center"/>
                </w:pPr>
              </w:pPrChange>
            </w:pPr>
            <w:ins w:id="14265" w:author="CR#0004r4" w:date="2021-06-28T13:12:00Z">
              <w:r w:rsidRPr="00680735">
                <w:rPr>
                  <w:lang w:eastAsia="zh-CN"/>
                  <w:rPrChange w:id="14266" w:author="CR#0004r4" w:date="2021-07-04T22:18:00Z">
                    <w:rPr>
                      <w:b/>
                      <w:lang w:eastAsia="zh-CN"/>
                    </w:rPr>
                  </w:rPrChange>
                </w:rPr>
                <w:t>Need of FDD/TDD differentiation</w:t>
              </w:r>
            </w:ins>
          </w:p>
        </w:tc>
        <w:tc>
          <w:tcPr>
            <w:tcW w:w="1440" w:type="dxa"/>
          </w:tcPr>
          <w:p w14:paraId="37263AD1" w14:textId="77777777" w:rsidR="00E15F46" w:rsidRPr="00680735" w:rsidRDefault="00E15F46">
            <w:pPr>
              <w:pStyle w:val="TAH"/>
              <w:rPr>
                <w:ins w:id="14267" w:author="CR#0004r4" w:date="2021-06-28T13:12:00Z"/>
                <w:lang w:eastAsia="zh-CN"/>
                <w:rPrChange w:id="14268" w:author="CR#0004r4" w:date="2021-07-04T22:18:00Z">
                  <w:rPr>
                    <w:ins w:id="14269" w:author="CR#0004r4" w:date="2021-06-28T13:12:00Z"/>
                    <w:lang w:eastAsia="zh-CN"/>
                  </w:rPr>
                </w:rPrChange>
              </w:rPr>
              <w:pPrChange w:id="14270" w:author="CR#0004r4" w:date="2021-07-03T10:59:00Z">
                <w:pPr>
                  <w:keepNext/>
                  <w:keepLines/>
                  <w:jc w:val="center"/>
                </w:pPr>
              </w:pPrChange>
            </w:pPr>
            <w:ins w:id="14271" w:author="CR#0004r4" w:date="2021-06-28T13:12:00Z">
              <w:r w:rsidRPr="00680735">
                <w:rPr>
                  <w:lang w:eastAsia="zh-CN"/>
                  <w:rPrChange w:id="14272" w:author="CR#0004r4" w:date="2021-07-04T22:18:00Z">
                    <w:rPr>
                      <w:b/>
                      <w:lang w:eastAsia="zh-CN"/>
                    </w:rPr>
                  </w:rPrChange>
                </w:rPr>
                <w:t>Need of FR1/FR2 differentiation</w:t>
              </w:r>
            </w:ins>
          </w:p>
        </w:tc>
        <w:tc>
          <w:tcPr>
            <w:tcW w:w="2430" w:type="dxa"/>
          </w:tcPr>
          <w:p w14:paraId="50AB30F4" w14:textId="77777777" w:rsidR="00E15F46" w:rsidRPr="00680735" w:rsidRDefault="00E15F46">
            <w:pPr>
              <w:pStyle w:val="TAH"/>
              <w:rPr>
                <w:ins w:id="14273" w:author="CR#0004r4" w:date="2021-06-28T13:12:00Z"/>
                <w:lang w:eastAsia="zh-CN"/>
                <w:rPrChange w:id="14274" w:author="CR#0004r4" w:date="2021-07-04T22:18:00Z">
                  <w:rPr>
                    <w:ins w:id="14275" w:author="CR#0004r4" w:date="2021-06-28T13:12:00Z"/>
                    <w:lang w:eastAsia="zh-CN"/>
                  </w:rPr>
                </w:rPrChange>
              </w:rPr>
              <w:pPrChange w:id="14276" w:author="CR#0004r4" w:date="2021-07-03T10:59:00Z">
                <w:pPr>
                  <w:keepNext/>
                  <w:keepLines/>
                  <w:jc w:val="center"/>
                </w:pPr>
              </w:pPrChange>
            </w:pPr>
            <w:ins w:id="14277" w:author="CR#0004r4" w:date="2021-06-28T13:12:00Z">
              <w:r w:rsidRPr="00680735">
                <w:rPr>
                  <w:lang w:eastAsia="zh-CN"/>
                  <w:rPrChange w:id="14278" w:author="CR#0004r4" w:date="2021-07-04T22:18:00Z">
                    <w:rPr>
                      <w:b/>
                      <w:lang w:eastAsia="zh-CN"/>
                    </w:rPr>
                  </w:rPrChange>
                </w:rPr>
                <w:t>Note</w:t>
              </w:r>
            </w:ins>
          </w:p>
        </w:tc>
        <w:tc>
          <w:tcPr>
            <w:tcW w:w="1980" w:type="dxa"/>
          </w:tcPr>
          <w:p w14:paraId="5281CFFD" w14:textId="77777777" w:rsidR="00E15F46" w:rsidRPr="00680735" w:rsidRDefault="00E15F46">
            <w:pPr>
              <w:pStyle w:val="TAH"/>
              <w:rPr>
                <w:ins w:id="14279" w:author="CR#0004r4" w:date="2021-06-28T13:12:00Z"/>
                <w:lang w:eastAsia="zh-CN"/>
                <w:rPrChange w:id="14280" w:author="CR#0004r4" w:date="2021-07-04T22:18:00Z">
                  <w:rPr>
                    <w:ins w:id="14281" w:author="CR#0004r4" w:date="2021-06-28T13:12:00Z"/>
                    <w:lang w:eastAsia="zh-CN"/>
                  </w:rPr>
                </w:rPrChange>
              </w:rPr>
              <w:pPrChange w:id="14282" w:author="CR#0004r4" w:date="2021-07-03T10:59:00Z">
                <w:pPr>
                  <w:keepNext/>
                  <w:keepLines/>
                  <w:jc w:val="center"/>
                </w:pPr>
              </w:pPrChange>
            </w:pPr>
            <w:ins w:id="14283" w:author="CR#0004r4" w:date="2021-06-28T13:12:00Z">
              <w:r w:rsidRPr="00680735">
                <w:rPr>
                  <w:lang w:eastAsia="zh-CN"/>
                  <w:rPrChange w:id="14284" w:author="CR#0004r4" w:date="2021-07-04T22:18:00Z">
                    <w:rPr>
                      <w:b/>
                      <w:lang w:eastAsia="zh-CN"/>
                    </w:rPr>
                  </w:rPrChange>
                </w:rPr>
                <w:t>Mandatory/Optional</w:t>
              </w:r>
            </w:ins>
          </w:p>
        </w:tc>
      </w:tr>
      <w:tr w:rsidR="006703D0" w:rsidRPr="00680735" w14:paraId="3773FBCD" w14:textId="77777777" w:rsidTr="00E15F46">
        <w:trPr>
          <w:trHeight w:val="20"/>
          <w:ins w:id="14285" w:author="CR#0004r4" w:date="2021-06-28T13:12:00Z"/>
        </w:trPr>
        <w:tc>
          <w:tcPr>
            <w:tcW w:w="1130" w:type="dxa"/>
          </w:tcPr>
          <w:p w14:paraId="1658FDC2" w14:textId="77777777" w:rsidR="00E15F46" w:rsidRPr="00FC69F1" w:rsidRDefault="00E15F46">
            <w:pPr>
              <w:pStyle w:val="TAL"/>
              <w:rPr>
                <w:ins w:id="14286" w:author="CR#0004r4" w:date="2021-06-28T13:12:00Z"/>
                <w:rFonts w:eastAsia="MS Mincho"/>
              </w:rPr>
              <w:pPrChange w:id="14287" w:author="CR#0004r4" w:date="2021-07-03T11:00:00Z">
                <w:pPr>
                  <w:keepNext/>
                  <w:keepLines/>
                </w:pPr>
              </w:pPrChange>
            </w:pPr>
            <w:ins w:id="14288" w:author="CR#0004r4" w:date="2021-06-28T13:12:00Z">
              <w:r w:rsidRPr="00371385">
                <w:rPr>
                  <w:rFonts w:eastAsia="MS Mincho"/>
                </w:rPr>
                <w:t>17. NR_CLI_RIM</w:t>
              </w:r>
            </w:ins>
          </w:p>
        </w:tc>
        <w:tc>
          <w:tcPr>
            <w:tcW w:w="710" w:type="dxa"/>
          </w:tcPr>
          <w:p w14:paraId="6F0BBB9D" w14:textId="77777777" w:rsidR="00E15F46" w:rsidRPr="00680735" w:rsidRDefault="00E15F46">
            <w:pPr>
              <w:pStyle w:val="TAL"/>
              <w:rPr>
                <w:ins w:id="14289" w:author="CR#0004r4" w:date="2021-06-28T13:12:00Z"/>
                <w:rFonts w:eastAsia="MS Mincho"/>
                <w:rPrChange w:id="14290" w:author="CR#0004r4" w:date="2021-07-04T22:18:00Z">
                  <w:rPr>
                    <w:ins w:id="14291" w:author="CR#0004r4" w:date="2021-06-28T13:12:00Z"/>
                    <w:rFonts w:eastAsia="MS Mincho"/>
                  </w:rPr>
                </w:rPrChange>
              </w:rPr>
              <w:pPrChange w:id="14292" w:author="CR#0004r4" w:date="2021-07-03T11:00:00Z">
                <w:pPr>
                  <w:keepNext/>
                  <w:keepLines/>
                </w:pPr>
              </w:pPrChange>
            </w:pPr>
            <w:ins w:id="14293" w:author="CR#0004r4" w:date="2021-06-28T13:12:00Z">
              <w:r w:rsidRPr="00680735">
                <w:rPr>
                  <w:rFonts w:eastAsia="MS Mincho"/>
                  <w:rPrChange w:id="14294" w:author="CR#0004r4" w:date="2021-07-04T22:18:00Z">
                    <w:rPr>
                      <w:rFonts w:eastAsia="MS Mincho"/>
                    </w:rPr>
                  </w:rPrChange>
                </w:rPr>
                <w:t>17-1</w:t>
              </w:r>
            </w:ins>
          </w:p>
        </w:tc>
        <w:tc>
          <w:tcPr>
            <w:tcW w:w="1559" w:type="dxa"/>
          </w:tcPr>
          <w:p w14:paraId="30296275" w14:textId="77777777" w:rsidR="00E15F46" w:rsidRPr="00680735" w:rsidRDefault="00E15F46">
            <w:pPr>
              <w:pStyle w:val="TAL"/>
              <w:rPr>
                <w:ins w:id="14295" w:author="CR#0004r4" w:date="2021-06-28T13:12:00Z"/>
                <w:rFonts w:eastAsia="MS Mincho"/>
                <w:rPrChange w:id="14296" w:author="CR#0004r4" w:date="2021-07-04T22:18:00Z">
                  <w:rPr>
                    <w:ins w:id="14297" w:author="CR#0004r4" w:date="2021-06-28T13:12:00Z"/>
                    <w:rFonts w:eastAsia="MS Mincho"/>
                  </w:rPr>
                </w:rPrChange>
              </w:rPr>
              <w:pPrChange w:id="14298" w:author="CR#0004r4" w:date="2021-07-03T11:00:00Z">
                <w:pPr>
                  <w:keepNext/>
                  <w:keepLines/>
                </w:pPr>
              </w:pPrChange>
            </w:pPr>
            <w:ins w:id="14299" w:author="CR#0004r4" w:date="2021-06-28T13:12:00Z">
              <w:r w:rsidRPr="00680735">
                <w:rPr>
                  <w:rFonts w:eastAsia="MS Mincho"/>
                  <w:rPrChange w:id="14300" w:author="CR#0004r4" w:date="2021-07-04T22:18:00Z">
                    <w:rPr>
                      <w:rFonts w:eastAsia="MS Mincho"/>
                    </w:rPr>
                  </w:rPrChange>
                </w:rPr>
                <w:t>CLI-RSSI measurement</w:t>
              </w:r>
            </w:ins>
          </w:p>
        </w:tc>
        <w:tc>
          <w:tcPr>
            <w:tcW w:w="3796" w:type="dxa"/>
          </w:tcPr>
          <w:p w14:paraId="3EB2F60D" w14:textId="3F9BD1D1" w:rsidR="00E15F46" w:rsidRPr="00680735" w:rsidRDefault="00A60710" w:rsidP="00A60710">
            <w:pPr>
              <w:pStyle w:val="TAL"/>
              <w:rPr>
                <w:ins w:id="14301" w:author="CR#0004r4" w:date="2021-07-03T11:02:00Z"/>
                <w:rFonts w:eastAsia="MS Mincho"/>
              </w:rPr>
            </w:pPr>
            <w:ins w:id="14302" w:author="CR#0004r4" w:date="2021-07-03T11:01:00Z">
              <w:r w:rsidRPr="00680735">
                <w:t>1.</w:t>
              </w:r>
              <w:r w:rsidRPr="00680735">
                <w:rPr>
                  <w:rFonts w:cs="Arial"/>
                  <w:szCs w:val="18"/>
                  <w:lang w:eastAsia="ko-KR"/>
                </w:rPr>
                <w:tab/>
              </w:r>
            </w:ins>
            <w:ins w:id="14303" w:author="CR#0004r4" w:date="2021-06-28T13:12:00Z">
              <w:r w:rsidR="00E15F46" w:rsidRPr="00680735">
                <w:rPr>
                  <w:rFonts w:eastAsia="MS Mincho"/>
                </w:rPr>
                <w:t>Support CLI-RSSI measurement. The max number of resources across all CCs configured to measure RSSI shall not exceed 64.</w:t>
              </w:r>
            </w:ins>
          </w:p>
          <w:p w14:paraId="57CD2653" w14:textId="77777777" w:rsidR="00A60710" w:rsidRPr="00371385" w:rsidRDefault="00A60710">
            <w:pPr>
              <w:pStyle w:val="TAL"/>
              <w:rPr>
                <w:ins w:id="14304" w:author="CR#0004r4" w:date="2021-06-28T13:12:00Z"/>
                <w:rFonts w:eastAsia="MS Mincho"/>
              </w:rPr>
              <w:pPrChange w:id="14305" w:author="CR#0004r4" w:date="2021-07-03T11:00:00Z">
                <w:pPr>
                  <w:keepNext/>
                  <w:keepLines/>
                </w:pPr>
              </w:pPrChange>
            </w:pPr>
          </w:p>
          <w:p w14:paraId="72961880" w14:textId="3F2312FA" w:rsidR="00E15F46" w:rsidRPr="00680735" w:rsidRDefault="00A60710">
            <w:pPr>
              <w:pStyle w:val="TAL"/>
              <w:rPr>
                <w:ins w:id="14306" w:author="CR#0004r4" w:date="2021-06-28T13:12:00Z"/>
                <w:rFonts w:eastAsia="MS Mincho"/>
                <w:rPrChange w:id="14307" w:author="CR#0004r4" w:date="2021-07-04T22:18:00Z">
                  <w:rPr>
                    <w:ins w:id="14308" w:author="CR#0004r4" w:date="2021-06-28T13:12:00Z"/>
                    <w:rFonts w:eastAsia="MS Mincho"/>
                  </w:rPr>
                </w:rPrChange>
              </w:rPr>
              <w:pPrChange w:id="14309" w:author="CR#0004r4" w:date="2021-07-03T11:00:00Z">
                <w:pPr>
                  <w:keepNext/>
                  <w:keepLines/>
                </w:pPr>
              </w:pPrChange>
            </w:pPr>
            <w:ins w:id="14310" w:author="CR#0004r4" w:date="2021-07-03T11:01:00Z">
              <w:r w:rsidRPr="00FC69F1">
                <w:t>2.</w:t>
              </w:r>
              <w:r w:rsidRPr="00680735">
                <w:rPr>
                  <w:rFonts w:cs="Arial"/>
                  <w:szCs w:val="18"/>
                  <w:lang w:eastAsia="ko-KR"/>
                  <w:rPrChange w:id="14311" w:author="CR#0004r4" w:date="2021-07-04T22:18:00Z">
                    <w:rPr>
                      <w:rFonts w:cs="Arial"/>
                      <w:szCs w:val="18"/>
                      <w:lang w:eastAsia="ko-KR"/>
                    </w:rPr>
                  </w:rPrChange>
                </w:rPr>
                <w:tab/>
              </w:r>
            </w:ins>
            <w:ins w:id="14312" w:author="CR#0004r4" w:date="2021-06-28T13:12:00Z">
              <w:r w:rsidR="00E15F46" w:rsidRPr="00680735">
                <w:rPr>
                  <w:rFonts w:eastAsia="MS Mincho"/>
                  <w:rPrChange w:id="14313" w:author="CR#0004r4" w:date="2021-07-04T22:18:00Z">
                    <w:rPr>
                      <w:rFonts w:eastAsia="MS Mincho"/>
                    </w:rPr>
                  </w:rPrChange>
                </w:rPr>
                <w:t>Maximum number of measurement resources configured for CLI-RSSI measurement</w:t>
              </w:r>
            </w:ins>
          </w:p>
        </w:tc>
        <w:tc>
          <w:tcPr>
            <w:tcW w:w="1260" w:type="dxa"/>
          </w:tcPr>
          <w:p w14:paraId="0336E728" w14:textId="77777777" w:rsidR="00E15F46" w:rsidRPr="00680735" w:rsidRDefault="00E15F46">
            <w:pPr>
              <w:pStyle w:val="TAL"/>
              <w:rPr>
                <w:ins w:id="14314" w:author="CR#0004r4" w:date="2021-06-28T13:12:00Z"/>
                <w:rFonts w:eastAsia="MS Mincho"/>
                <w:rPrChange w:id="14315" w:author="CR#0004r4" w:date="2021-07-04T22:18:00Z">
                  <w:rPr>
                    <w:ins w:id="14316" w:author="CR#0004r4" w:date="2021-06-28T13:12:00Z"/>
                    <w:rFonts w:eastAsia="MS Mincho"/>
                  </w:rPr>
                </w:rPrChange>
              </w:rPr>
              <w:pPrChange w:id="14317" w:author="CR#0004r4" w:date="2021-07-03T11:00:00Z">
                <w:pPr>
                  <w:keepNext/>
                  <w:keepLines/>
                </w:pPr>
              </w:pPrChange>
            </w:pPr>
          </w:p>
        </w:tc>
        <w:tc>
          <w:tcPr>
            <w:tcW w:w="2790" w:type="dxa"/>
          </w:tcPr>
          <w:p w14:paraId="6C4E985C" w14:textId="77777777" w:rsidR="00E15F46" w:rsidRPr="00680735" w:rsidRDefault="00E15F46" w:rsidP="00A60710">
            <w:pPr>
              <w:pStyle w:val="TAL"/>
              <w:rPr>
                <w:ins w:id="14318" w:author="CR#0004r4" w:date="2021-06-28T13:12:00Z"/>
                <w:i/>
                <w:iCs/>
              </w:rPr>
            </w:pPr>
            <w:ins w:id="14319" w:author="CR#0004r4" w:date="2021-06-28T13:12:00Z">
              <w:r w:rsidRPr="00680735">
                <w:rPr>
                  <w:i/>
                  <w:iCs/>
                </w:rPr>
                <w:t>cli-RSSI-Meas-r16</w:t>
              </w:r>
            </w:ins>
          </w:p>
          <w:p w14:paraId="1E37EF6C" w14:textId="77777777" w:rsidR="00E15F46" w:rsidRPr="00680735" w:rsidRDefault="00E15F46" w:rsidP="00BF08EB">
            <w:pPr>
              <w:pStyle w:val="TAL"/>
              <w:rPr>
                <w:ins w:id="14320" w:author="CR#0004r4" w:date="2021-06-28T13:12:00Z"/>
                <w:i/>
                <w:iCs/>
              </w:rPr>
            </w:pPr>
          </w:p>
          <w:p w14:paraId="15FFC83D" w14:textId="3370097D" w:rsidR="00E15F46" w:rsidRPr="00680735" w:rsidRDefault="00E15F46">
            <w:pPr>
              <w:pStyle w:val="TAL"/>
              <w:rPr>
                <w:ins w:id="14321" w:author="CR#0004r4" w:date="2021-06-28T13:12:00Z"/>
                <w:i/>
                <w:iCs/>
                <w:rPrChange w:id="14322" w:author="CR#0004r4" w:date="2021-07-04T22:18:00Z">
                  <w:rPr>
                    <w:ins w:id="14323" w:author="CR#0004r4" w:date="2021-06-28T13:12:00Z"/>
                    <w:rFonts w:ascii="Arial" w:eastAsia="MS Mincho" w:hAnsi="Arial" w:cs="Arial"/>
                    <w:i/>
                    <w:iCs/>
                    <w:sz w:val="18"/>
                    <w:szCs w:val="18"/>
                  </w:rPr>
                </w:rPrChange>
              </w:rPr>
              <w:pPrChange w:id="14324" w:author="CR#0004r4" w:date="2021-07-03T11:00:00Z">
                <w:pPr>
                  <w:keepNext/>
                  <w:keepLines/>
                </w:pPr>
              </w:pPrChange>
            </w:pPr>
            <w:ins w:id="14325" w:author="CR#0004r4" w:date="2021-06-28T13:12:00Z">
              <w:r w:rsidRPr="00371385">
                <w:rPr>
                  <w:i/>
                  <w:iCs/>
                </w:rPr>
                <w:t>maxNumberCLI-RSSI-r16</w:t>
              </w:r>
            </w:ins>
          </w:p>
        </w:tc>
        <w:tc>
          <w:tcPr>
            <w:tcW w:w="2430" w:type="dxa"/>
          </w:tcPr>
          <w:p w14:paraId="10B188C8" w14:textId="77777777" w:rsidR="00E15F46" w:rsidRPr="00680735" w:rsidRDefault="00E15F46">
            <w:pPr>
              <w:pStyle w:val="TAL"/>
              <w:rPr>
                <w:ins w:id="14326" w:author="CR#0004r4" w:date="2021-06-28T13:12:00Z"/>
                <w:rFonts w:eastAsia="MS Mincho"/>
                <w:i/>
                <w:iCs/>
                <w:rPrChange w:id="14327" w:author="CR#0004r4" w:date="2021-07-04T22:18:00Z">
                  <w:rPr>
                    <w:ins w:id="14328" w:author="CR#0004r4" w:date="2021-06-28T13:12:00Z"/>
                    <w:rFonts w:eastAsia="MS Mincho"/>
                    <w:i/>
                    <w:iCs/>
                  </w:rPr>
                </w:rPrChange>
              </w:rPr>
              <w:pPrChange w:id="14329" w:author="CR#0004r4" w:date="2021-07-03T11:00:00Z">
                <w:pPr>
                  <w:keepNext/>
                  <w:keepLines/>
                </w:pPr>
              </w:pPrChange>
            </w:pPr>
            <w:proofErr w:type="spellStart"/>
            <w:ins w:id="14330" w:author="CR#0004r4" w:date="2021-06-28T13:12:00Z">
              <w:r w:rsidRPr="00680735">
                <w:rPr>
                  <w:i/>
                  <w:iCs/>
                  <w:rPrChange w:id="14331" w:author="CR#0004r4" w:date="2021-07-04T22:18:00Z">
                    <w:rPr>
                      <w:i/>
                      <w:iCs/>
                    </w:rPr>
                  </w:rPrChange>
                </w:rPr>
                <w:t>MeasAndMobParametersFRX</w:t>
              </w:r>
              <w:proofErr w:type="spellEnd"/>
              <w:r w:rsidRPr="00680735">
                <w:rPr>
                  <w:i/>
                  <w:iCs/>
                  <w:rPrChange w:id="14332" w:author="CR#0004r4" w:date="2021-07-04T22:18:00Z">
                    <w:rPr>
                      <w:i/>
                      <w:iCs/>
                    </w:rPr>
                  </w:rPrChange>
                </w:rPr>
                <w:t>-Diff</w:t>
              </w:r>
            </w:ins>
          </w:p>
        </w:tc>
        <w:tc>
          <w:tcPr>
            <w:tcW w:w="1530" w:type="dxa"/>
          </w:tcPr>
          <w:p w14:paraId="05D9121D" w14:textId="77777777" w:rsidR="00E15F46" w:rsidRPr="00680735" w:rsidRDefault="00E15F46">
            <w:pPr>
              <w:pStyle w:val="TAL"/>
              <w:rPr>
                <w:ins w:id="14333" w:author="CR#0004r4" w:date="2021-06-28T13:12:00Z"/>
                <w:rFonts w:eastAsia="MS Mincho"/>
                <w:rPrChange w:id="14334" w:author="CR#0004r4" w:date="2021-07-04T22:18:00Z">
                  <w:rPr>
                    <w:ins w:id="14335" w:author="CR#0004r4" w:date="2021-06-28T13:12:00Z"/>
                    <w:rFonts w:eastAsia="MS Mincho"/>
                  </w:rPr>
                </w:rPrChange>
              </w:rPr>
              <w:pPrChange w:id="14336" w:author="CR#0004r4" w:date="2021-07-03T11:00:00Z">
                <w:pPr>
                  <w:keepNext/>
                  <w:keepLines/>
                </w:pPr>
              </w:pPrChange>
            </w:pPr>
            <w:ins w:id="14337" w:author="CR#0004r4" w:date="2021-06-28T13:12:00Z">
              <w:r w:rsidRPr="00680735">
                <w:rPr>
                  <w:rFonts w:eastAsia="Malgun Gothic"/>
                  <w:lang w:eastAsia="ko-KR"/>
                  <w:rPrChange w:id="14338" w:author="CR#0004r4" w:date="2021-07-04T22:18:00Z">
                    <w:rPr>
                      <w:rFonts w:eastAsia="Malgun Gothic"/>
                      <w:lang w:eastAsia="ko-KR"/>
                    </w:rPr>
                  </w:rPrChange>
                </w:rPr>
                <w:t>No (TDD only)</w:t>
              </w:r>
            </w:ins>
          </w:p>
        </w:tc>
        <w:tc>
          <w:tcPr>
            <w:tcW w:w="1440" w:type="dxa"/>
          </w:tcPr>
          <w:p w14:paraId="73989183" w14:textId="77777777" w:rsidR="00E15F46" w:rsidRPr="00680735" w:rsidRDefault="00E15F46">
            <w:pPr>
              <w:pStyle w:val="TAL"/>
              <w:rPr>
                <w:ins w:id="14339" w:author="CR#0004r4" w:date="2021-06-28T13:12:00Z"/>
                <w:rFonts w:eastAsia="MS Mincho"/>
                <w:rPrChange w:id="14340" w:author="CR#0004r4" w:date="2021-07-04T22:18:00Z">
                  <w:rPr>
                    <w:ins w:id="14341" w:author="CR#0004r4" w:date="2021-06-28T13:12:00Z"/>
                    <w:rFonts w:eastAsia="MS Mincho"/>
                  </w:rPr>
                </w:rPrChange>
              </w:rPr>
              <w:pPrChange w:id="14342" w:author="CR#0004r4" w:date="2021-07-03T11:00:00Z">
                <w:pPr>
                  <w:keepNext/>
                  <w:keepLines/>
                </w:pPr>
              </w:pPrChange>
            </w:pPr>
            <w:ins w:id="14343" w:author="CR#0004r4" w:date="2021-06-28T13:12:00Z">
              <w:r w:rsidRPr="00680735">
                <w:rPr>
                  <w:rFonts w:eastAsia="MS Mincho"/>
                  <w:rPrChange w:id="14344" w:author="CR#0004r4" w:date="2021-07-04T22:18:00Z">
                    <w:rPr>
                      <w:rFonts w:eastAsia="MS Mincho"/>
                    </w:rPr>
                  </w:rPrChange>
                </w:rPr>
                <w:t>Yes</w:t>
              </w:r>
            </w:ins>
          </w:p>
        </w:tc>
        <w:tc>
          <w:tcPr>
            <w:tcW w:w="2430" w:type="dxa"/>
          </w:tcPr>
          <w:p w14:paraId="621EBAF0" w14:textId="49255062" w:rsidR="00E15F46" w:rsidRPr="00680735" w:rsidRDefault="00E15F46" w:rsidP="00A60710">
            <w:pPr>
              <w:pStyle w:val="TAL"/>
              <w:rPr>
                <w:ins w:id="14345" w:author="CR#0004r4" w:date="2021-07-03T11:00:00Z"/>
                <w:rFonts w:eastAsia="MS Mincho"/>
              </w:rPr>
            </w:pPr>
            <w:ins w:id="14346" w:author="CR#0004r4" w:date="2021-06-28T13:12:00Z">
              <w:r w:rsidRPr="00680735">
                <w:rPr>
                  <w:rFonts w:eastAsia="MS Mincho"/>
                </w:rPr>
                <w:t>Candidate values for component 2 are {8, 16, 32, 64}.</w:t>
              </w:r>
            </w:ins>
          </w:p>
          <w:p w14:paraId="3789A32F" w14:textId="77777777" w:rsidR="00A60710" w:rsidRPr="00371385" w:rsidRDefault="00A60710">
            <w:pPr>
              <w:pStyle w:val="TAL"/>
              <w:rPr>
                <w:ins w:id="14347" w:author="CR#0004r4" w:date="2021-06-28T13:12:00Z"/>
                <w:rFonts w:eastAsia="MS Mincho"/>
              </w:rPr>
              <w:pPrChange w:id="14348" w:author="CR#0004r4" w:date="2021-07-03T11:00:00Z">
                <w:pPr>
                  <w:keepNext/>
                  <w:keepLines/>
                </w:pPr>
              </w:pPrChange>
            </w:pPr>
          </w:p>
          <w:p w14:paraId="4FF6753C" w14:textId="77777777" w:rsidR="00E15F46" w:rsidRPr="00680735" w:rsidRDefault="00E15F46">
            <w:pPr>
              <w:pStyle w:val="TAL"/>
              <w:rPr>
                <w:ins w:id="14349" w:author="CR#0004r4" w:date="2021-06-28T13:12:00Z"/>
                <w:rFonts w:eastAsia="MS Mincho"/>
                <w:rPrChange w:id="14350" w:author="CR#0004r4" w:date="2021-07-04T22:18:00Z">
                  <w:rPr>
                    <w:ins w:id="14351" w:author="CR#0004r4" w:date="2021-06-28T13:12:00Z"/>
                    <w:rFonts w:eastAsia="MS Mincho"/>
                  </w:rPr>
                </w:rPrChange>
              </w:rPr>
              <w:pPrChange w:id="14352" w:author="CR#0004r4" w:date="2021-07-03T11:00:00Z">
                <w:pPr>
                  <w:keepNext/>
                  <w:keepLines/>
                </w:pPr>
              </w:pPrChange>
            </w:pPr>
            <w:ins w:id="14353" w:author="CR#0004r4" w:date="2021-06-28T13:12:00Z">
              <w:r w:rsidRPr="00FC69F1">
                <w:rPr>
                  <w:rFonts w:eastAsia="MS Mincho"/>
                </w:rPr>
                <w:t>CLI measurement is not supported in unlicensed bands in Rel-16</w:t>
              </w:r>
            </w:ins>
          </w:p>
        </w:tc>
        <w:tc>
          <w:tcPr>
            <w:tcW w:w="1980" w:type="dxa"/>
          </w:tcPr>
          <w:p w14:paraId="3CFC55CA" w14:textId="77777777" w:rsidR="00E15F46" w:rsidRPr="00680735" w:rsidRDefault="00E15F46">
            <w:pPr>
              <w:pStyle w:val="TAL"/>
              <w:rPr>
                <w:ins w:id="14354" w:author="CR#0004r4" w:date="2021-06-28T13:12:00Z"/>
                <w:rFonts w:eastAsia="MS Mincho"/>
                <w:rPrChange w:id="14355" w:author="CR#0004r4" w:date="2021-07-04T22:18:00Z">
                  <w:rPr>
                    <w:ins w:id="14356" w:author="CR#0004r4" w:date="2021-06-28T13:12:00Z"/>
                    <w:rFonts w:eastAsia="MS Mincho"/>
                  </w:rPr>
                </w:rPrChange>
              </w:rPr>
              <w:pPrChange w:id="14357" w:author="CR#0004r4" w:date="2021-07-03T11:00:00Z">
                <w:pPr>
                  <w:keepNext/>
                  <w:keepLines/>
                </w:pPr>
              </w:pPrChange>
            </w:pPr>
            <w:ins w:id="14358" w:author="CR#0004r4" w:date="2021-06-28T13:12:00Z">
              <w:r w:rsidRPr="00680735">
                <w:rPr>
                  <w:rFonts w:eastAsia="MS Mincho"/>
                  <w:rPrChange w:id="14359" w:author="CR#0004r4" w:date="2021-07-04T22:18:00Z">
                    <w:rPr>
                      <w:rFonts w:eastAsia="MS Mincho"/>
                    </w:rPr>
                  </w:rPrChange>
                </w:rPr>
                <w:t>Optional with capability signalling</w:t>
              </w:r>
            </w:ins>
          </w:p>
        </w:tc>
      </w:tr>
      <w:tr w:rsidR="006703D0" w:rsidRPr="00680735" w14:paraId="2E214BCE" w14:textId="77777777" w:rsidTr="00E15F46">
        <w:trPr>
          <w:trHeight w:val="20"/>
          <w:ins w:id="14360" w:author="CR#0004r4" w:date="2021-06-28T13:12:00Z"/>
        </w:trPr>
        <w:tc>
          <w:tcPr>
            <w:tcW w:w="1130" w:type="dxa"/>
          </w:tcPr>
          <w:p w14:paraId="778FC402" w14:textId="77777777" w:rsidR="00E15F46" w:rsidRPr="00FC69F1" w:rsidRDefault="00E15F46">
            <w:pPr>
              <w:pStyle w:val="TAL"/>
              <w:rPr>
                <w:ins w:id="14361" w:author="CR#0004r4" w:date="2021-06-28T13:12:00Z"/>
                <w:rFonts w:eastAsia="MS Mincho"/>
              </w:rPr>
              <w:pPrChange w:id="14362" w:author="CR#0004r4" w:date="2021-07-03T11:00:00Z">
                <w:pPr/>
              </w:pPrChange>
            </w:pPr>
            <w:ins w:id="14363" w:author="CR#0004r4" w:date="2021-06-28T13:12:00Z">
              <w:r w:rsidRPr="00371385">
                <w:rPr>
                  <w:rFonts w:eastAsia="MS Mincho"/>
                </w:rPr>
                <w:t>17. NR_CLI_RIM</w:t>
              </w:r>
            </w:ins>
          </w:p>
        </w:tc>
        <w:tc>
          <w:tcPr>
            <w:tcW w:w="710" w:type="dxa"/>
          </w:tcPr>
          <w:p w14:paraId="615F6714" w14:textId="77777777" w:rsidR="00E15F46" w:rsidRPr="00680735" w:rsidRDefault="00E15F46">
            <w:pPr>
              <w:pStyle w:val="TAL"/>
              <w:rPr>
                <w:ins w:id="14364" w:author="CR#0004r4" w:date="2021-06-28T13:12:00Z"/>
                <w:rFonts w:eastAsia="MS Mincho"/>
                <w:rPrChange w:id="14365" w:author="CR#0004r4" w:date="2021-07-04T22:18:00Z">
                  <w:rPr>
                    <w:ins w:id="14366" w:author="CR#0004r4" w:date="2021-06-28T13:12:00Z"/>
                    <w:rFonts w:eastAsia="MS Mincho"/>
                  </w:rPr>
                </w:rPrChange>
              </w:rPr>
              <w:pPrChange w:id="14367" w:author="CR#0004r4" w:date="2021-07-03T11:00:00Z">
                <w:pPr/>
              </w:pPrChange>
            </w:pPr>
            <w:ins w:id="14368" w:author="CR#0004r4" w:date="2021-06-28T13:12:00Z">
              <w:r w:rsidRPr="00680735">
                <w:rPr>
                  <w:rFonts w:eastAsia="MS Mincho"/>
                  <w:rPrChange w:id="14369" w:author="CR#0004r4" w:date="2021-07-04T22:18:00Z">
                    <w:rPr>
                      <w:rFonts w:eastAsia="MS Mincho"/>
                    </w:rPr>
                  </w:rPrChange>
                </w:rPr>
                <w:t>17-2</w:t>
              </w:r>
            </w:ins>
          </w:p>
        </w:tc>
        <w:tc>
          <w:tcPr>
            <w:tcW w:w="1559" w:type="dxa"/>
          </w:tcPr>
          <w:p w14:paraId="240248E7" w14:textId="77777777" w:rsidR="00E15F46" w:rsidRPr="00680735" w:rsidRDefault="00E15F46">
            <w:pPr>
              <w:pStyle w:val="TAL"/>
              <w:rPr>
                <w:ins w:id="14370" w:author="CR#0004r4" w:date="2021-06-28T13:12:00Z"/>
                <w:rFonts w:eastAsia="MS Mincho"/>
                <w:rPrChange w:id="14371" w:author="CR#0004r4" w:date="2021-07-04T22:18:00Z">
                  <w:rPr>
                    <w:ins w:id="14372" w:author="CR#0004r4" w:date="2021-06-28T13:12:00Z"/>
                    <w:rFonts w:eastAsia="MS Mincho"/>
                  </w:rPr>
                </w:rPrChange>
              </w:rPr>
              <w:pPrChange w:id="14373" w:author="CR#0004r4" w:date="2021-07-03T11:00:00Z">
                <w:pPr/>
              </w:pPrChange>
            </w:pPr>
            <w:ins w:id="14374" w:author="CR#0004r4" w:date="2021-06-28T13:12:00Z">
              <w:r w:rsidRPr="00680735">
                <w:rPr>
                  <w:rFonts w:eastAsia="MS Mincho"/>
                  <w:rPrChange w:id="14375" w:author="CR#0004r4" w:date="2021-07-04T22:18:00Z">
                    <w:rPr>
                      <w:rFonts w:eastAsia="MS Mincho"/>
                    </w:rPr>
                  </w:rPrChange>
                </w:rPr>
                <w:t>SRS-RSRP measurement</w:t>
              </w:r>
            </w:ins>
          </w:p>
        </w:tc>
        <w:tc>
          <w:tcPr>
            <w:tcW w:w="3796" w:type="dxa"/>
          </w:tcPr>
          <w:p w14:paraId="06B38935" w14:textId="5C2C8E47" w:rsidR="00E15F46" w:rsidRPr="00680735" w:rsidRDefault="00E15F46">
            <w:pPr>
              <w:pStyle w:val="TAL"/>
              <w:rPr>
                <w:ins w:id="14376" w:author="CR#0004r4" w:date="2021-06-28T13:12:00Z"/>
                <w:rFonts w:eastAsia="MS Mincho"/>
                <w:rPrChange w:id="14377" w:author="CR#0004r4" w:date="2021-07-04T22:18:00Z">
                  <w:rPr>
                    <w:ins w:id="14378" w:author="CR#0004r4" w:date="2021-06-28T13:12:00Z"/>
                    <w:rFonts w:eastAsia="MS Mincho"/>
                  </w:rPr>
                </w:rPrChange>
              </w:rPr>
              <w:pPrChange w:id="14379" w:author="CR#0004r4" w:date="2021-07-03T11:00:00Z">
                <w:pPr/>
              </w:pPrChange>
            </w:pPr>
            <w:ins w:id="14380" w:author="CR#0004r4" w:date="2021-06-28T13:12:00Z">
              <w:r w:rsidRPr="00680735">
                <w:rPr>
                  <w:rFonts w:eastAsia="MS Mincho"/>
                  <w:rPrChange w:id="14381" w:author="CR#0004r4" w:date="2021-07-04T22:18:00Z">
                    <w:rPr>
                      <w:rFonts w:eastAsia="MS Mincho"/>
                    </w:rPr>
                  </w:rPrChange>
                </w:rPr>
                <w:t>1</w:t>
              </w:r>
            </w:ins>
            <w:ins w:id="14382" w:author="CR#0004r4" w:date="2021-07-03T11:02:00Z">
              <w:r w:rsidR="00A60710" w:rsidRPr="00680735">
                <w:rPr>
                  <w:rFonts w:eastAsia="MS Mincho"/>
                  <w:rPrChange w:id="14383" w:author="CR#0004r4" w:date="2021-07-04T22:18:00Z">
                    <w:rPr>
                      <w:rFonts w:eastAsia="MS Mincho"/>
                    </w:rPr>
                  </w:rPrChange>
                </w:rPr>
                <w:t>.</w:t>
              </w:r>
              <w:r w:rsidR="00A60710" w:rsidRPr="00680735">
                <w:rPr>
                  <w:rFonts w:cs="Arial"/>
                  <w:szCs w:val="18"/>
                  <w:lang w:eastAsia="ko-KR"/>
                  <w:rPrChange w:id="14384" w:author="CR#0004r4" w:date="2021-07-04T22:18:00Z">
                    <w:rPr>
                      <w:rFonts w:cs="Arial"/>
                      <w:szCs w:val="18"/>
                      <w:lang w:eastAsia="ko-KR"/>
                    </w:rPr>
                  </w:rPrChange>
                </w:rPr>
                <w:tab/>
              </w:r>
            </w:ins>
            <w:ins w:id="14385" w:author="CR#0004r4" w:date="2021-06-28T13:12:00Z">
              <w:r w:rsidRPr="00680735">
                <w:rPr>
                  <w:rFonts w:eastAsia="MS Mincho"/>
                  <w:rPrChange w:id="14386" w:author="CR#0004r4" w:date="2021-07-04T22:18:00Z">
                    <w:rPr>
                      <w:rFonts w:eastAsia="MS Mincho"/>
                    </w:rPr>
                  </w:rPrChange>
                </w:rPr>
                <w:t>Support SRS-RSRP measurement. The max number of SRS resources across all CCs configured to measure SRS-RSRP shall not exceed 32.</w:t>
              </w:r>
            </w:ins>
          </w:p>
          <w:p w14:paraId="30A36E14" w14:textId="5052D5F5" w:rsidR="00E15F46" w:rsidRPr="00680735" w:rsidRDefault="00E15F46">
            <w:pPr>
              <w:pStyle w:val="TAL"/>
              <w:rPr>
                <w:ins w:id="14387" w:author="CR#0004r4" w:date="2021-06-28T13:12:00Z"/>
                <w:rFonts w:eastAsia="MS Mincho"/>
                <w:rPrChange w:id="14388" w:author="CR#0004r4" w:date="2021-07-04T22:18:00Z">
                  <w:rPr>
                    <w:ins w:id="14389" w:author="CR#0004r4" w:date="2021-06-28T13:12:00Z"/>
                    <w:rFonts w:eastAsia="MS Mincho"/>
                  </w:rPr>
                </w:rPrChange>
              </w:rPr>
              <w:pPrChange w:id="14390" w:author="CR#0004r4" w:date="2021-07-03T11:00:00Z">
                <w:pPr/>
              </w:pPrChange>
            </w:pPr>
            <w:ins w:id="14391" w:author="CR#0004r4" w:date="2021-06-28T13:12:00Z">
              <w:r w:rsidRPr="00680735">
                <w:rPr>
                  <w:rFonts w:eastAsia="MS Mincho"/>
                  <w:rPrChange w:id="14392" w:author="CR#0004r4" w:date="2021-07-04T22:18:00Z">
                    <w:rPr>
                      <w:rFonts w:eastAsia="MS Mincho"/>
                    </w:rPr>
                  </w:rPrChange>
                </w:rPr>
                <w:t>2.</w:t>
              </w:r>
            </w:ins>
            <w:ins w:id="14393" w:author="CR#0004r4" w:date="2021-07-03T11:02:00Z">
              <w:r w:rsidR="00A60710" w:rsidRPr="00680735">
                <w:rPr>
                  <w:rFonts w:cs="Arial"/>
                  <w:szCs w:val="18"/>
                  <w:lang w:eastAsia="ko-KR"/>
                  <w:rPrChange w:id="14394" w:author="CR#0004r4" w:date="2021-07-04T22:18:00Z">
                    <w:rPr>
                      <w:rFonts w:cs="Arial"/>
                      <w:szCs w:val="18"/>
                      <w:lang w:eastAsia="ko-KR"/>
                    </w:rPr>
                  </w:rPrChange>
                </w:rPr>
                <w:tab/>
              </w:r>
            </w:ins>
            <w:ins w:id="14395" w:author="CR#0004r4" w:date="2021-06-28T13:12:00Z">
              <w:r w:rsidRPr="00680735">
                <w:rPr>
                  <w:rFonts w:eastAsia="MS Mincho"/>
                  <w:rPrChange w:id="14396" w:author="CR#0004r4" w:date="2021-07-04T22:18:00Z">
                    <w:rPr>
                      <w:rFonts w:eastAsia="MS Mincho"/>
                    </w:rPr>
                  </w:rPrChange>
                </w:rPr>
                <w:t>Maximum number of measurement resources across all CCs configured for SRS-RSRP measurement</w:t>
              </w:r>
            </w:ins>
          </w:p>
          <w:p w14:paraId="08C2B51C" w14:textId="50998C78" w:rsidR="00E15F46" w:rsidRPr="00680735" w:rsidRDefault="00E15F46" w:rsidP="00A60710">
            <w:pPr>
              <w:pStyle w:val="TAL"/>
              <w:rPr>
                <w:ins w:id="14397" w:author="CR#0004r4" w:date="2021-07-03T11:03:00Z"/>
                <w:rFonts w:eastAsia="MS Mincho"/>
              </w:rPr>
            </w:pPr>
            <w:ins w:id="14398" w:author="CR#0004r4" w:date="2021-06-28T13:12:00Z">
              <w:r w:rsidRPr="00680735">
                <w:rPr>
                  <w:rFonts w:eastAsia="MS Mincho"/>
                </w:rPr>
                <w:t>3.</w:t>
              </w:r>
            </w:ins>
            <w:ins w:id="14399" w:author="CR#0004r4" w:date="2021-07-03T11:02:00Z">
              <w:r w:rsidR="00A60710" w:rsidRPr="00680735">
                <w:rPr>
                  <w:rFonts w:cs="Arial"/>
                  <w:szCs w:val="18"/>
                  <w:lang w:eastAsia="ko-KR"/>
                </w:rPr>
                <w:tab/>
              </w:r>
            </w:ins>
            <w:ins w:id="14400" w:author="CR#0004r4" w:date="2021-06-28T13:12:00Z">
              <w:r w:rsidRPr="00680735">
                <w:rPr>
                  <w:rFonts w:eastAsia="MS Mincho"/>
                </w:rPr>
                <w:t>Maximum number of measurement resources across all CCs configured for SRS-RSRP measurement within a slot</w:t>
              </w:r>
            </w:ins>
          </w:p>
          <w:p w14:paraId="2DAEC60A" w14:textId="241FF708" w:rsidR="00A60710" w:rsidRPr="00680735" w:rsidRDefault="00A60710" w:rsidP="00A60710">
            <w:pPr>
              <w:pStyle w:val="TAL"/>
              <w:ind w:left="457" w:hanging="316"/>
              <w:rPr>
                <w:ins w:id="14401" w:author="CR#0004r4" w:date="2021-07-03T11:03:00Z"/>
                <w:rFonts w:cs="Arial"/>
                <w:szCs w:val="18"/>
                <w:lang w:eastAsia="ko-KR"/>
              </w:rPr>
            </w:pPr>
            <w:ins w:id="14402" w:author="CR#0004r4" w:date="2021-07-03T11:03:00Z">
              <w:r w:rsidRPr="00680735">
                <w:rPr>
                  <w:rFonts w:eastAsia="MS Mincho"/>
                </w:rPr>
                <w:t>-</w:t>
              </w:r>
              <w:r w:rsidRPr="00680735">
                <w:rPr>
                  <w:rFonts w:cs="Arial"/>
                  <w:szCs w:val="18"/>
                  <w:lang w:eastAsia="ko-KR"/>
                </w:rPr>
                <w:tab/>
                <w:t>A slot is based on minimum SCS among active BWPs across all CCs configured for SRS-RSRP measurement</w:t>
              </w:r>
            </w:ins>
          </w:p>
          <w:p w14:paraId="7954A9EC" w14:textId="28492591" w:rsidR="00A60710" w:rsidRPr="00680735" w:rsidRDefault="00A60710">
            <w:pPr>
              <w:pStyle w:val="TAL"/>
              <w:ind w:left="457" w:hanging="316"/>
              <w:rPr>
                <w:ins w:id="14403" w:author="CR#0004r4" w:date="2021-06-28T13:12:00Z"/>
                <w:rFonts w:eastAsia="MS Mincho"/>
                <w:rPrChange w:id="14404" w:author="CR#0004r4" w:date="2021-07-04T22:18:00Z">
                  <w:rPr>
                    <w:ins w:id="14405" w:author="CR#0004r4" w:date="2021-06-28T13:12:00Z"/>
                    <w:rFonts w:eastAsia="MS Mincho"/>
                  </w:rPr>
                </w:rPrChange>
              </w:rPr>
              <w:pPrChange w:id="14406" w:author="CR#0004r4" w:date="2021-07-03T11:03:00Z">
                <w:pPr/>
              </w:pPrChange>
            </w:pPr>
            <w:ins w:id="14407" w:author="CR#0004r4" w:date="2021-07-03T11:03:00Z">
              <w:r w:rsidRPr="00371385">
                <w:rPr>
                  <w:rFonts w:cs="Arial"/>
                  <w:szCs w:val="18"/>
                  <w:lang w:eastAsia="ko-KR"/>
                </w:rPr>
                <w:t>-</w:t>
              </w:r>
              <w:r w:rsidRPr="00371385">
                <w:rPr>
                  <w:rFonts w:cs="Arial"/>
                  <w:szCs w:val="18"/>
                  <w:lang w:eastAsia="ko-KR"/>
                </w:rPr>
                <w:tab/>
              </w:r>
            </w:ins>
            <w:ins w:id="14408" w:author="CR#0004r4" w:date="2021-07-03T11:04:00Z">
              <w:r w:rsidRPr="00FC69F1">
                <w:rPr>
                  <w:rFonts w:cs="Arial"/>
                  <w:szCs w:val="18"/>
                  <w:lang w:eastAsia="ko-KR"/>
                </w:rPr>
                <w:t xml:space="preserve">A SRS </w:t>
              </w:r>
              <w:r w:rsidRPr="00680735">
                <w:rPr>
                  <w:rFonts w:cs="Arial"/>
                  <w:szCs w:val="18"/>
                  <w:lang w:eastAsia="ko-KR"/>
                  <w:rPrChange w:id="14409" w:author="CR#0004r4" w:date="2021-07-04T22:18:00Z">
                    <w:rPr>
                      <w:rFonts w:cs="Arial"/>
                      <w:szCs w:val="18"/>
                      <w:lang w:eastAsia="ko-KR"/>
                    </w:rPr>
                  </w:rPrChange>
                </w:rPr>
                <w:t>resource occasion that overlaps with the slot is counted as one measurement resource in the slot</w:t>
              </w:r>
            </w:ins>
          </w:p>
          <w:p w14:paraId="1C639004" w14:textId="61BCA601" w:rsidR="00E15F46" w:rsidRPr="00680735" w:rsidRDefault="00E15F46">
            <w:pPr>
              <w:pStyle w:val="TAL"/>
              <w:ind w:left="32"/>
              <w:rPr>
                <w:ins w:id="14410" w:author="CR#0004r4" w:date="2021-06-28T13:12:00Z"/>
                <w:rFonts w:eastAsia="MS Mincho"/>
                <w:rPrChange w:id="14411" w:author="CR#0004r4" w:date="2021-07-04T22:18:00Z">
                  <w:rPr>
                    <w:ins w:id="14412" w:author="CR#0004r4" w:date="2021-06-28T13:12:00Z"/>
                    <w:rFonts w:eastAsia="MS Mincho"/>
                  </w:rPr>
                </w:rPrChange>
              </w:rPr>
              <w:pPrChange w:id="14413" w:author="CR#0004r4" w:date="2021-07-03T11:04:00Z">
                <w:pPr>
                  <w:numPr>
                    <w:numId w:val="152"/>
                  </w:numPr>
                  <w:ind w:left="1140" w:hanging="420"/>
                </w:pPr>
              </w:pPrChange>
            </w:pPr>
          </w:p>
        </w:tc>
        <w:tc>
          <w:tcPr>
            <w:tcW w:w="1260" w:type="dxa"/>
          </w:tcPr>
          <w:p w14:paraId="3298A8C5" w14:textId="77777777" w:rsidR="00E15F46" w:rsidRPr="00680735" w:rsidRDefault="00E15F46">
            <w:pPr>
              <w:pStyle w:val="TAL"/>
              <w:rPr>
                <w:ins w:id="14414" w:author="CR#0004r4" w:date="2021-06-28T13:12:00Z"/>
                <w:rFonts w:eastAsia="MS Mincho"/>
                <w:rPrChange w:id="14415" w:author="CR#0004r4" w:date="2021-07-04T22:18:00Z">
                  <w:rPr>
                    <w:ins w:id="14416" w:author="CR#0004r4" w:date="2021-06-28T13:12:00Z"/>
                    <w:rFonts w:eastAsia="MS Mincho"/>
                  </w:rPr>
                </w:rPrChange>
              </w:rPr>
              <w:pPrChange w:id="14417" w:author="CR#0004r4" w:date="2021-07-03T11:00:00Z">
                <w:pPr/>
              </w:pPrChange>
            </w:pPr>
          </w:p>
        </w:tc>
        <w:tc>
          <w:tcPr>
            <w:tcW w:w="2790" w:type="dxa"/>
          </w:tcPr>
          <w:p w14:paraId="258F53B4" w14:textId="77777777" w:rsidR="00E15F46" w:rsidRPr="00680735" w:rsidRDefault="00E15F46">
            <w:pPr>
              <w:pStyle w:val="TAL"/>
              <w:rPr>
                <w:ins w:id="14418" w:author="CR#0004r4" w:date="2021-06-28T13:12:00Z"/>
                <w:i/>
                <w:iCs/>
              </w:rPr>
            </w:pPr>
            <w:ins w:id="14419" w:author="CR#0004r4" w:date="2021-06-28T13:12:00Z">
              <w:r w:rsidRPr="00680735">
                <w:rPr>
                  <w:i/>
                  <w:iCs/>
                </w:rPr>
                <w:t>cli-SRS-RSRP-Meas-r16</w:t>
              </w:r>
            </w:ins>
          </w:p>
          <w:p w14:paraId="068AD478" w14:textId="77777777" w:rsidR="00E15F46" w:rsidRPr="00680735" w:rsidRDefault="00E15F46">
            <w:pPr>
              <w:pStyle w:val="TAL"/>
              <w:rPr>
                <w:ins w:id="14420" w:author="CR#0004r4" w:date="2021-06-28T13:12:00Z"/>
                <w:i/>
                <w:iCs/>
              </w:rPr>
            </w:pPr>
          </w:p>
          <w:p w14:paraId="0AA22EA9" w14:textId="77777777" w:rsidR="00A60710" w:rsidRPr="00680735" w:rsidRDefault="00E15F46" w:rsidP="00A60710">
            <w:pPr>
              <w:pStyle w:val="TAL"/>
              <w:rPr>
                <w:ins w:id="14421" w:author="CR#0004r4" w:date="2021-07-03T11:01:00Z"/>
                <w:i/>
                <w:iCs/>
              </w:rPr>
            </w:pPr>
            <w:ins w:id="14422" w:author="CR#0004r4" w:date="2021-06-28T13:12:00Z">
              <w:r w:rsidRPr="00680735">
                <w:rPr>
                  <w:i/>
                  <w:iCs/>
                </w:rPr>
                <w:t>maxNumberCLI-SRS-RSRP-r16</w:t>
              </w:r>
            </w:ins>
          </w:p>
          <w:p w14:paraId="70EF55C4" w14:textId="77777777" w:rsidR="00A60710" w:rsidRPr="00680735" w:rsidRDefault="00A60710" w:rsidP="00A60710">
            <w:pPr>
              <w:pStyle w:val="TAL"/>
              <w:rPr>
                <w:ins w:id="14423" w:author="CR#0004r4" w:date="2021-07-03T11:01:00Z"/>
                <w:i/>
                <w:iCs/>
              </w:rPr>
            </w:pPr>
          </w:p>
          <w:p w14:paraId="0EC55090" w14:textId="02401EEF" w:rsidR="00E15F46" w:rsidRPr="00680735" w:rsidRDefault="00E15F46">
            <w:pPr>
              <w:pStyle w:val="TAL"/>
              <w:rPr>
                <w:ins w:id="14424" w:author="CR#0004r4" w:date="2021-06-28T13:12:00Z"/>
                <w:i/>
                <w:iCs/>
                <w:rPrChange w:id="14425" w:author="CR#0004r4" w:date="2021-07-04T22:18:00Z">
                  <w:rPr>
                    <w:ins w:id="14426" w:author="CR#0004r4" w:date="2021-06-28T13:12:00Z"/>
                    <w:rFonts w:ascii="Arial" w:eastAsia="MS Mincho" w:hAnsi="Arial" w:cs="Arial"/>
                    <w:i/>
                    <w:iCs/>
                    <w:sz w:val="18"/>
                    <w:szCs w:val="18"/>
                  </w:rPr>
                </w:rPrChange>
              </w:rPr>
              <w:pPrChange w:id="14427" w:author="CR#0004r4" w:date="2021-07-03T11:00:00Z">
                <w:pPr/>
              </w:pPrChange>
            </w:pPr>
            <w:ins w:id="14428" w:author="CR#0004r4" w:date="2021-06-28T13:12:00Z">
              <w:r w:rsidRPr="00371385">
                <w:rPr>
                  <w:i/>
                  <w:iCs/>
                </w:rPr>
                <w:t>maxNumberPerSlotCLI-SRS-RSRP-r16</w:t>
              </w:r>
            </w:ins>
          </w:p>
        </w:tc>
        <w:tc>
          <w:tcPr>
            <w:tcW w:w="2430" w:type="dxa"/>
          </w:tcPr>
          <w:p w14:paraId="42B053E4" w14:textId="77777777" w:rsidR="00E15F46" w:rsidRPr="00680735" w:rsidRDefault="00E15F46">
            <w:pPr>
              <w:pStyle w:val="TAL"/>
              <w:rPr>
                <w:ins w:id="14429" w:author="CR#0004r4" w:date="2021-06-28T13:12:00Z"/>
                <w:rFonts w:eastAsia="MS Mincho"/>
                <w:i/>
                <w:iCs/>
                <w:rPrChange w:id="14430" w:author="CR#0004r4" w:date="2021-07-04T22:18:00Z">
                  <w:rPr>
                    <w:ins w:id="14431" w:author="CR#0004r4" w:date="2021-06-28T13:12:00Z"/>
                    <w:rFonts w:eastAsia="MS Mincho"/>
                    <w:i/>
                    <w:iCs/>
                  </w:rPr>
                </w:rPrChange>
              </w:rPr>
              <w:pPrChange w:id="14432" w:author="CR#0004r4" w:date="2021-07-03T11:00:00Z">
                <w:pPr/>
              </w:pPrChange>
            </w:pPr>
            <w:proofErr w:type="spellStart"/>
            <w:ins w:id="14433" w:author="CR#0004r4" w:date="2021-06-28T13:12:00Z">
              <w:r w:rsidRPr="00680735">
                <w:rPr>
                  <w:i/>
                  <w:iCs/>
                  <w:rPrChange w:id="14434" w:author="CR#0004r4" w:date="2021-07-04T22:18:00Z">
                    <w:rPr>
                      <w:i/>
                      <w:iCs/>
                    </w:rPr>
                  </w:rPrChange>
                </w:rPr>
                <w:t>MeasAndMobParametersFRX</w:t>
              </w:r>
              <w:proofErr w:type="spellEnd"/>
              <w:r w:rsidRPr="00680735">
                <w:rPr>
                  <w:i/>
                  <w:iCs/>
                  <w:rPrChange w:id="14435" w:author="CR#0004r4" w:date="2021-07-04T22:18:00Z">
                    <w:rPr>
                      <w:i/>
                      <w:iCs/>
                    </w:rPr>
                  </w:rPrChange>
                </w:rPr>
                <w:t>-Diff</w:t>
              </w:r>
            </w:ins>
          </w:p>
        </w:tc>
        <w:tc>
          <w:tcPr>
            <w:tcW w:w="1530" w:type="dxa"/>
          </w:tcPr>
          <w:p w14:paraId="018F38C9" w14:textId="77777777" w:rsidR="00E15F46" w:rsidRPr="00680735" w:rsidRDefault="00E15F46">
            <w:pPr>
              <w:pStyle w:val="TAL"/>
              <w:rPr>
                <w:ins w:id="14436" w:author="CR#0004r4" w:date="2021-06-28T13:12:00Z"/>
                <w:rFonts w:eastAsia="Malgun Gothic"/>
                <w:lang w:eastAsia="ko-KR"/>
                <w:rPrChange w:id="14437" w:author="CR#0004r4" w:date="2021-07-04T22:18:00Z">
                  <w:rPr>
                    <w:ins w:id="14438" w:author="CR#0004r4" w:date="2021-06-28T13:12:00Z"/>
                    <w:rFonts w:eastAsia="Malgun Gothic"/>
                    <w:lang w:eastAsia="ko-KR"/>
                  </w:rPr>
                </w:rPrChange>
              </w:rPr>
              <w:pPrChange w:id="14439" w:author="CR#0004r4" w:date="2021-07-03T11:00:00Z">
                <w:pPr/>
              </w:pPrChange>
            </w:pPr>
            <w:ins w:id="14440" w:author="CR#0004r4" w:date="2021-06-28T13:12:00Z">
              <w:r w:rsidRPr="00680735">
                <w:rPr>
                  <w:rFonts w:eastAsia="Malgun Gothic"/>
                  <w:lang w:eastAsia="ko-KR"/>
                  <w:rPrChange w:id="14441" w:author="CR#0004r4" w:date="2021-07-04T22:18:00Z">
                    <w:rPr>
                      <w:rFonts w:eastAsia="Malgun Gothic"/>
                      <w:lang w:eastAsia="ko-KR"/>
                    </w:rPr>
                  </w:rPrChange>
                </w:rPr>
                <w:t>No (TDD only)</w:t>
              </w:r>
            </w:ins>
          </w:p>
        </w:tc>
        <w:tc>
          <w:tcPr>
            <w:tcW w:w="1440" w:type="dxa"/>
          </w:tcPr>
          <w:p w14:paraId="6E821A29" w14:textId="77777777" w:rsidR="00E15F46" w:rsidRPr="00680735" w:rsidRDefault="00E15F46">
            <w:pPr>
              <w:pStyle w:val="TAL"/>
              <w:rPr>
                <w:ins w:id="14442" w:author="CR#0004r4" w:date="2021-06-28T13:12:00Z"/>
                <w:rFonts w:eastAsia="MS Mincho"/>
                <w:rPrChange w:id="14443" w:author="CR#0004r4" w:date="2021-07-04T22:18:00Z">
                  <w:rPr>
                    <w:ins w:id="14444" w:author="CR#0004r4" w:date="2021-06-28T13:12:00Z"/>
                    <w:rFonts w:eastAsia="MS Mincho"/>
                  </w:rPr>
                </w:rPrChange>
              </w:rPr>
              <w:pPrChange w:id="14445" w:author="CR#0004r4" w:date="2021-07-03T11:00:00Z">
                <w:pPr/>
              </w:pPrChange>
            </w:pPr>
            <w:ins w:id="14446" w:author="CR#0004r4" w:date="2021-06-28T13:12:00Z">
              <w:r w:rsidRPr="00680735">
                <w:rPr>
                  <w:rFonts w:eastAsia="MS Mincho"/>
                  <w:rPrChange w:id="14447" w:author="CR#0004r4" w:date="2021-07-04T22:18:00Z">
                    <w:rPr>
                      <w:rFonts w:eastAsia="MS Mincho"/>
                    </w:rPr>
                  </w:rPrChange>
                </w:rPr>
                <w:t>Yes</w:t>
              </w:r>
            </w:ins>
          </w:p>
        </w:tc>
        <w:tc>
          <w:tcPr>
            <w:tcW w:w="2430" w:type="dxa"/>
          </w:tcPr>
          <w:p w14:paraId="10327802" w14:textId="364604E9" w:rsidR="00E15F46" w:rsidRPr="00680735" w:rsidRDefault="00E15F46" w:rsidP="00A60710">
            <w:pPr>
              <w:pStyle w:val="TAL"/>
              <w:rPr>
                <w:ins w:id="14448" w:author="CR#0004r4" w:date="2021-07-03T11:00:00Z"/>
                <w:rFonts w:eastAsia="MS Mincho"/>
              </w:rPr>
            </w:pPr>
            <w:ins w:id="14449" w:author="CR#0004r4" w:date="2021-06-28T13:12:00Z">
              <w:r w:rsidRPr="00680735">
                <w:rPr>
                  <w:rFonts w:eastAsia="MS Mincho"/>
                </w:rPr>
                <w:t>Candidate values for component 2 are {4, 8, 16, 32}.</w:t>
              </w:r>
            </w:ins>
          </w:p>
          <w:p w14:paraId="37373962" w14:textId="77777777" w:rsidR="00A60710" w:rsidRPr="00371385" w:rsidRDefault="00A60710">
            <w:pPr>
              <w:pStyle w:val="TAL"/>
              <w:rPr>
                <w:ins w:id="14450" w:author="CR#0004r4" w:date="2021-06-28T13:12:00Z"/>
                <w:rFonts w:eastAsia="MS Mincho"/>
              </w:rPr>
              <w:pPrChange w:id="14451" w:author="CR#0004r4" w:date="2021-07-03T11:00:00Z">
                <w:pPr/>
              </w:pPrChange>
            </w:pPr>
          </w:p>
          <w:p w14:paraId="7B328CF6" w14:textId="77777777" w:rsidR="00E15F46" w:rsidRPr="00680735" w:rsidRDefault="00E15F46">
            <w:pPr>
              <w:pStyle w:val="TAL"/>
              <w:rPr>
                <w:ins w:id="14452" w:author="CR#0004r4" w:date="2021-06-28T13:12:00Z"/>
                <w:rFonts w:eastAsia="MS Mincho"/>
                <w:rPrChange w:id="14453" w:author="CR#0004r4" w:date="2021-07-04T22:18:00Z">
                  <w:rPr>
                    <w:ins w:id="14454" w:author="CR#0004r4" w:date="2021-06-28T13:12:00Z"/>
                    <w:rFonts w:eastAsia="MS Mincho"/>
                  </w:rPr>
                </w:rPrChange>
              </w:rPr>
              <w:pPrChange w:id="14455" w:author="CR#0004r4" w:date="2021-07-03T11:00:00Z">
                <w:pPr/>
              </w:pPrChange>
            </w:pPr>
            <w:ins w:id="14456" w:author="CR#0004r4" w:date="2021-06-28T13:12:00Z">
              <w:r w:rsidRPr="00FC69F1">
                <w:rPr>
                  <w:rFonts w:eastAsia="MS Mincho"/>
                </w:rPr>
                <w:t>Candidate values for co</w:t>
              </w:r>
              <w:r w:rsidRPr="00680735">
                <w:rPr>
                  <w:rFonts w:eastAsia="MS Mincho"/>
                  <w:rPrChange w:id="14457" w:author="CR#0004r4" w:date="2021-07-04T22:18:00Z">
                    <w:rPr>
                      <w:rFonts w:eastAsia="MS Mincho"/>
                    </w:rPr>
                  </w:rPrChange>
                </w:rPr>
                <w:t>mponent 3 are {2, 4, 8}.</w:t>
              </w:r>
            </w:ins>
          </w:p>
          <w:p w14:paraId="5D56A7F6" w14:textId="77777777" w:rsidR="00E15F46" w:rsidRPr="00680735" w:rsidRDefault="00E15F46">
            <w:pPr>
              <w:pStyle w:val="TAL"/>
              <w:rPr>
                <w:ins w:id="14458" w:author="CR#0004r4" w:date="2021-06-28T13:12:00Z"/>
                <w:rFonts w:eastAsia="MS Mincho"/>
                <w:rPrChange w:id="14459" w:author="CR#0004r4" w:date="2021-07-04T22:18:00Z">
                  <w:rPr>
                    <w:ins w:id="14460" w:author="CR#0004r4" w:date="2021-06-28T13:12:00Z"/>
                    <w:rFonts w:eastAsia="MS Mincho"/>
                  </w:rPr>
                </w:rPrChange>
              </w:rPr>
              <w:pPrChange w:id="14461" w:author="CR#0004r4" w:date="2021-07-03T11:00:00Z">
                <w:pPr/>
              </w:pPrChange>
            </w:pPr>
          </w:p>
          <w:p w14:paraId="6076661A" w14:textId="77777777" w:rsidR="00E15F46" w:rsidRPr="00680735" w:rsidRDefault="00E15F46">
            <w:pPr>
              <w:pStyle w:val="TAL"/>
              <w:rPr>
                <w:ins w:id="14462" w:author="CR#0004r4" w:date="2021-06-28T13:12:00Z"/>
                <w:rFonts w:eastAsia="MS Mincho"/>
                <w:rPrChange w:id="14463" w:author="CR#0004r4" w:date="2021-07-04T22:18:00Z">
                  <w:rPr>
                    <w:ins w:id="14464" w:author="CR#0004r4" w:date="2021-06-28T13:12:00Z"/>
                    <w:rFonts w:eastAsia="MS Mincho"/>
                  </w:rPr>
                </w:rPrChange>
              </w:rPr>
              <w:pPrChange w:id="14465" w:author="CR#0004r4" w:date="2021-07-03T11:00:00Z">
                <w:pPr/>
              </w:pPrChange>
            </w:pPr>
            <w:ins w:id="14466" w:author="CR#0004r4" w:date="2021-06-28T13:12:00Z">
              <w:r w:rsidRPr="00680735">
                <w:rPr>
                  <w:rFonts w:eastAsia="MS Mincho"/>
                  <w:rPrChange w:id="14467" w:author="CR#0004r4" w:date="2021-07-04T22:18:00Z">
                    <w:rPr>
                      <w:rFonts w:eastAsia="MS Mincho"/>
                    </w:rPr>
                  </w:rPrChange>
                </w:rPr>
                <w:t>CLI measurement is not supported in unlicensed bands in Rel-16</w:t>
              </w:r>
            </w:ins>
          </w:p>
        </w:tc>
        <w:tc>
          <w:tcPr>
            <w:tcW w:w="1980" w:type="dxa"/>
          </w:tcPr>
          <w:p w14:paraId="3937D634" w14:textId="77777777" w:rsidR="00E15F46" w:rsidRPr="00680735" w:rsidRDefault="00E15F46">
            <w:pPr>
              <w:pStyle w:val="TAL"/>
              <w:rPr>
                <w:ins w:id="14468" w:author="CR#0004r4" w:date="2021-06-28T13:12:00Z"/>
                <w:rFonts w:eastAsia="MS Mincho"/>
                <w:rPrChange w:id="14469" w:author="CR#0004r4" w:date="2021-07-04T22:18:00Z">
                  <w:rPr>
                    <w:ins w:id="14470" w:author="CR#0004r4" w:date="2021-06-28T13:12:00Z"/>
                    <w:rFonts w:eastAsia="MS Mincho"/>
                  </w:rPr>
                </w:rPrChange>
              </w:rPr>
              <w:pPrChange w:id="14471" w:author="CR#0004r4" w:date="2021-07-03T11:00:00Z">
                <w:pPr/>
              </w:pPrChange>
            </w:pPr>
            <w:ins w:id="14472" w:author="CR#0004r4" w:date="2021-06-28T13:12:00Z">
              <w:r w:rsidRPr="00680735">
                <w:rPr>
                  <w:rFonts w:eastAsia="MS Mincho"/>
                  <w:rPrChange w:id="14473" w:author="CR#0004r4" w:date="2021-07-04T22:18:00Z">
                    <w:rPr>
                      <w:rFonts w:eastAsia="MS Mincho"/>
                    </w:rPr>
                  </w:rPrChange>
                </w:rPr>
                <w:t>Optional with capability signalling</w:t>
              </w:r>
            </w:ins>
          </w:p>
        </w:tc>
      </w:tr>
      <w:tr w:rsidR="006703D0" w:rsidRPr="00680735" w14:paraId="60947EDA" w14:textId="77777777" w:rsidTr="00E15F46">
        <w:trPr>
          <w:trHeight w:val="20"/>
          <w:ins w:id="14474" w:author="CR#0004r4" w:date="2021-06-28T13:12:00Z"/>
        </w:trPr>
        <w:tc>
          <w:tcPr>
            <w:tcW w:w="1130" w:type="dxa"/>
          </w:tcPr>
          <w:p w14:paraId="4E65D92E" w14:textId="77777777" w:rsidR="00E15F46" w:rsidRPr="00FC69F1" w:rsidRDefault="00E15F46">
            <w:pPr>
              <w:pStyle w:val="TAL"/>
              <w:rPr>
                <w:ins w:id="14475" w:author="CR#0004r4" w:date="2021-06-28T13:12:00Z"/>
                <w:rFonts w:eastAsia="MS Mincho"/>
              </w:rPr>
              <w:pPrChange w:id="14476" w:author="CR#0004r4" w:date="2021-07-03T11:00:00Z">
                <w:pPr/>
              </w:pPrChange>
            </w:pPr>
            <w:ins w:id="14477" w:author="CR#0004r4" w:date="2021-06-28T13:12:00Z">
              <w:r w:rsidRPr="00371385">
                <w:rPr>
                  <w:rFonts w:eastAsia="MS Mincho"/>
                </w:rPr>
                <w:t>17. NR_CLI_RIM</w:t>
              </w:r>
            </w:ins>
          </w:p>
        </w:tc>
        <w:tc>
          <w:tcPr>
            <w:tcW w:w="710" w:type="dxa"/>
          </w:tcPr>
          <w:p w14:paraId="34498E28" w14:textId="77777777" w:rsidR="00E15F46" w:rsidRPr="00680735" w:rsidRDefault="00E15F46">
            <w:pPr>
              <w:pStyle w:val="TAL"/>
              <w:rPr>
                <w:ins w:id="14478" w:author="CR#0004r4" w:date="2021-06-28T13:12:00Z"/>
                <w:rFonts w:eastAsia="MS Mincho"/>
                <w:rPrChange w:id="14479" w:author="CR#0004r4" w:date="2021-07-04T22:18:00Z">
                  <w:rPr>
                    <w:ins w:id="14480" w:author="CR#0004r4" w:date="2021-06-28T13:12:00Z"/>
                    <w:rFonts w:eastAsia="MS Mincho"/>
                  </w:rPr>
                </w:rPrChange>
              </w:rPr>
              <w:pPrChange w:id="14481" w:author="CR#0004r4" w:date="2021-07-03T11:00:00Z">
                <w:pPr/>
              </w:pPrChange>
            </w:pPr>
            <w:ins w:id="14482" w:author="CR#0004r4" w:date="2021-06-28T13:12:00Z">
              <w:r w:rsidRPr="00680735">
                <w:rPr>
                  <w:rFonts w:eastAsia="MS Mincho"/>
                  <w:rPrChange w:id="14483" w:author="CR#0004r4" w:date="2021-07-04T22:18:00Z">
                    <w:rPr>
                      <w:rFonts w:eastAsia="MS Mincho"/>
                    </w:rPr>
                  </w:rPrChange>
                </w:rPr>
                <w:t>17-3</w:t>
              </w:r>
            </w:ins>
          </w:p>
        </w:tc>
        <w:tc>
          <w:tcPr>
            <w:tcW w:w="1559" w:type="dxa"/>
          </w:tcPr>
          <w:p w14:paraId="04DF6336" w14:textId="77777777" w:rsidR="00E15F46" w:rsidRPr="00680735" w:rsidRDefault="00E15F46">
            <w:pPr>
              <w:pStyle w:val="TAL"/>
              <w:rPr>
                <w:ins w:id="14484" w:author="CR#0004r4" w:date="2021-06-28T13:12:00Z"/>
                <w:rFonts w:eastAsia="MS Mincho"/>
                <w:rPrChange w:id="14485" w:author="CR#0004r4" w:date="2021-07-04T22:18:00Z">
                  <w:rPr>
                    <w:ins w:id="14486" w:author="CR#0004r4" w:date="2021-06-28T13:12:00Z"/>
                    <w:rFonts w:eastAsia="MS Mincho"/>
                  </w:rPr>
                </w:rPrChange>
              </w:rPr>
              <w:pPrChange w:id="14487" w:author="CR#0004r4" w:date="2021-07-03T11:00:00Z">
                <w:pPr/>
              </w:pPrChange>
            </w:pPr>
            <w:ins w:id="14488" w:author="CR#0004r4" w:date="2021-06-28T13:12:00Z">
              <w:r w:rsidRPr="00680735">
                <w:rPr>
                  <w:rFonts w:eastAsia="MS Mincho"/>
                  <w:rPrChange w:id="14489" w:author="CR#0004r4" w:date="2021-07-04T22:18:00Z">
                    <w:rPr>
                      <w:rFonts w:eastAsia="MS Mincho"/>
                    </w:rPr>
                  </w:rPrChange>
                </w:rPr>
                <w:t>Simultaneous reception of DL signals/channels and CLI-RSSI measurement resource</w:t>
              </w:r>
            </w:ins>
          </w:p>
        </w:tc>
        <w:tc>
          <w:tcPr>
            <w:tcW w:w="3796" w:type="dxa"/>
          </w:tcPr>
          <w:p w14:paraId="08EDB775" w14:textId="77777777" w:rsidR="00E15F46" w:rsidRPr="00680735" w:rsidRDefault="00E15F46">
            <w:pPr>
              <w:pStyle w:val="TAL"/>
              <w:rPr>
                <w:ins w:id="14490" w:author="CR#0004r4" w:date="2021-06-28T13:12:00Z"/>
                <w:rFonts w:eastAsia="MS Mincho"/>
                <w:rPrChange w:id="14491" w:author="CR#0004r4" w:date="2021-07-04T22:18:00Z">
                  <w:rPr>
                    <w:ins w:id="14492" w:author="CR#0004r4" w:date="2021-06-28T13:12:00Z"/>
                    <w:rFonts w:eastAsia="MS Mincho"/>
                  </w:rPr>
                </w:rPrChange>
              </w:rPr>
              <w:pPrChange w:id="14493" w:author="CR#0004r4" w:date="2021-07-03T11:00:00Z">
                <w:pPr/>
              </w:pPrChange>
            </w:pPr>
            <w:ins w:id="14494" w:author="CR#0004r4" w:date="2021-06-28T13:12:00Z">
              <w:r w:rsidRPr="00680735">
                <w:rPr>
                  <w:rFonts w:eastAsia="MS Mincho"/>
                  <w:rPrChange w:id="14495" w:author="CR#0004r4" w:date="2021-07-04T22:18:00Z">
                    <w:rPr>
                      <w:rFonts w:eastAsia="MS Mincho"/>
                    </w:rPr>
                  </w:rPrChange>
                </w:rPr>
                <w:t>Support simultaneous reception of DL signals/channels and CLI-RSSI measurement resource</w:t>
              </w:r>
            </w:ins>
          </w:p>
        </w:tc>
        <w:tc>
          <w:tcPr>
            <w:tcW w:w="1260" w:type="dxa"/>
          </w:tcPr>
          <w:p w14:paraId="22A3B6C2" w14:textId="77777777" w:rsidR="00E15F46" w:rsidRPr="00680735" w:rsidRDefault="00E15F46">
            <w:pPr>
              <w:pStyle w:val="TAL"/>
              <w:rPr>
                <w:ins w:id="14496" w:author="CR#0004r4" w:date="2021-06-28T13:12:00Z"/>
                <w:rFonts w:eastAsia="MS Mincho"/>
                <w:rPrChange w:id="14497" w:author="CR#0004r4" w:date="2021-07-04T22:18:00Z">
                  <w:rPr>
                    <w:ins w:id="14498" w:author="CR#0004r4" w:date="2021-06-28T13:12:00Z"/>
                    <w:rFonts w:eastAsia="MS Mincho"/>
                  </w:rPr>
                </w:rPrChange>
              </w:rPr>
              <w:pPrChange w:id="14499" w:author="CR#0004r4" w:date="2021-07-03T11:00:00Z">
                <w:pPr/>
              </w:pPrChange>
            </w:pPr>
            <w:ins w:id="14500" w:author="CR#0004r4" w:date="2021-06-28T13:12:00Z">
              <w:r w:rsidRPr="00680735">
                <w:rPr>
                  <w:rFonts w:eastAsia="MS Mincho"/>
                  <w:rPrChange w:id="14501" w:author="CR#0004r4" w:date="2021-07-04T22:18:00Z">
                    <w:rPr>
                      <w:rFonts w:eastAsia="MS Mincho"/>
                    </w:rPr>
                  </w:rPrChange>
                </w:rPr>
                <w:t>17-1</w:t>
              </w:r>
            </w:ins>
          </w:p>
        </w:tc>
        <w:tc>
          <w:tcPr>
            <w:tcW w:w="2790" w:type="dxa"/>
          </w:tcPr>
          <w:p w14:paraId="07E84948" w14:textId="71FCAC73" w:rsidR="00E15F46" w:rsidRPr="00680735" w:rsidRDefault="00E15F46">
            <w:pPr>
              <w:pStyle w:val="TAL"/>
              <w:rPr>
                <w:ins w:id="14502" w:author="CR#0004r4" w:date="2021-06-28T13:12:00Z"/>
                <w:bCs/>
                <w:i/>
                <w:iCs/>
                <w:lang w:val="fi-FI"/>
                <w:rPrChange w:id="14503" w:author="CR#0004r4" w:date="2021-07-04T22:18:00Z">
                  <w:rPr>
                    <w:ins w:id="14504" w:author="CR#0004r4" w:date="2021-06-28T13:12:00Z"/>
                    <w:rFonts w:ascii="Arial" w:eastAsia="MS Mincho" w:hAnsi="Arial" w:cs="Arial"/>
                    <w:bCs/>
                    <w:i/>
                    <w:iCs/>
                    <w:sz w:val="18"/>
                    <w:szCs w:val="18"/>
                  </w:rPr>
                </w:rPrChange>
              </w:rPr>
              <w:pPrChange w:id="14505" w:author="CR#0004r4" w:date="2021-07-03T11:00:00Z">
                <w:pPr/>
              </w:pPrChange>
            </w:pPr>
            <w:ins w:id="14506" w:author="CR#0004r4" w:date="2021-06-28T13:12:00Z">
              <w:r w:rsidRPr="00680735">
                <w:rPr>
                  <w:bCs/>
                  <w:i/>
                  <w:iCs/>
                  <w:lang w:val="fi-FI"/>
                  <w:rPrChange w:id="14507" w:author="CR#0004r4" w:date="2021-07-04T22:18:00Z">
                    <w:rPr>
                      <w:bCs/>
                      <w:i/>
                      <w:iCs/>
                    </w:rPr>
                  </w:rPrChange>
                </w:rPr>
                <w:t>cli-RSSI-FDM-DL-r16</w:t>
              </w:r>
            </w:ins>
          </w:p>
        </w:tc>
        <w:tc>
          <w:tcPr>
            <w:tcW w:w="2430" w:type="dxa"/>
          </w:tcPr>
          <w:p w14:paraId="754FF60B" w14:textId="77777777" w:rsidR="00E15F46" w:rsidRPr="00FC69F1" w:rsidRDefault="00E15F46">
            <w:pPr>
              <w:pStyle w:val="TAL"/>
              <w:rPr>
                <w:ins w:id="14508" w:author="CR#0004r4" w:date="2021-06-28T13:12:00Z"/>
                <w:rFonts w:eastAsia="MS Mincho"/>
                <w:i/>
                <w:iCs/>
              </w:rPr>
              <w:pPrChange w:id="14509" w:author="CR#0004r4" w:date="2021-07-03T11:00:00Z">
                <w:pPr/>
              </w:pPrChange>
            </w:pPr>
            <w:proofErr w:type="spellStart"/>
            <w:ins w:id="14510" w:author="CR#0004r4" w:date="2021-06-28T13:12:00Z">
              <w:r w:rsidRPr="00371385">
                <w:rPr>
                  <w:rFonts w:eastAsia="MS Mincho"/>
                  <w:i/>
                  <w:iCs/>
                </w:rPr>
                <w:t>Phy</w:t>
              </w:r>
              <w:proofErr w:type="spellEnd"/>
              <w:r w:rsidRPr="00371385">
                <w:rPr>
                  <w:rFonts w:eastAsia="MS Mincho"/>
                  <w:i/>
                  <w:iCs/>
                </w:rPr>
                <w:t>-</w:t>
              </w:r>
              <w:proofErr w:type="spellStart"/>
              <w:r w:rsidRPr="00371385">
                <w:rPr>
                  <w:rFonts w:eastAsia="MS Mincho"/>
                  <w:i/>
                  <w:iCs/>
                </w:rPr>
                <w:t>ParametersFRX</w:t>
              </w:r>
              <w:proofErr w:type="spellEnd"/>
              <w:r w:rsidRPr="00371385">
                <w:rPr>
                  <w:rFonts w:eastAsia="MS Mincho"/>
                  <w:i/>
                  <w:iCs/>
                </w:rPr>
                <w:t>-Diff</w:t>
              </w:r>
            </w:ins>
          </w:p>
        </w:tc>
        <w:tc>
          <w:tcPr>
            <w:tcW w:w="1530" w:type="dxa"/>
          </w:tcPr>
          <w:p w14:paraId="179EE841" w14:textId="77777777" w:rsidR="00E15F46" w:rsidRPr="00680735" w:rsidRDefault="00E15F46">
            <w:pPr>
              <w:pStyle w:val="TAL"/>
              <w:rPr>
                <w:ins w:id="14511" w:author="CR#0004r4" w:date="2021-06-28T13:12:00Z"/>
                <w:rFonts w:eastAsia="Malgun Gothic"/>
                <w:lang w:eastAsia="ko-KR"/>
                <w:rPrChange w:id="14512" w:author="CR#0004r4" w:date="2021-07-04T22:18:00Z">
                  <w:rPr>
                    <w:ins w:id="14513" w:author="CR#0004r4" w:date="2021-06-28T13:12:00Z"/>
                    <w:rFonts w:eastAsia="Malgun Gothic"/>
                    <w:lang w:eastAsia="ko-KR"/>
                  </w:rPr>
                </w:rPrChange>
              </w:rPr>
              <w:pPrChange w:id="14514" w:author="CR#0004r4" w:date="2021-07-03T11:00:00Z">
                <w:pPr/>
              </w:pPrChange>
            </w:pPr>
            <w:ins w:id="14515" w:author="CR#0004r4" w:date="2021-06-28T13:12:00Z">
              <w:r w:rsidRPr="00680735">
                <w:rPr>
                  <w:rFonts w:eastAsia="Malgun Gothic"/>
                  <w:lang w:eastAsia="ko-KR"/>
                  <w:rPrChange w:id="14516" w:author="CR#0004r4" w:date="2021-07-04T22:18:00Z">
                    <w:rPr>
                      <w:rFonts w:eastAsia="Malgun Gothic"/>
                      <w:lang w:eastAsia="ko-KR"/>
                    </w:rPr>
                  </w:rPrChange>
                </w:rPr>
                <w:t>No (TDD only)</w:t>
              </w:r>
            </w:ins>
          </w:p>
        </w:tc>
        <w:tc>
          <w:tcPr>
            <w:tcW w:w="1440" w:type="dxa"/>
          </w:tcPr>
          <w:p w14:paraId="4640BA96" w14:textId="77777777" w:rsidR="00E15F46" w:rsidRPr="00680735" w:rsidRDefault="00E15F46">
            <w:pPr>
              <w:pStyle w:val="TAL"/>
              <w:rPr>
                <w:ins w:id="14517" w:author="CR#0004r4" w:date="2021-06-28T13:12:00Z"/>
                <w:rFonts w:eastAsia="MS Mincho"/>
                <w:rPrChange w:id="14518" w:author="CR#0004r4" w:date="2021-07-04T22:18:00Z">
                  <w:rPr>
                    <w:ins w:id="14519" w:author="CR#0004r4" w:date="2021-06-28T13:12:00Z"/>
                    <w:rFonts w:eastAsia="MS Mincho"/>
                  </w:rPr>
                </w:rPrChange>
              </w:rPr>
              <w:pPrChange w:id="14520" w:author="CR#0004r4" w:date="2021-07-03T11:00:00Z">
                <w:pPr/>
              </w:pPrChange>
            </w:pPr>
            <w:ins w:id="14521" w:author="CR#0004r4" w:date="2021-06-28T13:12:00Z">
              <w:r w:rsidRPr="00680735">
                <w:rPr>
                  <w:rFonts w:eastAsia="MS Mincho"/>
                  <w:rPrChange w:id="14522" w:author="CR#0004r4" w:date="2021-07-04T22:18:00Z">
                    <w:rPr>
                      <w:rFonts w:eastAsia="MS Mincho"/>
                    </w:rPr>
                  </w:rPrChange>
                </w:rPr>
                <w:t>Yes</w:t>
              </w:r>
            </w:ins>
          </w:p>
        </w:tc>
        <w:tc>
          <w:tcPr>
            <w:tcW w:w="2430" w:type="dxa"/>
          </w:tcPr>
          <w:p w14:paraId="3C42F671" w14:textId="5CA13D2A" w:rsidR="00E15F46" w:rsidRPr="00680735" w:rsidRDefault="00E15F46" w:rsidP="00A60710">
            <w:pPr>
              <w:pStyle w:val="TAL"/>
              <w:rPr>
                <w:ins w:id="14523" w:author="CR#0004r4" w:date="2021-07-03T11:01:00Z"/>
                <w:rFonts w:eastAsia="MS Mincho"/>
              </w:rPr>
            </w:pPr>
            <w:ins w:id="14524" w:author="CR#0004r4" w:date="2021-06-28T13:12:00Z">
              <w:r w:rsidRPr="00680735">
                <w:rPr>
                  <w:rFonts w:eastAsia="MS Mincho"/>
                </w:rPr>
                <w:t>UE shall prioritize CLI-RSSI measurement when simultaneous reception of DL signals/channels and CLI-RSSI measurement resource is not supported.</w:t>
              </w:r>
            </w:ins>
          </w:p>
          <w:p w14:paraId="30B468EC" w14:textId="77777777" w:rsidR="00A60710" w:rsidRPr="00371385" w:rsidRDefault="00A60710">
            <w:pPr>
              <w:pStyle w:val="TAL"/>
              <w:rPr>
                <w:ins w:id="14525" w:author="CR#0004r4" w:date="2021-06-28T13:12:00Z"/>
                <w:rFonts w:eastAsia="MS Mincho"/>
              </w:rPr>
              <w:pPrChange w:id="14526" w:author="CR#0004r4" w:date="2021-07-03T11:00:00Z">
                <w:pPr/>
              </w:pPrChange>
            </w:pPr>
          </w:p>
          <w:p w14:paraId="6FF520BE" w14:textId="77777777" w:rsidR="00E15F46" w:rsidRPr="00680735" w:rsidRDefault="00E15F46">
            <w:pPr>
              <w:pStyle w:val="TAL"/>
              <w:rPr>
                <w:ins w:id="14527" w:author="CR#0004r4" w:date="2021-06-28T13:12:00Z"/>
                <w:rFonts w:eastAsia="MS Mincho"/>
                <w:rPrChange w:id="14528" w:author="CR#0004r4" w:date="2021-07-04T22:18:00Z">
                  <w:rPr>
                    <w:ins w:id="14529" w:author="CR#0004r4" w:date="2021-06-28T13:12:00Z"/>
                    <w:rFonts w:eastAsia="MS Mincho"/>
                  </w:rPr>
                </w:rPrChange>
              </w:rPr>
              <w:pPrChange w:id="14530" w:author="CR#0004r4" w:date="2021-07-03T11:00:00Z">
                <w:pPr/>
              </w:pPrChange>
            </w:pPr>
            <w:ins w:id="14531" w:author="CR#0004r4" w:date="2021-06-28T13:12:00Z">
              <w:r w:rsidRPr="00FC69F1">
                <w:rPr>
                  <w:rFonts w:eastAsia="MS Mincho"/>
                </w:rPr>
                <w:t>How to capture this sentence is up to RAN2</w:t>
              </w:r>
            </w:ins>
          </w:p>
        </w:tc>
        <w:tc>
          <w:tcPr>
            <w:tcW w:w="1980" w:type="dxa"/>
          </w:tcPr>
          <w:p w14:paraId="29F6151B" w14:textId="77777777" w:rsidR="00E15F46" w:rsidRPr="00680735" w:rsidRDefault="00E15F46">
            <w:pPr>
              <w:pStyle w:val="TAL"/>
              <w:rPr>
                <w:ins w:id="14532" w:author="CR#0004r4" w:date="2021-06-28T13:12:00Z"/>
                <w:rFonts w:eastAsia="MS Mincho"/>
                <w:rPrChange w:id="14533" w:author="CR#0004r4" w:date="2021-07-04T22:18:00Z">
                  <w:rPr>
                    <w:ins w:id="14534" w:author="CR#0004r4" w:date="2021-06-28T13:12:00Z"/>
                    <w:rFonts w:eastAsia="MS Mincho"/>
                  </w:rPr>
                </w:rPrChange>
              </w:rPr>
              <w:pPrChange w:id="14535" w:author="CR#0004r4" w:date="2021-07-03T11:00:00Z">
                <w:pPr/>
              </w:pPrChange>
            </w:pPr>
            <w:ins w:id="14536" w:author="CR#0004r4" w:date="2021-06-28T13:12:00Z">
              <w:r w:rsidRPr="00680735">
                <w:rPr>
                  <w:rFonts w:eastAsia="MS Mincho"/>
                  <w:rPrChange w:id="14537" w:author="CR#0004r4" w:date="2021-07-04T22:18:00Z">
                    <w:rPr>
                      <w:rFonts w:eastAsia="MS Mincho"/>
                    </w:rPr>
                  </w:rPrChange>
                </w:rPr>
                <w:t>Optional with capability signalling</w:t>
              </w:r>
            </w:ins>
          </w:p>
        </w:tc>
      </w:tr>
      <w:tr w:rsidR="00E15F46" w:rsidRPr="00680735" w14:paraId="197A4E8B" w14:textId="77777777" w:rsidTr="00E15F46">
        <w:trPr>
          <w:trHeight w:val="20"/>
          <w:ins w:id="14538" w:author="CR#0004r4" w:date="2021-06-28T13:12:00Z"/>
        </w:trPr>
        <w:tc>
          <w:tcPr>
            <w:tcW w:w="1130" w:type="dxa"/>
          </w:tcPr>
          <w:p w14:paraId="3BD36D6D" w14:textId="77777777" w:rsidR="00E15F46" w:rsidRPr="00FC69F1" w:rsidRDefault="00E15F46">
            <w:pPr>
              <w:pStyle w:val="TAL"/>
              <w:rPr>
                <w:ins w:id="14539" w:author="CR#0004r4" w:date="2021-06-28T13:12:00Z"/>
                <w:rFonts w:eastAsia="MS Mincho"/>
              </w:rPr>
              <w:pPrChange w:id="14540" w:author="CR#0004r4" w:date="2021-07-03T11:00:00Z">
                <w:pPr/>
              </w:pPrChange>
            </w:pPr>
            <w:ins w:id="14541" w:author="CR#0004r4" w:date="2021-06-28T13:12:00Z">
              <w:r w:rsidRPr="00371385">
                <w:rPr>
                  <w:rFonts w:eastAsia="MS Mincho"/>
                </w:rPr>
                <w:t>17. NR_CLI_RIM</w:t>
              </w:r>
            </w:ins>
          </w:p>
        </w:tc>
        <w:tc>
          <w:tcPr>
            <w:tcW w:w="710" w:type="dxa"/>
          </w:tcPr>
          <w:p w14:paraId="3919CE95" w14:textId="77777777" w:rsidR="00E15F46" w:rsidRPr="00680735" w:rsidRDefault="00E15F46">
            <w:pPr>
              <w:pStyle w:val="TAL"/>
              <w:rPr>
                <w:ins w:id="14542" w:author="CR#0004r4" w:date="2021-06-28T13:12:00Z"/>
                <w:rFonts w:eastAsia="MS Mincho"/>
                <w:rPrChange w:id="14543" w:author="CR#0004r4" w:date="2021-07-04T22:18:00Z">
                  <w:rPr>
                    <w:ins w:id="14544" w:author="CR#0004r4" w:date="2021-06-28T13:12:00Z"/>
                    <w:rFonts w:eastAsia="MS Mincho"/>
                  </w:rPr>
                </w:rPrChange>
              </w:rPr>
              <w:pPrChange w:id="14545" w:author="CR#0004r4" w:date="2021-07-03T11:00:00Z">
                <w:pPr/>
              </w:pPrChange>
            </w:pPr>
            <w:ins w:id="14546" w:author="CR#0004r4" w:date="2021-06-28T13:12:00Z">
              <w:r w:rsidRPr="00680735">
                <w:rPr>
                  <w:rFonts w:eastAsia="MS Mincho"/>
                  <w:rPrChange w:id="14547" w:author="CR#0004r4" w:date="2021-07-04T22:18:00Z">
                    <w:rPr>
                      <w:rFonts w:eastAsia="MS Mincho"/>
                    </w:rPr>
                  </w:rPrChange>
                </w:rPr>
                <w:t>17-4</w:t>
              </w:r>
            </w:ins>
          </w:p>
        </w:tc>
        <w:tc>
          <w:tcPr>
            <w:tcW w:w="1559" w:type="dxa"/>
          </w:tcPr>
          <w:p w14:paraId="2E16F7C2" w14:textId="77777777" w:rsidR="00E15F46" w:rsidRPr="00680735" w:rsidRDefault="00E15F46">
            <w:pPr>
              <w:pStyle w:val="TAL"/>
              <w:rPr>
                <w:ins w:id="14548" w:author="CR#0004r4" w:date="2021-06-28T13:12:00Z"/>
                <w:rFonts w:eastAsia="MS Mincho"/>
                <w:rPrChange w:id="14549" w:author="CR#0004r4" w:date="2021-07-04T22:18:00Z">
                  <w:rPr>
                    <w:ins w:id="14550" w:author="CR#0004r4" w:date="2021-06-28T13:12:00Z"/>
                    <w:rFonts w:eastAsia="MS Mincho"/>
                  </w:rPr>
                </w:rPrChange>
              </w:rPr>
              <w:pPrChange w:id="14551" w:author="CR#0004r4" w:date="2021-07-03T11:00:00Z">
                <w:pPr/>
              </w:pPrChange>
            </w:pPr>
            <w:ins w:id="14552" w:author="CR#0004r4" w:date="2021-06-28T13:12:00Z">
              <w:r w:rsidRPr="00680735">
                <w:rPr>
                  <w:rFonts w:eastAsia="MS Mincho"/>
                  <w:rPrChange w:id="14553" w:author="CR#0004r4" w:date="2021-07-04T22:18:00Z">
                    <w:rPr>
                      <w:rFonts w:eastAsia="MS Mincho"/>
                    </w:rPr>
                  </w:rPrChange>
                </w:rPr>
                <w:t>Simultaneous reception of DL signals/channels and SRS-RSRP measurement resource</w:t>
              </w:r>
            </w:ins>
          </w:p>
        </w:tc>
        <w:tc>
          <w:tcPr>
            <w:tcW w:w="3796" w:type="dxa"/>
          </w:tcPr>
          <w:p w14:paraId="422B87D9" w14:textId="77777777" w:rsidR="00E15F46" w:rsidRPr="00680735" w:rsidRDefault="00E15F46">
            <w:pPr>
              <w:pStyle w:val="TAL"/>
              <w:rPr>
                <w:ins w:id="14554" w:author="CR#0004r4" w:date="2021-06-28T13:12:00Z"/>
                <w:rFonts w:eastAsia="MS Mincho"/>
                <w:rPrChange w:id="14555" w:author="CR#0004r4" w:date="2021-07-04T22:18:00Z">
                  <w:rPr>
                    <w:ins w:id="14556" w:author="CR#0004r4" w:date="2021-06-28T13:12:00Z"/>
                    <w:rFonts w:eastAsia="MS Mincho"/>
                  </w:rPr>
                </w:rPrChange>
              </w:rPr>
              <w:pPrChange w:id="14557" w:author="CR#0004r4" w:date="2021-07-03T11:00:00Z">
                <w:pPr/>
              </w:pPrChange>
            </w:pPr>
            <w:ins w:id="14558" w:author="CR#0004r4" w:date="2021-06-28T13:12:00Z">
              <w:r w:rsidRPr="00680735">
                <w:rPr>
                  <w:rFonts w:eastAsia="MS Mincho"/>
                  <w:rPrChange w:id="14559" w:author="CR#0004r4" w:date="2021-07-04T22:18:00Z">
                    <w:rPr>
                      <w:rFonts w:eastAsia="MS Mincho"/>
                    </w:rPr>
                  </w:rPrChange>
                </w:rPr>
                <w:t>Support simultaneous reception of DL signals/channels and SRS-RSRP measurement resource</w:t>
              </w:r>
            </w:ins>
          </w:p>
        </w:tc>
        <w:tc>
          <w:tcPr>
            <w:tcW w:w="1260" w:type="dxa"/>
          </w:tcPr>
          <w:p w14:paraId="1B07566B" w14:textId="77777777" w:rsidR="00E15F46" w:rsidRPr="00680735" w:rsidRDefault="00E15F46">
            <w:pPr>
              <w:pStyle w:val="TAL"/>
              <w:rPr>
                <w:ins w:id="14560" w:author="CR#0004r4" w:date="2021-06-28T13:12:00Z"/>
                <w:rFonts w:eastAsia="MS Mincho"/>
                <w:rPrChange w:id="14561" w:author="CR#0004r4" w:date="2021-07-04T22:18:00Z">
                  <w:rPr>
                    <w:ins w:id="14562" w:author="CR#0004r4" w:date="2021-06-28T13:12:00Z"/>
                    <w:rFonts w:eastAsia="MS Mincho"/>
                  </w:rPr>
                </w:rPrChange>
              </w:rPr>
              <w:pPrChange w:id="14563" w:author="CR#0004r4" w:date="2021-07-03T11:00:00Z">
                <w:pPr/>
              </w:pPrChange>
            </w:pPr>
            <w:ins w:id="14564" w:author="CR#0004r4" w:date="2021-06-28T13:12:00Z">
              <w:r w:rsidRPr="00680735">
                <w:rPr>
                  <w:rFonts w:eastAsia="MS Mincho"/>
                  <w:rPrChange w:id="14565" w:author="CR#0004r4" w:date="2021-07-04T22:18:00Z">
                    <w:rPr>
                      <w:rFonts w:eastAsia="MS Mincho"/>
                    </w:rPr>
                  </w:rPrChange>
                </w:rPr>
                <w:t>17-2</w:t>
              </w:r>
            </w:ins>
          </w:p>
        </w:tc>
        <w:tc>
          <w:tcPr>
            <w:tcW w:w="2790" w:type="dxa"/>
          </w:tcPr>
          <w:p w14:paraId="064E3306" w14:textId="0570BD14" w:rsidR="00E15F46" w:rsidRPr="00680735" w:rsidRDefault="00E15F46">
            <w:pPr>
              <w:pStyle w:val="TAL"/>
              <w:rPr>
                <w:ins w:id="14566" w:author="CR#0004r4" w:date="2021-06-28T13:12:00Z"/>
                <w:bCs/>
                <w:i/>
                <w:iCs/>
                <w:rPrChange w:id="14567" w:author="CR#0004r4" w:date="2021-07-04T22:18:00Z">
                  <w:rPr>
                    <w:ins w:id="14568" w:author="CR#0004r4" w:date="2021-06-28T13:12:00Z"/>
                    <w:rFonts w:ascii="Arial" w:eastAsia="MS Mincho" w:hAnsi="Arial" w:cs="Arial"/>
                    <w:bCs/>
                    <w:i/>
                    <w:iCs/>
                    <w:sz w:val="18"/>
                    <w:szCs w:val="18"/>
                  </w:rPr>
                </w:rPrChange>
              </w:rPr>
              <w:pPrChange w:id="14569" w:author="CR#0004r4" w:date="2021-07-03T11:00:00Z">
                <w:pPr/>
              </w:pPrChange>
            </w:pPr>
            <w:ins w:id="14570" w:author="CR#0004r4" w:date="2021-06-28T13:12:00Z">
              <w:r w:rsidRPr="00680735">
                <w:rPr>
                  <w:bCs/>
                  <w:i/>
                  <w:iCs/>
                  <w:rPrChange w:id="14571" w:author="CR#0004r4" w:date="2021-07-04T22:18:00Z">
                    <w:rPr>
                      <w:bCs/>
                      <w:i/>
                      <w:iCs/>
                    </w:rPr>
                  </w:rPrChange>
                </w:rPr>
                <w:t>cli-SRS-RSRP-FDM-DL-r16</w:t>
              </w:r>
            </w:ins>
          </w:p>
        </w:tc>
        <w:tc>
          <w:tcPr>
            <w:tcW w:w="2430" w:type="dxa"/>
          </w:tcPr>
          <w:p w14:paraId="010827DA" w14:textId="77777777" w:rsidR="00E15F46" w:rsidRPr="00680735" w:rsidRDefault="00E15F46">
            <w:pPr>
              <w:pStyle w:val="TAL"/>
              <w:rPr>
                <w:ins w:id="14572" w:author="CR#0004r4" w:date="2021-06-28T13:12:00Z"/>
                <w:rFonts w:eastAsia="MS Mincho"/>
                <w:i/>
                <w:iCs/>
                <w:rPrChange w:id="14573" w:author="CR#0004r4" w:date="2021-07-04T22:18:00Z">
                  <w:rPr>
                    <w:ins w:id="14574" w:author="CR#0004r4" w:date="2021-06-28T13:12:00Z"/>
                    <w:rFonts w:eastAsia="MS Mincho"/>
                    <w:i/>
                    <w:iCs/>
                  </w:rPr>
                </w:rPrChange>
              </w:rPr>
              <w:pPrChange w:id="14575" w:author="CR#0004r4" w:date="2021-07-03T11:00:00Z">
                <w:pPr/>
              </w:pPrChange>
            </w:pPr>
            <w:proofErr w:type="spellStart"/>
            <w:ins w:id="14576" w:author="CR#0004r4" w:date="2021-06-28T13:12:00Z">
              <w:r w:rsidRPr="00680735">
                <w:rPr>
                  <w:rFonts w:eastAsia="MS Mincho"/>
                  <w:i/>
                  <w:iCs/>
                  <w:rPrChange w:id="14577" w:author="CR#0004r4" w:date="2021-07-04T22:18:00Z">
                    <w:rPr>
                      <w:rFonts w:eastAsia="MS Mincho"/>
                      <w:i/>
                      <w:iCs/>
                    </w:rPr>
                  </w:rPrChange>
                </w:rPr>
                <w:t>Phy</w:t>
              </w:r>
              <w:proofErr w:type="spellEnd"/>
              <w:r w:rsidRPr="00680735">
                <w:rPr>
                  <w:rFonts w:eastAsia="MS Mincho"/>
                  <w:i/>
                  <w:iCs/>
                  <w:rPrChange w:id="14578" w:author="CR#0004r4" w:date="2021-07-04T22:18:00Z">
                    <w:rPr>
                      <w:rFonts w:eastAsia="MS Mincho"/>
                      <w:i/>
                      <w:iCs/>
                    </w:rPr>
                  </w:rPrChange>
                </w:rPr>
                <w:t>-</w:t>
              </w:r>
              <w:proofErr w:type="spellStart"/>
              <w:r w:rsidRPr="00680735">
                <w:rPr>
                  <w:rFonts w:eastAsia="MS Mincho"/>
                  <w:i/>
                  <w:iCs/>
                  <w:rPrChange w:id="14579" w:author="CR#0004r4" w:date="2021-07-04T22:18:00Z">
                    <w:rPr>
                      <w:rFonts w:eastAsia="MS Mincho"/>
                      <w:i/>
                      <w:iCs/>
                    </w:rPr>
                  </w:rPrChange>
                </w:rPr>
                <w:t>ParametersFRX</w:t>
              </w:r>
              <w:proofErr w:type="spellEnd"/>
              <w:r w:rsidRPr="00680735">
                <w:rPr>
                  <w:rFonts w:eastAsia="MS Mincho"/>
                  <w:i/>
                  <w:iCs/>
                  <w:rPrChange w:id="14580" w:author="CR#0004r4" w:date="2021-07-04T22:18:00Z">
                    <w:rPr>
                      <w:rFonts w:eastAsia="MS Mincho"/>
                      <w:i/>
                      <w:iCs/>
                    </w:rPr>
                  </w:rPrChange>
                </w:rPr>
                <w:t>-Diff</w:t>
              </w:r>
            </w:ins>
          </w:p>
        </w:tc>
        <w:tc>
          <w:tcPr>
            <w:tcW w:w="1530" w:type="dxa"/>
          </w:tcPr>
          <w:p w14:paraId="30ED924A" w14:textId="77777777" w:rsidR="00E15F46" w:rsidRPr="00680735" w:rsidRDefault="00E15F46">
            <w:pPr>
              <w:pStyle w:val="TAL"/>
              <w:rPr>
                <w:ins w:id="14581" w:author="CR#0004r4" w:date="2021-06-28T13:12:00Z"/>
                <w:rFonts w:eastAsia="Malgun Gothic"/>
                <w:lang w:eastAsia="ko-KR"/>
                <w:rPrChange w:id="14582" w:author="CR#0004r4" w:date="2021-07-04T22:18:00Z">
                  <w:rPr>
                    <w:ins w:id="14583" w:author="CR#0004r4" w:date="2021-06-28T13:12:00Z"/>
                    <w:rFonts w:eastAsia="Malgun Gothic"/>
                    <w:lang w:eastAsia="ko-KR"/>
                  </w:rPr>
                </w:rPrChange>
              </w:rPr>
              <w:pPrChange w:id="14584" w:author="CR#0004r4" w:date="2021-07-03T11:00:00Z">
                <w:pPr/>
              </w:pPrChange>
            </w:pPr>
            <w:ins w:id="14585" w:author="CR#0004r4" w:date="2021-06-28T13:12:00Z">
              <w:r w:rsidRPr="00680735">
                <w:rPr>
                  <w:rFonts w:eastAsia="Malgun Gothic"/>
                  <w:lang w:eastAsia="ko-KR"/>
                  <w:rPrChange w:id="14586" w:author="CR#0004r4" w:date="2021-07-04T22:18:00Z">
                    <w:rPr>
                      <w:rFonts w:eastAsia="Malgun Gothic"/>
                      <w:lang w:eastAsia="ko-KR"/>
                    </w:rPr>
                  </w:rPrChange>
                </w:rPr>
                <w:t>No (TDD only)</w:t>
              </w:r>
            </w:ins>
          </w:p>
        </w:tc>
        <w:tc>
          <w:tcPr>
            <w:tcW w:w="1440" w:type="dxa"/>
          </w:tcPr>
          <w:p w14:paraId="2511EE49" w14:textId="77777777" w:rsidR="00E15F46" w:rsidRPr="00680735" w:rsidRDefault="00E15F46">
            <w:pPr>
              <w:pStyle w:val="TAL"/>
              <w:rPr>
                <w:ins w:id="14587" w:author="CR#0004r4" w:date="2021-06-28T13:12:00Z"/>
                <w:rFonts w:eastAsia="MS Mincho"/>
                <w:rPrChange w:id="14588" w:author="CR#0004r4" w:date="2021-07-04T22:18:00Z">
                  <w:rPr>
                    <w:ins w:id="14589" w:author="CR#0004r4" w:date="2021-06-28T13:12:00Z"/>
                    <w:rFonts w:eastAsia="MS Mincho"/>
                  </w:rPr>
                </w:rPrChange>
              </w:rPr>
              <w:pPrChange w:id="14590" w:author="CR#0004r4" w:date="2021-07-03T11:00:00Z">
                <w:pPr/>
              </w:pPrChange>
            </w:pPr>
            <w:ins w:id="14591" w:author="CR#0004r4" w:date="2021-06-28T13:12:00Z">
              <w:r w:rsidRPr="00680735">
                <w:rPr>
                  <w:rFonts w:eastAsia="MS Mincho"/>
                  <w:rPrChange w:id="14592" w:author="CR#0004r4" w:date="2021-07-04T22:18:00Z">
                    <w:rPr>
                      <w:rFonts w:eastAsia="MS Mincho"/>
                    </w:rPr>
                  </w:rPrChange>
                </w:rPr>
                <w:t>Yes</w:t>
              </w:r>
            </w:ins>
          </w:p>
        </w:tc>
        <w:tc>
          <w:tcPr>
            <w:tcW w:w="2430" w:type="dxa"/>
          </w:tcPr>
          <w:p w14:paraId="3BEF3DD9" w14:textId="1429F875" w:rsidR="00E15F46" w:rsidRPr="00680735" w:rsidRDefault="00E15F46" w:rsidP="00A60710">
            <w:pPr>
              <w:pStyle w:val="TAL"/>
              <w:rPr>
                <w:ins w:id="14593" w:author="CR#0004r4" w:date="2021-07-03T11:01:00Z"/>
                <w:rFonts w:eastAsia="MS Mincho"/>
              </w:rPr>
            </w:pPr>
            <w:ins w:id="14594" w:author="CR#0004r4" w:date="2021-06-28T13:12:00Z">
              <w:r w:rsidRPr="00680735">
                <w:rPr>
                  <w:rFonts w:eastAsia="MS Mincho"/>
                </w:rPr>
                <w:t>UE shall prioritize SRS-RSRP measurement when simultaneous reception of DL signals/channels and SRS-RSRP measurement resource is not supported.</w:t>
              </w:r>
            </w:ins>
          </w:p>
          <w:p w14:paraId="292D685D" w14:textId="77777777" w:rsidR="00A60710" w:rsidRPr="00371385" w:rsidRDefault="00A60710">
            <w:pPr>
              <w:pStyle w:val="TAL"/>
              <w:rPr>
                <w:ins w:id="14595" w:author="CR#0004r4" w:date="2021-06-28T13:12:00Z"/>
                <w:rFonts w:eastAsia="MS Mincho"/>
              </w:rPr>
              <w:pPrChange w:id="14596" w:author="CR#0004r4" w:date="2021-07-03T11:00:00Z">
                <w:pPr/>
              </w:pPrChange>
            </w:pPr>
          </w:p>
          <w:p w14:paraId="64248F6D" w14:textId="77777777" w:rsidR="00E15F46" w:rsidRPr="00680735" w:rsidRDefault="00E15F46">
            <w:pPr>
              <w:pStyle w:val="TAL"/>
              <w:rPr>
                <w:ins w:id="14597" w:author="CR#0004r4" w:date="2021-06-28T13:12:00Z"/>
                <w:rFonts w:eastAsia="MS Mincho"/>
                <w:rPrChange w:id="14598" w:author="CR#0004r4" w:date="2021-07-04T22:18:00Z">
                  <w:rPr>
                    <w:ins w:id="14599" w:author="CR#0004r4" w:date="2021-06-28T13:12:00Z"/>
                    <w:rFonts w:eastAsia="MS Mincho"/>
                  </w:rPr>
                </w:rPrChange>
              </w:rPr>
              <w:pPrChange w:id="14600" w:author="CR#0004r4" w:date="2021-07-03T11:00:00Z">
                <w:pPr/>
              </w:pPrChange>
            </w:pPr>
            <w:ins w:id="14601" w:author="CR#0004r4" w:date="2021-06-28T13:12:00Z">
              <w:r w:rsidRPr="00FC69F1">
                <w:rPr>
                  <w:rFonts w:eastAsia="MS Mincho"/>
                </w:rPr>
                <w:t>How to capture t</w:t>
              </w:r>
              <w:r w:rsidRPr="00680735">
                <w:rPr>
                  <w:rFonts w:eastAsia="MS Mincho"/>
                  <w:rPrChange w:id="14602" w:author="CR#0004r4" w:date="2021-07-04T22:18:00Z">
                    <w:rPr>
                      <w:rFonts w:eastAsia="MS Mincho"/>
                    </w:rPr>
                  </w:rPrChange>
                </w:rPr>
                <w:t>his sentence is up to RAN2</w:t>
              </w:r>
            </w:ins>
          </w:p>
        </w:tc>
        <w:tc>
          <w:tcPr>
            <w:tcW w:w="1980" w:type="dxa"/>
          </w:tcPr>
          <w:p w14:paraId="699F25CE" w14:textId="77777777" w:rsidR="00E15F46" w:rsidRPr="00680735" w:rsidRDefault="00E15F46">
            <w:pPr>
              <w:pStyle w:val="TAL"/>
              <w:rPr>
                <w:ins w:id="14603" w:author="CR#0004r4" w:date="2021-06-28T13:12:00Z"/>
                <w:rFonts w:eastAsia="MS Mincho"/>
                <w:rPrChange w:id="14604" w:author="CR#0004r4" w:date="2021-07-04T22:18:00Z">
                  <w:rPr>
                    <w:ins w:id="14605" w:author="CR#0004r4" w:date="2021-06-28T13:12:00Z"/>
                    <w:rFonts w:eastAsia="MS Mincho"/>
                  </w:rPr>
                </w:rPrChange>
              </w:rPr>
              <w:pPrChange w:id="14606" w:author="CR#0004r4" w:date="2021-07-03T11:00:00Z">
                <w:pPr/>
              </w:pPrChange>
            </w:pPr>
            <w:ins w:id="14607" w:author="CR#0004r4" w:date="2021-06-28T13:12:00Z">
              <w:r w:rsidRPr="00680735">
                <w:rPr>
                  <w:rFonts w:eastAsia="MS Mincho"/>
                  <w:rPrChange w:id="14608" w:author="CR#0004r4" w:date="2021-07-04T22:18:00Z">
                    <w:rPr>
                      <w:rFonts w:eastAsia="MS Mincho"/>
                    </w:rPr>
                  </w:rPrChange>
                </w:rPr>
                <w:t>Optional with capability signalling</w:t>
              </w:r>
            </w:ins>
          </w:p>
        </w:tc>
      </w:tr>
    </w:tbl>
    <w:p w14:paraId="126057BE" w14:textId="77777777" w:rsidR="00E15F46" w:rsidRPr="00680735" w:rsidRDefault="00E15F46" w:rsidP="00E15F46">
      <w:pPr>
        <w:spacing w:afterLines="50" w:after="120"/>
        <w:jc w:val="both"/>
        <w:rPr>
          <w:ins w:id="14609" w:author="CR#0004r4" w:date="2021-06-28T13:12:00Z"/>
          <w:rFonts w:eastAsia="MS Mincho"/>
          <w:sz w:val="22"/>
        </w:rPr>
      </w:pPr>
    </w:p>
    <w:p w14:paraId="1512D97C" w14:textId="77777777" w:rsidR="00E15F46" w:rsidRPr="00680735" w:rsidRDefault="00E15F46" w:rsidP="00E15F46">
      <w:pPr>
        <w:pStyle w:val="Heading3"/>
        <w:rPr>
          <w:ins w:id="14610" w:author="CR#0004r4" w:date="2021-06-28T13:12:00Z"/>
          <w:lang w:val="en-US" w:eastAsia="ko-KR"/>
        </w:rPr>
      </w:pPr>
      <w:ins w:id="14611" w:author="CR#0004r4" w:date="2021-06-28T13:12:00Z">
        <w:r w:rsidRPr="00680735">
          <w:rPr>
            <w:lang w:val="en-US" w:eastAsia="ko-KR"/>
          </w:rPr>
          <w:lastRenderedPageBreak/>
          <w:t>5.1.10</w:t>
        </w:r>
        <w:r w:rsidRPr="00680735">
          <w:rPr>
            <w:lang w:val="en-US" w:eastAsia="ko-KR"/>
          </w:rPr>
          <w:tab/>
          <w:t>MR-DC/CA enhancement</w:t>
        </w:r>
      </w:ins>
    </w:p>
    <w:p w14:paraId="0F2E2C23" w14:textId="27FE4311" w:rsidR="00E15F46" w:rsidRPr="00680735" w:rsidRDefault="00E15F46">
      <w:pPr>
        <w:pStyle w:val="TH"/>
        <w:rPr>
          <w:ins w:id="14612" w:author="CR#0004r4" w:date="2021-06-28T13:12:00Z"/>
          <w:rPrChange w:id="14613" w:author="CR#0004r4" w:date="2021-07-04T22:18:00Z">
            <w:rPr>
              <w:ins w:id="14614" w:author="CR#0004r4" w:date="2021-06-28T13:12:00Z"/>
            </w:rPr>
          </w:rPrChange>
        </w:rPr>
        <w:pPrChange w:id="14615" w:author="CR#0004r4" w:date="2021-06-28T23:39:00Z">
          <w:pPr>
            <w:keepNext/>
            <w:jc w:val="center"/>
          </w:pPr>
        </w:pPrChange>
      </w:pPr>
      <w:ins w:id="14616" w:author="CR#0004r4" w:date="2021-06-28T13:12:00Z">
        <w:r w:rsidRPr="00371385">
          <w:t>Table 5.1</w:t>
        </w:r>
      </w:ins>
      <w:ins w:id="14617" w:author="CR#0004r4" w:date="2021-06-28T23:39:00Z">
        <w:r w:rsidR="00500B95" w:rsidRPr="00371385">
          <w:t>.</w:t>
        </w:r>
      </w:ins>
      <w:ins w:id="14618" w:author="CR#0004r4" w:date="2021-06-28T13:12:00Z">
        <w:r w:rsidRPr="00FC69F1">
          <w:t>10</w:t>
        </w:r>
      </w:ins>
      <w:ins w:id="14619" w:author="CR#0004r4" w:date="2021-06-28T23:39:00Z">
        <w:r w:rsidR="00500B95" w:rsidRPr="00680735">
          <w:rPr>
            <w:rPrChange w:id="14620" w:author="CR#0004r4" w:date="2021-07-04T22:18:00Z">
              <w:rPr>
                <w:b/>
              </w:rPr>
            </w:rPrChange>
          </w:rPr>
          <w:t>-1</w:t>
        </w:r>
      </w:ins>
      <w:ins w:id="14621" w:author="CR#0004r4" w:date="2021-06-28T13:12:00Z">
        <w:r w:rsidRPr="00680735">
          <w:rPr>
            <w:rPrChange w:id="14622" w:author="CR#0004r4" w:date="2021-07-04T22:18:00Z">
              <w:rPr>
                <w:b/>
              </w:rPr>
            </w:rPrChange>
          </w:rPr>
          <w:t>: Layer-1 feature list for MR-DC/CA enhancement</w:t>
        </w:r>
      </w:ins>
    </w:p>
    <w:tbl>
      <w:tblPr>
        <w:tblW w:w="21055" w:type="dxa"/>
        <w:tblLayout w:type="fixed"/>
        <w:tblLook w:val="04A0" w:firstRow="1" w:lastRow="0" w:firstColumn="1" w:lastColumn="0" w:noHBand="0" w:noVBand="1"/>
      </w:tblPr>
      <w:tblGrid>
        <w:gridCol w:w="1130"/>
        <w:gridCol w:w="710"/>
        <w:gridCol w:w="1559"/>
        <w:gridCol w:w="3436"/>
        <w:gridCol w:w="1260"/>
        <w:gridCol w:w="3240"/>
        <w:gridCol w:w="2694"/>
        <w:gridCol w:w="1417"/>
        <w:gridCol w:w="1418"/>
        <w:gridCol w:w="2211"/>
        <w:gridCol w:w="1980"/>
      </w:tblGrid>
      <w:tr w:rsidR="006703D0" w:rsidRPr="00680735" w14:paraId="36DCB8A5" w14:textId="77777777" w:rsidTr="00BF08EB">
        <w:trPr>
          <w:trHeight w:val="20"/>
          <w:ins w:id="14623" w:author="CR#0004r4" w:date="2021-06-28T13:12:00Z"/>
        </w:trPr>
        <w:tc>
          <w:tcPr>
            <w:tcW w:w="1130" w:type="dxa"/>
            <w:tcBorders>
              <w:top w:val="single" w:sz="4" w:space="0" w:color="auto"/>
              <w:left w:val="single" w:sz="4" w:space="0" w:color="auto"/>
              <w:bottom w:val="single" w:sz="4" w:space="0" w:color="auto"/>
              <w:right w:val="single" w:sz="4" w:space="0" w:color="auto"/>
            </w:tcBorders>
            <w:hideMark/>
          </w:tcPr>
          <w:p w14:paraId="795FF621" w14:textId="77777777" w:rsidR="00E15F46" w:rsidRPr="00680735" w:rsidRDefault="00E15F46" w:rsidP="0031771B">
            <w:pPr>
              <w:pStyle w:val="TAH"/>
              <w:rPr>
                <w:ins w:id="14624" w:author="CR#0004r4" w:date="2021-06-28T13:12:00Z"/>
                <w:rPrChange w:id="14625" w:author="CR#0004r4" w:date="2021-07-04T22:18:00Z">
                  <w:rPr>
                    <w:ins w:id="14626" w:author="CR#0004r4" w:date="2021-06-28T13:12:00Z"/>
                    <w:rFonts w:asciiTheme="majorHAnsi" w:hAnsiTheme="majorHAnsi" w:cstheme="majorHAnsi"/>
                    <w:szCs w:val="18"/>
                  </w:rPr>
                </w:rPrChange>
              </w:rPr>
            </w:pPr>
            <w:ins w:id="14627" w:author="CR#0004r4" w:date="2021-06-28T13:12:00Z">
              <w:r w:rsidRPr="00680735">
                <w:rPr>
                  <w:rPrChange w:id="14628" w:author="CR#0004r4" w:date="2021-07-04T22:18:00Z">
                    <w:rPr>
                      <w:rFonts w:asciiTheme="majorHAnsi" w:hAnsiTheme="majorHAnsi" w:cstheme="majorHAnsi"/>
                      <w:szCs w:val="18"/>
                    </w:rPr>
                  </w:rPrChange>
                </w:rPr>
                <w:lastRenderedPageBreak/>
                <w:t>Features</w:t>
              </w:r>
            </w:ins>
          </w:p>
        </w:tc>
        <w:tc>
          <w:tcPr>
            <w:tcW w:w="710" w:type="dxa"/>
            <w:tcBorders>
              <w:top w:val="single" w:sz="4" w:space="0" w:color="auto"/>
              <w:left w:val="single" w:sz="4" w:space="0" w:color="auto"/>
              <w:bottom w:val="single" w:sz="4" w:space="0" w:color="auto"/>
              <w:right w:val="single" w:sz="4" w:space="0" w:color="auto"/>
            </w:tcBorders>
            <w:hideMark/>
          </w:tcPr>
          <w:p w14:paraId="717251C3" w14:textId="77777777" w:rsidR="00E15F46" w:rsidRPr="00680735" w:rsidRDefault="00E15F46" w:rsidP="0031771B">
            <w:pPr>
              <w:pStyle w:val="TAH"/>
              <w:rPr>
                <w:ins w:id="14629" w:author="CR#0004r4" w:date="2021-06-28T13:12:00Z"/>
                <w:rPrChange w:id="14630" w:author="CR#0004r4" w:date="2021-07-04T22:18:00Z">
                  <w:rPr>
                    <w:ins w:id="14631" w:author="CR#0004r4" w:date="2021-06-28T13:12:00Z"/>
                    <w:rFonts w:asciiTheme="majorHAnsi" w:hAnsiTheme="majorHAnsi" w:cstheme="majorHAnsi"/>
                    <w:szCs w:val="18"/>
                  </w:rPr>
                </w:rPrChange>
              </w:rPr>
            </w:pPr>
            <w:ins w:id="14632" w:author="CR#0004r4" w:date="2021-06-28T13:12:00Z">
              <w:r w:rsidRPr="00680735">
                <w:rPr>
                  <w:rPrChange w:id="14633" w:author="CR#0004r4" w:date="2021-07-04T22:18:00Z">
                    <w:rPr>
                      <w:rFonts w:asciiTheme="majorHAnsi" w:hAnsiTheme="majorHAnsi" w:cstheme="majorHAnsi"/>
                      <w:szCs w:val="18"/>
                    </w:rPr>
                  </w:rPrChange>
                </w:rPr>
                <w:t>Index</w:t>
              </w:r>
            </w:ins>
          </w:p>
        </w:tc>
        <w:tc>
          <w:tcPr>
            <w:tcW w:w="1559" w:type="dxa"/>
            <w:tcBorders>
              <w:top w:val="single" w:sz="4" w:space="0" w:color="auto"/>
              <w:left w:val="single" w:sz="4" w:space="0" w:color="auto"/>
              <w:bottom w:val="single" w:sz="4" w:space="0" w:color="auto"/>
              <w:right w:val="single" w:sz="4" w:space="0" w:color="auto"/>
            </w:tcBorders>
            <w:hideMark/>
          </w:tcPr>
          <w:p w14:paraId="49B796C2" w14:textId="77777777" w:rsidR="00E15F46" w:rsidRPr="00680735" w:rsidRDefault="00E15F46" w:rsidP="0031771B">
            <w:pPr>
              <w:pStyle w:val="TAH"/>
              <w:rPr>
                <w:ins w:id="14634" w:author="CR#0004r4" w:date="2021-06-28T13:12:00Z"/>
                <w:rPrChange w:id="14635" w:author="CR#0004r4" w:date="2021-07-04T22:18:00Z">
                  <w:rPr>
                    <w:ins w:id="14636" w:author="CR#0004r4" w:date="2021-06-28T13:12:00Z"/>
                    <w:rFonts w:asciiTheme="majorHAnsi" w:hAnsiTheme="majorHAnsi" w:cstheme="majorHAnsi"/>
                    <w:szCs w:val="18"/>
                  </w:rPr>
                </w:rPrChange>
              </w:rPr>
            </w:pPr>
            <w:ins w:id="14637" w:author="CR#0004r4" w:date="2021-06-28T13:12:00Z">
              <w:r w:rsidRPr="00680735">
                <w:rPr>
                  <w:rPrChange w:id="14638" w:author="CR#0004r4" w:date="2021-07-04T22:18:00Z">
                    <w:rPr>
                      <w:rFonts w:asciiTheme="majorHAnsi" w:hAnsiTheme="majorHAnsi" w:cstheme="majorHAnsi"/>
                      <w:szCs w:val="18"/>
                    </w:rPr>
                  </w:rPrChange>
                </w:rPr>
                <w:t>Feature group</w:t>
              </w:r>
            </w:ins>
          </w:p>
        </w:tc>
        <w:tc>
          <w:tcPr>
            <w:tcW w:w="3436" w:type="dxa"/>
            <w:tcBorders>
              <w:top w:val="single" w:sz="4" w:space="0" w:color="auto"/>
              <w:left w:val="single" w:sz="4" w:space="0" w:color="auto"/>
              <w:bottom w:val="single" w:sz="4" w:space="0" w:color="auto"/>
              <w:right w:val="single" w:sz="4" w:space="0" w:color="auto"/>
            </w:tcBorders>
            <w:hideMark/>
          </w:tcPr>
          <w:p w14:paraId="231F6021" w14:textId="77777777" w:rsidR="00E15F46" w:rsidRPr="00680735" w:rsidRDefault="00E15F46" w:rsidP="0031771B">
            <w:pPr>
              <w:pStyle w:val="TAH"/>
              <w:rPr>
                <w:ins w:id="14639" w:author="CR#0004r4" w:date="2021-06-28T13:12:00Z"/>
                <w:rPrChange w:id="14640" w:author="CR#0004r4" w:date="2021-07-04T22:18:00Z">
                  <w:rPr>
                    <w:ins w:id="14641" w:author="CR#0004r4" w:date="2021-06-28T13:12:00Z"/>
                    <w:rFonts w:asciiTheme="majorHAnsi" w:hAnsiTheme="majorHAnsi" w:cstheme="majorHAnsi"/>
                    <w:szCs w:val="18"/>
                  </w:rPr>
                </w:rPrChange>
              </w:rPr>
            </w:pPr>
            <w:ins w:id="14642" w:author="CR#0004r4" w:date="2021-06-28T13:12:00Z">
              <w:r w:rsidRPr="00680735">
                <w:rPr>
                  <w:rPrChange w:id="14643" w:author="CR#0004r4" w:date="2021-07-04T22:18:00Z">
                    <w:rPr>
                      <w:rFonts w:asciiTheme="majorHAnsi" w:hAnsiTheme="majorHAnsi" w:cstheme="majorHAnsi"/>
                      <w:szCs w:val="18"/>
                    </w:rPr>
                  </w:rPrChange>
                </w:rPr>
                <w:t>Components</w:t>
              </w:r>
            </w:ins>
          </w:p>
        </w:tc>
        <w:tc>
          <w:tcPr>
            <w:tcW w:w="1260" w:type="dxa"/>
            <w:tcBorders>
              <w:top w:val="single" w:sz="4" w:space="0" w:color="auto"/>
              <w:left w:val="single" w:sz="4" w:space="0" w:color="auto"/>
              <w:bottom w:val="single" w:sz="4" w:space="0" w:color="auto"/>
              <w:right w:val="single" w:sz="4" w:space="0" w:color="auto"/>
            </w:tcBorders>
            <w:hideMark/>
          </w:tcPr>
          <w:p w14:paraId="05B788B1" w14:textId="77777777" w:rsidR="00E15F46" w:rsidRPr="00680735" w:rsidRDefault="00E15F46" w:rsidP="0031771B">
            <w:pPr>
              <w:pStyle w:val="TAH"/>
              <w:rPr>
                <w:ins w:id="14644" w:author="CR#0004r4" w:date="2021-06-28T13:12:00Z"/>
                <w:rPrChange w:id="14645" w:author="CR#0004r4" w:date="2021-07-04T22:18:00Z">
                  <w:rPr>
                    <w:ins w:id="14646" w:author="CR#0004r4" w:date="2021-06-28T13:12:00Z"/>
                    <w:rFonts w:asciiTheme="majorHAnsi" w:hAnsiTheme="majorHAnsi" w:cstheme="majorHAnsi"/>
                    <w:szCs w:val="18"/>
                  </w:rPr>
                </w:rPrChange>
              </w:rPr>
            </w:pPr>
            <w:ins w:id="14647" w:author="CR#0004r4" w:date="2021-06-28T13:12:00Z">
              <w:r w:rsidRPr="00680735">
                <w:rPr>
                  <w:rPrChange w:id="14648" w:author="CR#0004r4" w:date="2021-07-04T22:18:00Z">
                    <w:rPr>
                      <w:rFonts w:asciiTheme="majorHAnsi" w:hAnsiTheme="majorHAnsi" w:cstheme="majorHAnsi"/>
                      <w:szCs w:val="18"/>
                    </w:rPr>
                  </w:rPrChange>
                </w:rPr>
                <w:t>Prerequisite feature groups</w:t>
              </w:r>
            </w:ins>
          </w:p>
        </w:tc>
        <w:tc>
          <w:tcPr>
            <w:tcW w:w="3240" w:type="dxa"/>
            <w:tcBorders>
              <w:top w:val="single" w:sz="4" w:space="0" w:color="auto"/>
              <w:left w:val="single" w:sz="4" w:space="0" w:color="auto"/>
              <w:bottom w:val="single" w:sz="4" w:space="0" w:color="auto"/>
              <w:right w:val="single" w:sz="4" w:space="0" w:color="auto"/>
            </w:tcBorders>
          </w:tcPr>
          <w:p w14:paraId="6D039257" w14:textId="77777777" w:rsidR="00E15F46" w:rsidRPr="00680735" w:rsidRDefault="00E15F46" w:rsidP="0031771B">
            <w:pPr>
              <w:pStyle w:val="TAH"/>
              <w:rPr>
                <w:ins w:id="14649" w:author="CR#0004r4" w:date="2021-06-28T13:12:00Z"/>
                <w:rFonts w:cs="Arial"/>
              </w:rPr>
            </w:pPr>
            <w:ins w:id="14650" w:author="CR#0004r4" w:date="2021-06-28T13:12:00Z">
              <w:r w:rsidRPr="00680735">
                <w:rPr>
                  <w:rFonts w:cs="Arial"/>
                </w:rPr>
                <w:t>Field name in TS 38.331</w:t>
              </w:r>
            </w:ins>
          </w:p>
        </w:tc>
        <w:tc>
          <w:tcPr>
            <w:tcW w:w="2694" w:type="dxa"/>
            <w:tcBorders>
              <w:top w:val="single" w:sz="4" w:space="0" w:color="auto"/>
              <w:left w:val="single" w:sz="4" w:space="0" w:color="auto"/>
              <w:bottom w:val="single" w:sz="4" w:space="0" w:color="auto"/>
              <w:right w:val="single" w:sz="4" w:space="0" w:color="auto"/>
            </w:tcBorders>
          </w:tcPr>
          <w:p w14:paraId="3D11FB9B" w14:textId="77777777" w:rsidR="00E15F46" w:rsidRPr="00680735" w:rsidRDefault="00E15F46" w:rsidP="0031771B">
            <w:pPr>
              <w:pStyle w:val="TAH"/>
              <w:rPr>
                <w:ins w:id="14651" w:author="CR#0004r4" w:date="2021-06-28T13:12:00Z"/>
                <w:rFonts w:cs="Arial"/>
              </w:rPr>
            </w:pPr>
            <w:ins w:id="14652" w:author="CR#0004r4" w:date="2021-06-28T13:12:00Z">
              <w:r w:rsidRPr="00680735">
                <w:rPr>
                  <w:rFonts w:cs="Arial"/>
                </w:rPr>
                <w:t>Parent IE in TS 38.331</w:t>
              </w:r>
            </w:ins>
          </w:p>
        </w:tc>
        <w:tc>
          <w:tcPr>
            <w:tcW w:w="1417" w:type="dxa"/>
            <w:tcBorders>
              <w:top w:val="single" w:sz="4" w:space="0" w:color="auto"/>
              <w:left w:val="single" w:sz="4" w:space="0" w:color="auto"/>
              <w:bottom w:val="single" w:sz="4" w:space="0" w:color="auto"/>
              <w:right w:val="single" w:sz="4" w:space="0" w:color="auto"/>
            </w:tcBorders>
            <w:hideMark/>
          </w:tcPr>
          <w:p w14:paraId="75EE47A4" w14:textId="77777777" w:rsidR="00E15F46" w:rsidRPr="00680735" w:rsidRDefault="00E15F46" w:rsidP="0031771B">
            <w:pPr>
              <w:pStyle w:val="TAH"/>
              <w:rPr>
                <w:ins w:id="14653" w:author="CR#0004r4" w:date="2021-06-28T13:12:00Z"/>
                <w:rPrChange w:id="14654" w:author="CR#0004r4" w:date="2021-07-04T22:18:00Z">
                  <w:rPr>
                    <w:ins w:id="14655" w:author="CR#0004r4" w:date="2021-06-28T13:12:00Z"/>
                    <w:rFonts w:asciiTheme="majorHAnsi" w:hAnsiTheme="majorHAnsi" w:cstheme="majorHAnsi"/>
                    <w:szCs w:val="18"/>
                  </w:rPr>
                </w:rPrChange>
              </w:rPr>
            </w:pPr>
            <w:ins w:id="14656" w:author="CR#0004r4" w:date="2021-06-28T13:12:00Z">
              <w:r w:rsidRPr="00680735">
                <w:rPr>
                  <w:rPrChange w:id="14657" w:author="CR#0004r4" w:date="2021-07-04T22:18:00Z">
                    <w:rPr>
                      <w:rFonts w:asciiTheme="majorHAnsi" w:hAnsiTheme="majorHAnsi" w:cstheme="majorHAnsi"/>
                      <w:szCs w:val="18"/>
                    </w:rPr>
                  </w:rPrChange>
                </w:rPr>
                <w:t>Need of FDD/TDD differentiation</w:t>
              </w:r>
            </w:ins>
          </w:p>
        </w:tc>
        <w:tc>
          <w:tcPr>
            <w:tcW w:w="1418" w:type="dxa"/>
            <w:tcBorders>
              <w:top w:val="single" w:sz="4" w:space="0" w:color="auto"/>
              <w:left w:val="single" w:sz="4" w:space="0" w:color="auto"/>
              <w:bottom w:val="single" w:sz="4" w:space="0" w:color="auto"/>
              <w:right w:val="single" w:sz="4" w:space="0" w:color="auto"/>
            </w:tcBorders>
            <w:hideMark/>
          </w:tcPr>
          <w:p w14:paraId="513F52B7" w14:textId="77777777" w:rsidR="00E15F46" w:rsidRPr="00680735" w:rsidRDefault="00E15F46" w:rsidP="0031771B">
            <w:pPr>
              <w:pStyle w:val="TAH"/>
              <w:rPr>
                <w:ins w:id="14658" w:author="CR#0004r4" w:date="2021-06-28T13:12:00Z"/>
                <w:rPrChange w:id="14659" w:author="CR#0004r4" w:date="2021-07-04T22:18:00Z">
                  <w:rPr>
                    <w:ins w:id="14660" w:author="CR#0004r4" w:date="2021-06-28T13:12:00Z"/>
                    <w:rFonts w:asciiTheme="majorHAnsi" w:hAnsiTheme="majorHAnsi" w:cstheme="majorHAnsi"/>
                    <w:szCs w:val="18"/>
                  </w:rPr>
                </w:rPrChange>
              </w:rPr>
            </w:pPr>
            <w:ins w:id="14661" w:author="CR#0004r4" w:date="2021-06-28T13:12:00Z">
              <w:r w:rsidRPr="00680735">
                <w:rPr>
                  <w:rPrChange w:id="14662" w:author="CR#0004r4" w:date="2021-07-04T22:18:00Z">
                    <w:rPr>
                      <w:rFonts w:asciiTheme="majorHAnsi" w:hAnsiTheme="majorHAnsi" w:cstheme="majorHAnsi"/>
                      <w:szCs w:val="18"/>
                    </w:rPr>
                  </w:rPrChange>
                </w:rPr>
                <w:t>Need of FR1/FR2 differentiation</w:t>
              </w:r>
            </w:ins>
          </w:p>
        </w:tc>
        <w:tc>
          <w:tcPr>
            <w:tcW w:w="2211" w:type="dxa"/>
            <w:tcBorders>
              <w:top w:val="single" w:sz="4" w:space="0" w:color="auto"/>
              <w:left w:val="single" w:sz="4" w:space="0" w:color="auto"/>
              <w:bottom w:val="single" w:sz="4" w:space="0" w:color="auto"/>
              <w:right w:val="single" w:sz="4" w:space="0" w:color="auto"/>
            </w:tcBorders>
            <w:hideMark/>
          </w:tcPr>
          <w:p w14:paraId="0555254E" w14:textId="77777777" w:rsidR="00E15F46" w:rsidRPr="00680735" w:rsidRDefault="00E15F46" w:rsidP="0031771B">
            <w:pPr>
              <w:pStyle w:val="TAH"/>
              <w:rPr>
                <w:ins w:id="14663" w:author="CR#0004r4" w:date="2021-06-28T13:12:00Z"/>
                <w:rPrChange w:id="14664" w:author="CR#0004r4" w:date="2021-07-04T22:18:00Z">
                  <w:rPr>
                    <w:ins w:id="14665" w:author="CR#0004r4" w:date="2021-06-28T13:12:00Z"/>
                    <w:rFonts w:asciiTheme="majorHAnsi" w:hAnsiTheme="majorHAnsi" w:cstheme="majorHAnsi"/>
                    <w:szCs w:val="18"/>
                  </w:rPr>
                </w:rPrChange>
              </w:rPr>
            </w:pPr>
            <w:ins w:id="14666" w:author="CR#0004r4" w:date="2021-06-28T13:12:00Z">
              <w:r w:rsidRPr="00680735">
                <w:rPr>
                  <w:rPrChange w:id="14667" w:author="CR#0004r4" w:date="2021-07-04T22:18:00Z">
                    <w:rPr>
                      <w:rFonts w:asciiTheme="majorHAnsi" w:hAnsiTheme="majorHAnsi" w:cstheme="majorHAnsi"/>
                      <w:szCs w:val="18"/>
                    </w:rPr>
                  </w:rPrChange>
                </w:rPr>
                <w:t>Note</w:t>
              </w:r>
            </w:ins>
          </w:p>
        </w:tc>
        <w:tc>
          <w:tcPr>
            <w:tcW w:w="1980" w:type="dxa"/>
            <w:tcBorders>
              <w:top w:val="single" w:sz="4" w:space="0" w:color="auto"/>
              <w:left w:val="single" w:sz="4" w:space="0" w:color="auto"/>
              <w:bottom w:val="single" w:sz="4" w:space="0" w:color="auto"/>
              <w:right w:val="single" w:sz="4" w:space="0" w:color="auto"/>
            </w:tcBorders>
            <w:hideMark/>
          </w:tcPr>
          <w:p w14:paraId="2E84C740" w14:textId="77777777" w:rsidR="00E15F46" w:rsidRPr="00680735" w:rsidRDefault="00E15F46" w:rsidP="0031771B">
            <w:pPr>
              <w:pStyle w:val="TAH"/>
              <w:rPr>
                <w:ins w:id="14668" w:author="CR#0004r4" w:date="2021-06-28T13:12:00Z"/>
                <w:rPrChange w:id="14669" w:author="CR#0004r4" w:date="2021-07-04T22:18:00Z">
                  <w:rPr>
                    <w:ins w:id="14670" w:author="CR#0004r4" w:date="2021-06-28T13:12:00Z"/>
                    <w:rFonts w:asciiTheme="majorHAnsi" w:hAnsiTheme="majorHAnsi" w:cstheme="majorHAnsi"/>
                    <w:szCs w:val="18"/>
                  </w:rPr>
                </w:rPrChange>
              </w:rPr>
            </w:pPr>
            <w:ins w:id="14671" w:author="CR#0004r4" w:date="2021-06-28T13:12:00Z">
              <w:r w:rsidRPr="00680735">
                <w:rPr>
                  <w:rPrChange w:id="14672" w:author="CR#0004r4" w:date="2021-07-04T22:18:00Z">
                    <w:rPr>
                      <w:rFonts w:asciiTheme="majorHAnsi" w:hAnsiTheme="majorHAnsi" w:cstheme="majorHAnsi"/>
                      <w:szCs w:val="18"/>
                    </w:rPr>
                  </w:rPrChange>
                </w:rPr>
                <w:t>Mandatory/Optional</w:t>
              </w:r>
            </w:ins>
          </w:p>
        </w:tc>
      </w:tr>
      <w:tr w:rsidR="006703D0" w:rsidRPr="00680735" w14:paraId="7BC09CB5" w14:textId="77777777" w:rsidTr="00BF08EB">
        <w:trPr>
          <w:trHeight w:val="20"/>
          <w:ins w:id="14673" w:author="CR#0004r4" w:date="2021-06-28T13:12:00Z"/>
        </w:trPr>
        <w:tc>
          <w:tcPr>
            <w:tcW w:w="1130" w:type="dxa"/>
            <w:tcBorders>
              <w:top w:val="single" w:sz="4" w:space="0" w:color="auto"/>
              <w:left w:val="single" w:sz="4" w:space="0" w:color="auto"/>
              <w:bottom w:val="single" w:sz="4" w:space="0" w:color="auto"/>
              <w:right w:val="single" w:sz="4" w:space="0" w:color="auto"/>
            </w:tcBorders>
            <w:hideMark/>
          </w:tcPr>
          <w:p w14:paraId="4CA455FA" w14:textId="77777777" w:rsidR="00E15F46" w:rsidRPr="00680735" w:rsidRDefault="00E15F46" w:rsidP="00A60710">
            <w:pPr>
              <w:pStyle w:val="TAL"/>
              <w:rPr>
                <w:ins w:id="14674" w:author="CR#0004r4" w:date="2021-06-28T13:12:00Z"/>
                <w:rPrChange w:id="14675" w:author="CR#0004r4" w:date="2021-07-04T22:18:00Z">
                  <w:rPr>
                    <w:ins w:id="14676" w:author="CR#0004r4" w:date="2021-06-28T13:12:00Z"/>
                    <w:rFonts w:asciiTheme="majorHAnsi" w:hAnsiTheme="majorHAnsi" w:cstheme="majorHAnsi"/>
                    <w:szCs w:val="18"/>
                  </w:rPr>
                </w:rPrChange>
              </w:rPr>
            </w:pPr>
            <w:ins w:id="14677" w:author="CR#0004r4" w:date="2021-06-28T13:12:00Z">
              <w:r w:rsidRPr="00680735">
                <w:rPr>
                  <w:rPrChange w:id="14678" w:author="CR#0004r4" w:date="2021-07-04T22:18:00Z">
                    <w:rPr>
                      <w:rFonts w:asciiTheme="majorHAnsi" w:hAnsiTheme="majorHAnsi" w:cstheme="majorHAnsi"/>
                      <w:szCs w:val="18"/>
                    </w:rPr>
                  </w:rPrChange>
                </w:rPr>
                <w:t>18. MR-DC/CA enhancement</w:t>
              </w:r>
            </w:ins>
          </w:p>
        </w:tc>
        <w:tc>
          <w:tcPr>
            <w:tcW w:w="710" w:type="dxa"/>
            <w:tcBorders>
              <w:top w:val="single" w:sz="4" w:space="0" w:color="auto"/>
              <w:left w:val="single" w:sz="4" w:space="0" w:color="auto"/>
              <w:bottom w:val="single" w:sz="4" w:space="0" w:color="auto"/>
              <w:right w:val="single" w:sz="4" w:space="0" w:color="auto"/>
            </w:tcBorders>
            <w:hideMark/>
          </w:tcPr>
          <w:p w14:paraId="57832EF6" w14:textId="77777777" w:rsidR="00E15F46" w:rsidRPr="00680735" w:rsidRDefault="00E15F46" w:rsidP="00BF08EB">
            <w:pPr>
              <w:pStyle w:val="TAL"/>
              <w:rPr>
                <w:ins w:id="14679" w:author="CR#0004r4" w:date="2021-06-28T13:12:00Z"/>
                <w:rPrChange w:id="14680" w:author="CR#0004r4" w:date="2021-07-04T22:18:00Z">
                  <w:rPr>
                    <w:ins w:id="14681" w:author="CR#0004r4" w:date="2021-06-28T13:12:00Z"/>
                    <w:rFonts w:asciiTheme="majorHAnsi" w:hAnsiTheme="majorHAnsi" w:cstheme="majorHAnsi"/>
                    <w:szCs w:val="18"/>
                  </w:rPr>
                </w:rPrChange>
              </w:rPr>
            </w:pPr>
            <w:ins w:id="14682" w:author="CR#0004r4" w:date="2021-06-28T13:12:00Z">
              <w:r w:rsidRPr="00680735">
                <w:rPr>
                  <w:rPrChange w:id="14683" w:author="CR#0004r4" w:date="2021-07-04T22:18:00Z">
                    <w:rPr>
                      <w:rFonts w:asciiTheme="majorHAnsi" w:hAnsiTheme="majorHAnsi" w:cstheme="majorHAnsi"/>
                      <w:szCs w:val="18"/>
                    </w:rPr>
                  </w:rPrChange>
                </w:rPr>
                <w:t>18-1</w:t>
              </w:r>
            </w:ins>
          </w:p>
        </w:tc>
        <w:tc>
          <w:tcPr>
            <w:tcW w:w="1559" w:type="dxa"/>
            <w:tcBorders>
              <w:top w:val="single" w:sz="4" w:space="0" w:color="auto"/>
              <w:left w:val="single" w:sz="4" w:space="0" w:color="auto"/>
              <w:bottom w:val="single" w:sz="4" w:space="0" w:color="auto"/>
              <w:right w:val="single" w:sz="4" w:space="0" w:color="auto"/>
            </w:tcBorders>
            <w:hideMark/>
          </w:tcPr>
          <w:p w14:paraId="5EAD76B8" w14:textId="77777777" w:rsidR="00E15F46" w:rsidRPr="00680735" w:rsidRDefault="00E15F46" w:rsidP="00BF08EB">
            <w:pPr>
              <w:pStyle w:val="TAL"/>
              <w:rPr>
                <w:ins w:id="14684" w:author="CR#0004r4" w:date="2021-06-28T13:12:00Z"/>
                <w:rPrChange w:id="14685" w:author="CR#0004r4" w:date="2021-07-04T22:18:00Z">
                  <w:rPr>
                    <w:ins w:id="14686" w:author="CR#0004r4" w:date="2021-06-28T13:12:00Z"/>
                    <w:rFonts w:asciiTheme="majorHAnsi" w:hAnsiTheme="majorHAnsi" w:cstheme="majorHAnsi"/>
                    <w:szCs w:val="18"/>
                  </w:rPr>
                </w:rPrChange>
              </w:rPr>
            </w:pPr>
            <w:ins w:id="14687" w:author="CR#0004r4" w:date="2021-06-28T13:12:00Z">
              <w:r w:rsidRPr="00680735">
                <w:rPr>
                  <w:rPrChange w:id="14688" w:author="CR#0004r4" w:date="2021-07-04T22:18:00Z">
                    <w:rPr>
                      <w:rFonts w:asciiTheme="majorHAnsi" w:hAnsiTheme="majorHAnsi" w:cstheme="majorHAnsi"/>
                      <w:szCs w:val="18"/>
                    </w:rPr>
                  </w:rPrChange>
                </w:rPr>
                <w:t>Basic UL power sharing for DC</w:t>
              </w:r>
            </w:ins>
          </w:p>
        </w:tc>
        <w:tc>
          <w:tcPr>
            <w:tcW w:w="3436" w:type="dxa"/>
            <w:tcBorders>
              <w:top w:val="single" w:sz="4" w:space="0" w:color="auto"/>
              <w:left w:val="single" w:sz="4" w:space="0" w:color="auto"/>
              <w:bottom w:val="single" w:sz="4" w:space="0" w:color="auto"/>
              <w:right w:val="single" w:sz="4" w:space="0" w:color="auto"/>
            </w:tcBorders>
          </w:tcPr>
          <w:p w14:paraId="6E18F499" w14:textId="184E11A0" w:rsidR="00E15F46" w:rsidRPr="00680735" w:rsidRDefault="00E15F46" w:rsidP="00BF08EB">
            <w:pPr>
              <w:pStyle w:val="TAL"/>
              <w:rPr>
                <w:ins w:id="14689" w:author="CR#0004r4" w:date="2021-06-28T13:12:00Z"/>
                <w:rPrChange w:id="14690" w:author="CR#0004r4" w:date="2021-07-04T22:18:00Z">
                  <w:rPr>
                    <w:ins w:id="14691" w:author="CR#0004r4" w:date="2021-06-28T13:12:00Z"/>
                    <w:rFonts w:asciiTheme="majorHAnsi" w:eastAsia="MS Mincho" w:hAnsiTheme="majorHAnsi" w:cstheme="majorHAnsi"/>
                    <w:szCs w:val="18"/>
                  </w:rPr>
                </w:rPrChange>
              </w:rPr>
            </w:pPr>
            <w:ins w:id="14692" w:author="CR#0004r4" w:date="2021-06-28T13:12:00Z">
              <w:r w:rsidRPr="00680735">
                <w:rPr>
                  <w:rPrChange w:id="14693" w:author="CR#0004r4" w:date="2021-07-04T22:18:00Z">
                    <w:rPr>
                      <w:rFonts w:asciiTheme="majorHAnsi" w:hAnsiTheme="majorHAnsi" w:cstheme="majorHAnsi"/>
                      <w:szCs w:val="18"/>
                    </w:rPr>
                  </w:rPrChange>
                </w:rPr>
                <w:t>Semi-static power sharing mode1 between MCG and SCG cells of same FR for NR dual connectivity.</w:t>
              </w:r>
            </w:ins>
          </w:p>
        </w:tc>
        <w:tc>
          <w:tcPr>
            <w:tcW w:w="1260" w:type="dxa"/>
            <w:tcBorders>
              <w:top w:val="single" w:sz="4" w:space="0" w:color="auto"/>
              <w:left w:val="single" w:sz="4" w:space="0" w:color="auto"/>
              <w:bottom w:val="single" w:sz="4" w:space="0" w:color="auto"/>
              <w:right w:val="single" w:sz="4" w:space="0" w:color="auto"/>
            </w:tcBorders>
            <w:hideMark/>
          </w:tcPr>
          <w:p w14:paraId="4E6C8F63" w14:textId="77777777" w:rsidR="00E15F46" w:rsidRPr="00680735" w:rsidRDefault="00E15F46" w:rsidP="00BF08EB">
            <w:pPr>
              <w:pStyle w:val="TAL"/>
              <w:rPr>
                <w:ins w:id="14694" w:author="CR#0004r4" w:date="2021-06-28T13:12:00Z"/>
                <w:rPrChange w:id="14695" w:author="CR#0004r4" w:date="2021-07-04T22:18:00Z">
                  <w:rPr>
                    <w:ins w:id="14696" w:author="CR#0004r4" w:date="2021-06-28T13:12:00Z"/>
                    <w:rFonts w:asciiTheme="majorHAnsi" w:hAnsiTheme="majorHAnsi" w:cstheme="majorHAnsi"/>
                    <w:szCs w:val="18"/>
                    <w:highlight w:val="yellow"/>
                  </w:rPr>
                </w:rPrChange>
              </w:rPr>
            </w:pPr>
          </w:p>
        </w:tc>
        <w:tc>
          <w:tcPr>
            <w:tcW w:w="3240" w:type="dxa"/>
            <w:tcBorders>
              <w:top w:val="single" w:sz="4" w:space="0" w:color="auto"/>
              <w:left w:val="single" w:sz="4" w:space="0" w:color="auto"/>
              <w:bottom w:val="single" w:sz="4" w:space="0" w:color="auto"/>
              <w:right w:val="single" w:sz="4" w:space="0" w:color="auto"/>
            </w:tcBorders>
          </w:tcPr>
          <w:p w14:paraId="35C5A1E8" w14:textId="77777777" w:rsidR="00E15F46" w:rsidRPr="00680735" w:rsidRDefault="00E15F46" w:rsidP="00BF08EB">
            <w:pPr>
              <w:pStyle w:val="TAL"/>
              <w:rPr>
                <w:ins w:id="14697" w:author="CR#0004r4" w:date="2021-06-28T13:12:00Z"/>
                <w:rFonts w:cs="Arial"/>
                <w:i/>
                <w:iCs/>
              </w:rPr>
            </w:pPr>
            <w:ins w:id="14698" w:author="CR#0004r4" w:date="2021-06-28T13:12:00Z">
              <w:r w:rsidRPr="00680735">
                <w:rPr>
                  <w:rFonts w:cs="Arial"/>
                  <w:i/>
                  <w:iCs/>
                </w:rPr>
                <w:t>intraFR-NR-DC-PwrSharingMode1-r16</w:t>
              </w:r>
            </w:ins>
          </w:p>
        </w:tc>
        <w:tc>
          <w:tcPr>
            <w:tcW w:w="2694" w:type="dxa"/>
            <w:tcBorders>
              <w:top w:val="single" w:sz="4" w:space="0" w:color="auto"/>
              <w:left w:val="single" w:sz="4" w:space="0" w:color="auto"/>
              <w:bottom w:val="single" w:sz="4" w:space="0" w:color="auto"/>
              <w:right w:val="single" w:sz="4" w:space="0" w:color="auto"/>
            </w:tcBorders>
          </w:tcPr>
          <w:p w14:paraId="79E10C0E" w14:textId="77777777" w:rsidR="00E15F46" w:rsidRPr="00680735" w:rsidRDefault="00E15F46">
            <w:pPr>
              <w:pStyle w:val="TAL"/>
              <w:rPr>
                <w:ins w:id="14699" w:author="CR#0004r4" w:date="2021-06-28T13:12:00Z"/>
                <w:rFonts w:cs="Arial"/>
                <w:i/>
                <w:iCs/>
              </w:rPr>
            </w:pPr>
            <w:ins w:id="14700" w:author="CR#0004r4" w:date="2021-06-28T13:12:00Z">
              <w:r w:rsidRPr="00680735">
                <w:rPr>
                  <w:rFonts w:cs="Arial"/>
                  <w:i/>
                  <w:iCs/>
                </w:rPr>
                <w:t xml:space="preserve">CA-ParametersNRDC-v1610 </w:t>
              </w:r>
            </w:ins>
          </w:p>
        </w:tc>
        <w:tc>
          <w:tcPr>
            <w:tcW w:w="1417" w:type="dxa"/>
            <w:tcBorders>
              <w:top w:val="single" w:sz="4" w:space="0" w:color="auto"/>
              <w:left w:val="single" w:sz="4" w:space="0" w:color="auto"/>
              <w:bottom w:val="single" w:sz="4" w:space="0" w:color="auto"/>
              <w:right w:val="single" w:sz="4" w:space="0" w:color="auto"/>
            </w:tcBorders>
            <w:hideMark/>
          </w:tcPr>
          <w:p w14:paraId="49987FEE" w14:textId="77777777" w:rsidR="00E15F46" w:rsidRPr="00680735" w:rsidRDefault="00E15F46">
            <w:pPr>
              <w:pStyle w:val="TAL"/>
              <w:rPr>
                <w:ins w:id="14701" w:author="CR#0004r4" w:date="2021-06-28T13:12:00Z"/>
                <w:rPrChange w:id="14702" w:author="CR#0004r4" w:date="2021-07-04T22:18:00Z">
                  <w:rPr>
                    <w:ins w:id="14703" w:author="CR#0004r4" w:date="2021-06-28T13:12:00Z"/>
                    <w:rFonts w:asciiTheme="majorHAnsi" w:hAnsiTheme="majorHAnsi" w:cstheme="majorHAnsi"/>
                    <w:szCs w:val="18"/>
                  </w:rPr>
                </w:rPrChange>
              </w:rPr>
            </w:pPr>
            <w:ins w:id="14704" w:author="CR#0004r4" w:date="2021-06-28T13:12:00Z">
              <w:r w:rsidRPr="00680735">
                <w:rPr>
                  <w:rPrChange w:id="14705" w:author="CR#0004r4" w:date="2021-07-04T22:18:00Z">
                    <w:rPr>
                      <w:rFonts w:asciiTheme="majorHAnsi" w:hAnsiTheme="majorHAnsi" w:cstheme="majorHAnsi"/>
                      <w:szCs w:val="18"/>
                    </w:rPr>
                  </w:rPrChange>
                </w:rPr>
                <w:t>n/a</w:t>
              </w:r>
            </w:ins>
          </w:p>
        </w:tc>
        <w:tc>
          <w:tcPr>
            <w:tcW w:w="1418" w:type="dxa"/>
            <w:tcBorders>
              <w:top w:val="single" w:sz="4" w:space="0" w:color="auto"/>
              <w:left w:val="single" w:sz="4" w:space="0" w:color="auto"/>
              <w:bottom w:val="single" w:sz="4" w:space="0" w:color="auto"/>
              <w:right w:val="single" w:sz="4" w:space="0" w:color="auto"/>
            </w:tcBorders>
            <w:hideMark/>
          </w:tcPr>
          <w:p w14:paraId="7A709743" w14:textId="77777777" w:rsidR="00E15F46" w:rsidRPr="00680735" w:rsidRDefault="00E15F46">
            <w:pPr>
              <w:pStyle w:val="TAL"/>
              <w:rPr>
                <w:ins w:id="14706" w:author="CR#0004r4" w:date="2021-06-28T13:12:00Z"/>
                <w:rPrChange w:id="14707" w:author="CR#0004r4" w:date="2021-07-04T22:18:00Z">
                  <w:rPr>
                    <w:ins w:id="14708" w:author="CR#0004r4" w:date="2021-06-28T13:12:00Z"/>
                    <w:rFonts w:asciiTheme="majorHAnsi" w:hAnsiTheme="majorHAnsi" w:cstheme="majorHAnsi"/>
                    <w:szCs w:val="18"/>
                  </w:rPr>
                </w:rPrChange>
              </w:rPr>
            </w:pPr>
            <w:ins w:id="14709" w:author="CR#0004r4" w:date="2021-06-28T13:12:00Z">
              <w:r w:rsidRPr="00680735">
                <w:rPr>
                  <w:rPrChange w:id="14710" w:author="CR#0004r4" w:date="2021-07-04T22:18:00Z">
                    <w:rPr>
                      <w:rFonts w:asciiTheme="majorHAnsi" w:hAnsiTheme="majorHAnsi" w:cstheme="majorHAnsi"/>
                      <w:szCs w:val="18"/>
                    </w:rPr>
                  </w:rPrChange>
                </w:rPr>
                <w:t>n/a</w:t>
              </w:r>
            </w:ins>
          </w:p>
        </w:tc>
        <w:tc>
          <w:tcPr>
            <w:tcW w:w="2211" w:type="dxa"/>
            <w:tcBorders>
              <w:top w:val="single" w:sz="4" w:space="0" w:color="auto"/>
              <w:left w:val="single" w:sz="4" w:space="0" w:color="auto"/>
              <w:bottom w:val="single" w:sz="4" w:space="0" w:color="auto"/>
              <w:right w:val="single" w:sz="4" w:space="0" w:color="auto"/>
            </w:tcBorders>
          </w:tcPr>
          <w:p w14:paraId="4C67E252" w14:textId="77777777" w:rsidR="00E15F46" w:rsidRPr="00680735" w:rsidRDefault="00E15F46">
            <w:pPr>
              <w:pStyle w:val="TAL"/>
              <w:rPr>
                <w:ins w:id="14711" w:author="CR#0004r4" w:date="2021-06-28T13:12:00Z"/>
                <w:rPrChange w:id="14712" w:author="CR#0004r4" w:date="2021-07-04T22:18:00Z">
                  <w:rPr>
                    <w:ins w:id="14713" w:author="CR#0004r4" w:date="2021-06-28T13:12:00Z"/>
                    <w:rFonts w:asciiTheme="majorHAnsi" w:hAnsiTheme="majorHAnsi" w:cstheme="majorHAnsi"/>
                    <w:szCs w:val="18"/>
                  </w:rPr>
                </w:rPrChange>
              </w:rPr>
            </w:pPr>
            <w:ins w:id="14714" w:author="CR#0004r4" w:date="2021-06-28T13:12:00Z">
              <w:r w:rsidRPr="00680735">
                <w:rPr>
                  <w:rPrChange w:id="14715" w:author="CR#0004r4" w:date="2021-07-04T22:18:00Z">
                    <w:rPr>
                      <w:rFonts w:asciiTheme="majorHAnsi" w:hAnsiTheme="majorHAnsi" w:cstheme="majorHAnsi"/>
                      <w:szCs w:val="18"/>
                    </w:rPr>
                  </w:rPrChange>
                </w:rPr>
                <w:t xml:space="preserve">Absence means intra-FR DC is not supported. </w:t>
              </w:r>
            </w:ins>
          </w:p>
        </w:tc>
        <w:tc>
          <w:tcPr>
            <w:tcW w:w="1980" w:type="dxa"/>
            <w:tcBorders>
              <w:top w:val="single" w:sz="4" w:space="0" w:color="auto"/>
              <w:left w:val="single" w:sz="4" w:space="0" w:color="auto"/>
              <w:bottom w:val="single" w:sz="4" w:space="0" w:color="auto"/>
              <w:right w:val="single" w:sz="4" w:space="0" w:color="auto"/>
            </w:tcBorders>
          </w:tcPr>
          <w:p w14:paraId="48623CBB" w14:textId="77777777" w:rsidR="00E15F46" w:rsidRPr="00680735" w:rsidRDefault="00E15F46">
            <w:pPr>
              <w:pStyle w:val="TAL"/>
              <w:rPr>
                <w:ins w:id="14716" w:author="CR#0004r4" w:date="2021-06-28T13:12:00Z"/>
                <w:rFonts w:eastAsia="MS Mincho"/>
                <w:rPrChange w:id="14717" w:author="CR#0004r4" w:date="2021-07-04T22:18:00Z">
                  <w:rPr>
                    <w:ins w:id="14718" w:author="CR#0004r4" w:date="2021-06-28T13:12:00Z"/>
                    <w:rFonts w:asciiTheme="majorHAnsi" w:eastAsia="MS Mincho" w:hAnsiTheme="majorHAnsi" w:cstheme="majorHAnsi"/>
                    <w:szCs w:val="18"/>
                  </w:rPr>
                </w:rPrChange>
              </w:rPr>
            </w:pPr>
            <w:ins w:id="14719" w:author="CR#0004r4" w:date="2021-06-28T13:12:00Z">
              <w:r w:rsidRPr="00680735">
                <w:rPr>
                  <w:rPrChange w:id="14720" w:author="CR#0004r4" w:date="2021-07-04T22:18:00Z">
                    <w:rPr>
                      <w:rFonts w:asciiTheme="majorHAnsi" w:hAnsiTheme="majorHAnsi" w:cstheme="majorHAnsi"/>
                      <w:szCs w:val="18"/>
                    </w:rPr>
                  </w:rPrChange>
                </w:rPr>
                <w:t>Optional with capability signalling</w:t>
              </w:r>
            </w:ins>
          </w:p>
        </w:tc>
      </w:tr>
      <w:tr w:rsidR="006703D0" w:rsidRPr="00680735" w14:paraId="2FB64FF5" w14:textId="77777777" w:rsidTr="00BF08EB">
        <w:trPr>
          <w:trHeight w:val="20"/>
          <w:ins w:id="14721"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2748D699" w14:textId="77777777" w:rsidR="00E15F46" w:rsidRPr="00680735" w:rsidRDefault="00E15F46" w:rsidP="00A60710">
            <w:pPr>
              <w:pStyle w:val="TAL"/>
              <w:rPr>
                <w:ins w:id="14722" w:author="CR#0004r4" w:date="2021-06-28T13:12:00Z"/>
                <w:rPrChange w:id="14723" w:author="CR#0004r4" w:date="2021-07-04T22:18:00Z">
                  <w:rPr>
                    <w:ins w:id="14724" w:author="CR#0004r4" w:date="2021-06-28T13:12:00Z"/>
                    <w:rFonts w:asciiTheme="majorHAnsi" w:hAnsiTheme="majorHAnsi" w:cstheme="majorHAnsi"/>
                    <w:szCs w:val="18"/>
                  </w:rPr>
                </w:rPrChange>
              </w:rPr>
            </w:pPr>
            <w:ins w:id="14725" w:author="CR#0004r4" w:date="2021-06-28T13:12:00Z">
              <w:r w:rsidRPr="00680735">
                <w:rPr>
                  <w:rPrChange w:id="14726" w:author="CR#0004r4" w:date="2021-07-04T22:18:00Z">
                    <w:rPr>
                      <w:rFonts w:asciiTheme="majorHAnsi" w:hAnsiTheme="majorHAnsi" w:cstheme="majorHAnsi"/>
                      <w:szCs w:val="18"/>
                    </w:rPr>
                  </w:rPrChange>
                </w:rPr>
                <w:t>18. MR-DC/CA enhancement</w:t>
              </w:r>
            </w:ins>
          </w:p>
        </w:tc>
        <w:tc>
          <w:tcPr>
            <w:tcW w:w="710" w:type="dxa"/>
            <w:tcBorders>
              <w:top w:val="single" w:sz="4" w:space="0" w:color="auto"/>
              <w:left w:val="single" w:sz="4" w:space="0" w:color="auto"/>
              <w:bottom w:val="single" w:sz="4" w:space="0" w:color="auto"/>
              <w:right w:val="single" w:sz="4" w:space="0" w:color="auto"/>
            </w:tcBorders>
          </w:tcPr>
          <w:p w14:paraId="305D7563" w14:textId="77777777" w:rsidR="00E15F46" w:rsidRPr="00680735" w:rsidRDefault="00E15F46" w:rsidP="00BF08EB">
            <w:pPr>
              <w:pStyle w:val="TAL"/>
              <w:rPr>
                <w:ins w:id="14727" w:author="CR#0004r4" w:date="2021-06-28T13:12:00Z"/>
                <w:rPrChange w:id="14728" w:author="CR#0004r4" w:date="2021-07-04T22:18:00Z">
                  <w:rPr>
                    <w:ins w:id="14729" w:author="CR#0004r4" w:date="2021-06-28T13:12:00Z"/>
                    <w:rFonts w:asciiTheme="majorHAnsi" w:hAnsiTheme="majorHAnsi" w:cstheme="majorHAnsi"/>
                    <w:szCs w:val="18"/>
                  </w:rPr>
                </w:rPrChange>
              </w:rPr>
            </w:pPr>
            <w:ins w:id="14730" w:author="CR#0004r4" w:date="2021-06-28T13:12:00Z">
              <w:r w:rsidRPr="00680735">
                <w:rPr>
                  <w:rPrChange w:id="14731" w:author="CR#0004r4" w:date="2021-07-04T22:18:00Z">
                    <w:rPr>
                      <w:rFonts w:asciiTheme="majorHAnsi" w:hAnsiTheme="majorHAnsi" w:cstheme="majorHAnsi"/>
                      <w:szCs w:val="18"/>
                    </w:rPr>
                  </w:rPrChange>
                </w:rPr>
                <w:t>18-1a</w:t>
              </w:r>
            </w:ins>
          </w:p>
        </w:tc>
        <w:tc>
          <w:tcPr>
            <w:tcW w:w="1559" w:type="dxa"/>
            <w:tcBorders>
              <w:top w:val="single" w:sz="4" w:space="0" w:color="auto"/>
              <w:left w:val="single" w:sz="4" w:space="0" w:color="auto"/>
              <w:bottom w:val="single" w:sz="4" w:space="0" w:color="auto"/>
              <w:right w:val="single" w:sz="4" w:space="0" w:color="auto"/>
            </w:tcBorders>
          </w:tcPr>
          <w:p w14:paraId="0C6D2D96" w14:textId="77777777" w:rsidR="00E15F46" w:rsidRPr="00680735" w:rsidRDefault="00E15F46" w:rsidP="00BF08EB">
            <w:pPr>
              <w:pStyle w:val="TAL"/>
              <w:rPr>
                <w:ins w:id="14732" w:author="CR#0004r4" w:date="2021-06-28T13:12:00Z"/>
                <w:rPrChange w:id="14733" w:author="CR#0004r4" w:date="2021-07-04T22:18:00Z">
                  <w:rPr>
                    <w:ins w:id="14734" w:author="CR#0004r4" w:date="2021-06-28T13:12:00Z"/>
                    <w:rFonts w:asciiTheme="majorHAnsi" w:hAnsiTheme="majorHAnsi" w:cstheme="majorHAnsi"/>
                    <w:szCs w:val="18"/>
                  </w:rPr>
                </w:rPrChange>
              </w:rPr>
            </w:pPr>
            <w:ins w:id="14735" w:author="CR#0004r4" w:date="2021-06-28T13:12:00Z">
              <w:r w:rsidRPr="00680735">
                <w:rPr>
                  <w:rPrChange w:id="14736" w:author="CR#0004r4" w:date="2021-07-04T22:18:00Z">
                    <w:rPr>
                      <w:rFonts w:asciiTheme="majorHAnsi" w:hAnsiTheme="majorHAnsi" w:cstheme="majorHAnsi"/>
                      <w:szCs w:val="18"/>
                    </w:rPr>
                  </w:rPrChange>
                </w:rPr>
                <w:t>Semi-static UL power sharing mode 2 for DC</w:t>
              </w:r>
            </w:ins>
          </w:p>
        </w:tc>
        <w:tc>
          <w:tcPr>
            <w:tcW w:w="3436" w:type="dxa"/>
            <w:tcBorders>
              <w:top w:val="single" w:sz="4" w:space="0" w:color="auto"/>
              <w:left w:val="single" w:sz="4" w:space="0" w:color="auto"/>
              <w:bottom w:val="single" w:sz="4" w:space="0" w:color="auto"/>
              <w:right w:val="single" w:sz="4" w:space="0" w:color="auto"/>
            </w:tcBorders>
          </w:tcPr>
          <w:p w14:paraId="537A8611" w14:textId="77777777" w:rsidR="00E15F46" w:rsidRPr="00680735" w:rsidRDefault="00E15F46" w:rsidP="00BF08EB">
            <w:pPr>
              <w:pStyle w:val="TAL"/>
              <w:rPr>
                <w:ins w:id="14737" w:author="CR#0004r4" w:date="2021-06-28T13:12:00Z"/>
                <w:rPrChange w:id="14738" w:author="CR#0004r4" w:date="2021-07-04T22:18:00Z">
                  <w:rPr>
                    <w:ins w:id="14739" w:author="CR#0004r4" w:date="2021-06-28T13:12:00Z"/>
                    <w:rFonts w:asciiTheme="majorHAnsi" w:hAnsiTheme="majorHAnsi" w:cstheme="majorHAnsi"/>
                    <w:szCs w:val="18"/>
                  </w:rPr>
                </w:rPrChange>
              </w:rPr>
            </w:pPr>
            <w:ins w:id="14740" w:author="CR#0004r4" w:date="2021-06-28T13:12:00Z">
              <w:r w:rsidRPr="00680735">
                <w:rPr>
                  <w:rPrChange w:id="14741" w:author="CR#0004r4" w:date="2021-07-04T22:18:00Z">
                    <w:rPr>
                      <w:rFonts w:asciiTheme="majorHAnsi" w:hAnsiTheme="majorHAnsi" w:cstheme="majorHAnsi"/>
                      <w:szCs w:val="18"/>
                    </w:rPr>
                  </w:rPrChange>
                </w:rPr>
                <w:t>Semi-static power sharing mode 2 between MCG and SCG cells of same FR for NR dual connectivity.</w:t>
              </w:r>
            </w:ins>
          </w:p>
        </w:tc>
        <w:tc>
          <w:tcPr>
            <w:tcW w:w="1260" w:type="dxa"/>
            <w:tcBorders>
              <w:top w:val="single" w:sz="4" w:space="0" w:color="auto"/>
              <w:left w:val="single" w:sz="4" w:space="0" w:color="auto"/>
              <w:bottom w:val="single" w:sz="4" w:space="0" w:color="auto"/>
              <w:right w:val="single" w:sz="4" w:space="0" w:color="auto"/>
            </w:tcBorders>
          </w:tcPr>
          <w:p w14:paraId="3668A6E8" w14:textId="068345B4" w:rsidR="00E15F46" w:rsidRPr="00680735" w:rsidRDefault="00E15F46" w:rsidP="00BF08EB">
            <w:pPr>
              <w:pStyle w:val="TAL"/>
              <w:rPr>
                <w:ins w:id="14742" w:author="CR#0004r4" w:date="2021-06-28T13:12:00Z"/>
                <w:rPrChange w:id="14743" w:author="CR#0004r4" w:date="2021-07-04T22:18:00Z">
                  <w:rPr>
                    <w:ins w:id="14744" w:author="CR#0004r4" w:date="2021-06-28T13:12:00Z"/>
                    <w:rFonts w:asciiTheme="majorHAnsi" w:hAnsiTheme="majorHAnsi" w:cstheme="majorHAnsi"/>
                    <w:szCs w:val="18"/>
                  </w:rPr>
                </w:rPrChange>
              </w:rPr>
            </w:pPr>
            <w:ins w:id="14745" w:author="CR#0004r4" w:date="2021-06-28T13:12:00Z">
              <w:r w:rsidRPr="00680735">
                <w:rPr>
                  <w:rPrChange w:id="14746" w:author="CR#0004r4" w:date="2021-07-04T22:18:00Z">
                    <w:rPr>
                      <w:rFonts w:asciiTheme="majorHAnsi" w:hAnsiTheme="majorHAnsi" w:cstheme="majorHAnsi"/>
                      <w:szCs w:val="18"/>
                    </w:rPr>
                  </w:rPrChange>
                </w:rPr>
                <w:t>18-1</w:t>
              </w:r>
            </w:ins>
          </w:p>
        </w:tc>
        <w:tc>
          <w:tcPr>
            <w:tcW w:w="3240" w:type="dxa"/>
            <w:tcBorders>
              <w:top w:val="single" w:sz="4" w:space="0" w:color="auto"/>
              <w:left w:val="single" w:sz="4" w:space="0" w:color="auto"/>
              <w:bottom w:val="single" w:sz="4" w:space="0" w:color="auto"/>
              <w:right w:val="single" w:sz="4" w:space="0" w:color="auto"/>
            </w:tcBorders>
          </w:tcPr>
          <w:p w14:paraId="67D7DC02" w14:textId="77777777" w:rsidR="00E15F46" w:rsidRPr="00680735" w:rsidRDefault="00E15F46">
            <w:pPr>
              <w:pStyle w:val="TAL"/>
              <w:rPr>
                <w:ins w:id="14747" w:author="CR#0004r4" w:date="2021-06-28T13:12:00Z"/>
                <w:rFonts w:cs="Arial"/>
                <w:i/>
                <w:iCs/>
              </w:rPr>
            </w:pPr>
            <w:ins w:id="14748" w:author="CR#0004r4" w:date="2021-06-28T13:12:00Z">
              <w:r w:rsidRPr="00680735">
                <w:rPr>
                  <w:rFonts w:cs="Arial"/>
                  <w:i/>
                  <w:iCs/>
                </w:rPr>
                <w:t>intraFR-NR-DC-PwrSharingMode2-r16</w:t>
              </w:r>
            </w:ins>
          </w:p>
        </w:tc>
        <w:tc>
          <w:tcPr>
            <w:tcW w:w="2694" w:type="dxa"/>
            <w:tcBorders>
              <w:top w:val="single" w:sz="4" w:space="0" w:color="auto"/>
              <w:left w:val="single" w:sz="4" w:space="0" w:color="auto"/>
              <w:bottom w:val="single" w:sz="4" w:space="0" w:color="auto"/>
              <w:right w:val="single" w:sz="4" w:space="0" w:color="auto"/>
            </w:tcBorders>
          </w:tcPr>
          <w:p w14:paraId="5F202EBD" w14:textId="77777777" w:rsidR="00E15F46" w:rsidRPr="00680735" w:rsidRDefault="00E15F46">
            <w:pPr>
              <w:pStyle w:val="TAL"/>
              <w:rPr>
                <w:ins w:id="14749" w:author="CR#0004r4" w:date="2021-06-28T13:12:00Z"/>
                <w:rFonts w:cs="Arial"/>
                <w:i/>
                <w:iCs/>
              </w:rPr>
            </w:pPr>
            <w:ins w:id="14750" w:author="CR#0004r4" w:date="2021-06-28T13:12:00Z">
              <w:r w:rsidRPr="00680735">
                <w:rPr>
                  <w:rFonts w:cs="Arial"/>
                  <w:i/>
                  <w:iCs/>
                </w:rPr>
                <w:t xml:space="preserve">CA-ParametersNRDC-v1610 </w:t>
              </w:r>
            </w:ins>
          </w:p>
        </w:tc>
        <w:tc>
          <w:tcPr>
            <w:tcW w:w="1417" w:type="dxa"/>
            <w:tcBorders>
              <w:top w:val="single" w:sz="4" w:space="0" w:color="auto"/>
              <w:left w:val="single" w:sz="4" w:space="0" w:color="auto"/>
              <w:bottom w:val="single" w:sz="4" w:space="0" w:color="auto"/>
              <w:right w:val="single" w:sz="4" w:space="0" w:color="auto"/>
            </w:tcBorders>
          </w:tcPr>
          <w:p w14:paraId="70ADE5B8" w14:textId="77777777" w:rsidR="00E15F46" w:rsidRPr="00680735" w:rsidRDefault="00E15F46">
            <w:pPr>
              <w:pStyle w:val="TAL"/>
              <w:rPr>
                <w:ins w:id="14751" w:author="CR#0004r4" w:date="2021-06-28T13:12:00Z"/>
                <w:rPrChange w:id="14752" w:author="CR#0004r4" w:date="2021-07-04T22:18:00Z">
                  <w:rPr>
                    <w:ins w:id="14753" w:author="CR#0004r4" w:date="2021-06-28T13:12:00Z"/>
                    <w:rFonts w:asciiTheme="majorHAnsi" w:hAnsiTheme="majorHAnsi" w:cstheme="majorHAnsi"/>
                    <w:szCs w:val="18"/>
                  </w:rPr>
                </w:rPrChange>
              </w:rPr>
            </w:pPr>
            <w:ins w:id="14754" w:author="CR#0004r4" w:date="2021-06-28T13:12:00Z">
              <w:r w:rsidRPr="00680735">
                <w:rPr>
                  <w:rPrChange w:id="14755" w:author="CR#0004r4" w:date="2021-07-04T22:18:00Z">
                    <w:rPr>
                      <w:rFonts w:asciiTheme="majorHAnsi" w:hAnsiTheme="majorHAnsi" w:cstheme="majorHAnsi"/>
                      <w:szCs w:val="18"/>
                    </w:rPr>
                  </w:rPrChange>
                </w:rPr>
                <w:t>n/a</w:t>
              </w:r>
            </w:ins>
          </w:p>
        </w:tc>
        <w:tc>
          <w:tcPr>
            <w:tcW w:w="1418" w:type="dxa"/>
            <w:tcBorders>
              <w:top w:val="single" w:sz="4" w:space="0" w:color="auto"/>
              <w:left w:val="single" w:sz="4" w:space="0" w:color="auto"/>
              <w:bottom w:val="single" w:sz="4" w:space="0" w:color="auto"/>
              <w:right w:val="single" w:sz="4" w:space="0" w:color="auto"/>
            </w:tcBorders>
          </w:tcPr>
          <w:p w14:paraId="5A52B49C" w14:textId="77777777" w:rsidR="00E15F46" w:rsidRPr="00680735" w:rsidRDefault="00E15F46">
            <w:pPr>
              <w:pStyle w:val="TAL"/>
              <w:rPr>
                <w:ins w:id="14756" w:author="CR#0004r4" w:date="2021-06-28T13:12:00Z"/>
                <w:rPrChange w:id="14757" w:author="CR#0004r4" w:date="2021-07-04T22:18:00Z">
                  <w:rPr>
                    <w:ins w:id="14758" w:author="CR#0004r4" w:date="2021-06-28T13:12:00Z"/>
                    <w:rFonts w:asciiTheme="majorHAnsi" w:hAnsiTheme="majorHAnsi" w:cstheme="majorHAnsi"/>
                    <w:szCs w:val="18"/>
                  </w:rPr>
                </w:rPrChange>
              </w:rPr>
            </w:pPr>
            <w:ins w:id="14759" w:author="CR#0004r4" w:date="2021-06-28T13:12:00Z">
              <w:r w:rsidRPr="00680735">
                <w:rPr>
                  <w:rPrChange w:id="14760" w:author="CR#0004r4" w:date="2021-07-04T22:18:00Z">
                    <w:rPr>
                      <w:rFonts w:asciiTheme="majorHAnsi" w:hAnsiTheme="majorHAnsi" w:cstheme="majorHAnsi"/>
                      <w:szCs w:val="18"/>
                    </w:rPr>
                  </w:rPrChange>
                </w:rPr>
                <w:t>n/a</w:t>
              </w:r>
            </w:ins>
          </w:p>
        </w:tc>
        <w:tc>
          <w:tcPr>
            <w:tcW w:w="2211" w:type="dxa"/>
            <w:tcBorders>
              <w:top w:val="single" w:sz="4" w:space="0" w:color="auto"/>
              <w:left w:val="single" w:sz="4" w:space="0" w:color="auto"/>
              <w:bottom w:val="single" w:sz="4" w:space="0" w:color="auto"/>
              <w:right w:val="single" w:sz="4" w:space="0" w:color="auto"/>
            </w:tcBorders>
          </w:tcPr>
          <w:p w14:paraId="31E7ACC0" w14:textId="77777777" w:rsidR="00E15F46" w:rsidRPr="00680735" w:rsidRDefault="00E15F46">
            <w:pPr>
              <w:pStyle w:val="TAL"/>
              <w:rPr>
                <w:ins w:id="14761" w:author="CR#0004r4" w:date="2021-06-28T13:12:00Z"/>
                <w:rPrChange w:id="14762" w:author="CR#0004r4" w:date="2021-07-04T22:18:00Z">
                  <w:rPr>
                    <w:ins w:id="14763" w:author="CR#0004r4" w:date="2021-06-28T13:12:00Z"/>
                    <w:rFonts w:asciiTheme="majorHAnsi" w:hAnsiTheme="majorHAnsi" w:cstheme="majorHAnsi"/>
                    <w:szCs w:val="18"/>
                  </w:rPr>
                </w:rPrChange>
              </w:rPr>
            </w:pPr>
            <w:ins w:id="14764" w:author="CR#0004r4" w:date="2021-06-28T13:12:00Z">
              <w:r w:rsidRPr="00680735">
                <w:rPr>
                  <w:rPrChange w:id="14765" w:author="CR#0004r4" w:date="2021-07-04T22:18:00Z">
                    <w:rPr>
                      <w:rFonts w:asciiTheme="majorHAnsi" w:hAnsiTheme="majorHAnsi" w:cstheme="majorHAnsi"/>
                      <w:szCs w:val="18"/>
                    </w:rPr>
                  </w:rPrChange>
                </w:rPr>
                <w:t>Semi-static power sharing mode 2 between MCG and SCG cells of same FR is applicable only for synchronous NR dual connectivity</w:t>
              </w:r>
            </w:ins>
          </w:p>
        </w:tc>
        <w:tc>
          <w:tcPr>
            <w:tcW w:w="1980" w:type="dxa"/>
            <w:tcBorders>
              <w:top w:val="single" w:sz="4" w:space="0" w:color="auto"/>
              <w:left w:val="single" w:sz="4" w:space="0" w:color="auto"/>
              <w:bottom w:val="single" w:sz="4" w:space="0" w:color="auto"/>
              <w:right w:val="single" w:sz="4" w:space="0" w:color="auto"/>
            </w:tcBorders>
          </w:tcPr>
          <w:p w14:paraId="1FDB00B1" w14:textId="77777777" w:rsidR="00E15F46" w:rsidRPr="00680735" w:rsidRDefault="00E15F46">
            <w:pPr>
              <w:pStyle w:val="TAL"/>
              <w:rPr>
                <w:ins w:id="14766" w:author="CR#0004r4" w:date="2021-06-28T13:12:00Z"/>
                <w:rPrChange w:id="14767" w:author="CR#0004r4" w:date="2021-07-04T22:18:00Z">
                  <w:rPr>
                    <w:ins w:id="14768" w:author="CR#0004r4" w:date="2021-06-28T13:12:00Z"/>
                    <w:rFonts w:asciiTheme="majorHAnsi" w:hAnsiTheme="majorHAnsi" w:cstheme="majorHAnsi"/>
                    <w:szCs w:val="18"/>
                  </w:rPr>
                </w:rPrChange>
              </w:rPr>
            </w:pPr>
            <w:ins w:id="14769" w:author="CR#0004r4" w:date="2021-06-28T13:12:00Z">
              <w:r w:rsidRPr="00680735">
                <w:rPr>
                  <w:rPrChange w:id="14770" w:author="CR#0004r4" w:date="2021-07-04T22:18:00Z">
                    <w:rPr>
                      <w:rFonts w:asciiTheme="majorHAnsi" w:hAnsiTheme="majorHAnsi" w:cstheme="majorHAnsi"/>
                      <w:szCs w:val="18"/>
                    </w:rPr>
                  </w:rPrChange>
                </w:rPr>
                <w:t>Optional with capability signalling</w:t>
              </w:r>
            </w:ins>
          </w:p>
        </w:tc>
      </w:tr>
      <w:tr w:rsidR="006703D0" w:rsidRPr="00680735" w14:paraId="196D6C44" w14:textId="77777777" w:rsidTr="00BF08EB">
        <w:trPr>
          <w:trHeight w:val="20"/>
          <w:ins w:id="14771"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002632B0" w14:textId="77777777" w:rsidR="00E15F46" w:rsidRPr="00680735" w:rsidRDefault="00E15F46" w:rsidP="00A60710">
            <w:pPr>
              <w:pStyle w:val="TAL"/>
              <w:rPr>
                <w:ins w:id="14772" w:author="CR#0004r4" w:date="2021-06-28T13:12:00Z"/>
                <w:rPrChange w:id="14773" w:author="CR#0004r4" w:date="2021-07-04T22:18:00Z">
                  <w:rPr>
                    <w:ins w:id="14774" w:author="CR#0004r4" w:date="2021-06-28T13:12:00Z"/>
                    <w:rFonts w:asciiTheme="majorHAnsi" w:hAnsiTheme="majorHAnsi" w:cstheme="majorHAnsi"/>
                    <w:szCs w:val="18"/>
                  </w:rPr>
                </w:rPrChange>
              </w:rPr>
            </w:pPr>
            <w:ins w:id="14775" w:author="CR#0004r4" w:date="2021-06-28T13:12:00Z">
              <w:r w:rsidRPr="00680735">
                <w:rPr>
                  <w:rPrChange w:id="14776" w:author="CR#0004r4" w:date="2021-07-04T22:18:00Z">
                    <w:rPr>
                      <w:rFonts w:asciiTheme="majorHAnsi" w:hAnsiTheme="majorHAnsi" w:cstheme="majorHAnsi"/>
                      <w:szCs w:val="18"/>
                    </w:rPr>
                  </w:rPrChange>
                </w:rPr>
                <w:t>18. MR-DC/CA enhancement</w:t>
              </w:r>
            </w:ins>
          </w:p>
        </w:tc>
        <w:tc>
          <w:tcPr>
            <w:tcW w:w="710" w:type="dxa"/>
            <w:tcBorders>
              <w:top w:val="single" w:sz="4" w:space="0" w:color="auto"/>
              <w:left w:val="single" w:sz="4" w:space="0" w:color="auto"/>
              <w:bottom w:val="single" w:sz="4" w:space="0" w:color="auto"/>
              <w:right w:val="single" w:sz="4" w:space="0" w:color="auto"/>
            </w:tcBorders>
          </w:tcPr>
          <w:p w14:paraId="547344C1" w14:textId="77777777" w:rsidR="00E15F46" w:rsidRPr="00680735" w:rsidRDefault="00E15F46" w:rsidP="00BF08EB">
            <w:pPr>
              <w:pStyle w:val="TAL"/>
              <w:rPr>
                <w:ins w:id="14777" w:author="CR#0004r4" w:date="2021-06-28T13:12:00Z"/>
                <w:rPrChange w:id="14778" w:author="CR#0004r4" w:date="2021-07-04T22:18:00Z">
                  <w:rPr>
                    <w:ins w:id="14779" w:author="CR#0004r4" w:date="2021-06-28T13:12:00Z"/>
                    <w:rFonts w:asciiTheme="majorHAnsi" w:hAnsiTheme="majorHAnsi" w:cstheme="majorHAnsi"/>
                    <w:szCs w:val="18"/>
                  </w:rPr>
                </w:rPrChange>
              </w:rPr>
            </w:pPr>
            <w:ins w:id="14780" w:author="CR#0004r4" w:date="2021-06-28T13:12:00Z">
              <w:r w:rsidRPr="00680735">
                <w:rPr>
                  <w:rPrChange w:id="14781" w:author="CR#0004r4" w:date="2021-07-04T22:18:00Z">
                    <w:rPr>
                      <w:rFonts w:asciiTheme="majorHAnsi" w:hAnsiTheme="majorHAnsi" w:cstheme="majorHAnsi"/>
                      <w:szCs w:val="18"/>
                    </w:rPr>
                  </w:rPrChange>
                </w:rPr>
                <w:t>18-1b</w:t>
              </w:r>
            </w:ins>
          </w:p>
        </w:tc>
        <w:tc>
          <w:tcPr>
            <w:tcW w:w="1559" w:type="dxa"/>
            <w:tcBorders>
              <w:top w:val="single" w:sz="4" w:space="0" w:color="auto"/>
              <w:left w:val="single" w:sz="4" w:space="0" w:color="auto"/>
              <w:bottom w:val="single" w:sz="4" w:space="0" w:color="auto"/>
              <w:right w:val="single" w:sz="4" w:space="0" w:color="auto"/>
            </w:tcBorders>
          </w:tcPr>
          <w:p w14:paraId="65219081" w14:textId="77777777" w:rsidR="00E15F46" w:rsidRPr="00680735" w:rsidRDefault="00E15F46" w:rsidP="00BF08EB">
            <w:pPr>
              <w:pStyle w:val="TAL"/>
              <w:rPr>
                <w:ins w:id="14782" w:author="CR#0004r4" w:date="2021-06-28T13:12:00Z"/>
                <w:rPrChange w:id="14783" w:author="CR#0004r4" w:date="2021-07-04T22:18:00Z">
                  <w:rPr>
                    <w:ins w:id="14784" w:author="CR#0004r4" w:date="2021-06-28T13:12:00Z"/>
                    <w:rFonts w:asciiTheme="majorHAnsi" w:hAnsiTheme="majorHAnsi" w:cstheme="majorHAnsi"/>
                    <w:szCs w:val="18"/>
                  </w:rPr>
                </w:rPrChange>
              </w:rPr>
            </w:pPr>
            <w:ins w:id="14785" w:author="CR#0004r4" w:date="2021-06-28T13:12:00Z">
              <w:r w:rsidRPr="00680735">
                <w:rPr>
                  <w:rPrChange w:id="14786" w:author="CR#0004r4" w:date="2021-07-04T22:18:00Z">
                    <w:rPr>
                      <w:rFonts w:asciiTheme="majorHAnsi" w:hAnsiTheme="majorHAnsi" w:cstheme="majorHAnsi"/>
                      <w:szCs w:val="18"/>
                    </w:rPr>
                  </w:rPrChange>
                </w:rPr>
                <w:t>Dynamic UL power sharing for DC</w:t>
              </w:r>
            </w:ins>
          </w:p>
        </w:tc>
        <w:tc>
          <w:tcPr>
            <w:tcW w:w="3436" w:type="dxa"/>
            <w:tcBorders>
              <w:top w:val="single" w:sz="4" w:space="0" w:color="auto"/>
              <w:left w:val="single" w:sz="4" w:space="0" w:color="auto"/>
              <w:bottom w:val="single" w:sz="4" w:space="0" w:color="auto"/>
              <w:right w:val="single" w:sz="4" w:space="0" w:color="auto"/>
            </w:tcBorders>
          </w:tcPr>
          <w:p w14:paraId="53B19EC5" w14:textId="77777777" w:rsidR="00E15F46" w:rsidRPr="00680735" w:rsidRDefault="00E15F46" w:rsidP="00BF08EB">
            <w:pPr>
              <w:pStyle w:val="TAL"/>
              <w:rPr>
                <w:ins w:id="14787" w:author="CR#0004r4" w:date="2021-06-28T13:12:00Z"/>
                <w:rPrChange w:id="14788" w:author="CR#0004r4" w:date="2021-07-04T22:18:00Z">
                  <w:rPr>
                    <w:ins w:id="14789" w:author="CR#0004r4" w:date="2021-06-28T13:12:00Z"/>
                    <w:rFonts w:asciiTheme="majorHAnsi" w:hAnsiTheme="majorHAnsi" w:cstheme="majorHAnsi"/>
                    <w:szCs w:val="18"/>
                  </w:rPr>
                </w:rPrChange>
              </w:rPr>
            </w:pPr>
            <w:ins w:id="14790" w:author="CR#0004r4" w:date="2021-06-28T13:12:00Z">
              <w:r w:rsidRPr="00680735">
                <w:rPr>
                  <w:rPrChange w:id="14791" w:author="CR#0004r4" w:date="2021-07-04T22:18:00Z">
                    <w:rPr>
                      <w:rFonts w:asciiTheme="majorHAnsi" w:hAnsiTheme="majorHAnsi" w:cstheme="majorHAnsi"/>
                      <w:szCs w:val="18"/>
                    </w:rPr>
                  </w:rPrChange>
                </w:rPr>
                <w:t>Dynamic power sharing between MCG and SCG cells of same FR for NR dual connectivity.</w:t>
              </w:r>
            </w:ins>
          </w:p>
          <w:p w14:paraId="6024D9B6" w14:textId="6EB0CB46" w:rsidR="00E15F46" w:rsidRPr="00680735" w:rsidRDefault="00501731">
            <w:pPr>
              <w:pStyle w:val="TAL"/>
              <w:rPr>
                <w:ins w:id="14792" w:author="CR#0004r4" w:date="2021-06-28T13:12:00Z"/>
                <w:rPrChange w:id="14793" w:author="CR#0004r4" w:date="2021-07-04T22:18:00Z">
                  <w:rPr>
                    <w:ins w:id="14794" w:author="CR#0004r4" w:date="2021-06-28T13:12:00Z"/>
                    <w:rFonts w:asciiTheme="majorHAnsi" w:hAnsiTheme="majorHAnsi" w:cstheme="majorHAnsi"/>
                    <w:szCs w:val="18"/>
                  </w:rPr>
                </w:rPrChange>
              </w:rPr>
              <w:pPrChange w:id="14795" w:author="CR#0004r4" w:date="2021-07-03T11:06:00Z">
                <w:pPr>
                  <w:pStyle w:val="TAL"/>
                  <w:numPr>
                    <w:numId w:val="62"/>
                  </w:numPr>
                  <w:overflowPunct/>
                  <w:autoSpaceDE/>
                  <w:autoSpaceDN/>
                  <w:adjustRightInd/>
                  <w:ind w:left="720" w:hanging="360"/>
                  <w:textAlignment w:val="auto"/>
                </w:pPr>
              </w:pPrChange>
            </w:pPr>
            <w:ins w:id="14796" w:author="CR#0004r4" w:date="2021-07-03T22:36:00Z">
              <w:r w:rsidRPr="00680735">
                <w:t xml:space="preserve">1) </w:t>
              </w:r>
              <w:r w:rsidRPr="00680735">
                <w:tab/>
              </w:r>
            </w:ins>
            <w:proofErr w:type="spellStart"/>
            <w:ins w:id="14797" w:author="CR#0004r4" w:date="2021-06-28T13:12:00Z">
              <w:r w:rsidR="00E15F46" w:rsidRPr="00680735">
                <w:rPr>
                  <w:rPrChange w:id="14798" w:author="CR#0004r4" w:date="2021-07-04T22:18:00Z">
                    <w:rPr>
                      <w:rFonts w:asciiTheme="majorHAnsi" w:hAnsiTheme="majorHAnsi" w:cstheme="majorHAnsi"/>
                      <w:szCs w:val="18"/>
                    </w:rPr>
                  </w:rPrChange>
                </w:rPr>
                <w:t>T_offset</w:t>
              </w:r>
              <w:proofErr w:type="spellEnd"/>
            </w:ins>
          </w:p>
        </w:tc>
        <w:tc>
          <w:tcPr>
            <w:tcW w:w="1260" w:type="dxa"/>
            <w:tcBorders>
              <w:top w:val="single" w:sz="4" w:space="0" w:color="auto"/>
              <w:left w:val="single" w:sz="4" w:space="0" w:color="auto"/>
              <w:bottom w:val="single" w:sz="4" w:space="0" w:color="auto"/>
              <w:right w:val="single" w:sz="4" w:space="0" w:color="auto"/>
            </w:tcBorders>
          </w:tcPr>
          <w:p w14:paraId="05936BE7" w14:textId="11E7D92D" w:rsidR="00E15F46" w:rsidRPr="00680735" w:rsidRDefault="00E15F46" w:rsidP="00A60710">
            <w:pPr>
              <w:pStyle w:val="TAL"/>
              <w:rPr>
                <w:ins w:id="14799" w:author="CR#0004r4" w:date="2021-06-28T13:12:00Z"/>
                <w:rPrChange w:id="14800" w:author="CR#0004r4" w:date="2021-07-04T22:18:00Z">
                  <w:rPr>
                    <w:ins w:id="14801" w:author="CR#0004r4" w:date="2021-06-28T13:12:00Z"/>
                    <w:rFonts w:asciiTheme="majorHAnsi" w:hAnsiTheme="majorHAnsi" w:cstheme="majorHAnsi"/>
                    <w:szCs w:val="18"/>
                  </w:rPr>
                </w:rPrChange>
              </w:rPr>
            </w:pPr>
            <w:ins w:id="14802" w:author="CR#0004r4" w:date="2021-06-28T13:12:00Z">
              <w:r w:rsidRPr="00680735">
                <w:rPr>
                  <w:rPrChange w:id="14803" w:author="CR#0004r4" w:date="2021-07-04T22:18:00Z">
                    <w:rPr>
                      <w:rFonts w:asciiTheme="majorHAnsi" w:hAnsiTheme="majorHAnsi" w:cstheme="majorHAnsi"/>
                      <w:szCs w:val="18"/>
                    </w:rPr>
                  </w:rPrChange>
                </w:rPr>
                <w:t>18-1</w:t>
              </w:r>
            </w:ins>
          </w:p>
        </w:tc>
        <w:tc>
          <w:tcPr>
            <w:tcW w:w="3240" w:type="dxa"/>
            <w:tcBorders>
              <w:top w:val="single" w:sz="4" w:space="0" w:color="auto"/>
              <w:left w:val="single" w:sz="4" w:space="0" w:color="auto"/>
              <w:bottom w:val="single" w:sz="4" w:space="0" w:color="auto"/>
              <w:right w:val="single" w:sz="4" w:space="0" w:color="auto"/>
            </w:tcBorders>
          </w:tcPr>
          <w:p w14:paraId="039F3D96" w14:textId="0992B52D" w:rsidR="00E15F46" w:rsidRPr="00371385" w:rsidRDefault="00E15F46">
            <w:pPr>
              <w:pStyle w:val="TAL"/>
              <w:rPr>
                <w:ins w:id="14804" w:author="CR#0004r4" w:date="2021-06-28T13:12:00Z"/>
              </w:rPr>
              <w:pPrChange w:id="14805" w:author="CR#0004r4" w:date="2021-07-03T11:06:00Z">
                <w:pPr>
                  <w:pStyle w:val="PL"/>
                </w:pPr>
              </w:pPrChange>
            </w:pPr>
            <w:ins w:id="14806" w:author="CR#0004r4" w:date="2021-06-28T13:12:00Z">
              <w:r w:rsidRPr="00371385">
                <w:rPr>
                  <w:rFonts w:cs="Arial"/>
                  <w:i/>
                  <w:iCs/>
                </w:rPr>
                <w:t>intraFR-NR-DC-DynamicPwrSharing-r16</w:t>
              </w:r>
              <w:r w:rsidRPr="00680735">
                <w:rPr>
                  <w:rFonts w:cs="Arial"/>
                  <w:i/>
                  <w:iCs/>
                  <w:rPrChange w:id="14807" w:author="CR#0004r4" w:date="2021-07-04T22:18:00Z">
                    <w:rPr>
                      <w:rFonts w:cs="Arial"/>
                      <w:i/>
                      <w:iCs/>
                      <w:color w:val="993366"/>
                      <w:szCs w:val="18"/>
                    </w:rPr>
                  </w:rPrChange>
                </w:rPr>
                <w:t>,</w:t>
              </w:r>
            </w:ins>
          </w:p>
        </w:tc>
        <w:tc>
          <w:tcPr>
            <w:tcW w:w="2694" w:type="dxa"/>
            <w:tcBorders>
              <w:top w:val="single" w:sz="4" w:space="0" w:color="auto"/>
              <w:left w:val="single" w:sz="4" w:space="0" w:color="auto"/>
              <w:bottom w:val="single" w:sz="4" w:space="0" w:color="auto"/>
              <w:right w:val="single" w:sz="4" w:space="0" w:color="auto"/>
            </w:tcBorders>
          </w:tcPr>
          <w:p w14:paraId="0F0A591A" w14:textId="613232A0" w:rsidR="00E15F46" w:rsidRPr="00680735" w:rsidRDefault="00E15F46">
            <w:pPr>
              <w:pStyle w:val="TAL"/>
              <w:rPr>
                <w:ins w:id="14808" w:author="CR#0004r4" w:date="2021-06-28T13:12:00Z"/>
                <w:rFonts w:cs="Arial"/>
                <w:i/>
                <w:iCs/>
              </w:rPr>
            </w:pPr>
            <w:ins w:id="14809" w:author="CR#0004r4" w:date="2021-06-28T13:12:00Z">
              <w:r w:rsidRPr="00680735">
                <w:rPr>
                  <w:rFonts w:cs="Arial"/>
                  <w:i/>
                  <w:iCs/>
                </w:rPr>
                <w:t>CA-ParametersNRDC-v1610</w:t>
              </w:r>
            </w:ins>
          </w:p>
        </w:tc>
        <w:tc>
          <w:tcPr>
            <w:tcW w:w="1417" w:type="dxa"/>
            <w:tcBorders>
              <w:top w:val="single" w:sz="4" w:space="0" w:color="auto"/>
              <w:left w:val="single" w:sz="4" w:space="0" w:color="auto"/>
              <w:bottom w:val="single" w:sz="4" w:space="0" w:color="auto"/>
              <w:right w:val="single" w:sz="4" w:space="0" w:color="auto"/>
            </w:tcBorders>
          </w:tcPr>
          <w:p w14:paraId="1B08F817" w14:textId="77777777" w:rsidR="00E15F46" w:rsidRPr="00680735" w:rsidRDefault="00E15F46">
            <w:pPr>
              <w:pStyle w:val="TAL"/>
              <w:rPr>
                <w:ins w:id="14810" w:author="CR#0004r4" w:date="2021-06-28T13:12:00Z"/>
                <w:rPrChange w:id="14811" w:author="CR#0004r4" w:date="2021-07-04T22:18:00Z">
                  <w:rPr>
                    <w:ins w:id="14812" w:author="CR#0004r4" w:date="2021-06-28T13:12:00Z"/>
                    <w:rFonts w:asciiTheme="majorHAnsi" w:hAnsiTheme="majorHAnsi" w:cstheme="majorHAnsi"/>
                    <w:szCs w:val="18"/>
                  </w:rPr>
                </w:rPrChange>
              </w:rPr>
            </w:pPr>
            <w:ins w:id="14813" w:author="CR#0004r4" w:date="2021-06-28T13:12:00Z">
              <w:r w:rsidRPr="00680735">
                <w:rPr>
                  <w:rPrChange w:id="14814" w:author="CR#0004r4" w:date="2021-07-04T22:18:00Z">
                    <w:rPr>
                      <w:rFonts w:asciiTheme="majorHAnsi" w:hAnsiTheme="majorHAnsi" w:cstheme="majorHAnsi"/>
                      <w:szCs w:val="18"/>
                    </w:rPr>
                  </w:rPrChange>
                </w:rPr>
                <w:t>n/a</w:t>
              </w:r>
            </w:ins>
          </w:p>
        </w:tc>
        <w:tc>
          <w:tcPr>
            <w:tcW w:w="1418" w:type="dxa"/>
            <w:tcBorders>
              <w:top w:val="single" w:sz="4" w:space="0" w:color="auto"/>
              <w:left w:val="single" w:sz="4" w:space="0" w:color="auto"/>
              <w:bottom w:val="single" w:sz="4" w:space="0" w:color="auto"/>
              <w:right w:val="single" w:sz="4" w:space="0" w:color="auto"/>
            </w:tcBorders>
          </w:tcPr>
          <w:p w14:paraId="422250DD" w14:textId="77777777" w:rsidR="00E15F46" w:rsidRPr="00680735" w:rsidRDefault="00E15F46">
            <w:pPr>
              <w:pStyle w:val="TAL"/>
              <w:rPr>
                <w:ins w:id="14815" w:author="CR#0004r4" w:date="2021-06-28T13:12:00Z"/>
                <w:rPrChange w:id="14816" w:author="CR#0004r4" w:date="2021-07-04T22:18:00Z">
                  <w:rPr>
                    <w:ins w:id="14817" w:author="CR#0004r4" w:date="2021-06-28T13:12:00Z"/>
                    <w:rFonts w:asciiTheme="majorHAnsi" w:hAnsiTheme="majorHAnsi" w:cstheme="majorHAnsi"/>
                    <w:szCs w:val="18"/>
                  </w:rPr>
                </w:rPrChange>
              </w:rPr>
            </w:pPr>
            <w:ins w:id="14818" w:author="CR#0004r4" w:date="2021-06-28T13:12:00Z">
              <w:r w:rsidRPr="00680735">
                <w:rPr>
                  <w:rPrChange w:id="14819" w:author="CR#0004r4" w:date="2021-07-04T22:18:00Z">
                    <w:rPr>
                      <w:rFonts w:asciiTheme="majorHAnsi" w:hAnsiTheme="majorHAnsi" w:cstheme="majorHAnsi"/>
                      <w:szCs w:val="18"/>
                    </w:rPr>
                  </w:rPrChange>
                </w:rPr>
                <w:t>n/a</w:t>
              </w:r>
            </w:ins>
          </w:p>
        </w:tc>
        <w:tc>
          <w:tcPr>
            <w:tcW w:w="2211" w:type="dxa"/>
            <w:tcBorders>
              <w:top w:val="single" w:sz="4" w:space="0" w:color="auto"/>
              <w:left w:val="single" w:sz="4" w:space="0" w:color="auto"/>
              <w:bottom w:val="single" w:sz="4" w:space="0" w:color="auto"/>
              <w:right w:val="single" w:sz="4" w:space="0" w:color="auto"/>
            </w:tcBorders>
          </w:tcPr>
          <w:p w14:paraId="39850534" w14:textId="77777777" w:rsidR="00E15F46" w:rsidRPr="00680735" w:rsidRDefault="00E15F46">
            <w:pPr>
              <w:pStyle w:val="TAL"/>
              <w:rPr>
                <w:ins w:id="14820" w:author="CR#0004r4" w:date="2021-06-28T13:12:00Z"/>
                <w:rPrChange w:id="14821" w:author="CR#0004r4" w:date="2021-07-04T22:18:00Z">
                  <w:rPr>
                    <w:ins w:id="14822" w:author="CR#0004r4" w:date="2021-06-28T13:12:00Z"/>
                    <w:rFonts w:asciiTheme="majorHAnsi" w:hAnsiTheme="majorHAnsi" w:cstheme="majorHAnsi"/>
                    <w:szCs w:val="18"/>
                  </w:rPr>
                </w:rPrChange>
              </w:rPr>
            </w:pPr>
            <w:ins w:id="14823" w:author="CR#0004r4" w:date="2021-06-28T13:12:00Z">
              <w:r w:rsidRPr="00680735">
                <w:rPr>
                  <w:rPrChange w:id="14824" w:author="CR#0004r4" w:date="2021-07-04T22:18:00Z">
                    <w:rPr>
                      <w:rFonts w:asciiTheme="majorHAnsi" w:hAnsiTheme="majorHAnsi" w:cstheme="majorHAnsi"/>
                      <w:szCs w:val="18"/>
                    </w:rPr>
                  </w:rPrChange>
                </w:rPr>
                <w:t>1) {short, long}</w:t>
              </w:r>
            </w:ins>
          </w:p>
        </w:tc>
        <w:tc>
          <w:tcPr>
            <w:tcW w:w="1980" w:type="dxa"/>
            <w:tcBorders>
              <w:top w:val="single" w:sz="4" w:space="0" w:color="auto"/>
              <w:left w:val="single" w:sz="4" w:space="0" w:color="auto"/>
              <w:bottom w:val="single" w:sz="4" w:space="0" w:color="auto"/>
              <w:right w:val="single" w:sz="4" w:space="0" w:color="auto"/>
            </w:tcBorders>
          </w:tcPr>
          <w:p w14:paraId="3F256A57" w14:textId="77777777" w:rsidR="00E15F46" w:rsidRPr="00680735" w:rsidRDefault="00E15F46">
            <w:pPr>
              <w:pStyle w:val="TAL"/>
              <w:rPr>
                <w:ins w:id="14825" w:author="CR#0004r4" w:date="2021-06-28T13:12:00Z"/>
                <w:rPrChange w:id="14826" w:author="CR#0004r4" w:date="2021-07-04T22:18:00Z">
                  <w:rPr>
                    <w:ins w:id="14827" w:author="CR#0004r4" w:date="2021-06-28T13:12:00Z"/>
                    <w:rFonts w:asciiTheme="majorHAnsi" w:hAnsiTheme="majorHAnsi" w:cstheme="majorHAnsi"/>
                    <w:szCs w:val="18"/>
                  </w:rPr>
                </w:rPrChange>
              </w:rPr>
            </w:pPr>
            <w:ins w:id="14828" w:author="CR#0004r4" w:date="2021-06-28T13:12:00Z">
              <w:r w:rsidRPr="00680735">
                <w:rPr>
                  <w:rPrChange w:id="14829" w:author="CR#0004r4" w:date="2021-07-04T22:18:00Z">
                    <w:rPr>
                      <w:rFonts w:asciiTheme="majorHAnsi" w:hAnsiTheme="majorHAnsi" w:cstheme="majorHAnsi"/>
                      <w:szCs w:val="18"/>
                    </w:rPr>
                  </w:rPrChange>
                </w:rPr>
                <w:t>Optional with capability signalling</w:t>
              </w:r>
            </w:ins>
          </w:p>
        </w:tc>
      </w:tr>
      <w:tr w:rsidR="006703D0" w:rsidRPr="00680735" w14:paraId="14BEFAD0" w14:textId="77777777" w:rsidTr="00BF08EB">
        <w:trPr>
          <w:trHeight w:val="20"/>
          <w:ins w:id="14830"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15DF2C52" w14:textId="77777777" w:rsidR="00E15F46" w:rsidRPr="00680735" w:rsidRDefault="00E15F46" w:rsidP="00A60710">
            <w:pPr>
              <w:pStyle w:val="TAL"/>
              <w:rPr>
                <w:ins w:id="14831" w:author="CR#0004r4" w:date="2021-06-28T13:12:00Z"/>
                <w:rPrChange w:id="14832" w:author="CR#0004r4" w:date="2021-07-04T22:18:00Z">
                  <w:rPr>
                    <w:ins w:id="14833" w:author="CR#0004r4" w:date="2021-06-28T13:12:00Z"/>
                    <w:rFonts w:asciiTheme="majorHAnsi" w:hAnsiTheme="majorHAnsi" w:cstheme="majorHAnsi"/>
                    <w:szCs w:val="18"/>
                  </w:rPr>
                </w:rPrChange>
              </w:rPr>
            </w:pPr>
            <w:ins w:id="14834" w:author="CR#0004r4" w:date="2021-06-28T13:12:00Z">
              <w:r w:rsidRPr="00680735">
                <w:rPr>
                  <w:rPrChange w:id="14835" w:author="CR#0004r4" w:date="2021-07-04T22:18:00Z">
                    <w:rPr>
                      <w:rFonts w:asciiTheme="majorHAnsi" w:hAnsiTheme="majorHAnsi" w:cstheme="majorHAnsi"/>
                      <w:szCs w:val="18"/>
                    </w:rPr>
                  </w:rPrChange>
                </w:rPr>
                <w:t>18. MR-DC/CA enhancement</w:t>
              </w:r>
            </w:ins>
          </w:p>
        </w:tc>
        <w:tc>
          <w:tcPr>
            <w:tcW w:w="710" w:type="dxa"/>
            <w:tcBorders>
              <w:top w:val="single" w:sz="4" w:space="0" w:color="auto"/>
              <w:left w:val="single" w:sz="4" w:space="0" w:color="auto"/>
              <w:bottom w:val="single" w:sz="4" w:space="0" w:color="auto"/>
              <w:right w:val="single" w:sz="4" w:space="0" w:color="auto"/>
            </w:tcBorders>
          </w:tcPr>
          <w:p w14:paraId="2DB4016F" w14:textId="77777777" w:rsidR="00E15F46" w:rsidRPr="00680735" w:rsidRDefault="00E15F46" w:rsidP="00BF08EB">
            <w:pPr>
              <w:pStyle w:val="TAL"/>
              <w:rPr>
                <w:ins w:id="14836" w:author="CR#0004r4" w:date="2021-06-28T13:12:00Z"/>
                <w:rPrChange w:id="14837" w:author="CR#0004r4" w:date="2021-07-04T22:18:00Z">
                  <w:rPr>
                    <w:ins w:id="14838" w:author="CR#0004r4" w:date="2021-06-28T13:12:00Z"/>
                    <w:rFonts w:asciiTheme="majorHAnsi" w:hAnsiTheme="majorHAnsi" w:cstheme="majorHAnsi"/>
                    <w:szCs w:val="18"/>
                  </w:rPr>
                </w:rPrChange>
              </w:rPr>
            </w:pPr>
            <w:ins w:id="14839" w:author="CR#0004r4" w:date="2021-06-28T13:12:00Z">
              <w:r w:rsidRPr="00680735">
                <w:rPr>
                  <w:rPrChange w:id="14840" w:author="CR#0004r4" w:date="2021-07-04T22:18:00Z">
                    <w:rPr>
                      <w:rFonts w:asciiTheme="majorHAnsi" w:hAnsiTheme="majorHAnsi" w:cstheme="majorHAnsi"/>
                      <w:szCs w:val="18"/>
                    </w:rPr>
                  </w:rPrChange>
                </w:rPr>
                <w:t>18-4</w:t>
              </w:r>
            </w:ins>
          </w:p>
        </w:tc>
        <w:tc>
          <w:tcPr>
            <w:tcW w:w="1559" w:type="dxa"/>
            <w:tcBorders>
              <w:top w:val="single" w:sz="4" w:space="0" w:color="auto"/>
              <w:left w:val="single" w:sz="4" w:space="0" w:color="auto"/>
              <w:bottom w:val="single" w:sz="4" w:space="0" w:color="auto"/>
              <w:right w:val="single" w:sz="4" w:space="0" w:color="auto"/>
            </w:tcBorders>
          </w:tcPr>
          <w:p w14:paraId="6DA7C947" w14:textId="77777777" w:rsidR="00E15F46" w:rsidRPr="00680735" w:rsidRDefault="00E15F46" w:rsidP="00BF08EB">
            <w:pPr>
              <w:pStyle w:val="TAL"/>
              <w:rPr>
                <w:ins w:id="14841" w:author="CR#0004r4" w:date="2021-06-28T13:12:00Z"/>
                <w:rPrChange w:id="14842" w:author="CR#0004r4" w:date="2021-07-04T22:18:00Z">
                  <w:rPr>
                    <w:ins w:id="14843" w:author="CR#0004r4" w:date="2021-06-28T13:12:00Z"/>
                    <w:rFonts w:asciiTheme="majorHAnsi" w:hAnsiTheme="majorHAnsi" w:cstheme="majorHAnsi"/>
                    <w:szCs w:val="18"/>
                  </w:rPr>
                </w:rPrChange>
              </w:rPr>
            </w:pPr>
            <w:proofErr w:type="spellStart"/>
            <w:ins w:id="14844" w:author="CR#0004r4" w:date="2021-06-28T13:12:00Z">
              <w:r w:rsidRPr="00680735">
                <w:rPr>
                  <w:rPrChange w:id="14845" w:author="CR#0004r4" w:date="2021-07-04T22:18:00Z">
                    <w:rPr>
                      <w:rFonts w:asciiTheme="majorHAnsi" w:hAnsiTheme="majorHAnsi" w:cstheme="majorHAnsi"/>
                      <w:szCs w:val="18"/>
                    </w:rPr>
                  </w:rPrChange>
                </w:rPr>
                <w:t>SCell</w:t>
              </w:r>
              <w:proofErr w:type="spellEnd"/>
              <w:r w:rsidRPr="00680735">
                <w:rPr>
                  <w:rPrChange w:id="14846" w:author="CR#0004r4" w:date="2021-07-04T22:18:00Z">
                    <w:rPr>
                      <w:rFonts w:asciiTheme="majorHAnsi" w:hAnsiTheme="majorHAnsi" w:cstheme="majorHAnsi"/>
                      <w:szCs w:val="18"/>
                    </w:rPr>
                  </w:rPrChange>
                </w:rPr>
                <w:t xml:space="preserve"> dormancy indication within active time</w:t>
              </w:r>
            </w:ins>
          </w:p>
        </w:tc>
        <w:tc>
          <w:tcPr>
            <w:tcW w:w="3436" w:type="dxa"/>
            <w:tcBorders>
              <w:top w:val="single" w:sz="4" w:space="0" w:color="auto"/>
              <w:left w:val="single" w:sz="4" w:space="0" w:color="auto"/>
              <w:bottom w:val="single" w:sz="4" w:space="0" w:color="auto"/>
              <w:right w:val="single" w:sz="4" w:space="0" w:color="auto"/>
            </w:tcBorders>
          </w:tcPr>
          <w:p w14:paraId="58E18D58" w14:textId="77777777" w:rsidR="00E15F46" w:rsidRPr="00680735" w:rsidRDefault="00E15F46" w:rsidP="00BF08EB">
            <w:pPr>
              <w:pStyle w:val="TAL"/>
              <w:rPr>
                <w:ins w:id="14847" w:author="CR#0004r4" w:date="2021-06-28T13:12:00Z"/>
                <w:rPrChange w:id="14848" w:author="CR#0004r4" w:date="2021-07-04T22:18:00Z">
                  <w:rPr>
                    <w:ins w:id="14849" w:author="CR#0004r4" w:date="2021-06-28T13:12:00Z"/>
                    <w:rFonts w:asciiTheme="majorHAnsi" w:hAnsiTheme="majorHAnsi" w:cstheme="majorHAnsi"/>
                    <w:szCs w:val="18"/>
                  </w:rPr>
                </w:rPrChange>
              </w:rPr>
            </w:pPr>
            <w:ins w:id="14850" w:author="CR#0004r4" w:date="2021-06-28T13:12:00Z">
              <w:r w:rsidRPr="00680735">
                <w:rPr>
                  <w:rPrChange w:id="14851" w:author="CR#0004r4" w:date="2021-07-04T22:18:00Z">
                    <w:rPr>
                      <w:rFonts w:asciiTheme="majorHAnsi" w:hAnsiTheme="majorHAnsi" w:cstheme="majorHAnsi"/>
                      <w:szCs w:val="18"/>
                    </w:rPr>
                  </w:rPrChange>
                </w:rPr>
                <w:t xml:space="preserve">Support for </w:t>
              </w:r>
              <w:proofErr w:type="spellStart"/>
              <w:r w:rsidRPr="00680735">
                <w:rPr>
                  <w:rPrChange w:id="14852" w:author="CR#0004r4" w:date="2021-07-04T22:18:00Z">
                    <w:rPr>
                      <w:rFonts w:asciiTheme="majorHAnsi" w:hAnsiTheme="majorHAnsi" w:cstheme="majorHAnsi"/>
                      <w:szCs w:val="18"/>
                    </w:rPr>
                  </w:rPrChange>
                </w:rPr>
                <w:t>SCell</w:t>
              </w:r>
              <w:proofErr w:type="spellEnd"/>
              <w:r w:rsidRPr="00680735">
                <w:rPr>
                  <w:rPrChange w:id="14853" w:author="CR#0004r4" w:date="2021-07-04T22:18:00Z">
                    <w:rPr>
                      <w:rFonts w:asciiTheme="majorHAnsi" w:hAnsiTheme="majorHAnsi" w:cstheme="majorHAnsi"/>
                      <w:szCs w:val="18"/>
                    </w:rPr>
                  </w:rPrChange>
                </w:rPr>
                <w:t xml:space="preserve"> dormancy indication sent within the active time on </w:t>
              </w:r>
              <w:proofErr w:type="spellStart"/>
              <w:r w:rsidRPr="00680735">
                <w:rPr>
                  <w:rPrChange w:id="14854" w:author="CR#0004r4" w:date="2021-07-04T22:18:00Z">
                    <w:rPr>
                      <w:rFonts w:asciiTheme="majorHAnsi" w:hAnsiTheme="majorHAnsi" w:cstheme="majorHAnsi"/>
                      <w:szCs w:val="18"/>
                    </w:rPr>
                  </w:rPrChange>
                </w:rPr>
                <w:t>PCell</w:t>
              </w:r>
              <w:proofErr w:type="spellEnd"/>
              <w:r w:rsidRPr="00680735">
                <w:rPr>
                  <w:rPrChange w:id="14855" w:author="CR#0004r4" w:date="2021-07-04T22:18:00Z">
                    <w:rPr>
                      <w:rFonts w:asciiTheme="majorHAnsi" w:hAnsiTheme="majorHAnsi" w:cstheme="majorHAnsi"/>
                      <w:szCs w:val="18"/>
                    </w:rPr>
                  </w:rPrChange>
                </w:rPr>
                <w:t xml:space="preserve"> with DCI format 0_1/1_1</w:t>
              </w:r>
            </w:ins>
          </w:p>
        </w:tc>
        <w:tc>
          <w:tcPr>
            <w:tcW w:w="1260" w:type="dxa"/>
            <w:tcBorders>
              <w:top w:val="single" w:sz="4" w:space="0" w:color="auto"/>
              <w:left w:val="single" w:sz="4" w:space="0" w:color="auto"/>
              <w:bottom w:val="single" w:sz="4" w:space="0" w:color="auto"/>
              <w:right w:val="single" w:sz="4" w:space="0" w:color="auto"/>
            </w:tcBorders>
          </w:tcPr>
          <w:p w14:paraId="568E9E2D" w14:textId="301E3519" w:rsidR="00E15F46" w:rsidRPr="00680735" w:rsidRDefault="00E15F46" w:rsidP="00BF08EB">
            <w:pPr>
              <w:pStyle w:val="TAL"/>
              <w:rPr>
                <w:ins w:id="14856" w:author="CR#0004r4" w:date="2021-06-28T13:12:00Z"/>
                <w:rFonts w:eastAsia="MS Mincho"/>
                <w:rPrChange w:id="14857" w:author="CR#0004r4" w:date="2021-07-04T22:18:00Z">
                  <w:rPr>
                    <w:ins w:id="14858" w:author="CR#0004r4" w:date="2021-06-28T13:12:00Z"/>
                    <w:rFonts w:asciiTheme="majorHAnsi" w:hAnsiTheme="majorHAnsi" w:cstheme="majorHAnsi"/>
                    <w:szCs w:val="18"/>
                  </w:rPr>
                </w:rPrChange>
              </w:rPr>
            </w:pPr>
            <w:ins w:id="14859" w:author="CR#0004r4" w:date="2021-06-28T13:12:00Z">
              <w:r w:rsidRPr="00680735">
                <w:rPr>
                  <w:rFonts w:eastAsia="MS Mincho"/>
                  <w:rPrChange w:id="14860" w:author="CR#0004r4" w:date="2021-07-04T22:18:00Z">
                    <w:rPr>
                      <w:rFonts w:asciiTheme="majorHAnsi" w:eastAsia="MS Mincho" w:hAnsiTheme="majorHAnsi" w:cstheme="majorHAnsi"/>
                      <w:szCs w:val="18"/>
                    </w:rPr>
                  </w:rPrChange>
                </w:rPr>
                <w:t>6-5</w:t>
              </w:r>
            </w:ins>
          </w:p>
        </w:tc>
        <w:tc>
          <w:tcPr>
            <w:tcW w:w="3240" w:type="dxa"/>
            <w:tcBorders>
              <w:top w:val="single" w:sz="4" w:space="0" w:color="auto"/>
              <w:left w:val="single" w:sz="4" w:space="0" w:color="auto"/>
              <w:bottom w:val="single" w:sz="4" w:space="0" w:color="auto"/>
              <w:right w:val="single" w:sz="4" w:space="0" w:color="auto"/>
            </w:tcBorders>
          </w:tcPr>
          <w:p w14:paraId="3856F98B" w14:textId="77777777" w:rsidR="00E15F46" w:rsidRPr="00680735" w:rsidRDefault="00E15F46">
            <w:pPr>
              <w:pStyle w:val="TAL"/>
              <w:rPr>
                <w:ins w:id="14861" w:author="CR#0004r4" w:date="2021-06-28T13:12:00Z"/>
                <w:rFonts w:cs="Arial"/>
                <w:i/>
                <w:iCs/>
              </w:rPr>
            </w:pPr>
            <w:ins w:id="14862" w:author="CR#0004r4" w:date="2021-06-28T13:12:00Z">
              <w:r w:rsidRPr="00680735">
                <w:rPr>
                  <w:rFonts w:cs="Arial"/>
                  <w:i/>
                  <w:iCs/>
                </w:rPr>
                <w:t>scellDormancyWithinActiveTime-r16</w:t>
              </w:r>
            </w:ins>
          </w:p>
        </w:tc>
        <w:tc>
          <w:tcPr>
            <w:tcW w:w="2694" w:type="dxa"/>
            <w:tcBorders>
              <w:top w:val="single" w:sz="4" w:space="0" w:color="auto"/>
              <w:left w:val="single" w:sz="4" w:space="0" w:color="auto"/>
              <w:bottom w:val="single" w:sz="4" w:space="0" w:color="auto"/>
              <w:right w:val="single" w:sz="4" w:space="0" w:color="auto"/>
            </w:tcBorders>
          </w:tcPr>
          <w:p w14:paraId="7BB01120" w14:textId="77777777" w:rsidR="00E15F46" w:rsidRPr="00680735" w:rsidRDefault="00E15F46">
            <w:pPr>
              <w:pStyle w:val="TAL"/>
              <w:rPr>
                <w:ins w:id="14863" w:author="CR#0004r4" w:date="2021-06-28T13:12:00Z"/>
                <w:rFonts w:cs="Arial"/>
                <w:i/>
                <w:iCs/>
              </w:rPr>
            </w:pPr>
            <w:ins w:id="14864" w:author="CR#0004r4" w:date="2021-06-28T13:12:00Z">
              <w:r w:rsidRPr="00680735">
                <w:rPr>
                  <w:rFonts w:cs="Arial"/>
                  <w:i/>
                  <w:iCs/>
                </w:rPr>
                <w:t>CA-ParametersNR-v1610</w:t>
              </w:r>
            </w:ins>
          </w:p>
        </w:tc>
        <w:tc>
          <w:tcPr>
            <w:tcW w:w="1417" w:type="dxa"/>
            <w:tcBorders>
              <w:top w:val="single" w:sz="4" w:space="0" w:color="auto"/>
              <w:left w:val="single" w:sz="4" w:space="0" w:color="auto"/>
              <w:bottom w:val="single" w:sz="4" w:space="0" w:color="auto"/>
              <w:right w:val="single" w:sz="4" w:space="0" w:color="auto"/>
            </w:tcBorders>
          </w:tcPr>
          <w:p w14:paraId="2C8DEB57" w14:textId="77777777" w:rsidR="00E15F46" w:rsidRPr="00680735" w:rsidRDefault="00E15F46">
            <w:pPr>
              <w:pStyle w:val="TAL"/>
              <w:rPr>
                <w:ins w:id="14865" w:author="CR#0004r4" w:date="2021-06-28T13:12:00Z"/>
                <w:rPrChange w:id="14866" w:author="CR#0004r4" w:date="2021-07-04T22:18:00Z">
                  <w:rPr>
                    <w:ins w:id="14867" w:author="CR#0004r4" w:date="2021-06-28T13:12:00Z"/>
                    <w:rFonts w:asciiTheme="majorHAnsi" w:hAnsiTheme="majorHAnsi" w:cstheme="majorHAnsi"/>
                    <w:szCs w:val="18"/>
                  </w:rPr>
                </w:rPrChange>
              </w:rPr>
            </w:pPr>
            <w:ins w:id="14868" w:author="CR#0004r4" w:date="2021-06-28T13:12:00Z">
              <w:r w:rsidRPr="00680735">
                <w:rPr>
                  <w:rPrChange w:id="14869" w:author="CR#0004r4" w:date="2021-07-04T22:18:00Z">
                    <w:rPr>
                      <w:rFonts w:asciiTheme="majorHAnsi" w:hAnsiTheme="majorHAnsi" w:cstheme="majorHAnsi"/>
                      <w:szCs w:val="18"/>
                    </w:rPr>
                  </w:rPrChange>
                </w:rPr>
                <w:t>n/a</w:t>
              </w:r>
            </w:ins>
          </w:p>
        </w:tc>
        <w:tc>
          <w:tcPr>
            <w:tcW w:w="1418" w:type="dxa"/>
            <w:tcBorders>
              <w:top w:val="single" w:sz="4" w:space="0" w:color="auto"/>
              <w:left w:val="single" w:sz="4" w:space="0" w:color="auto"/>
              <w:bottom w:val="single" w:sz="4" w:space="0" w:color="auto"/>
              <w:right w:val="single" w:sz="4" w:space="0" w:color="auto"/>
            </w:tcBorders>
          </w:tcPr>
          <w:p w14:paraId="5B8A460A" w14:textId="77777777" w:rsidR="00E15F46" w:rsidRPr="00680735" w:rsidRDefault="00E15F46">
            <w:pPr>
              <w:pStyle w:val="TAL"/>
              <w:rPr>
                <w:ins w:id="14870" w:author="CR#0004r4" w:date="2021-06-28T13:12:00Z"/>
                <w:rPrChange w:id="14871" w:author="CR#0004r4" w:date="2021-07-04T22:18:00Z">
                  <w:rPr>
                    <w:ins w:id="14872" w:author="CR#0004r4" w:date="2021-06-28T13:12:00Z"/>
                    <w:rFonts w:asciiTheme="majorHAnsi" w:hAnsiTheme="majorHAnsi" w:cstheme="majorHAnsi"/>
                    <w:szCs w:val="18"/>
                  </w:rPr>
                </w:rPrChange>
              </w:rPr>
            </w:pPr>
            <w:ins w:id="14873" w:author="CR#0004r4" w:date="2021-06-28T13:12:00Z">
              <w:r w:rsidRPr="00680735">
                <w:rPr>
                  <w:rPrChange w:id="14874" w:author="CR#0004r4" w:date="2021-07-04T22:18:00Z">
                    <w:rPr>
                      <w:rFonts w:asciiTheme="majorHAnsi" w:hAnsiTheme="majorHAnsi" w:cstheme="majorHAnsi"/>
                      <w:szCs w:val="18"/>
                    </w:rPr>
                  </w:rPrChange>
                </w:rPr>
                <w:t>n/a</w:t>
              </w:r>
            </w:ins>
          </w:p>
        </w:tc>
        <w:tc>
          <w:tcPr>
            <w:tcW w:w="2211" w:type="dxa"/>
            <w:tcBorders>
              <w:top w:val="single" w:sz="4" w:space="0" w:color="auto"/>
              <w:left w:val="single" w:sz="4" w:space="0" w:color="auto"/>
              <w:bottom w:val="single" w:sz="4" w:space="0" w:color="auto"/>
              <w:right w:val="single" w:sz="4" w:space="0" w:color="auto"/>
            </w:tcBorders>
          </w:tcPr>
          <w:p w14:paraId="62ADDAE0" w14:textId="77777777" w:rsidR="00E15F46" w:rsidRPr="00680735" w:rsidRDefault="00E15F46">
            <w:pPr>
              <w:pStyle w:val="TAL"/>
              <w:rPr>
                <w:ins w:id="14875" w:author="CR#0004r4" w:date="2021-06-28T13:12:00Z"/>
                <w:rPrChange w:id="14876" w:author="CR#0004r4" w:date="2021-07-04T22:18:00Z">
                  <w:rPr>
                    <w:ins w:id="14877" w:author="CR#0004r4" w:date="2021-06-28T13:12:00Z"/>
                    <w:rFonts w:asciiTheme="majorHAnsi" w:hAnsiTheme="majorHAnsi" w:cstheme="majorHAnsi"/>
                    <w:szCs w:val="18"/>
                  </w:rPr>
                </w:rPrChange>
              </w:rPr>
            </w:pPr>
            <w:ins w:id="14878" w:author="CR#0004r4" w:date="2021-06-28T13:12:00Z">
              <w:r w:rsidRPr="00680735">
                <w:rPr>
                  <w:rPrChange w:id="14879" w:author="CR#0004r4" w:date="2021-07-04T22:18:00Z">
                    <w:rPr>
                      <w:rFonts w:asciiTheme="majorHAnsi" w:hAnsiTheme="majorHAnsi" w:cstheme="majorHAnsi"/>
                      <w:szCs w:val="18"/>
                    </w:rPr>
                  </w:rPrChange>
                </w:rPr>
                <w:t>One dormant BWP and one non-dormant BWP is supported per carrier</w:t>
              </w:r>
            </w:ins>
          </w:p>
          <w:p w14:paraId="42B2BD22" w14:textId="77777777" w:rsidR="00E15F46" w:rsidRPr="00680735" w:rsidRDefault="00E15F46">
            <w:pPr>
              <w:pStyle w:val="TAL"/>
              <w:rPr>
                <w:ins w:id="14880" w:author="CR#0004r4" w:date="2021-06-28T13:12:00Z"/>
                <w:rFonts w:eastAsia="MS Mincho"/>
                <w:rPrChange w:id="14881" w:author="CR#0004r4" w:date="2021-07-04T22:18:00Z">
                  <w:rPr>
                    <w:ins w:id="14882" w:author="CR#0004r4" w:date="2021-06-28T13:12:00Z"/>
                    <w:rFonts w:asciiTheme="majorHAnsi" w:eastAsia="MS Mincho" w:hAnsiTheme="majorHAnsi" w:cstheme="majorHAnsi"/>
                    <w:szCs w:val="18"/>
                  </w:rPr>
                </w:rPrChange>
              </w:rPr>
            </w:pPr>
          </w:p>
          <w:p w14:paraId="5E0EA18F" w14:textId="77777777" w:rsidR="00E15F46" w:rsidRPr="00680735" w:rsidRDefault="00E15F46">
            <w:pPr>
              <w:pStyle w:val="TAL"/>
              <w:rPr>
                <w:ins w:id="14883" w:author="CR#0004r4" w:date="2021-06-28T13:12:00Z"/>
                <w:rFonts w:eastAsia="MS Mincho"/>
                <w:rPrChange w:id="14884" w:author="CR#0004r4" w:date="2021-07-04T22:18:00Z">
                  <w:rPr>
                    <w:ins w:id="14885" w:author="CR#0004r4" w:date="2021-06-28T13:12:00Z"/>
                    <w:rFonts w:asciiTheme="majorHAnsi" w:eastAsia="MS Mincho" w:hAnsiTheme="majorHAnsi" w:cstheme="majorHAnsi"/>
                    <w:szCs w:val="18"/>
                  </w:rPr>
                </w:rPrChange>
              </w:rPr>
            </w:pPr>
            <w:ins w:id="14886" w:author="CR#0004r4" w:date="2021-06-28T13:12:00Z">
              <w:r w:rsidRPr="00680735">
                <w:rPr>
                  <w:rFonts w:eastAsia="MS Mincho"/>
                  <w:rPrChange w:id="14887" w:author="CR#0004r4" w:date="2021-07-04T22:18:00Z">
                    <w:rPr>
                      <w:rFonts w:asciiTheme="majorHAnsi" w:eastAsia="MS Mincho" w:hAnsiTheme="majorHAnsi" w:cstheme="majorHAnsi"/>
                      <w:szCs w:val="18"/>
                    </w:rPr>
                  </w:rPrChange>
                </w:rPr>
                <w:t>More than one non-dormant BWP per carrier is supported only if UE feature 6-3/6-4 is also supported</w:t>
              </w:r>
            </w:ins>
          </w:p>
          <w:p w14:paraId="7258CD7A" w14:textId="77777777" w:rsidR="00E15F46" w:rsidRPr="00680735" w:rsidRDefault="00E15F46">
            <w:pPr>
              <w:pStyle w:val="TAL"/>
              <w:rPr>
                <w:ins w:id="14888" w:author="CR#0004r4" w:date="2021-06-28T13:12:00Z"/>
                <w:rFonts w:eastAsia="MS Mincho"/>
                <w:rPrChange w:id="14889" w:author="CR#0004r4" w:date="2021-07-04T22:18:00Z">
                  <w:rPr>
                    <w:ins w:id="14890" w:author="CR#0004r4" w:date="2021-06-28T13:12:00Z"/>
                    <w:rFonts w:asciiTheme="majorHAnsi" w:eastAsia="MS Mincho" w:hAnsiTheme="majorHAnsi" w:cstheme="majorHAnsi"/>
                    <w:szCs w:val="18"/>
                  </w:rPr>
                </w:rPrChange>
              </w:rPr>
            </w:pPr>
          </w:p>
          <w:p w14:paraId="53CFBC0D" w14:textId="77777777" w:rsidR="00E15F46" w:rsidRPr="00680735" w:rsidRDefault="00E15F46">
            <w:pPr>
              <w:pStyle w:val="TAL"/>
              <w:rPr>
                <w:ins w:id="14891" w:author="CR#0004r4" w:date="2021-06-28T13:12:00Z"/>
                <w:rFonts w:eastAsia="MS Mincho"/>
                <w:rPrChange w:id="14892" w:author="CR#0004r4" w:date="2021-07-04T22:18:00Z">
                  <w:rPr>
                    <w:ins w:id="14893" w:author="CR#0004r4" w:date="2021-06-28T13:12:00Z"/>
                    <w:rFonts w:asciiTheme="majorHAnsi" w:eastAsia="MS Mincho" w:hAnsiTheme="majorHAnsi" w:cstheme="majorHAnsi"/>
                    <w:szCs w:val="18"/>
                  </w:rPr>
                </w:rPrChange>
              </w:rPr>
            </w:pPr>
            <w:ins w:id="14894" w:author="CR#0004r4" w:date="2021-06-28T13:12:00Z">
              <w:r w:rsidRPr="00680735">
                <w:rPr>
                  <w:rFonts w:eastAsia="MS Mincho"/>
                  <w:rPrChange w:id="14895" w:author="CR#0004r4" w:date="2021-07-04T22:18:00Z">
                    <w:rPr>
                      <w:rFonts w:asciiTheme="majorHAnsi" w:eastAsia="MS Mincho" w:hAnsiTheme="majorHAnsi" w:cstheme="majorHAnsi"/>
                      <w:szCs w:val="18"/>
                    </w:rPr>
                  </w:rPrChange>
                </w:rPr>
                <w:t>One dormant BWP and one non-dormant BWP are UE specific BWPs even for UEs not supporting 6-2 or 6-3</w:t>
              </w:r>
            </w:ins>
          </w:p>
        </w:tc>
        <w:tc>
          <w:tcPr>
            <w:tcW w:w="1980" w:type="dxa"/>
            <w:tcBorders>
              <w:top w:val="single" w:sz="4" w:space="0" w:color="auto"/>
              <w:left w:val="single" w:sz="4" w:space="0" w:color="auto"/>
              <w:bottom w:val="single" w:sz="4" w:space="0" w:color="auto"/>
              <w:right w:val="single" w:sz="4" w:space="0" w:color="auto"/>
            </w:tcBorders>
          </w:tcPr>
          <w:p w14:paraId="636E2CF1" w14:textId="77777777" w:rsidR="00E15F46" w:rsidRPr="00680735" w:rsidRDefault="00E15F46">
            <w:pPr>
              <w:pStyle w:val="TAL"/>
              <w:rPr>
                <w:ins w:id="14896" w:author="CR#0004r4" w:date="2021-06-28T13:12:00Z"/>
                <w:rPrChange w:id="14897" w:author="CR#0004r4" w:date="2021-07-04T22:18:00Z">
                  <w:rPr>
                    <w:ins w:id="14898" w:author="CR#0004r4" w:date="2021-06-28T13:12:00Z"/>
                    <w:rFonts w:asciiTheme="majorHAnsi" w:hAnsiTheme="majorHAnsi" w:cstheme="majorHAnsi"/>
                    <w:szCs w:val="18"/>
                  </w:rPr>
                </w:rPrChange>
              </w:rPr>
            </w:pPr>
            <w:ins w:id="14899" w:author="CR#0004r4" w:date="2021-06-28T13:12:00Z">
              <w:r w:rsidRPr="00680735">
                <w:rPr>
                  <w:rPrChange w:id="14900" w:author="CR#0004r4" w:date="2021-07-04T22:18:00Z">
                    <w:rPr>
                      <w:rFonts w:asciiTheme="majorHAnsi" w:hAnsiTheme="majorHAnsi" w:cstheme="majorHAnsi"/>
                      <w:szCs w:val="18"/>
                    </w:rPr>
                  </w:rPrChange>
                </w:rPr>
                <w:t>Optional with capability signalling</w:t>
              </w:r>
            </w:ins>
          </w:p>
        </w:tc>
      </w:tr>
      <w:tr w:rsidR="006703D0" w:rsidRPr="00680735" w14:paraId="0AFE09AA" w14:textId="77777777" w:rsidTr="00BF08EB">
        <w:trPr>
          <w:trHeight w:val="20"/>
          <w:ins w:id="14901"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7DA8A831" w14:textId="77777777" w:rsidR="00E15F46" w:rsidRPr="00680735" w:rsidRDefault="00E15F46" w:rsidP="00A60710">
            <w:pPr>
              <w:pStyle w:val="TAL"/>
              <w:rPr>
                <w:ins w:id="14902" w:author="CR#0004r4" w:date="2021-06-28T13:12:00Z"/>
              </w:rPr>
            </w:pPr>
            <w:ins w:id="14903" w:author="CR#0004r4" w:date="2021-06-28T13:12:00Z">
              <w:r w:rsidRPr="00680735">
                <w:t>18. MR-DC/CA enhancement</w:t>
              </w:r>
            </w:ins>
          </w:p>
        </w:tc>
        <w:tc>
          <w:tcPr>
            <w:tcW w:w="710" w:type="dxa"/>
            <w:tcBorders>
              <w:top w:val="single" w:sz="4" w:space="0" w:color="auto"/>
              <w:left w:val="single" w:sz="4" w:space="0" w:color="auto"/>
              <w:bottom w:val="single" w:sz="4" w:space="0" w:color="auto"/>
              <w:right w:val="single" w:sz="4" w:space="0" w:color="auto"/>
            </w:tcBorders>
          </w:tcPr>
          <w:p w14:paraId="4A496D91" w14:textId="77777777" w:rsidR="00E15F46" w:rsidRPr="00680735" w:rsidRDefault="00E15F46" w:rsidP="00BF08EB">
            <w:pPr>
              <w:pStyle w:val="TAL"/>
              <w:rPr>
                <w:ins w:id="14904" w:author="CR#0004r4" w:date="2021-06-28T13:12:00Z"/>
              </w:rPr>
            </w:pPr>
            <w:ins w:id="14905" w:author="CR#0004r4" w:date="2021-06-28T13:12:00Z">
              <w:r w:rsidRPr="00680735">
                <w:t>18-4a</w:t>
              </w:r>
            </w:ins>
          </w:p>
        </w:tc>
        <w:tc>
          <w:tcPr>
            <w:tcW w:w="1559" w:type="dxa"/>
            <w:tcBorders>
              <w:top w:val="single" w:sz="4" w:space="0" w:color="auto"/>
              <w:left w:val="single" w:sz="4" w:space="0" w:color="auto"/>
              <w:bottom w:val="single" w:sz="4" w:space="0" w:color="auto"/>
              <w:right w:val="single" w:sz="4" w:space="0" w:color="auto"/>
            </w:tcBorders>
          </w:tcPr>
          <w:p w14:paraId="7DFD20A0" w14:textId="77777777" w:rsidR="00E15F46" w:rsidRPr="00680735" w:rsidRDefault="00E15F46" w:rsidP="00BF08EB">
            <w:pPr>
              <w:pStyle w:val="TAL"/>
              <w:rPr>
                <w:ins w:id="14906" w:author="CR#0004r4" w:date="2021-06-28T13:12:00Z"/>
              </w:rPr>
            </w:pPr>
            <w:proofErr w:type="spellStart"/>
            <w:ins w:id="14907" w:author="CR#0004r4" w:date="2021-06-28T13:12:00Z">
              <w:r w:rsidRPr="00680735">
                <w:t>SCell</w:t>
              </w:r>
              <w:proofErr w:type="spellEnd"/>
              <w:r w:rsidRPr="00680735">
                <w:t xml:space="preserve"> dormancy indication outside active time</w:t>
              </w:r>
            </w:ins>
          </w:p>
        </w:tc>
        <w:tc>
          <w:tcPr>
            <w:tcW w:w="3436" w:type="dxa"/>
            <w:tcBorders>
              <w:top w:val="single" w:sz="4" w:space="0" w:color="auto"/>
              <w:left w:val="single" w:sz="4" w:space="0" w:color="auto"/>
              <w:bottom w:val="single" w:sz="4" w:space="0" w:color="auto"/>
              <w:right w:val="single" w:sz="4" w:space="0" w:color="auto"/>
            </w:tcBorders>
          </w:tcPr>
          <w:p w14:paraId="72D988DE" w14:textId="77777777" w:rsidR="00E15F46" w:rsidRPr="00680735" w:rsidRDefault="00E15F46" w:rsidP="00BF08EB">
            <w:pPr>
              <w:pStyle w:val="TAL"/>
              <w:rPr>
                <w:ins w:id="14908" w:author="CR#0004r4" w:date="2021-06-28T13:12:00Z"/>
              </w:rPr>
            </w:pPr>
            <w:ins w:id="14909" w:author="CR#0004r4" w:date="2021-06-28T13:12:00Z">
              <w:r w:rsidRPr="00680735">
                <w:t xml:space="preserve">Support for </w:t>
              </w:r>
              <w:proofErr w:type="spellStart"/>
              <w:r w:rsidRPr="00680735">
                <w:t>SCell</w:t>
              </w:r>
              <w:proofErr w:type="spellEnd"/>
              <w:r w:rsidRPr="00680735">
                <w:t xml:space="preserve"> dormancy indication sent outside the active time on </w:t>
              </w:r>
              <w:proofErr w:type="spellStart"/>
              <w:r w:rsidRPr="00680735">
                <w:t>PCell</w:t>
              </w:r>
              <w:proofErr w:type="spellEnd"/>
              <w:r w:rsidRPr="00680735">
                <w:t xml:space="preserve"> with DCI format 2_6</w:t>
              </w:r>
            </w:ins>
          </w:p>
        </w:tc>
        <w:tc>
          <w:tcPr>
            <w:tcW w:w="1260" w:type="dxa"/>
            <w:tcBorders>
              <w:top w:val="single" w:sz="4" w:space="0" w:color="auto"/>
              <w:left w:val="single" w:sz="4" w:space="0" w:color="auto"/>
              <w:bottom w:val="single" w:sz="4" w:space="0" w:color="auto"/>
              <w:right w:val="single" w:sz="4" w:space="0" w:color="auto"/>
            </w:tcBorders>
          </w:tcPr>
          <w:p w14:paraId="1E649879" w14:textId="77777777" w:rsidR="00E15F46" w:rsidRPr="00680735" w:rsidRDefault="00E15F46" w:rsidP="00BF08EB">
            <w:pPr>
              <w:pStyle w:val="TAL"/>
              <w:rPr>
                <w:ins w:id="14910" w:author="CR#0004r4" w:date="2021-06-28T13:12:00Z"/>
              </w:rPr>
            </w:pPr>
            <w:ins w:id="14911" w:author="CR#0004r4" w:date="2021-06-28T13:12:00Z">
              <w:r w:rsidRPr="00680735">
                <w:t>19-1</w:t>
              </w:r>
            </w:ins>
          </w:p>
        </w:tc>
        <w:tc>
          <w:tcPr>
            <w:tcW w:w="3240" w:type="dxa"/>
            <w:tcBorders>
              <w:top w:val="single" w:sz="4" w:space="0" w:color="auto"/>
              <w:left w:val="single" w:sz="4" w:space="0" w:color="auto"/>
              <w:bottom w:val="single" w:sz="4" w:space="0" w:color="auto"/>
              <w:right w:val="single" w:sz="4" w:space="0" w:color="auto"/>
            </w:tcBorders>
          </w:tcPr>
          <w:p w14:paraId="143A1C1F" w14:textId="599E7C95" w:rsidR="00E15F46" w:rsidRPr="00680735" w:rsidRDefault="00E15F46">
            <w:pPr>
              <w:pStyle w:val="TAL"/>
              <w:rPr>
                <w:ins w:id="14912" w:author="CR#0004r4" w:date="2021-06-28T13:12:00Z"/>
                <w:rFonts w:cs="Arial"/>
                <w:i/>
                <w:iCs/>
              </w:rPr>
            </w:pPr>
            <w:ins w:id="14913" w:author="CR#0004r4" w:date="2021-06-28T13:12:00Z">
              <w:r w:rsidRPr="00680735">
                <w:rPr>
                  <w:rFonts w:cs="Arial"/>
                  <w:i/>
                  <w:iCs/>
                </w:rPr>
                <w:t>scellDormancyOutsideActiveTime-r16</w:t>
              </w:r>
            </w:ins>
          </w:p>
        </w:tc>
        <w:tc>
          <w:tcPr>
            <w:tcW w:w="2694" w:type="dxa"/>
            <w:tcBorders>
              <w:top w:val="single" w:sz="4" w:space="0" w:color="auto"/>
              <w:left w:val="single" w:sz="4" w:space="0" w:color="auto"/>
              <w:bottom w:val="single" w:sz="4" w:space="0" w:color="auto"/>
              <w:right w:val="single" w:sz="4" w:space="0" w:color="auto"/>
            </w:tcBorders>
          </w:tcPr>
          <w:p w14:paraId="145593A7" w14:textId="77777777" w:rsidR="00E15F46" w:rsidRPr="00680735" w:rsidRDefault="00E15F46">
            <w:pPr>
              <w:pStyle w:val="TAL"/>
              <w:rPr>
                <w:ins w:id="14914" w:author="CR#0004r4" w:date="2021-06-28T13:12:00Z"/>
                <w:rFonts w:cs="Arial"/>
                <w:i/>
                <w:iCs/>
              </w:rPr>
            </w:pPr>
            <w:ins w:id="14915" w:author="CR#0004r4" w:date="2021-06-28T13:12:00Z">
              <w:r w:rsidRPr="00680735">
                <w:rPr>
                  <w:rFonts w:cs="Arial"/>
                  <w:i/>
                  <w:iCs/>
                </w:rPr>
                <w:t>CA-ParametersNR-v1610</w:t>
              </w:r>
            </w:ins>
          </w:p>
        </w:tc>
        <w:tc>
          <w:tcPr>
            <w:tcW w:w="1417" w:type="dxa"/>
            <w:tcBorders>
              <w:top w:val="single" w:sz="4" w:space="0" w:color="auto"/>
              <w:left w:val="single" w:sz="4" w:space="0" w:color="auto"/>
              <w:bottom w:val="single" w:sz="4" w:space="0" w:color="auto"/>
              <w:right w:val="single" w:sz="4" w:space="0" w:color="auto"/>
            </w:tcBorders>
          </w:tcPr>
          <w:p w14:paraId="320E1E99" w14:textId="77777777" w:rsidR="00E15F46" w:rsidRPr="00680735" w:rsidRDefault="00E15F46">
            <w:pPr>
              <w:pStyle w:val="TAL"/>
              <w:rPr>
                <w:ins w:id="14916" w:author="CR#0004r4" w:date="2021-06-28T13:12:00Z"/>
              </w:rPr>
            </w:pPr>
            <w:ins w:id="14917" w:author="CR#0004r4" w:date="2021-06-28T13:12:00Z">
              <w:r w:rsidRPr="00680735">
                <w:t>n/a</w:t>
              </w:r>
            </w:ins>
          </w:p>
        </w:tc>
        <w:tc>
          <w:tcPr>
            <w:tcW w:w="1418" w:type="dxa"/>
            <w:tcBorders>
              <w:top w:val="single" w:sz="4" w:space="0" w:color="auto"/>
              <w:left w:val="single" w:sz="4" w:space="0" w:color="auto"/>
              <w:bottom w:val="single" w:sz="4" w:space="0" w:color="auto"/>
              <w:right w:val="single" w:sz="4" w:space="0" w:color="auto"/>
            </w:tcBorders>
          </w:tcPr>
          <w:p w14:paraId="62B89E82" w14:textId="77777777" w:rsidR="00E15F46" w:rsidRPr="00680735" w:rsidRDefault="00E15F46">
            <w:pPr>
              <w:pStyle w:val="TAL"/>
              <w:rPr>
                <w:ins w:id="14918" w:author="CR#0004r4" w:date="2021-06-28T13:12:00Z"/>
              </w:rPr>
            </w:pPr>
            <w:ins w:id="14919" w:author="CR#0004r4" w:date="2021-06-28T13:12:00Z">
              <w:r w:rsidRPr="00680735">
                <w:t>n/a</w:t>
              </w:r>
            </w:ins>
          </w:p>
        </w:tc>
        <w:tc>
          <w:tcPr>
            <w:tcW w:w="2211" w:type="dxa"/>
            <w:tcBorders>
              <w:top w:val="single" w:sz="4" w:space="0" w:color="auto"/>
              <w:left w:val="single" w:sz="4" w:space="0" w:color="auto"/>
              <w:bottom w:val="single" w:sz="4" w:space="0" w:color="auto"/>
              <w:right w:val="single" w:sz="4" w:space="0" w:color="auto"/>
            </w:tcBorders>
          </w:tcPr>
          <w:p w14:paraId="5FA5D3A4" w14:textId="77777777" w:rsidR="00E15F46" w:rsidRPr="00680735" w:rsidRDefault="00E15F46">
            <w:pPr>
              <w:pStyle w:val="TAL"/>
              <w:rPr>
                <w:ins w:id="14920" w:author="CR#0004r4" w:date="2021-06-28T13:12:00Z"/>
              </w:rPr>
            </w:pPr>
            <w:ins w:id="14921" w:author="CR#0004r4" w:date="2021-06-28T13:12:00Z">
              <w:r w:rsidRPr="00680735">
                <w:t>One dormant BWP and one non-dormant BWP is supported per carrier</w:t>
              </w:r>
            </w:ins>
          </w:p>
          <w:p w14:paraId="77B5226D" w14:textId="77777777" w:rsidR="00E15F46" w:rsidRPr="00680735" w:rsidRDefault="00E15F46">
            <w:pPr>
              <w:pStyle w:val="TAL"/>
              <w:rPr>
                <w:ins w:id="14922" w:author="CR#0004r4" w:date="2021-06-28T13:12:00Z"/>
                <w:rFonts w:eastAsia="MS Mincho"/>
              </w:rPr>
            </w:pPr>
          </w:p>
          <w:p w14:paraId="7AF6A65B" w14:textId="77777777" w:rsidR="00E15F46" w:rsidRPr="00680735" w:rsidRDefault="00E15F46">
            <w:pPr>
              <w:pStyle w:val="TAL"/>
              <w:rPr>
                <w:ins w:id="14923" w:author="CR#0004r4" w:date="2021-06-28T13:12:00Z"/>
                <w:rFonts w:eastAsia="MS Mincho"/>
              </w:rPr>
            </w:pPr>
            <w:ins w:id="14924" w:author="CR#0004r4" w:date="2021-06-28T13:12:00Z">
              <w:r w:rsidRPr="00680735">
                <w:rPr>
                  <w:rFonts w:eastAsia="MS Mincho"/>
                </w:rPr>
                <w:t>More than one non-dormant BWP per carrier is supported only if UE feature 6-3/6-4 is also supported</w:t>
              </w:r>
            </w:ins>
          </w:p>
          <w:p w14:paraId="6358ED83" w14:textId="77777777" w:rsidR="00E15F46" w:rsidRPr="00680735" w:rsidRDefault="00E15F46">
            <w:pPr>
              <w:pStyle w:val="TAL"/>
              <w:rPr>
                <w:ins w:id="14925" w:author="CR#0004r4" w:date="2021-06-28T13:12:00Z"/>
                <w:rFonts w:eastAsia="MS Mincho"/>
              </w:rPr>
            </w:pPr>
          </w:p>
          <w:p w14:paraId="659CAF8D" w14:textId="77777777" w:rsidR="00E15F46" w:rsidRPr="00680735" w:rsidRDefault="00E15F46">
            <w:pPr>
              <w:pStyle w:val="TAL"/>
              <w:rPr>
                <w:ins w:id="14926" w:author="CR#0004r4" w:date="2021-06-28T13:12:00Z"/>
              </w:rPr>
            </w:pPr>
            <w:ins w:id="14927" w:author="CR#0004r4" w:date="2021-06-28T13:12:00Z">
              <w:r w:rsidRPr="00680735">
                <w:t>One dormant BWP and one non-dormant BWP are UE specific BWPs even for UEs not supporting 6-2 or 6-3</w:t>
              </w:r>
            </w:ins>
          </w:p>
        </w:tc>
        <w:tc>
          <w:tcPr>
            <w:tcW w:w="1980" w:type="dxa"/>
            <w:tcBorders>
              <w:top w:val="single" w:sz="4" w:space="0" w:color="auto"/>
              <w:left w:val="single" w:sz="4" w:space="0" w:color="auto"/>
              <w:bottom w:val="single" w:sz="4" w:space="0" w:color="auto"/>
              <w:right w:val="single" w:sz="4" w:space="0" w:color="auto"/>
            </w:tcBorders>
          </w:tcPr>
          <w:p w14:paraId="4707A2D1" w14:textId="77777777" w:rsidR="00E15F46" w:rsidRPr="00680735" w:rsidRDefault="00E15F46">
            <w:pPr>
              <w:pStyle w:val="TAL"/>
              <w:rPr>
                <w:ins w:id="14928" w:author="CR#0004r4" w:date="2021-06-28T13:12:00Z"/>
              </w:rPr>
            </w:pPr>
            <w:ins w:id="14929" w:author="CR#0004r4" w:date="2021-06-28T13:12:00Z">
              <w:r w:rsidRPr="00680735">
                <w:t>Optional with capability signalling</w:t>
              </w:r>
            </w:ins>
          </w:p>
        </w:tc>
      </w:tr>
      <w:tr w:rsidR="006703D0" w:rsidRPr="00680735" w14:paraId="44788FDA" w14:textId="77777777" w:rsidTr="00BF08EB">
        <w:trPr>
          <w:trHeight w:val="20"/>
          <w:ins w:id="14930"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4EC57B26" w14:textId="77777777" w:rsidR="00E15F46" w:rsidRPr="00680735" w:rsidRDefault="00E15F46" w:rsidP="00A60710">
            <w:pPr>
              <w:pStyle w:val="TAL"/>
              <w:rPr>
                <w:ins w:id="14931" w:author="CR#0004r4" w:date="2021-06-28T13:12:00Z"/>
              </w:rPr>
            </w:pPr>
            <w:ins w:id="14932" w:author="CR#0004r4" w:date="2021-06-28T13:12:00Z">
              <w:r w:rsidRPr="00680735">
                <w:lastRenderedPageBreak/>
                <w:t>18. MR-DC/CA enhancement</w:t>
              </w:r>
            </w:ins>
          </w:p>
        </w:tc>
        <w:tc>
          <w:tcPr>
            <w:tcW w:w="710" w:type="dxa"/>
            <w:tcBorders>
              <w:top w:val="single" w:sz="4" w:space="0" w:color="auto"/>
              <w:left w:val="single" w:sz="4" w:space="0" w:color="auto"/>
              <w:bottom w:val="single" w:sz="4" w:space="0" w:color="auto"/>
              <w:right w:val="single" w:sz="4" w:space="0" w:color="auto"/>
            </w:tcBorders>
          </w:tcPr>
          <w:p w14:paraId="09124A15" w14:textId="77777777" w:rsidR="00E15F46" w:rsidRPr="00680735" w:rsidRDefault="00E15F46" w:rsidP="00BF08EB">
            <w:pPr>
              <w:pStyle w:val="TAL"/>
              <w:rPr>
                <w:ins w:id="14933" w:author="CR#0004r4" w:date="2021-06-28T13:12:00Z"/>
              </w:rPr>
            </w:pPr>
            <w:ins w:id="14934" w:author="CR#0004r4" w:date="2021-06-28T13:12:00Z">
              <w:r w:rsidRPr="00680735">
                <w:t>18-5</w:t>
              </w:r>
            </w:ins>
          </w:p>
        </w:tc>
        <w:tc>
          <w:tcPr>
            <w:tcW w:w="1559" w:type="dxa"/>
            <w:tcBorders>
              <w:top w:val="single" w:sz="4" w:space="0" w:color="auto"/>
              <w:left w:val="single" w:sz="4" w:space="0" w:color="auto"/>
              <w:bottom w:val="single" w:sz="4" w:space="0" w:color="auto"/>
              <w:right w:val="single" w:sz="4" w:space="0" w:color="auto"/>
            </w:tcBorders>
          </w:tcPr>
          <w:p w14:paraId="1DB0C2F9" w14:textId="77777777" w:rsidR="00E15F46" w:rsidRPr="00680735" w:rsidRDefault="00E15F46" w:rsidP="00BF08EB">
            <w:pPr>
              <w:pStyle w:val="TAL"/>
              <w:rPr>
                <w:ins w:id="14935" w:author="CR#0004r4" w:date="2021-06-28T13:12:00Z"/>
              </w:rPr>
            </w:pPr>
            <w:ins w:id="14936" w:author="CR#0004r4" w:date="2021-06-28T13:12:00Z">
              <w:r w:rsidRPr="00680735">
                <w:t>DL cross-carrier scheduling with different SCS</w:t>
              </w:r>
            </w:ins>
          </w:p>
        </w:tc>
        <w:tc>
          <w:tcPr>
            <w:tcW w:w="3436" w:type="dxa"/>
            <w:tcBorders>
              <w:top w:val="single" w:sz="4" w:space="0" w:color="auto"/>
              <w:left w:val="single" w:sz="4" w:space="0" w:color="auto"/>
              <w:bottom w:val="single" w:sz="4" w:space="0" w:color="auto"/>
              <w:right w:val="single" w:sz="4" w:space="0" w:color="auto"/>
            </w:tcBorders>
          </w:tcPr>
          <w:p w14:paraId="21349EE7" w14:textId="77777777" w:rsidR="00E15F46" w:rsidRPr="00680735" w:rsidRDefault="00E15F46" w:rsidP="00BF08EB">
            <w:pPr>
              <w:pStyle w:val="TAL"/>
              <w:rPr>
                <w:ins w:id="14937" w:author="CR#0004r4" w:date="2021-06-28T13:12:00Z"/>
              </w:rPr>
            </w:pPr>
            <w:ins w:id="14938" w:author="CR#0004r4" w:date="2021-06-28T13:12:00Z">
              <w:r w:rsidRPr="00680735">
                <w:t>1. The UE supports DL cross carrier scheduling for the different numerologies with carrier indicator field (CIF) in DL carrier aggregation where numerologies for the scheduling CC and scheduled CC are different</w:t>
              </w:r>
            </w:ins>
          </w:p>
          <w:p w14:paraId="7AC0D297" w14:textId="0F73373E" w:rsidR="00E15F46" w:rsidRPr="00680735" w:rsidRDefault="00E15F46" w:rsidP="00501731">
            <w:pPr>
              <w:pStyle w:val="TAL"/>
              <w:ind w:left="174"/>
              <w:rPr>
                <w:ins w:id="14939" w:author="CR#0004r4" w:date="2021-07-03T22:39:00Z"/>
              </w:rPr>
            </w:pPr>
            <w:ins w:id="14940" w:author="CR#0004r4" w:date="2021-06-28T13:12:00Z">
              <w:r w:rsidRPr="00680735">
                <w:t>Candidate value set for component 1: {Scheduling CC of lower SCS and scheduled CC of higher SCS, Scheduling CC of higher SCS and scheduled CC of lower SCS, both}</w:t>
              </w:r>
            </w:ins>
          </w:p>
          <w:p w14:paraId="521AEDE9" w14:textId="6E25D9CF" w:rsidR="00501731" w:rsidRPr="00680735" w:rsidRDefault="00501731" w:rsidP="00501731">
            <w:pPr>
              <w:pStyle w:val="TAL"/>
              <w:ind w:left="174"/>
              <w:rPr>
                <w:ins w:id="14941" w:author="CR#0004r4" w:date="2021-07-03T22:39:00Z"/>
              </w:rPr>
            </w:pPr>
          </w:p>
          <w:p w14:paraId="3D21D60E" w14:textId="7E2E31B0" w:rsidR="00501731" w:rsidRPr="00680735" w:rsidRDefault="00501731">
            <w:pPr>
              <w:pStyle w:val="TAL"/>
              <w:ind w:left="741" w:hanging="567"/>
              <w:rPr>
                <w:ins w:id="14942" w:author="CR#0004r4" w:date="2021-06-28T13:12:00Z"/>
              </w:rPr>
              <w:pPrChange w:id="14943" w:author="CR#0004r4" w:date="2021-07-03T22:40:00Z">
                <w:pPr>
                  <w:pStyle w:val="TAL"/>
                  <w:ind w:leftChars="100" w:left="200"/>
                </w:pPr>
              </w:pPrChange>
            </w:pPr>
            <w:ins w:id="14944" w:author="CR#0004r4" w:date="2021-07-03T22:39:00Z">
              <w:r w:rsidRPr="00680735">
                <w:t xml:space="preserve">Note: </w:t>
              </w:r>
              <w:r w:rsidRPr="00680735">
                <w:tab/>
              </w:r>
            </w:ins>
            <w:ins w:id="14945" w:author="CR#0004r4" w:date="2021-07-03T22:40:00Z">
              <w:r w:rsidRPr="00680735">
                <w:t>Following components are applicable to CCS from lower SCS to higher SCS when the UE reports FG 18-5</w:t>
              </w:r>
            </w:ins>
          </w:p>
          <w:p w14:paraId="52D45B2E" w14:textId="5512B301" w:rsidR="00501731" w:rsidRPr="00680735" w:rsidRDefault="00501731" w:rsidP="00501731">
            <w:pPr>
              <w:pStyle w:val="TAN"/>
              <w:ind w:left="883" w:hanging="284"/>
              <w:rPr>
                <w:ins w:id="14946" w:author="CR#0004r4" w:date="2021-07-03T22:43:00Z"/>
              </w:rPr>
            </w:pPr>
            <w:ins w:id="14947" w:author="CR#0004r4" w:date="2021-07-03T22:42:00Z">
              <w:r w:rsidRPr="00680735">
                <w:t>-</w:t>
              </w:r>
              <w:r w:rsidRPr="00680735">
                <w:tab/>
              </w:r>
            </w:ins>
            <w:ins w:id="14948" w:author="CR#0004r4" w:date="2021-07-03T22:43:00Z">
              <w:r w:rsidRPr="00680735">
                <w:t>Processing one unicast DCI scheduling DL per scheduling CC slot per scheduled CC for FDD scheduling CC</w:t>
              </w:r>
            </w:ins>
          </w:p>
          <w:p w14:paraId="40ED37AC" w14:textId="5CA36163" w:rsidR="00501731" w:rsidRPr="00680735" w:rsidRDefault="00501731">
            <w:pPr>
              <w:pStyle w:val="TAN"/>
              <w:ind w:left="883" w:hanging="284"/>
              <w:rPr>
                <w:ins w:id="14949" w:author="CR#0004r4" w:date="2021-07-03T22:41:00Z"/>
              </w:rPr>
              <w:pPrChange w:id="14950" w:author="CR#0004r4" w:date="2021-07-03T22:43:00Z">
                <w:pPr>
                  <w:pStyle w:val="TAN"/>
                  <w:ind w:left="32" w:firstLine="0"/>
                </w:pPr>
              </w:pPrChange>
            </w:pPr>
            <w:ins w:id="14951" w:author="CR#0004r4" w:date="2021-07-03T22:43:00Z">
              <w:r w:rsidRPr="00680735">
                <w:t>-</w:t>
              </w:r>
              <w:r w:rsidRPr="00680735">
                <w:tab/>
              </w:r>
            </w:ins>
            <w:ins w:id="14952" w:author="CR#0004r4" w:date="2021-07-03T22:44:00Z">
              <w:r w:rsidRPr="00680735">
                <w:t>Processing one unicast DCI scheduling DL per scheduling CC slot per scheduled CC for TDD scheduling CC</w:t>
              </w:r>
            </w:ins>
          </w:p>
          <w:p w14:paraId="0D63AA38" w14:textId="00A6231B" w:rsidR="00501731" w:rsidRPr="00680735" w:rsidRDefault="00501731" w:rsidP="00A60710">
            <w:pPr>
              <w:pStyle w:val="TAL"/>
              <w:rPr>
                <w:ins w:id="14953" w:author="CR#0004r4" w:date="2021-07-03T22:44:00Z"/>
              </w:rPr>
            </w:pPr>
          </w:p>
          <w:p w14:paraId="30828637" w14:textId="1A6EB669" w:rsidR="00501731" w:rsidRPr="00680735" w:rsidRDefault="00501731" w:rsidP="00501731">
            <w:pPr>
              <w:pStyle w:val="TAL"/>
              <w:ind w:left="741" w:hanging="567"/>
              <w:rPr>
                <w:ins w:id="14954" w:author="CR#0004r4" w:date="2021-07-03T22:44:00Z"/>
              </w:rPr>
            </w:pPr>
            <w:ins w:id="14955" w:author="CR#0004r4" w:date="2021-07-03T22:44:00Z">
              <w:r w:rsidRPr="00680735">
                <w:t xml:space="preserve">Note: </w:t>
              </w:r>
              <w:r w:rsidRPr="00680735">
                <w:tab/>
                <w:t xml:space="preserve">Following components are applicable to CCS from higher SCS to </w:t>
              </w:r>
            </w:ins>
            <w:ins w:id="14956" w:author="CR#0004r4" w:date="2021-07-03T22:45:00Z">
              <w:r w:rsidRPr="00680735">
                <w:t>lower</w:t>
              </w:r>
            </w:ins>
            <w:ins w:id="14957" w:author="CR#0004r4" w:date="2021-07-03T22:44:00Z">
              <w:r w:rsidRPr="00680735">
                <w:t xml:space="preserve"> SCS when the UE reports FG 18-5</w:t>
              </w:r>
            </w:ins>
          </w:p>
          <w:p w14:paraId="163A50EB" w14:textId="5F49C8D2" w:rsidR="00E55E85" w:rsidRPr="00680735" w:rsidRDefault="00501731" w:rsidP="00501731">
            <w:pPr>
              <w:pStyle w:val="TAN"/>
              <w:ind w:left="883" w:hanging="284"/>
              <w:rPr>
                <w:ins w:id="14958" w:author="CR#0004r4" w:date="2021-07-03T22:46:00Z"/>
              </w:rPr>
            </w:pPr>
            <w:ins w:id="14959" w:author="CR#0004r4" w:date="2021-07-03T22:45:00Z">
              <w:r w:rsidRPr="00680735">
                <w:t>-</w:t>
              </w:r>
              <w:r w:rsidRPr="00680735">
                <w:tab/>
              </w:r>
            </w:ins>
            <w:ins w:id="14960" w:author="CR#0004r4" w:date="2021-07-03T22:46:00Z">
              <w:r w:rsidR="00E55E85" w:rsidRPr="00680735">
                <w:t>Processing one unicast DCI scheduling DL per N consecutive scheduling CC slot per scheduled CC for FDD scheduling CC</w:t>
              </w:r>
            </w:ins>
          </w:p>
          <w:p w14:paraId="7EC0F6B2" w14:textId="20B965B5" w:rsidR="00E55E85" w:rsidRPr="00680735" w:rsidRDefault="00501731" w:rsidP="00501731">
            <w:pPr>
              <w:pStyle w:val="TAN"/>
              <w:ind w:left="883" w:hanging="284"/>
              <w:rPr>
                <w:ins w:id="14961" w:author="CR#0004r4" w:date="2021-07-03T22:47:00Z"/>
              </w:rPr>
            </w:pPr>
            <w:ins w:id="14962" w:author="CR#0004r4" w:date="2021-07-03T22:45:00Z">
              <w:r w:rsidRPr="00680735">
                <w:t>-</w:t>
              </w:r>
              <w:r w:rsidRPr="00680735">
                <w:tab/>
              </w:r>
            </w:ins>
            <w:ins w:id="14963" w:author="CR#0004r4" w:date="2021-07-03T22:47:00Z">
              <w:r w:rsidR="00E55E85" w:rsidRPr="00680735">
                <w:t>Processing one unicast DCI scheduling DL per N consecutive scheduling CC slot per scheduled CC for TDD scheduling CC</w:t>
              </w:r>
            </w:ins>
          </w:p>
          <w:p w14:paraId="1B14A5B6" w14:textId="5DE74203" w:rsidR="00E15F46" w:rsidRPr="00680735" w:rsidRDefault="00E55E85">
            <w:pPr>
              <w:pStyle w:val="TAN"/>
              <w:ind w:left="883" w:hanging="284"/>
              <w:rPr>
                <w:ins w:id="14964" w:author="CR#0004r4" w:date="2021-06-28T13:12:00Z"/>
              </w:rPr>
              <w:pPrChange w:id="14965" w:author="CR#0004r4" w:date="2021-07-03T22:47:00Z">
                <w:pPr>
                  <w:pStyle w:val="TAL"/>
                </w:pPr>
              </w:pPrChange>
            </w:pPr>
            <w:ins w:id="14966" w:author="CR#0004r4" w:date="2021-07-03T22:47:00Z">
              <w:r w:rsidRPr="00680735">
                <w:t>-</w:t>
              </w:r>
              <w:r w:rsidRPr="00680735">
                <w:tab/>
                <w:t>N is based on pair of (scheduling CC SCS, scheduled CC SCS): N=2 for (30,15), (60,30), (120,60) and N=4 for (60,5), (120,30), N = 8 for (120,15)</w:t>
              </w:r>
            </w:ins>
          </w:p>
        </w:tc>
        <w:tc>
          <w:tcPr>
            <w:tcW w:w="1260" w:type="dxa"/>
            <w:tcBorders>
              <w:top w:val="single" w:sz="4" w:space="0" w:color="auto"/>
              <w:left w:val="single" w:sz="4" w:space="0" w:color="auto"/>
              <w:bottom w:val="single" w:sz="4" w:space="0" w:color="auto"/>
              <w:right w:val="single" w:sz="4" w:space="0" w:color="auto"/>
            </w:tcBorders>
          </w:tcPr>
          <w:p w14:paraId="022605CC" w14:textId="77777777" w:rsidR="00E15F46" w:rsidRPr="00680735" w:rsidRDefault="00E15F46" w:rsidP="00A60710">
            <w:pPr>
              <w:pStyle w:val="TAL"/>
              <w:rPr>
                <w:ins w:id="14967" w:author="CR#0004r4" w:date="2021-06-28T13:12:00Z"/>
                <w:rPrChange w:id="14968" w:author="CR#0004r4" w:date="2021-07-04T22:18:00Z">
                  <w:rPr>
                    <w:ins w:id="14969" w:author="CR#0004r4" w:date="2021-06-28T13:12:00Z"/>
                    <w:rFonts w:asciiTheme="majorHAnsi" w:hAnsiTheme="majorHAnsi" w:cstheme="majorHAnsi"/>
                    <w:szCs w:val="18"/>
                    <w:highlight w:val="yellow"/>
                  </w:rPr>
                </w:rPrChange>
              </w:rPr>
            </w:pPr>
            <w:ins w:id="14970" w:author="CR#0004r4" w:date="2021-06-28T13:12:00Z">
              <w:r w:rsidRPr="00680735">
                <w:t>6-5</w:t>
              </w:r>
            </w:ins>
          </w:p>
        </w:tc>
        <w:tc>
          <w:tcPr>
            <w:tcW w:w="3240" w:type="dxa"/>
            <w:tcBorders>
              <w:top w:val="single" w:sz="4" w:space="0" w:color="auto"/>
              <w:left w:val="single" w:sz="4" w:space="0" w:color="auto"/>
              <w:bottom w:val="single" w:sz="4" w:space="0" w:color="auto"/>
              <w:right w:val="single" w:sz="4" w:space="0" w:color="auto"/>
            </w:tcBorders>
          </w:tcPr>
          <w:p w14:paraId="07B90BF3" w14:textId="77777777" w:rsidR="00E15F46" w:rsidRPr="00680735" w:rsidRDefault="00E15F46" w:rsidP="00BF08EB">
            <w:pPr>
              <w:pStyle w:val="TAL"/>
              <w:rPr>
                <w:ins w:id="14971" w:author="CR#0004r4" w:date="2021-06-28T13:12:00Z"/>
                <w:rFonts w:cs="Arial"/>
                <w:i/>
                <w:iCs/>
              </w:rPr>
            </w:pPr>
            <w:ins w:id="14972" w:author="CR#0004r4" w:date="2021-06-28T13:12:00Z">
              <w:r w:rsidRPr="00680735">
                <w:rPr>
                  <w:rFonts w:cs="Arial"/>
                  <w:i/>
                  <w:iCs/>
                </w:rPr>
                <w:t>crossCarrierSchedulingDL-DiffSCS-r16</w:t>
              </w:r>
            </w:ins>
          </w:p>
        </w:tc>
        <w:tc>
          <w:tcPr>
            <w:tcW w:w="2694" w:type="dxa"/>
            <w:tcBorders>
              <w:top w:val="single" w:sz="4" w:space="0" w:color="auto"/>
              <w:left w:val="single" w:sz="4" w:space="0" w:color="auto"/>
              <w:bottom w:val="single" w:sz="4" w:space="0" w:color="auto"/>
              <w:right w:val="single" w:sz="4" w:space="0" w:color="auto"/>
            </w:tcBorders>
          </w:tcPr>
          <w:p w14:paraId="610C1C87" w14:textId="1F281ECC" w:rsidR="00E15F46" w:rsidRPr="00680735" w:rsidRDefault="00E15F46" w:rsidP="00BF08EB">
            <w:pPr>
              <w:pStyle w:val="TAL"/>
              <w:rPr>
                <w:ins w:id="14973" w:author="CR#0004r4" w:date="2021-06-28T13:12:00Z"/>
                <w:rFonts w:cs="Arial"/>
                <w:i/>
                <w:iCs/>
              </w:rPr>
            </w:pPr>
            <w:ins w:id="14974" w:author="CR#0004r4" w:date="2021-06-28T13:12:00Z">
              <w:r w:rsidRPr="00680735">
                <w:rPr>
                  <w:rFonts w:cs="Arial"/>
                  <w:i/>
                  <w:iCs/>
                </w:rPr>
                <w:t>CA-ParametersNR-v1610</w:t>
              </w:r>
            </w:ins>
          </w:p>
        </w:tc>
        <w:tc>
          <w:tcPr>
            <w:tcW w:w="1417" w:type="dxa"/>
            <w:tcBorders>
              <w:top w:val="single" w:sz="4" w:space="0" w:color="auto"/>
              <w:left w:val="single" w:sz="4" w:space="0" w:color="auto"/>
              <w:bottom w:val="single" w:sz="4" w:space="0" w:color="auto"/>
              <w:right w:val="single" w:sz="4" w:space="0" w:color="auto"/>
            </w:tcBorders>
          </w:tcPr>
          <w:p w14:paraId="28AF612B" w14:textId="77777777" w:rsidR="00E15F46" w:rsidRPr="00680735" w:rsidRDefault="00E15F46" w:rsidP="00BF08EB">
            <w:pPr>
              <w:pStyle w:val="TAL"/>
              <w:rPr>
                <w:ins w:id="14975" w:author="CR#0004r4" w:date="2021-06-28T13:12:00Z"/>
              </w:rPr>
            </w:pPr>
            <w:ins w:id="14976" w:author="CR#0004r4" w:date="2021-06-28T13:12:00Z">
              <w:r w:rsidRPr="00680735">
                <w:t>n/a</w:t>
              </w:r>
            </w:ins>
          </w:p>
        </w:tc>
        <w:tc>
          <w:tcPr>
            <w:tcW w:w="1418" w:type="dxa"/>
            <w:tcBorders>
              <w:top w:val="single" w:sz="4" w:space="0" w:color="auto"/>
              <w:left w:val="single" w:sz="4" w:space="0" w:color="auto"/>
              <w:bottom w:val="single" w:sz="4" w:space="0" w:color="auto"/>
              <w:right w:val="single" w:sz="4" w:space="0" w:color="auto"/>
            </w:tcBorders>
          </w:tcPr>
          <w:p w14:paraId="6B2F7C05" w14:textId="77777777" w:rsidR="00E15F46" w:rsidRPr="00680735" w:rsidRDefault="00E15F46" w:rsidP="00BF08EB">
            <w:pPr>
              <w:pStyle w:val="TAL"/>
              <w:rPr>
                <w:ins w:id="14977" w:author="CR#0004r4" w:date="2021-06-28T13:12:00Z"/>
              </w:rPr>
            </w:pPr>
            <w:ins w:id="14978" w:author="CR#0004r4" w:date="2021-06-28T13:12:00Z">
              <w:r w:rsidRPr="00680735">
                <w:t>n/a</w:t>
              </w:r>
            </w:ins>
          </w:p>
        </w:tc>
        <w:tc>
          <w:tcPr>
            <w:tcW w:w="2211" w:type="dxa"/>
            <w:tcBorders>
              <w:top w:val="single" w:sz="4" w:space="0" w:color="auto"/>
              <w:left w:val="single" w:sz="4" w:space="0" w:color="auto"/>
              <w:bottom w:val="single" w:sz="4" w:space="0" w:color="auto"/>
              <w:right w:val="single" w:sz="4" w:space="0" w:color="auto"/>
            </w:tcBorders>
          </w:tcPr>
          <w:p w14:paraId="6E7D143E" w14:textId="1BDA7DB3" w:rsidR="00E15F46" w:rsidRPr="00680735" w:rsidRDefault="00E15F46">
            <w:pPr>
              <w:pStyle w:val="TAL"/>
              <w:rPr>
                <w:ins w:id="14979" w:author="CR#0004r4" w:date="2021-06-28T13:12:00Z"/>
              </w:rPr>
            </w:pPr>
            <w:proofErr w:type="spellStart"/>
            <w:ins w:id="14980" w:author="CR#0004r4" w:date="2021-06-28T13:12:00Z">
              <w:r w:rsidRPr="00680735">
                <w:t>crossCarrierScheduling-OtherSCS</w:t>
              </w:r>
              <w:proofErr w:type="spellEnd"/>
            </w:ins>
          </w:p>
        </w:tc>
        <w:tc>
          <w:tcPr>
            <w:tcW w:w="1980" w:type="dxa"/>
            <w:tcBorders>
              <w:top w:val="single" w:sz="4" w:space="0" w:color="auto"/>
              <w:left w:val="single" w:sz="4" w:space="0" w:color="auto"/>
              <w:bottom w:val="single" w:sz="4" w:space="0" w:color="auto"/>
              <w:right w:val="single" w:sz="4" w:space="0" w:color="auto"/>
            </w:tcBorders>
          </w:tcPr>
          <w:p w14:paraId="4F7E89C8" w14:textId="77777777" w:rsidR="00E15F46" w:rsidRPr="00680735" w:rsidRDefault="00E15F46">
            <w:pPr>
              <w:pStyle w:val="TAL"/>
              <w:rPr>
                <w:ins w:id="14981" w:author="CR#0004r4" w:date="2021-06-28T13:12:00Z"/>
              </w:rPr>
            </w:pPr>
            <w:ins w:id="14982" w:author="CR#0004r4" w:date="2021-06-28T13:12:00Z">
              <w:r w:rsidRPr="00680735">
                <w:t>Optional with capability signalling</w:t>
              </w:r>
            </w:ins>
          </w:p>
        </w:tc>
      </w:tr>
      <w:tr w:rsidR="006703D0" w:rsidRPr="00680735" w14:paraId="3DB69ED0" w14:textId="77777777" w:rsidTr="00BF08EB">
        <w:trPr>
          <w:trHeight w:val="20"/>
          <w:ins w:id="14983"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60338200" w14:textId="77777777" w:rsidR="00E15F46" w:rsidRPr="00680735" w:rsidRDefault="00E15F46" w:rsidP="00A60710">
            <w:pPr>
              <w:pStyle w:val="TAL"/>
              <w:rPr>
                <w:ins w:id="14984" w:author="CR#0004r4" w:date="2021-06-28T13:12:00Z"/>
              </w:rPr>
            </w:pPr>
            <w:ins w:id="14985" w:author="CR#0004r4" w:date="2021-06-28T13:12:00Z">
              <w:r w:rsidRPr="00680735">
                <w:t>18. MR-DC/CA enhancement</w:t>
              </w:r>
            </w:ins>
          </w:p>
        </w:tc>
        <w:tc>
          <w:tcPr>
            <w:tcW w:w="710" w:type="dxa"/>
            <w:tcBorders>
              <w:top w:val="single" w:sz="4" w:space="0" w:color="auto"/>
              <w:left w:val="single" w:sz="4" w:space="0" w:color="auto"/>
              <w:bottom w:val="single" w:sz="4" w:space="0" w:color="auto"/>
              <w:right w:val="single" w:sz="4" w:space="0" w:color="auto"/>
            </w:tcBorders>
          </w:tcPr>
          <w:p w14:paraId="330F11BE" w14:textId="77777777" w:rsidR="00E15F46" w:rsidRPr="00680735" w:rsidRDefault="00E15F46" w:rsidP="00BF08EB">
            <w:pPr>
              <w:pStyle w:val="TAL"/>
              <w:rPr>
                <w:ins w:id="14986" w:author="CR#0004r4" w:date="2021-06-28T13:12:00Z"/>
              </w:rPr>
            </w:pPr>
            <w:ins w:id="14987" w:author="CR#0004r4" w:date="2021-06-28T13:12:00Z">
              <w:r w:rsidRPr="00680735">
                <w:t>18-5a</w:t>
              </w:r>
            </w:ins>
          </w:p>
        </w:tc>
        <w:tc>
          <w:tcPr>
            <w:tcW w:w="1559" w:type="dxa"/>
            <w:tcBorders>
              <w:top w:val="single" w:sz="4" w:space="0" w:color="auto"/>
              <w:left w:val="single" w:sz="4" w:space="0" w:color="auto"/>
              <w:bottom w:val="single" w:sz="4" w:space="0" w:color="auto"/>
              <w:right w:val="single" w:sz="4" w:space="0" w:color="auto"/>
            </w:tcBorders>
          </w:tcPr>
          <w:p w14:paraId="64287466" w14:textId="77777777" w:rsidR="00E15F46" w:rsidRPr="00680735" w:rsidRDefault="00E15F46" w:rsidP="00BF08EB">
            <w:pPr>
              <w:pStyle w:val="TAL"/>
              <w:rPr>
                <w:ins w:id="14988" w:author="CR#0004r4" w:date="2021-06-28T13:12:00Z"/>
              </w:rPr>
            </w:pPr>
            <w:ins w:id="14989" w:author="CR#0004r4" w:date="2021-06-28T13:12:00Z">
              <w:r w:rsidRPr="00680735">
                <w:t xml:space="preserve">Default QCL assumption for cross-carrier scheduling </w:t>
              </w:r>
            </w:ins>
          </w:p>
        </w:tc>
        <w:tc>
          <w:tcPr>
            <w:tcW w:w="3436" w:type="dxa"/>
            <w:tcBorders>
              <w:top w:val="single" w:sz="4" w:space="0" w:color="auto"/>
              <w:left w:val="single" w:sz="4" w:space="0" w:color="auto"/>
              <w:bottom w:val="single" w:sz="4" w:space="0" w:color="auto"/>
              <w:right w:val="single" w:sz="4" w:space="0" w:color="auto"/>
            </w:tcBorders>
          </w:tcPr>
          <w:p w14:paraId="7F0646BE" w14:textId="7A3CB059" w:rsidR="00E15F46" w:rsidRPr="00680735" w:rsidRDefault="00E15F46" w:rsidP="00BF08EB">
            <w:pPr>
              <w:pStyle w:val="TAL"/>
              <w:rPr>
                <w:ins w:id="14990" w:author="CR#0004r4" w:date="2021-07-03T22:49:00Z"/>
              </w:rPr>
            </w:pPr>
            <w:ins w:id="14991" w:author="CR#0004r4" w:date="2021-06-28T13:12:00Z">
              <w:r w:rsidRPr="00680735">
                <w:t xml:space="preserve">Indicates whether the UE can be configured with </w:t>
              </w:r>
              <w:proofErr w:type="spellStart"/>
              <w:r w:rsidRPr="00680735">
                <w:t>enabledDefaultBeamForCCS</w:t>
              </w:r>
              <w:proofErr w:type="spellEnd"/>
              <w:r w:rsidRPr="00680735">
                <w:t xml:space="preserve"> for default QCL assumption for cross-carrier scheduling for same/different numerologies</w:t>
              </w:r>
            </w:ins>
          </w:p>
          <w:p w14:paraId="05463B4D" w14:textId="26A13D13" w:rsidR="00E55E85" w:rsidRPr="00680735" w:rsidRDefault="00E55E85" w:rsidP="00E55E85">
            <w:pPr>
              <w:pStyle w:val="TAL"/>
              <w:ind w:left="316" w:hanging="316"/>
              <w:rPr>
                <w:ins w:id="14992" w:author="CR#0004r4" w:date="2021-07-03T22:49:00Z"/>
              </w:rPr>
            </w:pPr>
            <w:ins w:id="14993" w:author="CR#0004r4" w:date="2021-07-03T22:49:00Z">
              <w:r w:rsidRPr="00680735">
                <w:t>-</w:t>
              </w:r>
              <w:r w:rsidRPr="00680735">
                <w:tab/>
                <w:t>Candidate values are {different only, both}</w:t>
              </w:r>
            </w:ins>
          </w:p>
          <w:p w14:paraId="5CD5E5AA" w14:textId="4282B44B" w:rsidR="00E15F46" w:rsidRPr="00680735" w:rsidRDefault="00E55E85">
            <w:pPr>
              <w:pStyle w:val="TAL"/>
              <w:ind w:left="599" w:hanging="283"/>
              <w:rPr>
                <w:ins w:id="14994" w:author="CR#0004r4" w:date="2021-06-28T13:12:00Z"/>
                <w:rPrChange w:id="14995" w:author="CR#0004r4" w:date="2021-07-04T22:18:00Z">
                  <w:rPr>
                    <w:ins w:id="14996" w:author="CR#0004r4" w:date="2021-06-28T13:12:00Z"/>
                    <w:rFonts w:eastAsia="MS Mincho"/>
                  </w:rPr>
                </w:rPrChange>
              </w:rPr>
              <w:pPrChange w:id="14997" w:author="CR#0004r4" w:date="2021-07-03T22:50:00Z">
                <w:pPr>
                  <w:pStyle w:val="TAL"/>
                </w:pPr>
              </w:pPrChange>
            </w:pPr>
            <w:ins w:id="14998" w:author="CR#0004r4" w:date="2021-07-03T22:49:00Z">
              <w:r w:rsidRPr="00680735">
                <w:t>-</w:t>
              </w:r>
              <w:r w:rsidRPr="00680735">
                <w:tab/>
              </w:r>
            </w:ins>
            <w:ins w:id="14999" w:author="CR#0004r4" w:date="2021-07-03T22:50:00Z">
              <w:r w:rsidRPr="00680735">
                <w:t>When "both" is reported, the UE supports this feature for same SCS and for different SCS combination(s) (low-to-high, high-to-low or both) reported for 18-5</w:t>
              </w:r>
            </w:ins>
          </w:p>
        </w:tc>
        <w:tc>
          <w:tcPr>
            <w:tcW w:w="1260" w:type="dxa"/>
            <w:tcBorders>
              <w:top w:val="single" w:sz="4" w:space="0" w:color="auto"/>
              <w:left w:val="single" w:sz="4" w:space="0" w:color="auto"/>
              <w:bottom w:val="single" w:sz="4" w:space="0" w:color="auto"/>
              <w:right w:val="single" w:sz="4" w:space="0" w:color="auto"/>
            </w:tcBorders>
          </w:tcPr>
          <w:p w14:paraId="14D8A3EB" w14:textId="77777777" w:rsidR="00E15F46" w:rsidRPr="00680735" w:rsidRDefault="00E15F46" w:rsidP="00BF08EB">
            <w:pPr>
              <w:pStyle w:val="TAL"/>
              <w:rPr>
                <w:ins w:id="15000" w:author="CR#0004r4" w:date="2021-06-28T13:12:00Z"/>
                <w:rPrChange w:id="15001" w:author="CR#0004r4" w:date="2021-07-04T22:18:00Z">
                  <w:rPr>
                    <w:ins w:id="15002" w:author="CR#0004r4" w:date="2021-06-28T13:12:00Z"/>
                    <w:rFonts w:asciiTheme="majorHAnsi" w:hAnsiTheme="majorHAnsi" w:cstheme="majorHAnsi"/>
                    <w:szCs w:val="18"/>
                    <w:highlight w:val="yellow"/>
                  </w:rPr>
                </w:rPrChange>
              </w:rPr>
            </w:pPr>
            <w:ins w:id="15003" w:author="CR#0004r4" w:date="2021-06-28T13:12:00Z">
              <w:r w:rsidRPr="00680735">
                <w:t>one of {6-10, 18-5}</w:t>
              </w:r>
            </w:ins>
          </w:p>
        </w:tc>
        <w:tc>
          <w:tcPr>
            <w:tcW w:w="3240" w:type="dxa"/>
            <w:tcBorders>
              <w:top w:val="single" w:sz="4" w:space="0" w:color="auto"/>
              <w:left w:val="single" w:sz="4" w:space="0" w:color="auto"/>
              <w:bottom w:val="single" w:sz="4" w:space="0" w:color="auto"/>
              <w:right w:val="single" w:sz="4" w:space="0" w:color="auto"/>
            </w:tcBorders>
          </w:tcPr>
          <w:p w14:paraId="56153D32" w14:textId="77777777" w:rsidR="00E15F46" w:rsidRPr="00680735" w:rsidRDefault="00E15F46" w:rsidP="00BF08EB">
            <w:pPr>
              <w:pStyle w:val="TAL"/>
              <w:rPr>
                <w:ins w:id="15004" w:author="CR#0004r4" w:date="2021-06-28T13:12:00Z"/>
                <w:rFonts w:cs="Arial"/>
                <w:i/>
                <w:iCs/>
              </w:rPr>
            </w:pPr>
            <w:ins w:id="15005" w:author="CR#0004r4" w:date="2021-06-28T13:12:00Z">
              <w:r w:rsidRPr="00680735">
                <w:rPr>
                  <w:rFonts w:cs="Arial"/>
                  <w:i/>
                  <w:iCs/>
                </w:rPr>
                <w:t>crossCarrierSchedulingDefaultQCL-r16</w:t>
              </w:r>
            </w:ins>
          </w:p>
        </w:tc>
        <w:tc>
          <w:tcPr>
            <w:tcW w:w="2694" w:type="dxa"/>
            <w:tcBorders>
              <w:top w:val="single" w:sz="4" w:space="0" w:color="auto"/>
              <w:left w:val="single" w:sz="4" w:space="0" w:color="auto"/>
              <w:bottom w:val="single" w:sz="4" w:space="0" w:color="auto"/>
              <w:right w:val="single" w:sz="4" w:space="0" w:color="auto"/>
            </w:tcBorders>
          </w:tcPr>
          <w:p w14:paraId="07D9844E" w14:textId="5E7DBB2E" w:rsidR="00E15F46" w:rsidRPr="00680735" w:rsidRDefault="00E15F46" w:rsidP="00BF08EB">
            <w:pPr>
              <w:pStyle w:val="TAL"/>
              <w:rPr>
                <w:ins w:id="15006" w:author="CR#0004r4" w:date="2021-06-28T13:12:00Z"/>
                <w:rFonts w:cs="Arial"/>
                <w:i/>
                <w:iCs/>
              </w:rPr>
            </w:pPr>
            <w:ins w:id="15007" w:author="CR#0004r4" w:date="2021-06-28T13:12:00Z">
              <w:r w:rsidRPr="00680735">
                <w:rPr>
                  <w:rFonts w:cs="Arial"/>
                  <w:i/>
                  <w:iCs/>
                </w:rPr>
                <w:t>CA-ParametersNR-v1610</w:t>
              </w:r>
            </w:ins>
          </w:p>
        </w:tc>
        <w:tc>
          <w:tcPr>
            <w:tcW w:w="1417" w:type="dxa"/>
            <w:tcBorders>
              <w:top w:val="single" w:sz="4" w:space="0" w:color="auto"/>
              <w:left w:val="single" w:sz="4" w:space="0" w:color="auto"/>
              <w:bottom w:val="single" w:sz="4" w:space="0" w:color="auto"/>
              <w:right w:val="single" w:sz="4" w:space="0" w:color="auto"/>
            </w:tcBorders>
          </w:tcPr>
          <w:p w14:paraId="3EB54F58" w14:textId="77777777" w:rsidR="00E15F46" w:rsidRPr="00680735" w:rsidRDefault="00E15F46" w:rsidP="00BF08EB">
            <w:pPr>
              <w:pStyle w:val="TAL"/>
              <w:rPr>
                <w:ins w:id="15008" w:author="CR#0004r4" w:date="2021-06-28T13:12:00Z"/>
              </w:rPr>
            </w:pPr>
            <w:ins w:id="15009" w:author="CR#0004r4" w:date="2021-06-28T13:12:00Z">
              <w:r w:rsidRPr="00680735">
                <w:t>n/a</w:t>
              </w:r>
            </w:ins>
          </w:p>
        </w:tc>
        <w:tc>
          <w:tcPr>
            <w:tcW w:w="1418" w:type="dxa"/>
            <w:tcBorders>
              <w:top w:val="single" w:sz="4" w:space="0" w:color="auto"/>
              <w:left w:val="single" w:sz="4" w:space="0" w:color="auto"/>
              <w:bottom w:val="single" w:sz="4" w:space="0" w:color="auto"/>
              <w:right w:val="single" w:sz="4" w:space="0" w:color="auto"/>
            </w:tcBorders>
          </w:tcPr>
          <w:p w14:paraId="4CB1C6D9" w14:textId="77777777" w:rsidR="00E15F46" w:rsidRPr="00680735" w:rsidRDefault="00E15F46">
            <w:pPr>
              <w:pStyle w:val="TAL"/>
              <w:rPr>
                <w:ins w:id="15010" w:author="CR#0004r4" w:date="2021-06-28T13:12:00Z"/>
              </w:rPr>
            </w:pPr>
            <w:ins w:id="15011" w:author="CR#0004r4" w:date="2021-06-28T13:12:00Z">
              <w:r w:rsidRPr="00680735">
                <w:t>n/a</w:t>
              </w:r>
            </w:ins>
          </w:p>
        </w:tc>
        <w:tc>
          <w:tcPr>
            <w:tcW w:w="2211" w:type="dxa"/>
            <w:tcBorders>
              <w:top w:val="single" w:sz="4" w:space="0" w:color="auto"/>
              <w:left w:val="single" w:sz="4" w:space="0" w:color="auto"/>
              <w:bottom w:val="single" w:sz="4" w:space="0" w:color="auto"/>
              <w:right w:val="single" w:sz="4" w:space="0" w:color="auto"/>
            </w:tcBorders>
          </w:tcPr>
          <w:p w14:paraId="5B26518A" w14:textId="77777777" w:rsidR="00E15F46" w:rsidRPr="00680735" w:rsidRDefault="00E15F46">
            <w:pPr>
              <w:pStyle w:val="TAL"/>
              <w:rPr>
                <w:ins w:id="15012" w:author="CR#0004r4" w:date="2021-06-28T13:12:00Z"/>
              </w:rPr>
            </w:pPr>
          </w:p>
        </w:tc>
        <w:tc>
          <w:tcPr>
            <w:tcW w:w="1980" w:type="dxa"/>
            <w:tcBorders>
              <w:top w:val="single" w:sz="4" w:space="0" w:color="auto"/>
              <w:left w:val="single" w:sz="4" w:space="0" w:color="auto"/>
              <w:bottom w:val="single" w:sz="4" w:space="0" w:color="auto"/>
              <w:right w:val="single" w:sz="4" w:space="0" w:color="auto"/>
            </w:tcBorders>
          </w:tcPr>
          <w:p w14:paraId="68130BBF" w14:textId="77777777" w:rsidR="00E15F46" w:rsidRPr="00680735" w:rsidRDefault="00E15F46">
            <w:pPr>
              <w:pStyle w:val="TAL"/>
              <w:rPr>
                <w:ins w:id="15013" w:author="CR#0004r4" w:date="2021-06-28T13:12:00Z"/>
              </w:rPr>
            </w:pPr>
            <w:ins w:id="15014" w:author="CR#0004r4" w:date="2021-06-28T13:12:00Z">
              <w:r w:rsidRPr="00680735">
                <w:t>Optional with capability signalling</w:t>
              </w:r>
            </w:ins>
          </w:p>
        </w:tc>
      </w:tr>
      <w:tr w:rsidR="006703D0" w:rsidRPr="00680735" w14:paraId="6BF9EAD0" w14:textId="77777777" w:rsidTr="00BF08EB">
        <w:trPr>
          <w:trHeight w:val="20"/>
          <w:ins w:id="15015"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21F77824" w14:textId="77777777" w:rsidR="00E15F46" w:rsidRPr="00680735" w:rsidRDefault="00E15F46" w:rsidP="00A60710">
            <w:pPr>
              <w:pStyle w:val="TAL"/>
              <w:rPr>
                <w:ins w:id="15016" w:author="CR#0004r4" w:date="2021-06-28T13:12:00Z"/>
              </w:rPr>
            </w:pPr>
            <w:ins w:id="15017" w:author="CR#0004r4" w:date="2021-06-28T13:12:00Z">
              <w:r w:rsidRPr="00680735">
                <w:lastRenderedPageBreak/>
                <w:t>18. MR-DC/CA enhancement</w:t>
              </w:r>
            </w:ins>
          </w:p>
        </w:tc>
        <w:tc>
          <w:tcPr>
            <w:tcW w:w="710" w:type="dxa"/>
            <w:tcBorders>
              <w:top w:val="single" w:sz="4" w:space="0" w:color="auto"/>
              <w:left w:val="single" w:sz="4" w:space="0" w:color="auto"/>
              <w:bottom w:val="single" w:sz="4" w:space="0" w:color="auto"/>
              <w:right w:val="single" w:sz="4" w:space="0" w:color="auto"/>
            </w:tcBorders>
          </w:tcPr>
          <w:p w14:paraId="2DC8CA1B" w14:textId="77777777" w:rsidR="00E15F46" w:rsidRPr="00680735" w:rsidRDefault="00E15F46" w:rsidP="00BF08EB">
            <w:pPr>
              <w:pStyle w:val="TAL"/>
              <w:rPr>
                <w:ins w:id="15018" w:author="CR#0004r4" w:date="2021-06-28T13:12:00Z"/>
              </w:rPr>
            </w:pPr>
            <w:ins w:id="15019" w:author="CR#0004r4" w:date="2021-06-28T13:12:00Z">
              <w:r w:rsidRPr="00680735">
                <w:t>18-5b</w:t>
              </w:r>
            </w:ins>
          </w:p>
        </w:tc>
        <w:tc>
          <w:tcPr>
            <w:tcW w:w="1559" w:type="dxa"/>
            <w:tcBorders>
              <w:top w:val="single" w:sz="4" w:space="0" w:color="auto"/>
              <w:left w:val="single" w:sz="4" w:space="0" w:color="auto"/>
              <w:bottom w:val="single" w:sz="4" w:space="0" w:color="auto"/>
              <w:right w:val="single" w:sz="4" w:space="0" w:color="auto"/>
            </w:tcBorders>
          </w:tcPr>
          <w:p w14:paraId="0AFE3D29" w14:textId="77777777" w:rsidR="00E15F46" w:rsidRPr="00680735" w:rsidRDefault="00E15F46" w:rsidP="00BF08EB">
            <w:pPr>
              <w:pStyle w:val="TAL"/>
              <w:rPr>
                <w:ins w:id="15020" w:author="CR#0004r4" w:date="2021-06-28T13:12:00Z"/>
              </w:rPr>
            </w:pPr>
            <w:ins w:id="15021" w:author="CR#0004r4" w:date="2021-06-28T13:12:00Z">
              <w:r w:rsidRPr="00680735">
                <w:t>UL cross-carrier scheduling with different SCS</w:t>
              </w:r>
            </w:ins>
          </w:p>
        </w:tc>
        <w:tc>
          <w:tcPr>
            <w:tcW w:w="3436" w:type="dxa"/>
            <w:tcBorders>
              <w:top w:val="single" w:sz="4" w:space="0" w:color="auto"/>
              <w:left w:val="single" w:sz="4" w:space="0" w:color="auto"/>
              <w:bottom w:val="single" w:sz="4" w:space="0" w:color="auto"/>
              <w:right w:val="single" w:sz="4" w:space="0" w:color="auto"/>
            </w:tcBorders>
          </w:tcPr>
          <w:p w14:paraId="567D0F15" w14:textId="77777777" w:rsidR="00E15F46" w:rsidRPr="00680735" w:rsidRDefault="00E15F46" w:rsidP="00BF08EB">
            <w:pPr>
              <w:pStyle w:val="TAL"/>
              <w:rPr>
                <w:ins w:id="15022" w:author="CR#0004r4" w:date="2021-06-28T13:12:00Z"/>
              </w:rPr>
            </w:pPr>
            <w:ins w:id="15023" w:author="CR#0004r4" w:date="2021-06-28T13:12:00Z">
              <w:r w:rsidRPr="00680735">
                <w:t>1. The UE supports UL cross carrier scheduling for the different numerologies with carrier indicator field (CIF) in UL carrier aggregation where numerologies for the scheduling CC and scheduled CC are different</w:t>
              </w:r>
            </w:ins>
          </w:p>
          <w:p w14:paraId="16B87385" w14:textId="77777777" w:rsidR="00E15F46" w:rsidRPr="00680735" w:rsidRDefault="00E15F46">
            <w:pPr>
              <w:pStyle w:val="TAL"/>
              <w:ind w:left="174"/>
              <w:rPr>
                <w:ins w:id="15024" w:author="CR#0004r4" w:date="2021-06-28T13:12:00Z"/>
              </w:rPr>
              <w:pPrChange w:id="15025" w:author="CR#0004r4" w:date="2021-07-03T22:51:00Z">
                <w:pPr>
                  <w:pStyle w:val="TAL"/>
                  <w:ind w:leftChars="100" w:left="200"/>
                </w:pPr>
              </w:pPrChange>
            </w:pPr>
            <w:ins w:id="15026" w:author="CR#0004r4" w:date="2021-06-28T13:12:00Z">
              <w:r w:rsidRPr="00680735">
                <w:t>Candidate value set for component 1: {Scheduling CC of lower SCS and scheduled CC of higher SCS, Scheduling CC of higher SCS and scheduled CC of lower SCS, both}</w:t>
              </w:r>
            </w:ins>
          </w:p>
          <w:p w14:paraId="3D347575" w14:textId="77777777" w:rsidR="00E15F46" w:rsidRPr="00680735" w:rsidRDefault="00E15F46">
            <w:pPr>
              <w:pStyle w:val="TAL"/>
              <w:rPr>
                <w:ins w:id="15027" w:author="CR#0004r4" w:date="2021-06-28T13:12:00Z"/>
              </w:rPr>
              <w:pPrChange w:id="15028" w:author="CR#0004r4" w:date="2021-07-03T11:06:00Z">
                <w:pPr>
                  <w:pStyle w:val="TAL"/>
                  <w:ind w:leftChars="100" w:left="200"/>
                </w:pPr>
              </w:pPrChange>
            </w:pPr>
          </w:p>
          <w:p w14:paraId="02DCCA4C" w14:textId="1C7B23C4" w:rsidR="00E55E85" w:rsidRPr="00680735" w:rsidRDefault="00E55E85" w:rsidP="00E55E85">
            <w:pPr>
              <w:pStyle w:val="TAL"/>
              <w:ind w:left="741" w:hanging="567"/>
              <w:rPr>
                <w:ins w:id="15029" w:author="CR#0004r4" w:date="2021-07-03T22:54:00Z"/>
              </w:rPr>
            </w:pPr>
            <w:ins w:id="15030" w:author="CR#0004r4" w:date="2021-07-03T22:54:00Z">
              <w:r w:rsidRPr="00680735">
                <w:t xml:space="preserve">Note: </w:t>
              </w:r>
              <w:r w:rsidRPr="00680735">
                <w:tab/>
                <w:t>Following components are applicable to CCS from lower SCS to higher SCS when the UE reports FG 18-5b</w:t>
              </w:r>
            </w:ins>
          </w:p>
          <w:p w14:paraId="083625EB" w14:textId="1F000730" w:rsidR="00E55E85" w:rsidRPr="00680735" w:rsidRDefault="00E55E85" w:rsidP="00E55E85">
            <w:pPr>
              <w:pStyle w:val="TAN"/>
              <w:ind w:left="883" w:hanging="284"/>
              <w:rPr>
                <w:ins w:id="15031" w:author="CR#0004r4" w:date="2021-07-03T22:55:00Z"/>
              </w:rPr>
            </w:pPr>
            <w:ins w:id="15032" w:author="CR#0004r4" w:date="2021-07-03T22:54:00Z">
              <w:r w:rsidRPr="00680735">
                <w:t>-</w:t>
              </w:r>
              <w:r w:rsidRPr="00680735">
                <w:tab/>
              </w:r>
            </w:ins>
            <w:ins w:id="15033" w:author="CR#0004r4" w:date="2021-07-03T22:55:00Z">
              <w:r w:rsidRPr="00680735">
                <w:t>Processing one unicast DCI scheduling UL per scheduling CC slot per scheduled CC for FDD scheduling CC</w:t>
              </w:r>
            </w:ins>
          </w:p>
          <w:p w14:paraId="62D8B229" w14:textId="77777777" w:rsidR="00E55E85" w:rsidRPr="00680735" w:rsidRDefault="00E55E85" w:rsidP="00E55E85">
            <w:pPr>
              <w:pStyle w:val="TAN"/>
              <w:ind w:left="883" w:hanging="284"/>
              <w:rPr>
                <w:ins w:id="15034" w:author="CR#0004r4" w:date="2021-07-03T22:56:00Z"/>
              </w:rPr>
            </w:pPr>
            <w:ins w:id="15035" w:author="CR#0004r4" w:date="2021-07-03T22:54:00Z">
              <w:r w:rsidRPr="00680735">
                <w:t>-</w:t>
              </w:r>
              <w:r w:rsidRPr="00680735">
                <w:tab/>
              </w:r>
            </w:ins>
            <w:ins w:id="15036" w:author="CR#0004r4" w:date="2021-07-03T22:55:00Z">
              <w:r w:rsidRPr="00680735">
                <w:t>Processing 2 unicast DCI scheduling UL per scheduling CC slot per scheduled CC for TDD scheduling CC</w:t>
              </w:r>
            </w:ins>
          </w:p>
          <w:p w14:paraId="181BBB1C" w14:textId="77777777" w:rsidR="00E55E85" w:rsidRPr="00680735" w:rsidRDefault="00E55E85" w:rsidP="00E55E85">
            <w:pPr>
              <w:pStyle w:val="TAL"/>
              <w:rPr>
                <w:ins w:id="15037" w:author="CR#0004r4" w:date="2021-07-03T22:54:00Z"/>
              </w:rPr>
            </w:pPr>
          </w:p>
          <w:p w14:paraId="7AE5E5E1" w14:textId="264D8D44" w:rsidR="00E55E85" w:rsidRPr="00680735" w:rsidRDefault="00E55E85" w:rsidP="00E55E85">
            <w:pPr>
              <w:pStyle w:val="TAL"/>
              <w:ind w:left="741" w:hanging="567"/>
              <w:rPr>
                <w:ins w:id="15038" w:author="CR#0004r4" w:date="2021-07-03T22:54:00Z"/>
              </w:rPr>
            </w:pPr>
            <w:ins w:id="15039" w:author="CR#0004r4" w:date="2021-07-03T22:54:00Z">
              <w:r w:rsidRPr="00680735">
                <w:t xml:space="preserve">Note: </w:t>
              </w:r>
              <w:r w:rsidRPr="00680735">
                <w:tab/>
                <w:t>Following components are applicable to CCS from higher SCS to lower SCS when the UE reports FG 18-5</w:t>
              </w:r>
            </w:ins>
            <w:ins w:id="15040" w:author="CR#0004r4" w:date="2021-07-03T22:56:00Z">
              <w:r w:rsidR="00C27DF3" w:rsidRPr="00680735">
                <w:t>b</w:t>
              </w:r>
            </w:ins>
          </w:p>
          <w:p w14:paraId="48DF1D24" w14:textId="77777777" w:rsidR="00C27DF3" w:rsidRPr="00680735" w:rsidRDefault="00E55E85" w:rsidP="00E55E85">
            <w:pPr>
              <w:pStyle w:val="TAN"/>
              <w:ind w:left="883" w:hanging="284"/>
              <w:rPr>
                <w:ins w:id="15041" w:author="CR#0004r4" w:date="2021-07-03T22:56:00Z"/>
              </w:rPr>
            </w:pPr>
            <w:ins w:id="15042" w:author="CR#0004r4" w:date="2021-07-03T22:54:00Z">
              <w:r w:rsidRPr="00680735">
                <w:t>-</w:t>
              </w:r>
              <w:r w:rsidRPr="00680735">
                <w:tab/>
              </w:r>
            </w:ins>
            <w:ins w:id="15043" w:author="CR#0004r4" w:date="2021-07-03T22:56:00Z">
              <w:r w:rsidR="00C27DF3" w:rsidRPr="00680735">
                <w:tab/>
                <w:t>Processing one unicast DCI scheduling UL per N consecutive scheduling CC slot per scheduled CC for FDD scheduling CC</w:t>
              </w:r>
            </w:ins>
          </w:p>
          <w:p w14:paraId="43785930" w14:textId="77777777" w:rsidR="00C27DF3" w:rsidRPr="00680735" w:rsidRDefault="00E55E85" w:rsidP="00E55E85">
            <w:pPr>
              <w:pStyle w:val="TAN"/>
              <w:ind w:left="883" w:hanging="284"/>
              <w:rPr>
                <w:ins w:id="15044" w:author="CR#0004r4" w:date="2021-07-03T22:57:00Z"/>
              </w:rPr>
            </w:pPr>
            <w:ins w:id="15045" w:author="CR#0004r4" w:date="2021-07-03T22:54:00Z">
              <w:r w:rsidRPr="00680735">
                <w:t>-</w:t>
              </w:r>
              <w:r w:rsidRPr="00680735">
                <w:tab/>
              </w:r>
            </w:ins>
            <w:ins w:id="15046" w:author="CR#0004r4" w:date="2021-07-03T22:57:00Z">
              <w:r w:rsidR="00C27DF3" w:rsidRPr="00680735">
                <w:t>Processing 2 unicast DCI scheduling UL per N consecutive scheduling CC slot per scheduled CC for TDD scheduling CC</w:t>
              </w:r>
            </w:ins>
          </w:p>
          <w:p w14:paraId="3D52A7ED" w14:textId="4740F475" w:rsidR="00E15F46" w:rsidRPr="00680735" w:rsidRDefault="00E55E85">
            <w:pPr>
              <w:pStyle w:val="TAL"/>
              <w:ind w:left="883" w:hanging="284"/>
              <w:rPr>
                <w:ins w:id="15047" w:author="CR#0004r4" w:date="2021-06-28T13:12:00Z"/>
              </w:rPr>
              <w:pPrChange w:id="15048" w:author="CR#0004r4" w:date="2021-07-03T22:57:00Z">
                <w:pPr>
                  <w:pStyle w:val="TAL"/>
                </w:pPr>
              </w:pPrChange>
            </w:pPr>
            <w:ins w:id="15049" w:author="CR#0004r4" w:date="2021-07-03T22:54:00Z">
              <w:r w:rsidRPr="00680735">
                <w:t>-</w:t>
              </w:r>
              <w:r w:rsidRPr="00680735">
                <w:tab/>
              </w:r>
            </w:ins>
            <w:ins w:id="15050" w:author="CR#0004r4" w:date="2021-07-03T22:57:00Z">
              <w:r w:rsidR="00C27DF3" w:rsidRPr="00680735">
                <w:t>N is based on pair of (scheduling CC SCS, scheduled CC SCS): N=2 for (30,15), (60,30), (120,60) and N=4 for (60,5), (120,30), N = 8 for (120,15)</w:t>
              </w:r>
            </w:ins>
          </w:p>
        </w:tc>
        <w:tc>
          <w:tcPr>
            <w:tcW w:w="1260" w:type="dxa"/>
            <w:tcBorders>
              <w:top w:val="single" w:sz="4" w:space="0" w:color="auto"/>
              <w:left w:val="single" w:sz="4" w:space="0" w:color="auto"/>
              <w:bottom w:val="single" w:sz="4" w:space="0" w:color="auto"/>
              <w:right w:val="single" w:sz="4" w:space="0" w:color="auto"/>
            </w:tcBorders>
          </w:tcPr>
          <w:p w14:paraId="27010425" w14:textId="77777777" w:rsidR="00E15F46" w:rsidRPr="00680735" w:rsidRDefault="00E15F46" w:rsidP="00A60710">
            <w:pPr>
              <w:pStyle w:val="TAL"/>
              <w:rPr>
                <w:ins w:id="15051" w:author="CR#0004r4" w:date="2021-06-28T13:12:00Z"/>
                <w:rPrChange w:id="15052" w:author="CR#0004r4" w:date="2021-07-04T22:18:00Z">
                  <w:rPr>
                    <w:ins w:id="15053" w:author="CR#0004r4" w:date="2021-06-28T13:12:00Z"/>
                    <w:rFonts w:asciiTheme="majorHAnsi" w:hAnsiTheme="majorHAnsi" w:cstheme="majorHAnsi"/>
                    <w:szCs w:val="18"/>
                    <w:highlight w:val="yellow"/>
                  </w:rPr>
                </w:rPrChange>
              </w:rPr>
            </w:pPr>
            <w:ins w:id="15054" w:author="CR#0004r4" w:date="2021-06-28T13:12:00Z">
              <w:r w:rsidRPr="00680735">
                <w:t>6-6</w:t>
              </w:r>
            </w:ins>
          </w:p>
        </w:tc>
        <w:tc>
          <w:tcPr>
            <w:tcW w:w="3240" w:type="dxa"/>
            <w:tcBorders>
              <w:top w:val="single" w:sz="4" w:space="0" w:color="auto"/>
              <w:left w:val="single" w:sz="4" w:space="0" w:color="auto"/>
              <w:bottom w:val="single" w:sz="4" w:space="0" w:color="auto"/>
              <w:right w:val="single" w:sz="4" w:space="0" w:color="auto"/>
            </w:tcBorders>
          </w:tcPr>
          <w:p w14:paraId="6D08C499" w14:textId="1155AF05" w:rsidR="00E15F46" w:rsidRPr="00680735" w:rsidRDefault="00E15F46" w:rsidP="00A60710">
            <w:pPr>
              <w:pStyle w:val="TAL"/>
              <w:rPr>
                <w:ins w:id="15055" w:author="CR#0004r4" w:date="2021-06-28T13:12:00Z"/>
                <w:rFonts w:cs="Arial"/>
                <w:i/>
                <w:iCs/>
              </w:rPr>
            </w:pPr>
            <w:ins w:id="15056" w:author="CR#0004r4" w:date="2021-06-28T13:12:00Z">
              <w:r w:rsidRPr="00680735">
                <w:rPr>
                  <w:rFonts w:cs="Arial"/>
                  <w:i/>
                  <w:iCs/>
                </w:rPr>
                <w:t>crossCarrierSchedulingUL-DiffSCS-r16</w:t>
              </w:r>
            </w:ins>
          </w:p>
        </w:tc>
        <w:tc>
          <w:tcPr>
            <w:tcW w:w="2694" w:type="dxa"/>
            <w:tcBorders>
              <w:top w:val="single" w:sz="4" w:space="0" w:color="auto"/>
              <w:left w:val="single" w:sz="4" w:space="0" w:color="auto"/>
              <w:bottom w:val="single" w:sz="4" w:space="0" w:color="auto"/>
              <w:right w:val="single" w:sz="4" w:space="0" w:color="auto"/>
            </w:tcBorders>
          </w:tcPr>
          <w:p w14:paraId="046B1487" w14:textId="7515C043" w:rsidR="00E15F46" w:rsidRPr="00680735" w:rsidRDefault="00E15F46" w:rsidP="00BF08EB">
            <w:pPr>
              <w:pStyle w:val="TAL"/>
              <w:rPr>
                <w:ins w:id="15057" w:author="CR#0004r4" w:date="2021-06-28T13:12:00Z"/>
                <w:rFonts w:cs="Arial"/>
                <w:i/>
                <w:iCs/>
              </w:rPr>
            </w:pPr>
            <w:ins w:id="15058" w:author="CR#0004r4" w:date="2021-06-28T13:12:00Z">
              <w:r w:rsidRPr="00680735">
                <w:rPr>
                  <w:rFonts w:cs="Arial"/>
                  <w:i/>
                  <w:iCs/>
                </w:rPr>
                <w:t>CA-ParametersNR-v1610</w:t>
              </w:r>
            </w:ins>
          </w:p>
        </w:tc>
        <w:tc>
          <w:tcPr>
            <w:tcW w:w="1417" w:type="dxa"/>
            <w:tcBorders>
              <w:top w:val="single" w:sz="4" w:space="0" w:color="auto"/>
              <w:left w:val="single" w:sz="4" w:space="0" w:color="auto"/>
              <w:bottom w:val="single" w:sz="4" w:space="0" w:color="auto"/>
              <w:right w:val="single" w:sz="4" w:space="0" w:color="auto"/>
            </w:tcBorders>
          </w:tcPr>
          <w:p w14:paraId="1AFF24BC" w14:textId="77777777" w:rsidR="00E15F46" w:rsidRPr="00680735" w:rsidRDefault="00E15F46" w:rsidP="00BF08EB">
            <w:pPr>
              <w:pStyle w:val="TAL"/>
              <w:rPr>
                <w:ins w:id="15059" w:author="CR#0004r4" w:date="2021-06-28T13:12:00Z"/>
              </w:rPr>
            </w:pPr>
            <w:ins w:id="15060" w:author="CR#0004r4" w:date="2021-06-28T13:12:00Z">
              <w:r w:rsidRPr="00680735">
                <w:t>n/a</w:t>
              </w:r>
            </w:ins>
          </w:p>
        </w:tc>
        <w:tc>
          <w:tcPr>
            <w:tcW w:w="1418" w:type="dxa"/>
            <w:tcBorders>
              <w:top w:val="single" w:sz="4" w:space="0" w:color="auto"/>
              <w:left w:val="single" w:sz="4" w:space="0" w:color="auto"/>
              <w:bottom w:val="single" w:sz="4" w:space="0" w:color="auto"/>
              <w:right w:val="single" w:sz="4" w:space="0" w:color="auto"/>
            </w:tcBorders>
          </w:tcPr>
          <w:p w14:paraId="493101C9" w14:textId="77777777" w:rsidR="00E15F46" w:rsidRPr="00680735" w:rsidRDefault="00E15F46" w:rsidP="00BF08EB">
            <w:pPr>
              <w:pStyle w:val="TAL"/>
              <w:rPr>
                <w:ins w:id="15061" w:author="CR#0004r4" w:date="2021-06-28T13:12:00Z"/>
              </w:rPr>
            </w:pPr>
            <w:ins w:id="15062" w:author="CR#0004r4" w:date="2021-06-28T13:12:00Z">
              <w:r w:rsidRPr="00680735">
                <w:t>n/a</w:t>
              </w:r>
            </w:ins>
          </w:p>
        </w:tc>
        <w:tc>
          <w:tcPr>
            <w:tcW w:w="2211" w:type="dxa"/>
            <w:tcBorders>
              <w:top w:val="single" w:sz="4" w:space="0" w:color="auto"/>
              <w:left w:val="single" w:sz="4" w:space="0" w:color="auto"/>
              <w:bottom w:val="single" w:sz="4" w:space="0" w:color="auto"/>
              <w:right w:val="single" w:sz="4" w:space="0" w:color="auto"/>
            </w:tcBorders>
          </w:tcPr>
          <w:p w14:paraId="1F854463" w14:textId="1678C4A8" w:rsidR="00E15F46" w:rsidRPr="00680735" w:rsidRDefault="00E15F46" w:rsidP="00BF08EB">
            <w:pPr>
              <w:pStyle w:val="TAL"/>
              <w:rPr>
                <w:ins w:id="15063" w:author="CR#0004r4" w:date="2021-06-28T13:12:00Z"/>
              </w:rPr>
            </w:pPr>
            <w:proofErr w:type="spellStart"/>
            <w:ins w:id="15064" w:author="CR#0004r4" w:date="2021-06-28T13:12:00Z">
              <w:r w:rsidRPr="00680735">
                <w:t>crossCarrierScheduling-OtherSCS</w:t>
              </w:r>
              <w:proofErr w:type="spellEnd"/>
            </w:ins>
          </w:p>
        </w:tc>
        <w:tc>
          <w:tcPr>
            <w:tcW w:w="1980" w:type="dxa"/>
            <w:tcBorders>
              <w:top w:val="single" w:sz="4" w:space="0" w:color="auto"/>
              <w:left w:val="single" w:sz="4" w:space="0" w:color="auto"/>
              <w:bottom w:val="single" w:sz="4" w:space="0" w:color="auto"/>
              <w:right w:val="single" w:sz="4" w:space="0" w:color="auto"/>
            </w:tcBorders>
          </w:tcPr>
          <w:p w14:paraId="569D4F59" w14:textId="77777777" w:rsidR="00E15F46" w:rsidRPr="00680735" w:rsidRDefault="00E15F46">
            <w:pPr>
              <w:pStyle w:val="TAL"/>
              <w:rPr>
                <w:ins w:id="15065" w:author="CR#0004r4" w:date="2021-06-28T13:12:00Z"/>
              </w:rPr>
            </w:pPr>
            <w:ins w:id="15066" w:author="CR#0004r4" w:date="2021-06-28T13:12:00Z">
              <w:r w:rsidRPr="00680735">
                <w:t>Optional with capability signalling</w:t>
              </w:r>
            </w:ins>
          </w:p>
        </w:tc>
      </w:tr>
      <w:tr w:rsidR="006703D0" w:rsidRPr="00680735" w14:paraId="49C00394" w14:textId="77777777" w:rsidTr="00BF08EB">
        <w:trPr>
          <w:trHeight w:val="20"/>
          <w:ins w:id="15067"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6DB21376" w14:textId="77777777" w:rsidR="00E15F46" w:rsidRPr="00680735" w:rsidRDefault="00E15F46" w:rsidP="00A60710">
            <w:pPr>
              <w:pStyle w:val="TAL"/>
              <w:rPr>
                <w:ins w:id="15068" w:author="CR#0004r4" w:date="2021-06-28T13:12:00Z"/>
              </w:rPr>
            </w:pPr>
            <w:ins w:id="15069" w:author="CR#0004r4" w:date="2021-06-28T13:12:00Z">
              <w:r w:rsidRPr="00680735">
                <w:lastRenderedPageBreak/>
                <w:t>18. MR-DC/CA enhancement</w:t>
              </w:r>
            </w:ins>
          </w:p>
        </w:tc>
        <w:tc>
          <w:tcPr>
            <w:tcW w:w="710" w:type="dxa"/>
            <w:tcBorders>
              <w:top w:val="single" w:sz="4" w:space="0" w:color="auto"/>
              <w:left w:val="single" w:sz="4" w:space="0" w:color="auto"/>
              <w:bottom w:val="single" w:sz="4" w:space="0" w:color="auto"/>
              <w:right w:val="single" w:sz="4" w:space="0" w:color="auto"/>
            </w:tcBorders>
          </w:tcPr>
          <w:p w14:paraId="63A19744" w14:textId="77777777" w:rsidR="00E15F46" w:rsidRPr="00680735" w:rsidRDefault="00E15F46" w:rsidP="00BF08EB">
            <w:pPr>
              <w:pStyle w:val="TAL"/>
              <w:rPr>
                <w:ins w:id="15070" w:author="CR#0004r4" w:date="2021-06-28T13:12:00Z"/>
              </w:rPr>
            </w:pPr>
            <w:ins w:id="15071" w:author="CR#0004r4" w:date="2021-06-28T13:12:00Z">
              <w:r w:rsidRPr="00680735">
                <w:t>18-5c</w:t>
              </w:r>
            </w:ins>
          </w:p>
        </w:tc>
        <w:tc>
          <w:tcPr>
            <w:tcW w:w="1559" w:type="dxa"/>
            <w:tcBorders>
              <w:top w:val="single" w:sz="4" w:space="0" w:color="auto"/>
              <w:left w:val="single" w:sz="4" w:space="0" w:color="auto"/>
              <w:bottom w:val="single" w:sz="4" w:space="0" w:color="auto"/>
              <w:right w:val="single" w:sz="4" w:space="0" w:color="auto"/>
            </w:tcBorders>
          </w:tcPr>
          <w:p w14:paraId="49350037" w14:textId="77777777" w:rsidR="00E15F46" w:rsidRPr="00680735" w:rsidRDefault="00E15F46" w:rsidP="00BF08EB">
            <w:pPr>
              <w:pStyle w:val="TAL"/>
              <w:rPr>
                <w:ins w:id="15072" w:author="CR#0004r4" w:date="2021-06-28T13:12:00Z"/>
              </w:rPr>
            </w:pPr>
            <w:ins w:id="15073" w:author="CR#0004r4" w:date="2021-06-28T13:12:00Z">
              <w:r w:rsidRPr="00680735">
                <w:t>Processing up to X unicast DCI scheduling for DL per scheduled CC</w:t>
              </w:r>
            </w:ins>
          </w:p>
        </w:tc>
        <w:tc>
          <w:tcPr>
            <w:tcW w:w="3436" w:type="dxa"/>
            <w:tcBorders>
              <w:top w:val="single" w:sz="4" w:space="0" w:color="auto"/>
              <w:left w:val="single" w:sz="4" w:space="0" w:color="auto"/>
              <w:bottom w:val="single" w:sz="4" w:space="0" w:color="auto"/>
              <w:right w:val="single" w:sz="4" w:space="0" w:color="auto"/>
            </w:tcBorders>
          </w:tcPr>
          <w:p w14:paraId="11562922" w14:textId="21EEF556" w:rsidR="00E15F46" w:rsidRPr="00680735" w:rsidRDefault="00E15F46" w:rsidP="00BF08EB">
            <w:pPr>
              <w:pStyle w:val="TAL"/>
              <w:rPr>
                <w:ins w:id="15074" w:author="CR#0004r4" w:date="2021-06-28T13:12:00Z"/>
              </w:rPr>
            </w:pPr>
            <w:ins w:id="15075" w:author="CR#0004r4" w:date="2021-06-28T13:12:00Z">
              <w:r w:rsidRPr="00680735">
                <w:t>Processing up to X unicast DCI scheduling for DL per scheduled CC</w:t>
              </w:r>
            </w:ins>
          </w:p>
          <w:p w14:paraId="1D679ACA" w14:textId="146331B9" w:rsidR="00C27DF3" w:rsidRPr="00680735" w:rsidRDefault="00C27DF3" w:rsidP="00C27DF3">
            <w:pPr>
              <w:pStyle w:val="TAL"/>
              <w:ind w:left="316" w:hanging="316"/>
              <w:rPr>
                <w:ins w:id="15076" w:author="CR#0004r4" w:date="2021-07-03T23:01:00Z"/>
              </w:rPr>
            </w:pPr>
            <w:ins w:id="15077" w:author="CR#0004r4" w:date="2021-07-03T23:00:00Z">
              <w:r w:rsidRPr="00680735">
                <w:t>-</w:t>
              </w:r>
              <w:r w:rsidRPr="00680735">
                <w:tab/>
              </w:r>
            </w:ins>
            <w:ins w:id="15078" w:author="CR#0004r4" w:date="2021-07-03T23:01:00Z">
              <w:r w:rsidRPr="00680735">
                <w:t>X is based on pair of (scheduling CC SCS, scheduled CC SCS):</w:t>
              </w:r>
            </w:ins>
          </w:p>
          <w:p w14:paraId="3C774898" w14:textId="7D489E18" w:rsidR="00C27DF3" w:rsidRPr="00680735" w:rsidRDefault="00C27DF3" w:rsidP="00C27DF3">
            <w:pPr>
              <w:pStyle w:val="TAL"/>
              <w:ind w:left="599" w:hanging="316"/>
              <w:rPr>
                <w:ins w:id="15079" w:author="CR#0004r4" w:date="2021-07-03T23:02:00Z"/>
              </w:rPr>
            </w:pPr>
            <w:ins w:id="15080" w:author="CR#0004r4" w:date="2021-07-03T23:01:00Z">
              <w:r w:rsidRPr="00680735">
                <w:t>-</w:t>
              </w:r>
              <w:r w:rsidRPr="00680735">
                <w:tab/>
              </w:r>
            </w:ins>
            <w:ins w:id="15081" w:author="CR#0004r4" w:date="2021-07-03T23:02:00Z">
              <w:r w:rsidRPr="00680735">
                <w:t>Candidate value(s) of X</w:t>
              </w:r>
            </w:ins>
          </w:p>
          <w:p w14:paraId="65E5F088" w14:textId="7F9E1BC9" w:rsidR="00C27DF3" w:rsidRPr="00680735" w:rsidRDefault="00C27DF3">
            <w:pPr>
              <w:pStyle w:val="TAL"/>
              <w:ind w:left="883" w:hanging="316"/>
              <w:rPr>
                <w:ins w:id="15082" w:author="CR#0004r4" w:date="2021-07-03T23:00:00Z"/>
              </w:rPr>
              <w:pPrChange w:id="15083" w:author="CR#0004r4" w:date="2021-07-03T23:03:00Z">
                <w:pPr>
                  <w:pStyle w:val="TAL"/>
                </w:pPr>
              </w:pPrChange>
            </w:pPr>
            <w:ins w:id="15084" w:author="CR#0004r4" w:date="2021-07-03T23:03:00Z">
              <w:r w:rsidRPr="00680735">
                <w:t>-</w:t>
              </w:r>
              <w:r w:rsidRPr="00680735">
                <w:tab/>
                <w:t>X={1,2,4} for (15,120), (15,60), (30,120) and X={2} for (15,30), (30,60), (60,120 kHz)</w:t>
              </w:r>
            </w:ins>
          </w:p>
          <w:p w14:paraId="7A9099CE" w14:textId="33CBA306" w:rsidR="00E15F46" w:rsidRPr="00680735" w:rsidRDefault="00C27DF3">
            <w:pPr>
              <w:pStyle w:val="TAL"/>
              <w:ind w:left="599" w:hanging="316"/>
              <w:rPr>
                <w:ins w:id="15085" w:author="CR#0004r4" w:date="2021-06-28T13:12:00Z"/>
              </w:rPr>
              <w:pPrChange w:id="15086" w:author="CR#0004r4" w:date="2021-07-03T23:03:00Z">
                <w:pPr>
                  <w:pStyle w:val="TAL"/>
                </w:pPr>
              </w:pPrChange>
            </w:pPr>
            <w:ins w:id="15087" w:author="CR#0004r4" w:date="2021-07-03T23:02:00Z">
              <w:r w:rsidRPr="00680735">
                <w:t>-</w:t>
              </w:r>
              <w:r w:rsidRPr="00680735">
                <w:tab/>
                <w:t>X applies per slot of scheduling CC</w:t>
              </w:r>
            </w:ins>
          </w:p>
        </w:tc>
        <w:tc>
          <w:tcPr>
            <w:tcW w:w="1260" w:type="dxa"/>
            <w:tcBorders>
              <w:top w:val="single" w:sz="4" w:space="0" w:color="auto"/>
              <w:left w:val="single" w:sz="4" w:space="0" w:color="auto"/>
              <w:bottom w:val="single" w:sz="4" w:space="0" w:color="auto"/>
              <w:right w:val="single" w:sz="4" w:space="0" w:color="auto"/>
            </w:tcBorders>
          </w:tcPr>
          <w:p w14:paraId="18695F83" w14:textId="77777777" w:rsidR="00E15F46" w:rsidRPr="00680735" w:rsidRDefault="00E15F46" w:rsidP="00BF08EB">
            <w:pPr>
              <w:pStyle w:val="TAL"/>
              <w:rPr>
                <w:ins w:id="15088" w:author="CR#0004r4" w:date="2021-06-28T13:12:00Z"/>
                <w:rFonts w:eastAsia="MS Mincho"/>
              </w:rPr>
            </w:pPr>
            <w:ins w:id="15089" w:author="CR#0004r4" w:date="2021-06-28T13:12:00Z">
              <w:r w:rsidRPr="00680735">
                <w:rPr>
                  <w:rFonts w:eastAsia="MS Mincho"/>
                </w:rPr>
                <w:t>18-5</w:t>
              </w:r>
            </w:ins>
          </w:p>
        </w:tc>
        <w:tc>
          <w:tcPr>
            <w:tcW w:w="3240" w:type="dxa"/>
            <w:tcBorders>
              <w:top w:val="single" w:sz="4" w:space="0" w:color="auto"/>
              <w:left w:val="single" w:sz="4" w:space="0" w:color="auto"/>
              <w:bottom w:val="single" w:sz="4" w:space="0" w:color="auto"/>
              <w:right w:val="single" w:sz="4" w:space="0" w:color="auto"/>
            </w:tcBorders>
          </w:tcPr>
          <w:p w14:paraId="1D81D8D1" w14:textId="77FF6F43" w:rsidR="00E15F46" w:rsidRPr="00FC69F1" w:rsidRDefault="00E15F46">
            <w:pPr>
              <w:pStyle w:val="TAL"/>
              <w:rPr>
                <w:ins w:id="15090" w:author="CR#0004r4" w:date="2021-06-28T13:12:00Z"/>
                <w:rFonts w:cs="Arial"/>
                <w:i/>
                <w:iCs/>
              </w:rPr>
              <w:pPrChange w:id="15091" w:author="CR#0004r4" w:date="2021-07-03T11:06:00Z">
                <w:pPr>
                  <w:pStyle w:val="PL"/>
                </w:pPr>
              </w:pPrChange>
            </w:pPr>
            <w:ins w:id="15092" w:author="CR#0004r4" w:date="2021-06-28T13:12:00Z">
              <w:r w:rsidRPr="00371385">
                <w:rPr>
                  <w:rFonts w:cs="Arial"/>
                  <w:i/>
                  <w:iCs/>
                </w:rPr>
                <w:t>crossCarrierSchedulingProcessing-DiffSCS-r16 {</w:t>
              </w:r>
            </w:ins>
          </w:p>
          <w:p w14:paraId="1967948F" w14:textId="71DF692C" w:rsidR="00E15F46" w:rsidRPr="00680735" w:rsidRDefault="00E15F46">
            <w:pPr>
              <w:pStyle w:val="TAL"/>
              <w:rPr>
                <w:ins w:id="15093" w:author="CR#0004r4" w:date="2021-06-28T13:12:00Z"/>
                <w:rFonts w:cs="Arial"/>
                <w:i/>
                <w:iCs/>
                <w:rPrChange w:id="15094" w:author="CR#0004r4" w:date="2021-07-04T22:18:00Z">
                  <w:rPr>
                    <w:ins w:id="15095" w:author="CR#0004r4" w:date="2021-06-28T13:12:00Z"/>
                    <w:rFonts w:cs="Arial"/>
                    <w:i/>
                    <w:iCs/>
                  </w:rPr>
                </w:rPrChange>
              </w:rPr>
              <w:pPrChange w:id="15096" w:author="CR#0004r4" w:date="2021-07-03T11:06:00Z">
                <w:pPr>
                  <w:pStyle w:val="PL"/>
                </w:pPr>
              </w:pPrChange>
            </w:pPr>
            <w:ins w:id="15097" w:author="CR#0004r4" w:date="2021-06-28T13:12:00Z">
              <w:r w:rsidRPr="00680735">
                <w:rPr>
                  <w:rFonts w:cs="Arial"/>
                  <w:i/>
                  <w:iCs/>
                  <w:rPrChange w:id="15098" w:author="CR#0004r4" w:date="2021-07-04T22:18:00Z">
                    <w:rPr>
                      <w:rFonts w:cs="Arial"/>
                      <w:i/>
                      <w:iCs/>
                    </w:rPr>
                  </w:rPrChange>
                </w:rPr>
                <w:t xml:space="preserve">        scs-15kHz-120kHz-r16,</w:t>
              </w:r>
            </w:ins>
          </w:p>
          <w:p w14:paraId="35BAE221" w14:textId="0AC62B8F" w:rsidR="00E15F46" w:rsidRPr="00680735" w:rsidRDefault="00E15F46">
            <w:pPr>
              <w:pStyle w:val="TAL"/>
              <w:rPr>
                <w:ins w:id="15099" w:author="CR#0004r4" w:date="2021-06-28T13:12:00Z"/>
                <w:rFonts w:cs="Arial"/>
                <w:i/>
                <w:iCs/>
                <w:rPrChange w:id="15100" w:author="CR#0004r4" w:date="2021-07-04T22:18:00Z">
                  <w:rPr>
                    <w:ins w:id="15101" w:author="CR#0004r4" w:date="2021-06-28T13:12:00Z"/>
                    <w:rFonts w:cs="Arial"/>
                    <w:i/>
                    <w:iCs/>
                  </w:rPr>
                </w:rPrChange>
              </w:rPr>
              <w:pPrChange w:id="15102" w:author="CR#0004r4" w:date="2021-07-03T11:06:00Z">
                <w:pPr>
                  <w:pStyle w:val="PL"/>
                </w:pPr>
              </w:pPrChange>
            </w:pPr>
            <w:ins w:id="15103" w:author="CR#0004r4" w:date="2021-06-28T13:12:00Z">
              <w:r w:rsidRPr="00680735">
                <w:rPr>
                  <w:rFonts w:cs="Arial"/>
                  <w:i/>
                  <w:iCs/>
                  <w:rPrChange w:id="15104" w:author="CR#0004r4" w:date="2021-07-04T22:18:00Z">
                    <w:rPr>
                      <w:rFonts w:cs="Arial"/>
                      <w:i/>
                      <w:iCs/>
                    </w:rPr>
                  </w:rPrChange>
                </w:rPr>
                <w:t xml:space="preserve">        scs-15kHz-60kHz-r16,</w:t>
              </w:r>
            </w:ins>
          </w:p>
          <w:p w14:paraId="5D81DDF5" w14:textId="6E0ACFB7" w:rsidR="00E15F46" w:rsidRPr="00680735" w:rsidRDefault="00E15F46">
            <w:pPr>
              <w:pStyle w:val="TAL"/>
              <w:rPr>
                <w:ins w:id="15105" w:author="CR#0004r4" w:date="2021-06-28T13:12:00Z"/>
                <w:rFonts w:cs="Arial"/>
                <w:i/>
                <w:iCs/>
                <w:rPrChange w:id="15106" w:author="CR#0004r4" w:date="2021-07-04T22:18:00Z">
                  <w:rPr>
                    <w:ins w:id="15107" w:author="CR#0004r4" w:date="2021-06-28T13:12:00Z"/>
                    <w:rFonts w:cs="Arial"/>
                    <w:i/>
                    <w:iCs/>
                  </w:rPr>
                </w:rPrChange>
              </w:rPr>
              <w:pPrChange w:id="15108" w:author="CR#0004r4" w:date="2021-07-03T11:06:00Z">
                <w:pPr>
                  <w:pStyle w:val="PL"/>
                </w:pPr>
              </w:pPrChange>
            </w:pPr>
            <w:ins w:id="15109" w:author="CR#0004r4" w:date="2021-06-28T13:12:00Z">
              <w:r w:rsidRPr="00680735">
                <w:rPr>
                  <w:rFonts w:cs="Arial"/>
                  <w:i/>
                  <w:iCs/>
                  <w:rPrChange w:id="15110" w:author="CR#0004r4" w:date="2021-07-04T22:18:00Z">
                    <w:rPr>
                      <w:rFonts w:cs="Arial"/>
                      <w:i/>
                      <w:iCs/>
                    </w:rPr>
                  </w:rPrChange>
                </w:rPr>
                <w:t xml:space="preserve">        scs-30kHz-120kHz-r16,</w:t>
              </w:r>
            </w:ins>
          </w:p>
          <w:p w14:paraId="5A2CF544" w14:textId="5DFB546B" w:rsidR="00E15F46" w:rsidRPr="00680735" w:rsidRDefault="00E15F46">
            <w:pPr>
              <w:pStyle w:val="TAL"/>
              <w:rPr>
                <w:ins w:id="15111" w:author="CR#0004r4" w:date="2021-06-28T13:12:00Z"/>
                <w:rFonts w:cs="Arial"/>
                <w:i/>
                <w:iCs/>
                <w:rPrChange w:id="15112" w:author="CR#0004r4" w:date="2021-07-04T22:18:00Z">
                  <w:rPr>
                    <w:ins w:id="15113" w:author="CR#0004r4" w:date="2021-06-28T13:12:00Z"/>
                    <w:rFonts w:cs="Arial"/>
                    <w:i/>
                    <w:iCs/>
                  </w:rPr>
                </w:rPrChange>
              </w:rPr>
              <w:pPrChange w:id="15114" w:author="CR#0004r4" w:date="2021-07-03T11:06:00Z">
                <w:pPr>
                  <w:pStyle w:val="PL"/>
                </w:pPr>
              </w:pPrChange>
            </w:pPr>
            <w:ins w:id="15115" w:author="CR#0004r4" w:date="2021-06-28T13:12:00Z">
              <w:r w:rsidRPr="00680735">
                <w:rPr>
                  <w:rFonts w:cs="Arial"/>
                  <w:i/>
                  <w:iCs/>
                  <w:rPrChange w:id="15116" w:author="CR#0004r4" w:date="2021-07-04T22:18:00Z">
                    <w:rPr>
                      <w:rFonts w:cs="Arial"/>
                      <w:i/>
                      <w:iCs/>
                    </w:rPr>
                  </w:rPrChange>
                </w:rPr>
                <w:t xml:space="preserve">        scs-15kHz-30kHz-r16,</w:t>
              </w:r>
            </w:ins>
          </w:p>
          <w:p w14:paraId="09CA15D0" w14:textId="0FCB8863" w:rsidR="00E15F46" w:rsidRPr="00680735" w:rsidRDefault="00E15F46">
            <w:pPr>
              <w:pStyle w:val="TAL"/>
              <w:rPr>
                <w:ins w:id="15117" w:author="CR#0004r4" w:date="2021-06-28T13:12:00Z"/>
                <w:rFonts w:cs="Arial"/>
                <w:i/>
                <w:iCs/>
                <w:rPrChange w:id="15118" w:author="CR#0004r4" w:date="2021-07-04T22:18:00Z">
                  <w:rPr>
                    <w:ins w:id="15119" w:author="CR#0004r4" w:date="2021-06-28T13:12:00Z"/>
                    <w:rFonts w:cs="Arial"/>
                    <w:i/>
                    <w:iCs/>
                  </w:rPr>
                </w:rPrChange>
              </w:rPr>
              <w:pPrChange w:id="15120" w:author="CR#0004r4" w:date="2021-07-03T11:06:00Z">
                <w:pPr>
                  <w:pStyle w:val="PL"/>
                </w:pPr>
              </w:pPrChange>
            </w:pPr>
            <w:ins w:id="15121" w:author="CR#0004r4" w:date="2021-06-28T13:12:00Z">
              <w:r w:rsidRPr="00680735">
                <w:rPr>
                  <w:rFonts w:cs="Arial"/>
                  <w:i/>
                  <w:iCs/>
                  <w:rPrChange w:id="15122" w:author="CR#0004r4" w:date="2021-07-04T22:18:00Z">
                    <w:rPr>
                      <w:rFonts w:cs="Arial"/>
                      <w:i/>
                      <w:iCs/>
                    </w:rPr>
                  </w:rPrChange>
                </w:rPr>
                <w:t xml:space="preserve">        scs-30kHz-60kHz-r1</w:t>
              </w:r>
            </w:ins>
            <w:ins w:id="15123" w:author="CR#0004r4" w:date="2021-07-03T11:08:00Z">
              <w:r w:rsidR="00A60710" w:rsidRPr="00680735">
                <w:rPr>
                  <w:rFonts w:cs="Arial"/>
                  <w:i/>
                  <w:iCs/>
                  <w:rPrChange w:id="15124" w:author="CR#0004r4" w:date="2021-07-04T22:18:00Z">
                    <w:rPr>
                      <w:rFonts w:cs="Arial"/>
                      <w:i/>
                      <w:iCs/>
                    </w:rPr>
                  </w:rPrChange>
                </w:rPr>
                <w:t>6</w:t>
              </w:r>
            </w:ins>
            <w:ins w:id="15125" w:author="CR#0004r4" w:date="2021-06-28T13:12:00Z">
              <w:r w:rsidRPr="00680735">
                <w:rPr>
                  <w:rFonts w:cs="Arial"/>
                  <w:i/>
                  <w:iCs/>
                  <w:rPrChange w:id="15126" w:author="CR#0004r4" w:date="2021-07-04T22:18:00Z">
                    <w:rPr>
                      <w:rFonts w:cs="Arial"/>
                      <w:i/>
                      <w:iCs/>
                    </w:rPr>
                  </w:rPrChange>
                </w:rPr>
                <w:t>,</w:t>
              </w:r>
            </w:ins>
          </w:p>
          <w:p w14:paraId="1D6344AE" w14:textId="77777777" w:rsidR="00A60710" w:rsidRPr="00680735" w:rsidRDefault="00E15F46" w:rsidP="00A60710">
            <w:pPr>
              <w:pStyle w:val="TAL"/>
              <w:rPr>
                <w:ins w:id="15127" w:author="CR#0004r4" w:date="2021-07-03T11:08:00Z"/>
                <w:rFonts w:cs="Arial"/>
                <w:i/>
                <w:iCs/>
              </w:rPr>
            </w:pPr>
            <w:ins w:id="15128" w:author="CR#0004r4" w:date="2021-06-28T13:12:00Z">
              <w:r w:rsidRPr="00680735">
                <w:rPr>
                  <w:rFonts w:cs="Arial"/>
                  <w:i/>
                  <w:iCs/>
                </w:rPr>
                <w:t xml:space="preserve">        scs-60kHz-120kHz-r16</w:t>
              </w:r>
            </w:ins>
          </w:p>
          <w:p w14:paraId="28B37374" w14:textId="0A3B81CD" w:rsidR="00E15F46" w:rsidRPr="00FC69F1" w:rsidRDefault="00E15F46">
            <w:pPr>
              <w:pStyle w:val="TAL"/>
              <w:rPr>
                <w:ins w:id="15129" w:author="CR#0004r4" w:date="2021-06-28T13:12:00Z"/>
                <w:rFonts w:eastAsia="MS Mincho" w:cs="Arial"/>
                <w:i/>
                <w:iCs/>
              </w:rPr>
              <w:pPrChange w:id="15130" w:author="CR#0004r4" w:date="2021-07-03T11:06:00Z">
                <w:pPr>
                  <w:pStyle w:val="PL"/>
                </w:pPr>
              </w:pPrChange>
            </w:pPr>
            <w:ins w:id="15131" w:author="CR#0004r4" w:date="2021-06-28T13:12:00Z">
              <w:r w:rsidRPr="00371385">
                <w:rPr>
                  <w:rFonts w:cs="Arial"/>
                  <w:i/>
                  <w:iCs/>
                </w:rPr>
                <w:t>}</w:t>
              </w:r>
            </w:ins>
          </w:p>
        </w:tc>
        <w:tc>
          <w:tcPr>
            <w:tcW w:w="2694" w:type="dxa"/>
            <w:tcBorders>
              <w:top w:val="single" w:sz="4" w:space="0" w:color="auto"/>
              <w:left w:val="single" w:sz="4" w:space="0" w:color="auto"/>
              <w:bottom w:val="single" w:sz="4" w:space="0" w:color="auto"/>
              <w:right w:val="single" w:sz="4" w:space="0" w:color="auto"/>
            </w:tcBorders>
          </w:tcPr>
          <w:p w14:paraId="0760E709" w14:textId="77777777" w:rsidR="00E15F46" w:rsidRPr="00680735" w:rsidRDefault="00E15F46">
            <w:pPr>
              <w:pStyle w:val="TAL"/>
              <w:rPr>
                <w:ins w:id="15132" w:author="CR#0004r4" w:date="2021-06-28T13:12:00Z"/>
                <w:rFonts w:eastAsia="MS Mincho" w:cs="Arial"/>
                <w:i/>
                <w:iCs/>
              </w:rPr>
            </w:pPr>
            <w:ins w:id="15133" w:author="CR#0004r4" w:date="2021-06-28T13:12:00Z">
              <w:r w:rsidRPr="00680735">
                <w:rPr>
                  <w:rFonts w:cs="Arial"/>
                  <w:i/>
                  <w:iCs/>
                </w:rPr>
                <w:t>FeatureSetDownlink-v1610</w:t>
              </w:r>
            </w:ins>
          </w:p>
        </w:tc>
        <w:tc>
          <w:tcPr>
            <w:tcW w:w="1417" w:type="dxa"/>
            <w:tcBorders>
              <w:top w:val="single" w:sz="4" w:space="0" w:color="auto"/>
              <w:left w:val="single" w:sz="4" w:space="0" w:color="auto"/>
              <w:bottom w:val="single" w:sz="4" w:space="0" w:color="auto"/>
              <w:right w:val="single" w:sz="4" w:space="0" w:color="auto"/>
            </w:tcBorders>
          </w:tcPr>
          <w:p w14:paraId="2B8BF918" w14:textId="77777777" w:rsidR="00E15F46" w:rsidRPr="00680735" w:rsidRDefault="00E15F46">
            <w:pPr>
              <w:pStyle w:val="TAL"/>
              <w:rPr>
                <w:ins w:id="15134" w:author="CR#0004r4" w:date="2021-06-28T13:12:00Z"/>
                <w:rFonts w:eastAsia="MS Mincho"/>
              </w:rPr>
            </w:pPr>
            <w:ins w:id="15135" w:author="CR#0004r4" w:date="2021-06-28T13:12:00Z">
              <w:r w:rsidRPr="00680735">
                <w:rPr>
                  <w:rFonts w:eastAsia="MS Mincho"/>
                </w:rPr>
                <w:t>n/a</w:t>
              </w:r>
            </w:ins>
          </w:p>
        </w:tc>
        <w:tc>
          <w:tcPr>
            <w:tcW w:w="1418" w:type="dxa"/>
            <w:tcBorders>
              <w:top w:val="single" w:sz="4" w:space="0" w:color="auto"/>
              <w:left w:val="single" w:sz="4" w:space="0" w:color="auto"/>
              <w:bottom w:val="single" w:sz="4" w:space="0" w:color="auto"/>
              <w:right w:val="single" w:sz="4" w:space="0" w:color="auto"/>
            </w:tcBorders>
          </w:tcPr>
          <w:p w14:paraId="33DFE9BB" w14:textId="77777777" w:rsidR="00E15F46" w:rsidRPr="00680735" w:rsidRDefault="00E15F46">
            <w:pPr>
              <w:pStyle w:val="TAL"/>
              <w:rPr>
                <w:ins w:id="15136" w:author="CR#0004r4" w:date="2021-06-28T13:12:00Z"/>
                <w:rFonts w:eastAsia="MS Mincho"/>
              </w:rPr>
            </w:pPr>
            <w:ins w:id="15137" w:author="CR#0004r4" w:date="2021-06-28T13:12:00Z">
              <w:r w:rsidRPr="00680735">
                <w:rPr>
                  <w:rFonts w:eastAsia="MS Mincho"/>
                </w:rPr>
                <w:t>n/a</w:t>
              </w:r>
            </w:ins>
          </w:p>
        </w:tc>
        <w:tc>
          <w:tcPr>
            <w:tcW w:w="2211" w:type="dxa"/>
            <w:tcBorders>
              <w:top w:val="single" w:sz="4" w:space="0" w:color="auto"/>
              <w:left w:val="single" w:sz="4" w:space="0" w:color="auto"/>
              <w:bottom w:val="single" w:sz="4" w:space="0" w:color="auto"/>
              <w:right w:val="single" w:sz="4" w:space="0" w:color="auto"/>
            </w:tcBorders>
          </w:tcPr>
          <w:p w14:paraId="301686DF" w14:textId="77777777" w:rsidR="00E15F46" w:rsidRPr="00680735" w:rsidRDefault="00E15F46">
            <w:pPr>
              <w:pStyle w:val="TAL"/>
              <w:rPr>
                <w:ins w:id="15138" w:author="CR#0004r4" w:date="2021-06-28T13:12:00Z"/>
              </w:rPr>
            </w:pPr>
            <w:ins w:id="15139" w:author="CR#0004r4" w:date="2021-06-28T13:12:00Z">
              <w:r w:rsidRPr="00680735">
                <w:t>This FG is only applicable to the basic PDCCH monitoring capability 3-1</w:t>
              </w:r>
            </w:ins>
          </w:p>
          <w:p w14:paraId="6B40EDFA" w14:textId="77777777" w:rsidR="00E15F46" w:rsidRPr="00680735" w:rsidRDefault="00E15F46">
            <w:pPr>
              <w:pStyle w:val="TAL"/>
              <w:rPr>
                <w:ins w:id="15140" w:author="CR#0004r4" w:date="2021-06-28T13:12:00Z"/>
                <w:rFonts w:eastAsia="MS Mincho"/>
              </w:rPr>
            </w:pPr>
          </w:p>
          <w:p w14:paraId="34F68F46" w14:textId="77777777" w:rsidR="00E15F46" w:rsidRPr="00680735" w:rsidRDefault="00E15F46">
            <w:pPr>
              <w:pStyle w:val="TAL"/>
              <w:rPr>
                <w:ins w:id="15141" w:author="CR#0004r4" w:date="2021-06-28T13:12:00Z"/>
              </w:rPr>
            </w:pPr>
            <w:ins w:id="15142" w:author="CR#0004r4" w:date="2021-06-28T13:12:00Z">
              <w:r w:rsidRPr="00680735">
                <w:t>Regarding the interpretation of UE capabilities in case of cross-carrier operation, support of 18-5c is based on the support of this capability for both the band of the scheduled/triggered/indicated cell and the band of the scheduling/triggering/indicating cell</w:t>
              </w:r>
            </w:ins>
          </w:p>
          <w:p w14:paraId="4D59D911" w14:textId="7AB1C569" w:rsidR="006B03B2" w:rsidRPr="00680735" w:rsidRDefault="006B03B2">
            <w:pPr>
              <w:pStyle w:val="TAL"/>
              <w:ind w:left="317" w:hanging="317"/>
              <w:rPr>
                <w:ins w:id="15143" w:author="CR#0004r4" w:date="2021-07-03T22:17:00Z"/>
                <w:rFonts w:eastAsia="MS Mincho"/>
              </w:rPr>
              <w:pPrChange w:id="15144" w:author="CR#0004r4" w:date="2021-07-03T22:17:00Z">
                <w:pPr>
                  <w:pStyle w:val="TAL"/>
                </w:pPr>
              </w:pPrChange>
            </w:pPr>
            <w:ins w:id="15145" w:author="CR#0004r4" w:date="2021-07-03T22:15:00Z">
              <w:r w:rsidRPr="00680735">
                <w:rPr>
                  <w:rFonts w:eastAsia="MS Mincho"/>
                </w:rPr>
                <w:t>-</w:t>
              </w:r>
            </w:ins>
            <w:ins w:id="15146" w:author="CR#0004r4" w:date="2021-07-03T22:17:00Z">
              <w:r w:rsidRPr="00680735">
                <w:rPr>
                  <w:rFonts w:eastAsia="MS Mincho"/>
                </w:rPr>
                <w:tab/>
              </w:r>
            </w:ins>
            <w:ins w:id="15147" w:author="CR#0004r4" w:date="2021-07-03T22:18:00Z">
              <w:r w:rsidRPr="00680735">
                <w:rPr>
                  <w:rFonts w:eastAsia="MS Mincho"/>
                </w:rPr>
                <w:t>If reported value of X in FG18-5c is different between the band of the scheduled/triggered/indicated cell and the band of the scheduling/triggering/indicating cell, the value of X reported for the scheduling/triggering/indicating cell is applied.</w:t>
              </w:r>
            </w:ins>
          </w:p>
          <w:p w14:paraId="71E34938" w14:textId="23A595F9" w:rsidR="00E15F46" w:rsidRPr="00371385" w:rsidRDefault="00E15F46">
            <w:pPr>
              <w:pStyle w:val="TAL"/>
              <w:rPr>
                <w:ins w:id="15148" w:author="CR#0004r4" w:date="2021-06-28T13:12:00Z"/>
                <w:rFonts w:eastAsia="MS Mincho"/>
              </w:rPr>
              <w:pPrChange w:id="15149" w:author="CR#0004r4" w:date="2021-07-03T11:06:00Z">
                <w:pPr>
                  <w:numPr>
                    <w:numId w:val="153"/>
                  </w:numPr>
                  <w:ind w:left="420" w:hanging="420"/>
                </w:pPr>
              </w:pPrChange>
            </w:pPr>
          </w:p>
        </w:tc>
        <w:tc>
          <w:tcPr>
            <w:tcW w:w="1980" w:type="dxa"/>
            <w:tcBorders>
              <w:top w:val="single" w:sz="4" w:space="0" w:color="auto"/>
              <w:left w:val="single" w:sz="4" w:space="0" w:color="auto"/>
              <w:bottom w:val="single" w:sz="4" w:space="0" w:color="auto"/>
              <w:right w:val="single" w:sz="4" w:space="0" w:color="auto"/>
            </w:tcBorders>
          </w:tcPr>
          <w:p w14:paraId="377CCC8D" w14:textId="77777777" w:rsidR="00E15F46" w:rsidRPr="00680735" w:rsidRDefault="00E15F46" w:rsidP="00A60710">
            <w:pPr>
              <w:pStyle w:val="TAL"/>
              <w:rPr>
                <w:ins w:id="15150" w:author="CR#0004r4" w:date="2021-06-28T13:12:00Z"/>
              </w:rPr>
            </w:pPr>
            <w:ins w:id="15151" w:author="CR#0004r4" w:date="2021-06-28T13:12:00Z">
              <w:r w:rsidRPr="00680735">
                <w:t>Optional with capability signalling</w:t>
              </w:r>
            </w:ins>
          </w:p>
        </w:tc>
      </w:tr>
      <w:tr w:rsidR="006703D0" w:rsidRPr="00680735" w14:paraId="6808D2A8" w14:textId="77777777" w:rsidTr="00BF08EB">
        <w:trPr>
          <w:trHeight w:val="20"/>
          <w:ins w:id="15152"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6656341B" w14:textId="77777777" w:rsidR="00E15F46" w:rsidRPr="00680735" w:rsidRDefault="00E15F46" w:rsidP="00A60710">
            <w:pPr>
              <w:pStyle w:val="TAL"/>
              <w:rPr>
                <w:ins w:id="15153" w:author="CR#0004r4" w:date="2021-06-28T13:12:00Z"/>
              </w:rPr>
            </w:pPr>
            <w:ins w:id="15154" w:author="CR#0004r4" w:date="2021-06-28T13:12:00Z">
              <w:r w:rsidRPr="00680735">
                <w:t>18. MR-DC/CA enhancement</w:t>
              </w:r>
            </w:ins>
          </w:p>
        </w:tc>
        <w:tc>
          <w:tcPr>
            <w:tcW w:w="710" w:type="dxa"/>
            <w:tcBorders>
              <w:top w:val="single" w:sz="4" w:space="0" w:color="auto"/>
              <w:left w:val="single" w:sz="4" w:space="0" w:color="auto"/>
              <w:bottom w:val="single" w:sz="4" w:space="0" w:color="auto"/>
              <w:right w:val="single" w:sz="4" w:space="0" w:color="auto"/>
            </w:tcBorders>
          </w:tcPr>
          <w:p w14:paraId="1419ECDE" w14:textId="77777777" w:rsidR="00E15F46" w:rsidRPr="00680735" w:rsidRDefault="00E15F46" w:rsidP="00BF08EB">
            <w:pPr>
              <w:pStyle w:val="TAL"/>
              <w:rPr>
                <w:ins w:id="15155" w:author="CR#0004r4" w:date="2021-06-28T13:12:00Z"/>
              </w:rPr>
            </w:pPr>
            <w:ins w:id="15156" w:author="CR#0004r4" w:date="2021-06-28T13:12:00Z">
              <w:r w:rsidRPr="00680735">
                <w:t>18-5d</w:t>
              </w:r>
            </w:ins>
          </w:p>
        </w:tc>
        <w:tc>
          <w:tcPr>
            <w:tcW w:w="1559" w:type="dxa"/>
            <w:tcBorders>
              <w:top w:val="single" w:sz="4" w:space="0" w:color="auto"/>
              <w:left w:val="single" w:sz="4" w:space="0" w:color="auto"/>
              <w:bottom w:val="single" w:sz="4" w:space="0" w:color="auto"/>
              <w:right w:val="single" w:sz="4" w:space="0" w:color="auto"/>
            </w:tcBorders>
          </w:tcPr>
          <w:p w14:paraId="41A0BA32" w14:textId="77777777" w:rsidR="00E15F46" w:rsidRPr="00680735" w:rsidRDefault="00E15F46" w:rsidP="00BF08EB">
            <w:pPr>
              <w:pStyle w:val="TAL"/>
              <w:rPr>
                <w:ins w:id="15157" w:author="CR#0004r4" w:date="2021-06-28T13:12:00Z"/>
              </w:rPr>
            </w:pPr>
            <w:ins w:id="15158" w:author="CR#0004r4" w:date="2021-06-28T13:12:00Z">
              <w:r w:rsidRPr="00680735">
                <w:t>Processing up to X unicast DCI scheduling for UL per scheduled CC</w:t>
              </w:r>
            </w:ins>
          </w:p>
        </w:tc>
        <w:tc>
          <w:tcPr>
            <w:tcW w:w="3436" w:type="dxa"/>
            <w:tcBorders>
              <w:top w:val="single" w:sz="4" w:space="0" w:color="auto"/>
              <w:left w:val="single" w:sz="4" w:space="0" w:color="auto"/>
              <w:bottom w:val="single" w:sz="4" w:space="0" w:color="auto"/>
              <w:right w:val="single" w:sz="4" w:space="0" w:color="auto"/>
            </w:tcBorders>
          </w:tcPr>
          <w:p w14:paraId="2A0408C7" w14:textId="6BEF2E7A" w:rsidR="00C27DF3" w:rsidRPr="00680735" w:rsidRDefault="00C27DF3" w:rsidP="00C27DF3">
            <w:pPr>
              <w:pStyle w:val="TAL"/>
              <w:rPr>
                <w:ins w:id="15159" w:author="CR#0004r4" w:date="2021-07-03T23:03:00Z"/>
              </w:rPr>
            </w:pPr>
            <w:ins w:id="15160" w:author="CR#0004r4" w:date="2021-07-03T23:03:00Z">
              <w:r w:rsidRPr="00680735">
                <w:t xml:space="preserve">Processing up to X unicast DCI scheduling for </w:t>
              </w:r>
            </w:ins>
            <w:ins w:id="15161" w:author="CR#0004r4" w:date="2021-07-03T23:04:00Z">
              <w:r w:rsidRPr="00680735">
                <w:t>U</w:t>
              </w:r>
            </w:ins>
            <w:ins w:id="15162" w:author="CR#0004r4" w:date="2021-07-03T23:03:00Z">
              <w:r w:rsidRPr="00680735">
                <w:t>L per scheduled CC</w:t>
              </w:r>
            </w:ins>
          </w:p>
          <w:p w14:paraId="77D18D16" w14:textId="77777777" w:rsidR="00C27DF3" w:rsidRPr="00680735" w:rsidRDefault="00C27DF3" w:rsidP="00C27DF3">
            <w:pPr>
              <w:pStyle w:val="TAL"/>
              <w:ind w:left="316" w:hanging="316"/>
              <w:rPr>
                <w:ins w:id="15163" w:author="CR#0004r4" w:date="2021-07-03T23:03:00Z"/>
              </w:rPr>
            </w:pPr>
            <w:ins w:id="15164" w:author="CR#0004r4" w:date="2021-07-03T23:03:00Z">
              <w:r w:rsidRPr="00680735">
                <w:t>-</w:t>
              </w:r>
              <w:r w:rsidRPr="00680735">
                <w:tab/>
                <w:t>X is based on pair of (scheduling CC SCS, scheduled CC SCS):</w:t>
              </w:r>
            </w:ins>
          </w:p>
          <w:p w14:paraId="3D1E7A2E" w14:textId="77777777" w:rsidR="00C27DF3" w:rsidRPr="00680735" w:rsidRDefault="00C27DF3" w:rsidP="00C27DF3">
            <w:pPr>
              <w:pStyle w:val="TAL"/>
              <w:ind w:left="599" w:hanging="316"/>
              <w:rPr>
                <w:ins w:id="15165" w:author="CR#0004r4" w:date="2021-07-03T23:03:00Z"/>
              </w:rPr>
            </w:pPr>
            <w:ins w:id="15166" w:author="CR#0004r4" w:date="2021-07-03T23:03:00Z">
              <w:r w:rsidRPr="00680735">
                <w:t>-</w:t>
              </w:r>
              <w:r w:rsidRPr="00680735">
                <w:tab/>
                <w:t>Candidate value(s) of X</w:t>
              </w:r>
            </w:ins>
          </w:p>
          <w:p w14:paraId="554213D9" w14:textId="77777777" w:rsidR="00C27DF3" w:rsidRPr="00680735" w:rsidRDefault="00C27DF3" w:rsidP="00C27DF3">
            <w:pPr>
              <w:pStyle w:val="TAL"/>
              <w:ind w:left="883" w:hanging="316"/>
              <w:rPr>
                <w:ins w:id="15167" w:author="CR#0004r4" w:date="2021-07-03T23:03:00Z"/>
              </w:rPr>
            </w:pPr>
            <w:ins w:id="15168" w:author="CR#0004r4" w:date="2021-07-03T23:03:00Z">
              <w:r w:rsidRPr="00680735">
                <w:t>-</w:t>
              </w:r>
              <w:r w:rsidRPr="00680735">
                <w:tab/>
                <w:t>X={1,2,4} for (15,120), (15,60), (30,120) and X={2} for (15,30), (30,60), (60,120 kHz)</w:t>
              </w:r>
            </w:ins>
          </w:p>
          <w:p w14:paraId="2D0F6BE2" w14:textId="483BB12B" w:rsidR="00E15F46" w:rsidRPr="00680735" w:rsidRDefault="00C27DF3">
            <w:pPr>
              <w:pStyle w:val="TAL"/>
              <w:ind w:left="599" w:hanging="283"/>
              <w:rPr>
                <w:ins w:id="15169" w:author="CR#0004r4" w:date="2021-06-28T13:12:00Z"/>
              </w:rPr>
              <w:pPrChange w:id="15170" w:author="CR#0004r4" w:date="2021-07-03T23:05:00Z">
                <w:pPr>
                  <w:pStyle w:val="TAL"/>
                </w:pPr>
              </w:pPrChange>
            </w:pPr>
            <w:ins w:id="15171" w:author="CR#0004r4" w:date="2021-07-03T23:03:00Z">
              <w:r w:rsidRPr="00680735">
                <w:t>-</w:t>
              </w:r>
              <w:r w:rsidRPr="00680735">
                <w:tab/>
                <w:t>X applies per slot of scheduling CC</w:t>
              </w:r>
            </w:ins>
          </w:p>
        </w:tc>
        <w:tc>
          <w:tcPr>
            <w:tcW w:w="1260" w:type="dxa"/>
            <w:tcBorders>
              <w:top w:val="single" w:sz="4" w:space="0" w:color="auto"/>
              <w:left w:val="single" w:sz="4" w:space="0" w:color="auto"/>
              <w:bottom w:val="single" w:sz="4" w:space="0" w:color="auto"/>
              <w:right w:val="single" w:sz="4" w:space="0" w:color="auto"/>
            </w:tcBorders>
          </w:tcPr>
          <w:p w14:paraId="43AA8ACD" w14:textId="77777777" w:rsidR="00E15F46" w:rsidRPr="00680735" w:rsidRDefault="00E15F46" w:rsidP="00BF08EB">
            <w:pPr>
              <w:pStyle w:val="TAL"/>
              <w:rPr>
                <w:ins w:id="15172" w:author="CR#0004r4" w:date="2021-06-28T13:12:00Z"/>
                <w:rFonts w:eastAsia="MS Mincho"/>
              </w:rPr>
            </w:pPr>
            <w:ins w:id="15173" w:author="CR#0004r4" w:date="2021-06-28T13:12:00Z">
              <w:r w:rsidRPr="00680735">
                <w:rPr>
                  <w:rFonts w:eastAsia="MS Mincho"/>
                </w:rPr>
                <w:t>18-5b</w:t>
              </w:r>
            </w:ins>
          </w:p>
        </w:tc>
        <w:tc>
          <w:tcPr>
            <w:tcW w:w="3240" w:type="dxa"/>
            <w:tcBorders>
              <w:top w:val="single" w:sz="4" w:space="0" w:color="auto"/>
              <w:left w:val="single" w:sz="4" w:space="0" w:color="auto"/>
              <w:bottom w:val="single" w:sz="4" w:space="0" w:color="auto"/>
              <w:right w:val="single" w:sz="4" w:space="0" w:color="auto"/>
            </w:tcBorders>
          </w:tcPr>
          <w:p w14:paraId="009BC22D" w14:textId="16217DE2" w:rsidR="00E15F46" w:rsidRPr="00FC69F1" w:rsidRDefault="00E15F46">
            <w:pPr>
              <w:pStyle w:val="TAL"/>
              <w:rPr>
                <w:ins w:id="15174" w:author="CR#0004r4" w:date="2021-06-28T13:12:00Z"/>
                <w:rFonts w:cs="Arial"/>
                <w:i/>
                <w:iCs/>
              </w:rPr>
              <w:pPrChange w:id="15175" w:author="CR#0004r4" w:date="2021-07-03T11:06:00Z">
                <w:pPr>
                  <w:pStyle w:val="PL"/>
                </w:pPr>
              </w:pPrChange>
            </w:pPr>
            <w:ins w:id="15176" w:author="CR#0004r4" w:date="2021-06-28T13:12:00Z">
              <w:r w:rsidRPr="00371385">
                <w:rPr>
                  <w:rFonts w:cs="Arial"/>
                  <w:i/>
                  <w:iCs/>
                </w:rPr>
                <w:t>crossCarrierSchedulingProcessing-DiffSCS-r16 {</w:t>
              </w:r>
            </w:ins>
          </w:p>
          <w:p w14:paraId="7274FACE" w14:textId="12DE2637" w:rsidR="00E15F46" w:rsidRPr="00680735" w:rsidRDefault="00E15F46">
            <w:pPr>
              <w:pStyle w:val="TAL"/>
              <w:rPr>
                <w:ins w:id="15177" w:author="CR#0004r4" w:date="2021-06-28T13:12:00Z"/>
                <w:rFonts w:cs="Arial"/>
                <w:i/>
                <w:iCs/>
                <w:rPrChange w:id="15178" w:author="CR#0004r4" w:date="2021-07-04T22:18:00Z">
                  <w:rPr>
                    <w:ins w:id="15179" w:author="CR#0004r4" w:date="2021-06-28T13:12:00Z"/>
                    <w:rFonts w:cs="Arial"/>
                    <w:i/>
                    <w:iCs/>
                  </w:rPr>
                </w:rPrChange>
              </w:rPr>
              <w:pPrChange w:id="15180" w:author="CR#0004r4" w:date="2021-07-03T11:06:00Z">
                <w:pPr>
                  <w:pStyle w:val="PL"/>
                </w:pPr>
              </w:pPrChange>
            </w:pPr>
            <w:ins w:id="15181" w:author="CR#0004r4" w:date="2021-06-28T13:12:00Z">
              <w:r w:rsidRPr="00680735">
                <w:rPr>
                  <w:rFonts w:cs="Arial"/>
                  <w:i/>
                  <w:iCs/>
                  <w:rPrChange w:id="15182" w:author="CR#0004r4" w:date="2021-07-04T22:18:00Z">
                    <w:rPr>
                      <w:rFonts w:cs="Arial"/>
                      <w:i/>
                      <w:iCs/>
                    </w:rPr>
                  </w:rPrChange>
                </w:rPr>
                <w:t xml:space="preserve">        scs-15kHz-120kHz-r16,</w:t>
              </w:r>
            </w:ins>
          </w:p>
          <w:p w14:paraId="0CC6B577" w14:textId="6409FD61" w:rsidR="00E15F46" w:rsidRPr="00680735" w:rsidRDefault="00E15F46">
            <w:pPr>
              <w:pStyle w:val="TAL"/>
              <w:rPr>
                <w:ins w:id="15183" w:author="CR#0004r4" w:date="2021-06-28T13:12:00Z"/>
                <w:rFonts w:cs="Arial"/>
                <w:i/>
                <w:iCs/>
                <w:rPrChange w:id="15184" w:author="CR#0004r4" w:date="2021-07-04T22:18:00Z">
                  <w:rPr>
                    <w:ins w:id="15185" w:author="CR#0004r4" w:date="2021-06-28T13:12:00Z"/>
                    <w:rFonts w:cs="Arial"/>
                    <w:i/>
                    <w:iCs/>
                  </w:rPr>
                </w:rPrChange>
              </w:rPr>
              <w:pPrChange w:id="15186" w:author="CR#0004r4" w:date="2021-07-03T11:06:00Z">
                <w:pPr>
                  <w:pStyle w:val="PL"/>
                </w:pPr>
              </w:pPrChange>
            </w:pPr>
            <w:ins w:id="15187" w:author="CR#0004r4" w:date="2021-06-28T13:12:00Z">
              <w:r w:rsidRPr="00680735">
                <w:rPr>
                  <w:rFonts w:cs="Arial"/>
                  <w:i/>
                  <w:iCs/>
                  <w:rPrChange w:id="15188" w:author="CR#0004r4" w:date="2021-07-04T22:18:00Z">
                    <w:rPr>
                      <w:rFonts w:cs="Arial"/>
                      <w:i/>
                      <w:iCs/>
                    </w:rPr>
                  </w:rPrChange>
                </w:rPr>
                <w:t xml:space="preserve">        scs-15kHz-60kHz-r16,</w:t>
              </w:r>
            </w:ins>
          </w:p>
          <w:p w14:paraId="3E2C4237" w14:textId="5748D7F0" w:rsidR="00E15F46" w:rsidRPr="00680735" w:rsidRDefault="00E15F46">
            <w:pPr>
              <w:pStyle w:val="TAL"/>
              <w:rPr>
                <w:ins w:id="15189" w:author="CR#0004r4" w:date="2021-06-28T13:12:00Z"/>
                <w:rFonts w:cs="Arial"/>
                <w:i/>
                <w:iCs/>
                <w:rPrChange w:id="15190" w:author="CR#0004r4" w:date="2021-07-04T22:18:00Z">
                  <w:rPr>
                    <w:ins w:id="15191" w:author="CR#0004r4" w:date="2021-06-28T13:12:00Z"/>
                    <w:rFonts w:cs="Arial"/>
                    <w:i/>
                    <w:iCs/>
                  </w:rPr>
                </w:rPrChange>
              </w:rPr>
              <w:pPrChange w:id="15192" w:author="CR#0004r4" w:date="2021-07-03T11:06:00Z">
                <w:pPr>
                  <w:pStyle w:val="PL"/>
                </w:pPr>
              </w:pPrChange>
            </w:pPr>
            <w:ins w:id="15193" w:author="CR#0004r4" w:date="2021-06-28T13:12:00Z">
              <w:r w:rsidRPr="00680735">
                <w:rPr>
                  <w:rFonts w:cs="Arial"/>
                  <w:i/>
                  <w:iCs/>
                  <w:rPrChange w:id="15194" w:author="CR#0004r4" w:date="2021-07-04T22:18:00Z">
                    <w:rPr>
                      <w:rFonts w:cs="Arial"/>
                      <w:i/>
                      <w:iCs/>
                    </w:rPr>
                  </w:rPrChange>
                </w:rPr>
                <w:t xml:space="preserve">        scs-30kHz-120kHz-r16,</w:t>
              </w:r>
            </w:ins>
          </w:p>
          <w:p w14:paraId="42F5035C" w14:textId="05B1BDE8" w:rsidR="00E15F46" w:rsidRPr="00680735" w:rsidRDefault="00E15F46">
            <w:pPr>
              <w:pStyle w:val="TAL"/>
              <w:rPr>
                <w:ins w:id="15195" w:author="CR#0004r4" w:date="2021-06-28T13:12:00Z"/>
                <w:rFonts w:cs="Arial"/>
                <w:i/>
                <w:iCs/>
                <w:rPrChange w:id="15196" w:author="CR#0004r4" w:date="2021-07-04T22:18:00Z">
                  <w:rPr>
                    <w:ins w:id="15197" w:author="CR#0004r4" w:date="2021-06-28T13:12:00Z"/>
                    <w:rFonts w:cs="Arial"/>
                    <w:i/>
                    <w:iCs/>
                  </w:rPr>
                </w:rPrChange>
              </w:rPr>
              <w:pPrChange w:id="15198" w:author="CR#0004r4" w:date="2021-07-03T11:06:00Z">
                <w:pPr>
                  <w:pStyle w:val="PL"/>
                </w:pPr>
              </w:pPrChange>
            </w:pPr>
            <w:ins w:id="15199" w:author="CR#0004r4" w:date="2021-06-28T13:12:00Z">
              <w:r w:rsidRPr="00680735">
                <w:rPr>
                  <w:rFonts w:cs="Arial"/>
                  <w:i/>
                  <w:iCs/>
                  <w:rPrChange w:id="15200" w:author="CR#0004r4" w:date="2021-07-04T22:18:00Z">
                    <w:rPr>
                      <w:rFonts w:cs="Arial"/>
                      <w:i/>
                      <w:iCs/>
                    </w:rPr>
                  </w:rPrChange>
                </w:rPr>
                <w:t xml:space="preserve">        scs-15kHz-30kHz-r16,</w:t>
              </w:r>
            </w:ins>
          </w:p>
          <w:p w14:paraId="4C8EAFEC" w14:textId="5BF56965" w:rsidR="00E15F46" w:rsidRPr="00680735" w:rsidRDefault="00E15F46">
            <w:pPr>
              <w:pStyle w:val="TAL"/>
              <w:rPr>
                <w:ins w:id="15201" w:author="CR#0004r4" w:date="2021-06-28T13:12:00Z"/>
                <w:rFonts w:cs="Arial"/>
                <w:i/>
                <w:iCs/>
                <w:rPrChange w:id="15202" w:author="CR#0004r4" w:date="2021-07-04T22:18:00Z">
                  <w:rPr>
                    <w:ins w:id="15203" w:author="CR#0004r4" w:date="2021-06-28T13:12:00Z"/>
                    <w:rFonts w:cs="Arial"/>
                    <w:i/>
                    <w:iCs/>
                  </w:rPr>
                </w:rPrChange>
              </w:rPr>
              <w:pPrChange w:id="15204" w:author="CR#0004r4" w:date="2021-07-03T11:06:00Z">
                <w:pPr>
                  <w:pStyle w:val="PL"/>
                </w:pPr>
              </w:pPrChange>
            </w:pPr>
            <w:ins w:id="15205" w:author="CR#0004r4" w:date="2021-06-28T13:12:00Z">
              <w:r w:rsidRPr="00680735">
                <w:rPr>
                  <w:rFonts w:cs="Arial"/>
                  <w:i/>
                  <w:iCs/>
                  <w:rPrChange w:id="15206" w:author="CR#0004r4" w:date="2021-07-04T22:18:00Z">
                    <w:rPr>
                      <w:rFonts w:cs="Arial"/>
                      <w:i/>
                      <w:iCs/>
                    </w:rPr>
                  </w:rPrChange>
                </w:rPr>
                <w:t xml:space="preserve">        scs-30kHz-60kHz-r16,</w:t>
              </w:r>
            </w:ins>
          </w:p>
          <w:p w14:paraId="18FFBFDD" w14:textId="04FED1B6" w:rsidR="00E15F46" w:rsidRPr="00680735" w:rsidRDefault="00E15F46">
            <w:pPr>
              <w:pStyle w:val="TAL"/>
              <w:rPr>
                <w:ins w:id="15207" w:author="CR#0004r4" w:date="2021-06-28T13:12:00Z"/>
                <w:rFonts w:cs="Arial"/>
                <w:i/>
                <w:iCs/>
                <w:rPrChange w:id="15208" w:author="CR#0004r4" w:date="2021-07-04T22:18:00Z">
                  <w:rPr>
                    <w:ins w:id="15209" w:author="CR#0004r4" w:date="2021-06-28T13:12:00Z"/>
                    <w:rFonts w:cs="Arial"/>
                    <w:i/>
                    <w:iCs/>
                  </w:rPr>
                </w:rPrChange>
              </w:rPr>
              <w:pPrChange w:id="15210" w:author="CR#0004r4" w:date="2021-07-03T11:06:00Z">
                <w:pPr>
                  <w:pStyle w:val="PL"/>
                </w:pPr>
              </w:pPrChange>
            </w:pPr>
            <w:ins w:id="15211" w:author="CR#0004r4" w:date="2021-06-28T13:12:00Z">
              <w:r w:rsidRPr="00680735">
                <w:rPr>
                  <w:rFonts w:cs="Arial"/>
                  <w:i/>
                  <w:iCs/>
                  <w:rPrChange w:id="15212" w:author="CR#0004r4" w:date="2021-07-04T22:18:00Z">
                    <w:rPr>
                      <w:rFonts w:cs="Arial"/>
                      <w:i/>
                      <w:iCs/>
                    </w:rPr>
                  </w:rPrChange>
                </w:rPr>
                <w:t xml:space="preserve">        scs-60kHz-120kHz-r16</w:t>
              </w:r>
            </w:ins>
          </w:p>
          <w:p w14:paraId="26702D92" w14:textId="3E689884" w:rsidR="00E15F46" w:rsidRPr="00680735" w:rsidRDefault="00E15F46">
            <w:pPr>
              <w:pStyle w:val="TAL"/>
              <w:rPr>
                <w:ins w:id="15213" w:author="CR#0004r4" w:date="2021-06-28T13:12:00Z"/>
                <w:rFonts w:cs="Arial"/>
                <w:i/>
                <w:iCs/>
                <w:rPrChange w:id="15214" w:author="CR#0004r4" w:date="2021-07-04T22:18:00Z">
                  <w:rPr>
                    <w:ins w:id="15215" w:author="CR#0004r4" w:date="2021-06-28T13:12:00Z"/>
                    <w:rFonts w:eastAsia="MS Mincho" w:cs="Arial"/>
                    <w:i/>
                    <w:iCs/>
                  </w:rPr>
                </w:rPrChange>
              </w:rPr>
            </w:pPr>
            <w:ins w:id="15216" w:author="CR#0004r4" w:date="2021-06-28T13:12:00Z">
              <w:r w:rsidRPr="00680735">
                <w:rPr>
                  <w:rFonts w:cs="Arial"/>
                  <w:i/>
                  <w:iCs/>
                </w:rPr>
                <w:t>}</w:t>
              </w:r>
            </w:ins>
          </w:p>
        </w:tc>
        <w:tc>
          <w:tcPr>
            <w:tcW w:w="2694" w:type="dxa"/>
            <w:tcBorders>
              <w:top w:val="single" w:sz="4" w:space="0" w:color="auto"/>
              <w:left w:val="single" w:sz="4" w:space="0" w:color="auto"/>
              <w:bottom w:val="single" w:sz="4" w:space="0" w:color="auto"/>
              <w:right w:val="single" w:sz="4" w:space="0" w:color="auto"/>
            </w:tcBorders>
          </w:tcPr>
          <w:p w14:paraId="3890FAEE" w14:textId="77777777" w:rsidR="00E15F46" w:rsidRPr="00680735" w:rsidRDefault="00E15F46">
            <w:pPr>
              <w:pStyle w:val="TAL"/>
              <w:rPr>
                <w:ins w:id="15217" w:author="CR#0004r4" w:date="2021-06-28T13:12:00Z"/>
                <w:rFonts w:eastAsia="MS Mincho" w:cs="Arial"/>
                <w:i/>
                <w:iCs/>
              </w:rPr>
            </w:pPr>
            <w:ins w:id="15218" w:author="CR#0004r4" w:date="2021-06-28T13:12:00Z">
              <w:r w:rsidRPr="00680735">
                <w:rPr>
                  <w:rFonts w:cs="Arial"/>
                  <w:i/>
                  <w:iCs/>
                </w:rPr>
                <w:t>FeatureSetUplink-v1610</w:t>
              </w:r>
            </w:ins>
          </w:p>
        </w:tc>
        <w:tc>
          <w:tcPr>
            <w:tcW w:w="1417" w:type="dxa"/>
            <w:tcBorders>
              <w:top w:val="single" w:sz="4" w:space="0" w:color="auto"/>
              <w:left w:val="single" w:sz="4" w:space="0" w:color="auto"/>
              <w:bottom w:val="single" w:sz="4" w:space="0" w:color="auto"/>
              <w:right w:val="single" w:sz="4" w:space="0" w:color="auto"/>
            </w:tcBorders>
          </w:tcPr>
          <w:p w14:paraId="2CF73B7A" w14:textId="77777777" w:rsidR="00E15F46" w:rsidRPr="00680735" w:rsidRDefault="00E15F46">
            <w:pPr>
              <w:pStyle w:val="TAL"/>
              <w:rPr>
                <w:ins w:id="15219" w:author="CR#0004r4" w:date="2021-06-28T13:12:00Z"/>
                <w:rFonts w:eastAsia="MS Mincho"/>
              </w:rPr>
            </w:pPr>
            <w:ins w:id="15220" w:author="CR#0004r4" w:date="2021-06-28T13:12:00Z">
              <w:r w:rsidRPr="00680735">
                <w:rPr>
                  <w:rFonts w:eastAsia="MS Mincho"/>
                </w:rPr>
                <w:t>n/a</w:t>
              </w:r>
            </w:ins>
          </w:p>
        </w:tc>
        <w:tc>
          <w:tcPr>
            <w:tcW w:w="1418" w:type="dxa"/>
            <w:tcBorders>
              <w:top w:val="single" w:sz="4" w:space="0" w:color="auto"/>
              <w:left w:val="single" w:sz="4" w:space="0" w:color="auto"/>
              <w:bottom w:val="single" w:sz="4" w:space="0" w:color="auto"/>
              <w:right w:val="single" w:sz="4" w:space="0" w:color="auto"/>
            </w:tcBorders>
          </w:tcPr>
          <w:p w14:paraId="23B187F2" w14:textId="77777777" w:rsidR="00E15F46" w:rsidRPr="00680735" w:rsidRDefault="00E15F46">
            <w:pPr>
              <w:pStyle w:val="TAL"/>
              <w:rPr>
                <w:ins w:id="15221" w:author="CR#0004r4" w:date="2021-06-28T13:12:00Z"/>
                <w:rFonts w:eastAsia="MS Mincho"/>
              </w:rPr>
            </w:pPr>
            <w:ins w:id="15222" w:author="CR#0004r4" w:date="2021-06-28T13:12:00Z">
              <w:r w:rsidRPr="00680735">
                <w:rPr>
                  <w:rFonts w:eastAsia="MS Mincho"/>
                </w:rPr>
                <w:t>n/a</w:t>
              </w:r>
            </w:ins>
          </w:p>
        </w:tc>
        <w:tc>
          <w:tcPr>
            <w:tcW w:w="2211" w:type="dxa"/>
            <w:tcBorders>
              <w:top w:val="single" w:sz="4" w:space="0" w:color="auto"/>
              <w:left w:val="single" w:sz="4" w:space="0" w:color="auto"/>
              <w:bottom w:val="single" w:sz="4" w:space="0" w:color="auto"/>
              <w:right w:val="single" w:sz="4" w:space="0" w:color="auto"/>
            </w:tcBorders>
          </w:tcPr>
          <w:p w14:paraId="6CB91379" w14:textId="77777777" w:rsidR="00E15F46" w:rsidRPr="00680735" w:rsidRDefault="00E15F46">
            <w:pPr>
              <w:pStyle w:val="TAL"/>
              <w:rPr>
                <w:ins w:id="15223" w:author="CR#0004r4" w:date="2021-06-28T13:12:00Z"/>
              </w:rPr>
            </w:pPr>
            <w:ins w:id="15224" w:author="CR#0004r4" w:date="2021-06-28T13:12:00Z">
              <w:r w:rsidRPr="00680735">
                <w:t>This FG is only applicable to the basic PDCCH monitoring capability 3-1</w:t>
              </w:r>
            </w:ins>
          </w:p>
          <w:p w14:paraId="132CEA84" w14:textId="77777777" w:rsidR="00E15F46" w:rsidRPr="00680735" w:rsidRDefault="00E15F46">
            <w:pPr>
              <w:pStyle w:val="TAL"/>
              <w:rPr>
                <w:ins w:id="15225" w:author="CR#0004r4" w:date="2021-06-28T13:12:00Z"/>
                <w:rFonts w:eastAsia="MS Mincho"/>
              </w:rPr>
            </w:pPr>
          </w:p>
          <w:p w14:paraId="3D2D909C" w14:textId="77777777" w:rsidR="00E15F46" w:rsidRPr="00680735" w:rsidRDefault="00E15F46">
            <w:pPr>
              <w:pStyle w:val="TAL"/>
              <w:rPr>
                <w:ins w:id="15226" w:author="CR#0004r4" w:date="2021-06-28T13:12:00Z"/>
              </w:rPr>
            </w:pPr>
            <w:ins w:id="15227" w:author="CR#0004r4" w:date="2021-06-28T13:12:00Z">
              <w:r w:rsidRPr="00680735">
                <w:t>Regarding the interpretation of UE capabilities in case of cross-carrier operation, support of 18-5d is based on the support of this capability for both the band of the scheduled/triggered/indicated cell and the band of the scheduling/triggering/indicating cell</w:t>
              </w:r>
            </w:ins>
          </w:p>
          <w:p w14:paraId="59DE99FD" w14:textId="142AA535" w:rsidR="006B03B2" w:rsidRPr="00680735" w:rsidRDefault="006B03B2" w:rsidP="006B03B2">
            <w:pPr>
              <w:pStyle w:val="TAL"/>
              <w:ind w:left="317" w:hanging="317"/>
              <w:rPr>
                <w:ins w:id="15228" w:author="CR#0004r4" w:date="2021-07-03T22:19:00Z"/>
                <w:rFonts w:eastAsia="MS Mincho"/>
              </w:rPr>
            </w:pPr>
            <w:ins w:id="15229" w:author="CR#0004r4" w:date="2021-07-03T22:19:00Z">
              <w:r w:rsidRPr="00680735">
                <w:rPr>
                  <w:rFonts w:eastAsia="MS Mincho"/>
                </w:rPr>
                <w:t>-</w:t>
              </w:r>
              <w:r w:rsidRPr="00680735">
                <w:rPr>
                  <w:rFonts w:eastAsia="MS Mincho"/>
                </w:rPr>
                <w:tab/>
                <w:t>If reported value of X in FG18-5</w:t>
              </w:r>
            </w:ins>
            <w:ins w:id="15230" w:author="CR#0004r4" w:date="2021-07-03T22:20:00Z">
              <w:r w:rsidRPr="00680735">
                <w:rPr>
                  <w:rFonts w:eastAsia="MS Mincho"/>
                </w:rPr>
                <w:t>d</w:t>
              </w:r>
            </w:ins>
            <w:ins w:id="15231" w:author="CR#0004r4" w:date="2021-07-03T22:19:00Z">
              <w:r w:rsidRPr="00680735">
                <w:rPr>
                  <w:rFonts w:eastAsia="MS Mincho"/>
                </w:rPr>
                <w:t xml:space="preserve"> is different between the band of the scheduled/triggered/indicated cell and the band of the scheduling/triggering/indicating cell, the value of X reported for the scheduling/triggering/indicating cell is applied.</w:t>
              </w:r>
            </w:ins>
          </w:p>
          <w:p w14:paraId="18119587" w14:textId="6CFBE5DC" w:rsidR="00E15F46" w:rsidRPr="00371385" w:rsidRDefault="00E15F46">
            <w:pPr>
              <w:pStyle w:val="TAL"/>
              <w:rPr>
                <w:ins w:id="15232" w:author="CR#0004r4" w:date="2021-06-28T13:12:00Z"/>
                <w:rFonts w:eastAsia="MS Mincho"/>
              </w:rPr>
              <w:pPrChange w:id="15233" w:author="CR#0004r4" w:date="2021-07-03T11:06:00Z">
                <w:pPr>
                  <w:numPr>
                    <w:numId w:val="154"/>
                  </w:numPr>
                  <w:ind w:left="420" w:hanging="420"/>
                </w:pPr>
              </w:pPrChange>
            </w:pPr>
          </w:p>
        </w:tc>
        <w:tc>
          <w:tcPr>
            <w:tcW w:w="1980" w:type="dxa"/>
            <w:tcBorders>
              <w:top w:val="single" w:sz="4" w:space="0" w:color="auto"/>
              <w:left w:val="single" w:sz="4" w:space="0" w:color="auto"/>
              <w:bottom w:val="single" w:sz="4" w:space="0" w:color="auto"/>
              <w:right w:val="single" w:sz="4" w:space="0" w:color="auto"/>
            </w:tcBorders>
          </w:tcPr>
          <w:p w14:paraId="75A2223F" w14:textId="77777777" w:rsidR="00E15F46" w:rsidRPr="00680735" w:rsidRDefault="00E15F46" w:rsidP="00A60710">
            <w:pPr>
              <w:pStyle w:val="TAL"/>
              <w:rPr>
                <w:ins w:id="15234" w:author="CR#0004r4" w:date="2021-06-28T13:12:00Z"/>
              </w:rPr>
            </w:pPr>
            <w:ins w:id="15235" w:author="CR#0004r4" w:date="2021-06-28T13:12:00Z">
              <w:r w:rsidRPr="00680735">
                <w:t>Optional with capability signalling</w:t>
              </w:r>
            </w:ins>
          </w:p>
        </w:tc>
      </w:tr>
      <w:tr w:rsidR="006703D0" w:rsidRPr="00680735" w14:paraId="13FD8DD9" w14:textId="77777777" w:rsidTr="00BF08EB">
        <w:trPr>
          <w:trHeight w:val="20"/>
          <w:ins w:id="15236"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358655F7" w14:textId="77777777" w:rsidR="00E15F46" w:rsidRPr="00680735" w:rsidRDefault="00E15F46" w:rsidP="00A60710">
            <w:pPr>
              <w:pStyle w:val="TAL"/>
              <w:rPr>
                <w:ins w:id="15237" w:author="CR#0004r4" w:date="2021-06-28T13:12:00Z"/>
              </w:rPr>
            </w:pPr>
            <w:ins w:id="15238" w:author="CR#0004r4" w:date="2021-06-28T13:12:00Z">
              <w:r w:rsidRPr="00680735">
                <w:lastRenderedPageBreak/>
                <w:t>18. MR-DC/CA enhancement</w:t>
              </w:r>
            </w:ins>
          </w:p>
        </w:tc>
        <w:tc>
          <w:tcPr>
            <w:tcW w:w="710" w:type="dxa"/>
            <w:tcBorders>
              <w:top w:val="single" w:sz="4" w:space="0" w:color="auto"/>
              <w:left w:val="single" w:sz="4" w:space="0" w:color="auto"/>
              <w:bottom w:val="single" w:sz="4" w:space="0" w:color="auto"/>
              <w:right w:val="single" w:sz="4" w:space="0" w:color="auto"/>
            </w:tcBorders>
          </w:tcPr>
          <w:p w14:paraId="7D9CC3E3" w14:textId="77777777" w:rsidR="00E15F46" w:rsidRPr="00680735" w:rsidRDefault="00E15F46" w:rsidP="00BF08EB">
            <w:pPr>
              <w:pStyle w:val="TAL"/>
              <w:rPr>
                <w:ins w:id="15239" w:author="CR#0004r4" w:date="2021-06-28T13:12:00Z"/>
              </w:rPr>
            </w:pPr>
            <w:ins w:id="15240" w:author="CR#0004r4" w:date="2021-06-28T13:12:00Z">
              <w:r w:rsidRPr="00680735">
                <w:t>18-6</w:t>
              </w:r>
            </w:ins>
          </w:p>
        </w:tc>
        <w:tc>
          <w:tcPr>
            <w:tcW w:w="1559" w:type="dxa"/>
            <w:tcBorders>
              <w:top w:val="single" w:sz="4" w:space="0" w:color="auto"/>
              <w:left w:val="single" w:sz="4" w:space="0" w:color="auto"/>
              <w:bottom w:val="single" w:sz="4" w:space="0" w:color="auto"/>
              <w:right w:val="single" w:sz="4" w:space="0" w:color="auto"/>
            </w:tcBorders>
          </w:tcPr>
          <w:p w14:paraId="0213CF88" w14:textId="77777777" w:rsidR="00E15F46" w:rsidRPr="00680735" w:rsidRDefault="00E15F46" w:rsidP="00BF08EB">
            <w:pPr>
              <w:pStyle w:val="TAL"/>
              <w:rPr>
                <w:ins w:id="15241" w:author="CR#0004r4" w:date="2021-06-28T13:12:00Z"/>
              </w:rPr>
            </w:pPr>
            <w:ins w:id="15242" w:author="CR#0004r4" w:date="2021-06-28T13:12:00Z">
              <w:r w:rsidRPr="00680735">
                <w:t>Cross-carrier A-CSI RS triggering with different SCS</w:t>
              </w:r>
            </w:ins>
          </w:p>
        </w:tc>
        <w:tc>
          <w:tcPr>
            <w:tcW w:w="3436" w:type="dxa"/>
            <w:tcBorders>
              <w:top w:val="single" w:sz="4" w:space="0" w:color="auto"/>
              <w:left w:val="single" w:sz="4" w:space="0" w:color="auto"/>
              <w:bottom w:val="single" w:sz="4" w:space="0" w:color="auto"/>
              <w:right w:val="single" w:sz="4" w:space="0" w:color="auto"/>
            </w:tcBorders>
          </w:tcPr>
          <w:p w14:paraId="4D0D55D1" w14:textId="77777777" w:rsidR="00E15F46" w:rsidRPr="00680735" w:rsidRDefault="00E15F46" w:rsidP="00BF08EB">
            <w:pPr>
              <w:pStyle w:val="TAL"/>
              <w:rPr>
                <w:ins w:id="15243" w:author="CR#0004r4" w:date="2021-06-28T13:12:00Z"/>
              </w:rPr>
            </w:pPr>
            <w:ins w:id="15244" w:author="CR#0004r4" w:date="2021-06-28T13:12:00Z">
              <w:r w:rsidRPr="00680735">
                <w:t>Cross-carrier A-CSI RS triggering with different SCS</w:t>
              </w:r>
            </w:ins>
          </w:p>
          <w:p w14:paraId="13A222B9" w14:textId="77777777" w:rsidR="00E15F46" w:rsidRPr="00680735" w:rsidRDefault="00E15F46">
            <w:pPr>
              <w:pStyle w:val="TAL"/>
              <w:ind w:left="174"/>
              <w:rPr>
                <w:ins w:id="15245" w:author="CR#0004r4" w:date="2021-06-28T13:12:00Z"/>
              </w:rPr>
              <w:pPrChange w:id="15246" w:author="CR#0004r4" w:date="2021-07-03T23:05:00Z">
                <w:pPr>
                  <w:pStyle w:val="TAL"/>
                  <w:ind w:leftChars="100" w:left="200"/>
                </w:pPr>
              </w:pPrChange>
            </w:pPr>
            <w:ins w:id="15247" w:author="CR#0004r4" w:date="2021-06-28T13:12:00Z">
              <w:r w:rsidRPr="00680735">
                <w:t>Candidate value set: {PDCCH cell of lower SCS and A-CSI RS cell of higher SCS, PDCCH cell of higher SCS and A-CSI-RS of lower SCS, both}</w:t>
              </w:r>
            </w:ins>
          </w:p>
        </w:tc>
        <w:tc>
          <w:tcPr>
            <w:tcW w:w="1260" w:type="dxa"/>
            <w:tcBorders>
              <w:top w:val="single" w:sz="4" w:space="0" w:color="auto"/>
              <w:left w:val="single" w:sz="4" w:space="0" w:color="auto"/>
              <w:bottom w:val="single" w:sz="4" w:space="0" w:color="auto"/>
              <w:right w:val="single" w:sz="4" w:space="0" w:color="auto"/>
            </w:tcBorders>
          </w:tcPr>
          <w:p w14:paraId="4E1ADDFC" w14:textId="77777777" w:rsidR="00E15F46" w:rsidRPr="00680735" w:rsidRDefault="00E15F46" w:rsidP="00A60710">
            <w:pPr>
              <w:pStyle w:val="TAL"/>
              <w:rPr>
                <w:ins w:id="15248" w:author="CR#0004r4" w:date="2021-06-28T13:12:00Z"/>
              </w:rPr>
            </w:pPr>
            <w:ins w:id="15249" w:author="CR#0004r4" w:date="2021-06-28T13:12:00Z">
              <w:r w:rsidRPr="00680735">
                <w:t>2-33 and 6-5</w:t>
              </w:r>
            </w:ins>
          </w:p>
        </w:tc>
        <w:tc>
          <w:tcPr>
            <w:tcW w:w="3240" w:type="dxa"/>
            <w:tcBorders>
              <w:top w:val="single" w:sz="4" w:space="0" w:color="auto"/>
              <w:left w:val="single" w:sz="4" w:space="0" w:color="auto"/>
              <w:bottom w:val="single" w:sz="4" w:space="0" w:color="auto"/>
              <w:right w:val="single" w:sz="4" w:space="0" w:color="auto"/>
            </w:tcBorders>
          </w:tcPr>
          <w:p w14:paraId="77C2F106" w14:textId="77777777" w:rsidR="00E15F46" w:rsidRPr="00680735" w:rsidRDefault="00E15F46" w:rsidP="00BF08EB">
            <w:pPr>
              <w:pStyle w:val="TAL"/>
              <w:rPr>
                <w:ins w:id="15250" w:author="CR#0004r4" w:date="2021-06-28T13:12:00Z"/>
                <w:rFonts w:cs="Arial"/>
                <w:i/>
                <w:iCs/>
              </w:rPr>
            </w:pPr>
            <w:ins w:id="15251" w:author="CR#0004r4" w:date="2021-06-28T13:12:00Z">
              <w:r w:rsidRPr="00680735">
                <w:rPr>
                  <w:rFonts w:cs="Arial"/>
                  <w:i/>
                  <w:iCs/>
                </w:rPr>
                <w:t>crossCarrierA-CSI-trigDiffSCS-r16</w:t>
              </w:r>
            </w:ins>
          </w:p>
        </w:tc>
        <w:tc>
          <w:tcPr>
            <w:tcW w:w="2694" w:type="dxa"/>
            <w:tcBorders>
              <w:top w:val="single" w:sz="4" w:space="0" w:color="auto"/>
              <w:left w:val="single" w:sz="4" w:space="0" w:color="auto"/>
              <w:bottom w:val="single" w:sz="4" w:space="0" w:color="auto"/>
              <w:right w:val="single" w:sz="4" w:space="0" w:color="auto"/>
            </w:tcBorders>
          </w:tcPr>
          <w:p w14:paraId="0CA56347" w14:textId="77777777" w:rsidR="00E15F46" w:rsidRPr="00680735" w:rsidRDefault="00E15F46" w:rsidP="00BF08EB">
            <w:pPr>
              <w:pStyle w:val="TAL"/>
              <w:rPr>
                <w:ins w:id="15252" w:author="CR#0004r4" w:date="2021-06-28T13:12:00Z"/>
                <w:rFonts w:cs="Arial"/>
                <w:i/>
                <w:iCs/>
              </w:rPr>
            </w:pPr>
            <w:ins w:id="15253" w:author="CR#0004r4" w:date="2021-06-28T13:12:00Z">
              <w:r w:rsidRPr="00680735">
                <w:rPr>
                  <w:rFonts w:cs="Arial"/>
                  <w:i/>
                  <w:iCs/>
                </w:rPr>
                <w:t>CA-ParametersNR-v1610</w:t>
              </w:r>
            </w:ins>
          </w:p>
        </w:tc>
        <w:tc>
          <w:tcPr>
            <w:tcW w:w="1417" w:type="dxa"/>
            <w:tcBorders>
              <w:top w:val="single" w:sz="4" w:space="0" w:color="auto"/>
              <w:left w:val="single" w:sz="4" w:space="0" w:color="auto"/>
              <w:bottom w:val="single" w:sz="4" w:space="0" w:color="auto"/>
              <w:right w:val="single" w:sz="4" w:space="0" w:color="auto"/>
            </w:tcBorders>
          </w:tcPr>
          <w:p w14:paraId="3FDE4414" w14:textId="77777777" w:rsidR="00E15F46" w:rsidRPr="00680735" w:rsidRDefault="00E15F46" w:rsidP="00BF08EB">
            <w:pPr>
              <w:pStyle w:val="TAL"/>
              <w:rPr>
                <w:ins w:id="15254" w:author="CR#0004r4" w:date="2021-06-28T13:12:00Z"/>
              </w:rPr>
            </w:pPr>
            <w:ins w:id="15255" w:author="CR#0004r4" w:date="2021-06-28T13:12:00Z">
              <w:r w:rsidRPr="00680735">
                <w:t>n/a</w:t>
              </w:r>
            </w:ins>
          </w:p>
        </w:tc>
        <w:tc>
          <w:tcPr>
            <w:tcW w:w="1418" w:type="dxa"/>
            <w:tcBorders>
              <w:top w:val="single" w:sz="4" w:space="0" w:color="auto"/>
              <w:left w:val="single" w:sz="4" w:space="0" w:color="auto"/>
              <w:bottom w:val="single" w:sz="4" w:space="0" w:color="auto"/>
              <w:right w:val="single" w:sz="4" w:space="0" w:color="auto"/>
            </w:tcBorders>
          </w:tcPr>
          <w:p w14:paraId="4CE69053" w14:textId="77777777" w:rsidR="00E15F46" w:rsidRPr="00680735" w:rsidRDefault="00E15F46" w:rsidP="00BF08EB">
            <w:pPr>
              <w:pStyle w:val="TAL"/>
              <w:rPr>
                <w:ins w:id="15256" w:author="CR#0004r4" w:date="2021-06-28T13:12:00Z"/>
              </w:rPr>
            </w:pPr>
            <w:ins w:id="15257" w:author="CR#0004r4" w:date="2021-06-28T13:12:00Z">
              <w:r w:rsidRPr="00680735">
                <w:t>n/a</w:t>
              </w:r>
            </w:ins>
          </w:p>
        </w:tc>
        <w:tc>
          <w:tcPr>
            <w:tcW w:w="2211" w:type="dxa"/>
            <w:tcBorders>
              <w:top w:val="single" w:sz="4" w:space="0" w:color="auto"/>
              <w:left w:val="single" w:sz="4" w:space="0" w:color="auto"/>
              <w:bottom w:val="single" w:sz="4" w:space="0" w:color="auto"/>
              <w:right w:val="single" w:sz="4" w:space="0" w:color="auto"/>
            </w:tcBorders>
          </w:tcPr>
          <w:p w14:paraId="443BB0EB" w14:textId="77777777" w:rsidR="00E15F46" w:rsidRPr="00680735" w:rsidRDefault="00E15F46">
            <w:pPr>
              <w:pStyle w:val="TAL"/>
              <w:rPr>
                <w:ins w:id="15258" w:author="CR#0004r4" w:date="2021-06-28T13:12:00Z"/>
              </w:rPr>
            </w:pPr>
          </w:p>
        </w:tc>
        <w:tc>
          <w:tcPr>
            <w:tcW w:w="1980" w:type="dxa"/>
            <w:tcBorders>
              <w:top w:val="single" w:sz="4" w:space="0" w:color="auto"/>
              <w:left w:val="single" w:sz="4" w:space="0" w:color="auto"/>
              <w:bottom w:val="single" w:sz="4" w:space="0" w:color="auto"/>
              <w:right w:val="single" w:sz="4" w:space="0" w:color="auto"/>
            </w:tcBorders>
          </w:tcPr>
          <w:p w14:paraId="40FF0F5F" w14:textId="77777777" w:rsidR="00E15F46" w:rsidRPr="00680735" w:rsidRDefault="00E15F46">
            <w:pPr>
              <w:pStyle w:val="TAL"/>
              <w:rPr>
                <w:ins w:id="15259" w:author="CR#0004r4" w:date="2021-06-28T13:12:00Z"/>
              </w:rPr>
            </w:pPr>
            <w:ins w:id="15260" w:author="CR#0004r4" w:date="2021-06-28T13:12:00Z">
              <w:r w:rsidRPr="00680735">
                <w:t>Optional with capability signalling</w:t>
              </w:r>
            </w:ins>
          </w:p>
        </w:tc>
      </w:tr>
      <w:tr w:rsidR="006703D0" w:rsidRPr="00680735" w14:paraId="691E3E01" w14:textId="77777777" w:rsidTr="00BF08EB">
        <w:trPr>
          <w:trHeight w:val="20"/>
          <w:ins w:id="15261"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01378B9D" w14:textId="77777777" w:rsidR="00E15F46" w:rsidRPr="00680735" w:rsidRDefault="00E15F46" w:rsidP="00A60710">
            <w:pPr>
              <w:pStyle w:val="TAL"/>
              <w:rPr>
                <w:ins w:id="15262" w:author="CR#0004r4" w:date="2021-06-28T13:12:00Z"/>
              </w:rPr>
            </w:pPr>
            <w:ins w:id="15263" w:author="CR#0004r4" w:date="2021-06-28T13:12:00Z">
              <w:r w:rsidRPr="00680735">
                <w:t>18. MR-DC/CA enhancement</w:t>
              </w:r>
            </w:ins>
          </w:p>
        </w:tc>
        <w:tc>
          <w:tcPr>
            <w:tcW w:w="710" w:type="dxa"/>
            <w:tcBorders>
              <w:top w:val="single" w:sz="4" w:space="0" w:color="auto"/>
              <w:left w:val="single" w:sz="4" w:space="0" w:color="auto"/>
              <w:bottom w:val="single" w:sz="4" w:space="0" w:color="auto"/>
              <w:right w:val="single" w:sz="4" w:space="0" w:color="auto"/>
            </w:tcBorders>
          </w:tcPr>
          <w:p w14:paraId="4AF3A7FA" w14:textId="77777777" w:rsidR="00E15F46" w:rsidRPr="00680735" w:rsidRDefault="00E15F46" w:rsidP="00BF08EB">
            <w:pPr>
              <w:pStyle w:val="TAL"/>
              <w:rPr>
                <w:ins w:id="15264" w:author="CR#0004r4" w:date="2021-06-28T13:12:00Z"/>
              </w:rPr>
            </w:pPr>
            <w:ins w:id="15265" w:author="CR#0004r4" w:date="2021-06-28T13:12:00Z">
              <w:r w:rsidRPr="00680735">
                <w:t>18-6a</w:t>
              </w:r>
            </w:ins>
          </w:p>
        </w:tc>
        <w:tc>
          <w:tcPr>
            <w:tcW w:w="1559" w:type="dxa"/>
            <w:tcBorders>
              <w:top w:val="single" w:sz="4" w:space="0" w:color="auto"/>
              <w:left w:val="single" w:sz="4" w:space="0" w:color="auto"/>
              <w:bottom w:val="single" w:sz="4" w:space="0" w:color="auto"/>
              <w:right w:val="single" w:sz="4" w:space="0" w:color="auto"/>
            </w:tcBorders>
          </w:tcPr>
          <w:p w14:paraId="00800688" w14:textId="77777777" w:rsidR="00E15F46" w:rsidRPr="00680735" w:rsidRDefault="00E15F46" w:rsidP="00BF08EB">
            <w:pPr>
              <w:pStyle w:val="TAL"/>
              <w:rPr>
                <w:ins w:id="15266" w:author="CR#0004r4" w:date="2021-06-28T13:12:00Z"/>
              </w:rPr>
            </w:pPr>
            <w:ins w:id="15267" w:author="CR#0004r4" w:date="2021-06-28T13:12:00Z">
              <w:r w:rsidRPr="00680735">
                <w:t>Default QCL assumption for cross-carrier A-CSI-RS triggering</w:t>
              </w:r>
            </w:ins>
          </w:p>
        </w:tc>
        <w:tc>
          <w:tcPr>
            <w:tcW w:w="3436" w:type="dxa"/>
            <w:tcBorders>
              <w:top w:val="single" w:sz="4" w:space="0" w:color="auto"/>
              <w:left w:val="single" w:sz="4" w:space="0" w:color="auto"/>
              <w:bottom w:val="single" w:sz="4" w:space="0" w:color="auto"/>
              <w:right w:val="single" w:sz="4" w:space="0" w:color="auto"/>
            </w:tcBorders>
          </w:tcPr>
          <w:p w14:paraId="4A872CC7" w14:textId="77777777" w:rsidR="00E15F46" w:rsidRPr="00680735" w:rsidRDefault="00E15F46" w:rsidP="00BF08EB">
            <w:pPr>
              <w:pStyle w:val="TAL"/>
              <w:rPr>
                <w:ins w:id="15268" w:author="CR#0004r4" w:date="2021-06-28T13:12:00Z"/>
              </w:rPr>
            </w:pPr>
            <w:ins w:id="15269" w:author="CR#0004r4" w:date="2021-06-28T13:12:00Z">
              <w:r w:rsidRPr="00680735">
                <w:t xml:space="preserve">Indicates whether the UE can be configured with </w:t>
              </w:r>
              <w:proofErr w:type="spellStart"/>
              <w:r w:rsidRPr="00680735">
                <w:t>enabledDefaultBeamForCCS</w:t>
              </w:r>
              <w:proofErr w:type="spellEnd"/>
              <w:r w:rsidRPr="00680735">
                <w:t xml:space="preserve"> for default QCL assumption for cross-carrier A-CSI-RS triggering for same/different numerologies</w:t>
              </w:r>
            </w:ins>
          </w:p>
          <w:p w14:paraId="3775B763" w14:textId="77777777" w:rsidR="00070E6C" w:rsidRPr="00680735" w:rsidRDefault="00070E6C">
            <w:pPr>
              <w:pStyle w:val="TAL"/>
              <w:ind w:left="316" w:hanging="316"/>
              <w:rPr>
                <w:ins w:id="15270" w:author="CR#0004r4" w:date="2021-07-03T23:06:00Z"/>
                <w:rFonts w:eastAsia="MS Mincho"/>
                <w:lang w:val="en-US"/>
              </w:rPr>
              <w:pPrChange w:id="15271" w:author="CR#0004r4" w:date="2021-07-03T23:07:00Z">
                <w:pPr>
                  <w:pStyle w:val="TAL"/>
                </w:pPr>
              </w:pPrChange>
            </w:pPr>
            <w:ins w:id="15272" w:author="CR#0004r4" w:date="2021-07-03T23:06:00Z">
              <w:r w:rsidRPr="00680735">
                <w:rPr>
                  <w:rFonts w:eastAsia="MS Mincho"/>
                  <w:lang w:val="en-US"/>
                </w:rPr>
                <w:t>-</w:t>
              </w:r>
              <w:r w:rsidRPr="00680735">
                <w:rPr>
                  <w:rFonts w:eastAsia="MS Mincho"/>
                  <w:lang w:val="en-US"/>
                </w:rPr>
                <w:tab/>
                <w:t>Candidate values are {different only, both}</w:t>
              </w:r>
            </w:ins>
          </w:p>
          <w:p w14:paraId="641F7A69" w14:textId="36143580" w:rsidR="00E15F46" w:rsidRPr="00680735" w:rsidRDefault="00070E6C">
            <w:pPr>
              <w:pStyle w:val="TAL"/>
              <w:ind w:left="599" w:hanging="283"/>
              <w:rPr>
                <w:ins w:id="15273" w:author="CR#0004r4" w:date="2021-06-28T13:12:00Z"/>
                <w:rFonts w:eastAsia="MS Mincho"/>
                <w:lang w:val="en-US"/>
                <w:rPrChange w:id="15274" w:author="CR#0004r4" w:date="2021-07-04T22:18:00Z">
                  <w:rPr>
                    <w:ins w:id="15275" w:author="CR#0004r4" w:date="2021-06-28T13:12:00Z"/>
                    <w:rFonts w:eastAsia="MS Mincho"/>
                  </w:rPr>
                </w:rPrChange>
              </w:rPr>
              <w:pPrChange w:id="15276" w:author="CR#0004r4" w:date="2021-07-03T23:08:00Z">
                <w:pPr>
                  <w:pStyle w:val="TAL"/>
                </w:pPr>
              </w:pPrChange>
            </w:pPr>
            <w:ins w:id="15277" w:author="CR#0004r4" w:date="2021-07-03T23:06:00Z">
              <w:r w:rsidRPr="00680735">
                <w:rPr>
                  <w:rFonts w:eastAsia="MS Mincho"/>
                  <w:lang w:val="en-US"/>
                </w:rPr>
                <w:t>-</w:t>
              </w:r>
              <w:r w:rsidRPr="00680735">
                <w:rPr>
                  <w:rFonts w:eastAsia="MS Mincho"/>
                  <w:lang w:val="en-US"/>
                </w:rPr>
                <w:tab/>
                <w:t>When "both" is reported, the UE supports this feature for same SCS and for different SCS combination(s) (low-to-high, high-to-low or both) reported for 18-5</w:t>
              </w:r>
            </w:ins>
          </w:p>
        </w:tc>
        <w:tc>
          <w:tcPr>
            <w:tcW w:w="1260" w:type="dxa"/>
            <w:tcBorders>
              <w:top w:val="single" w:sz="4" w:space="0" w:color="auto"/>
              <w:left w:val="single" w:sz="4" w:space="0" w:color="auto"/>
              <w:bottom w:val="single" w:sz="4" w:space="0" w:color="auto"/>
              <w:right w:val="single" w:sz="4" w:space="0" w:color="auto"/>
            </w:tcBorders>
          </w:tcPr>
          <w:p w14:paraId="26A7F2C6" w14:textId="77777777" w:rsidR="00E15F46" w:rsidRPr="00680735" w:rsidRDefault="00E15F46" w:rsidP="00BF08EB">
            <w:pPr>
              <w:pStyle w:val="TAL"/>
              <w:rPr>
                <w:ins w:id="15278" w:author="CR#0004r4" w:date="2021-06-28T13:12:00Z"/>
              </w:rPr>
            </w:pPr>
            <w:ins w:id="15279" w:author="CR#0004r4" w:date="2021-06-28T13:12:00Z">
              <w:r w:rsidRPr="00680735">
                <w:t>6-5</w:t>
              </w:r>
            </w:ins>
          </w:p>
        </w:tc>
        <w:tc>
          <w:tcPr>
            <w:tcW w:w="3240" w:type="dxa"/>
            <w:tcBorders>
              <w:top w:val="single" w:sz="4" w:space="0" w:color="auto"/>
              <w:left w:val="single" w:sz="4" w:space="0" w:color="auto"/>
              <w:bottom w:val="single" w:sz="4" w:space="0" w:color="auto"/>
              <w:right w:val="single" w:sz="4" w:space="0" w:color="auto"/>
            </w:tcBorders>
          </w:tcPr>
          <w:p w14:paraId="14196D99" w14:textId="77777777" w:rsidR="00E15F46" w:rsidRPr="00680735" w:rsidRDefault="00E15F46" w:rsidP="00BF08EB">
            <w:pPr>
              <w:pStyle w:val="TAL"/>
              <w:rPr>
                <w:ins w:id="15280" w:author="CR#0004r4" w:date="2021-06-28T13:12:00Z"/>
                <w:rFonts w:cs="Arial"/>
                <w:i/>
                <w:iCs/>
              </w:rPr>
            </w:pPr>
            <w:ins w:id="15281" w:author="CR#0004r4" w:date="2021-06-28T13:12:00Z">
              <w:r w:rsidRPr="00680735">
                <w:rPr>
                  <w:rFonts w:cs="Arial"/>
                  <w:i/>
                  <w:iCs/>
                </w:rPr>
                <w:t>defaultQCL-CrossCarrierA-CSI-Trig-r16</w:t>
              </w:r>
            </w:ins>
          </w:p>
        </w:tc>
        <w:tc>
          <w:tcPr>
            <w:tcW w:w="2694" w:type="dxa"/>
            <w:tcBorders>
              <w:top w:val="single" w:sz="4" w:space="0" w:color="auto"/>
              <w:left w:val="single" w:sz="4" w:space="0" w:color="auto"/>
              <w:bottom w:val="single" w:sz="4" w:space="0" w:color="auto"/>
              <w:right w:val="single" w:sz="4" w:space="0" w:color="auto"/>
            </w:tcBorders>
          </w:tcPr>
          <w:p w14:paraId="2E8E4DFD" w14:textId="77777777" w:rsidR="00E15F46" w:rsidRPr="00680735" w:rsidRDefault="00E15F46" w:rsidP="00BF08EB">
            <w:pPr>
              <w:pStyle w:val="TAL"/>
              <w:rPr>
                <w:ins w:id="15282" w:author="CR#0004r4" w:date="2021-06-28T13:12:00Z"/>
                <w:rFonts w:cs="Arial"/>
                <w:i/>
                <w:iCs/>
              </w:rPr>
            </w:pPr>
            <w:ins w:id="15283" w:author="CR#0004r4" w:date="2021-06-28T13:12:00Z">
              <w:r w:rsidRPr="00680735">
                <w:rPr>
                  <w:rFonts w:cs="Arial"/>
                  <w:i/>
                  <w:iCs/>
                </w:rPr>
                <w:t>CA-ParametersNR-v1610</w:t>
              </w:r>
            </w:ins>
          </w:p>
        </w:tc>
        <w:tc>
          <w:tcPr>
            <w:tcW w:w="1417" w:type="dxa"/>
            <w:tcBorders>
              <w:top w:val="single" w:sz="4" w:space="0" w:color="auto"/>
              <w:left w:val="single" w:sz="4" w:space="0" w:color="auto"/>
              <w:bottom w:val="single" w:sz="4" w:space="0" w:color="auto"/>
              <w:right w:val="single" w:sz="4" w:space="0" w:color="auto"/>
            </w:tcBorders>
          </w:tcPr>
          <w:p w14:paraId="2452C0B9" w14:textId="77777777" w:rsidR="00E15F46" w:rsidRPr="00680735" w:rsidRDefault="00E15F46" w:rsidP="00BF08EB">
            <w:pPr>
              <w:pStyle w:val="TAL"/>
              <w:rPr>
                <w:ins w:id="15284" w:author="CR#0004r4" w:date="2021-06-28T13:12:00Z"/>
              </w:rPr>
            </w:pPr>
            <w:ins w:id="15285" w:author="CR#0004r4" w:date="2021-06-28T13:12:00Z">
              <w:r w:rsidRPr="00680735">
                <w:t>n/a</w:t>
              </w:r>
            </w:ins>
          </w:p>
        </w:tc>
        <w:tc>
          <w:tcPr>
            <w:tcW w:w="1418" w:type="dxa"/>
            <w:tcBorders>
              <w:top w:val="single" w:sz="4" w:space="0" w:color="auto"/>
              <w:left w:val="single" w:sz="4" w:space="0" w:color="auto"/>
              <w:bottom w:val="single" w:sz="4" w:space="0" w:color="auto"/>
              <w:right w:val="single" w:sz="4" w:space="0" w:color="auto"/>
            </w:tcBorders>
          </w:tcPr>
          <w:p w14:paraId="15B83C92" w14:textId="77777777" w:rsidR="00E15F46" w:rsidRPr="00680735" w:rsidRDefault="00E15F46">
            <w:pPr>
              <w:pStyle w:val="TAL"/>
              <w:rPr>
                <w:ins w:id="15286" w:author="CR#0004r4" w:date="2021-06-28T13:12:00Z"/>
              </w:rPr>
            </w:pPr>
            <w:ins w:id="15287" w:author="CR#0004r4" w:date="2021-06-28T13:12:00Z">
              <w:r w:rsidRPr="00680735">
                <w:t>n/a</w:t>
              </w:r>
            </w:ins>
          </w:p>
        </w:tc>
        <w:tc>
          <w:tcPr>
            <w:tcW w:w="2211" w:type="dxa"/>
            <w:tcBorders>
              <w:top w:val="single" w:sz="4" w:space="0" w:color="auto"/>
              <w:left w:val="single" w:sz="4" w:space="0" w:color="auto"/>
              <w:bottom w:val="single" w:sz="4" w:space="0" w:color="auto"/>
              <w:right w:val="single" w:sz="4" w:space="0" w:color="auto"/>
            </w:tcBorders>
          </w:tcPr>
          <w:p w14:paraId="57F86BD4" w14:textId="77777777" w:rsidR="00E15F46" w:rsidRPr="00680735" w:rsidRDefault="00E15F46">
            <w:pPr>
              <w:pStyle w:val="TAL"/>
              <w:rPr>
                <w:ins w:id="15288" w:author="CR#0004r4" w:date="2021-06-28T13:12:00Z"/>
              </w:rPr>
            </w:pPr>
          </w:p>
        </w:tc>
        <w:tc>
          <w:tcPr>
            <w:tcW w:w="1980" w:type="dxa"/>
            <w:tcBorders>
              <w:top w:val="single" w:sz="4" w:space="0" w:color="auto"/>
              <w:left w:val="single" w:sz="4" w:space="0" w:color="auto"/>
              <w:bottom w:val="single" w:sz="4" w:space="0" w:color="auto"/>
              <w:right w:val="single" w:sz="4" w:space="0" w:color="auto"/>
            </w:tcBorders>
          </w:tcPr>
          <w:p w14:paraId="704D8618" w14:textId="77777777" w:rsidR="00E15F46" w:rsidRPr="00680735" w:rsidRDefault="00E15F46">
            <w:pPr>
              <w:pStyle w:val="TAL"/>
              <w:rPr>
                <w:ins w:id="15289" w:author="CR#0004r4" w:date="2021-06-28T13:12:00Z"/>
              </w:rPr>
            </w:pPr>
            <w:ins w:id="15290" w:author="CR#0004r4" w:date="2021-06-28T13:12:00Z">
              <w:r w:rsidRPr="00680735">
                <w:t>Optional with capability signalling</w:t>
              </w:r>
            </w:ins>
          </w:p>
        </w:tc>
      </w:tr>
      <w:tr w:rsidR="006703D0" w:rsidRPr="00680735" w14:paraId="3FCCB5AB" w14:textId="77777777" w:rsidTr="00BF08EB">
        <w:trPr>
          <w:trHeight w:val="20"/>
          <w:ins w:id="15291"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483D8CCC" w14:textId="77777777" w:rsidR="00E15F46" w:rsidRPr="00680735" w:rsidRDefault="00E15F46" w:rsidP="00A60710">
            <w:pPr>
              <w:pStyle w:val="TAL"/>
              <w:rPr>
                <w:ins w:id="15292" w:author="CR#0004r4" w:date="2021-06-28T13:12:00Z"/>
              </w:rPr>
            </w:pPr>
            <w:ins w:id="15293" w:author="CR#0004r4" w:date="2021-06-28T13:12:00Z">
              <w:r w:rsidRPr="00680735">
                <w:t>18. MR-DC/CA enhancement</w:t>
              </w:r>
            </w:ins>
          </w:p>
        </w:tc>
        <w:tc>
          <w:tcPr>
            <w:tcW w:w="710" w:type="dxa"/>
            <w:tcBorders>
              <w:top w:val="single" w:sz="4" w:space="0" w:color="auto"/>
              <w:left w:val="single" w:sz="4" w:space="0" w:color="auto"/>
              <w:bottom w:val="single" w:sz="4" w:space="0" w:color="auto"/>
              <w:right w:val="single" w:sz="4" w:space="0" w:color="auto"/>
            </w:tcBorders>
          </w:tcPr>
          <w:p w14:paraId="7C4F3F2E" w14:textId="77777777" w:rsidR="00E15F46" w:rsidRPr="00680735" w:rsidRDefault="00E15F46" w:rsidP="00BF08EB">
            <w:pPr>
              <w:pStyle w:val="TAL"/>
              <w:rPr>
                <w:ins w:id="15294" w:author="CR#0004r4" w:date="2021-06-28T13:12:00Z"/>
              </w:rPr>
            </w:pPr>
            <w:ins w:id="15295" w:author="CR#0004r4" w:date="2021-06-28T13:12:00Z">
              <w:r w:rsidRPr="00680735">
                <w:t>18-7</w:t>
              </w:r>
            </w:ins>
          </w:p>
        </w:tc>
        <w:tc>
          <w:tcPr>
            <w:tcW w:w="1559" w:type="dxa"/>
            <w:tcBorders>
              <w:top w:val="single" w:sz="4" w:space="0" w:color="auto"/>
              <w:left w:val="single" w:sz="4" w:space="0" w:color="auto"/>
              <w:bottom w:val="single" w:sz="4" w:space="0" w:color="auto"/>
              <w:right w:val="single" w:sz="4" w:space="0" w:color="auto"/>
            </w:tcBorders>
          </w:tcPr>
          <w:p w14:paraId="0737B616" w14:textId="77777777" w:rsidR="00E15F46" w:rsidRPr="00680735" w:rsidRDefault="00E15F46" w:rsidP="00BF08EB">
            <w:pPr>
              <w:pStyle w:val="TAL"/>
              <w:rPr>
                <w:ins w:id="15296" w:author="CR#0004r4" w:date="2021-06-28T13:12:00Z"/>
              </w:rPr>
            </w:pPr>
            <w:ins w:id="15297" w:author="CR#0004r4" w:date="2021-06-28T13:12:00Z">
              <w:r w:rsidRPr="00680735">
                <w:t>CA with non-aligned frame boundaries</w:t>
              </w:r>
            </w:ins>
          </w:p>
        </w:tc>
        <w:tc>
          <w:tcPr>
            <w:tcW w:w="3436" w:type="dxa"/>
            <w:tcBorders>
              <w:top w:val="single" w:sz="4" w:space="0" w:color="auto"/>
              <w:left w:val="single" w:sz="4" w:space="0" w:color="auto"/>
              <w:bottom w:val="single" w:sz="4" w:space="0" w:color="auto"/>
              <w:right w:val="single" w:sz="4" w:space="0" w:color="auto"/>
            </w:tcBorders>
          </w:tcPr>
          <w:p w14:paraId="7F510C88" w14:textId="77777777" w:rsidR="00E15F46" w:rsidRPr="00680735" w:rsidRDefault="00E15F46" w:rsidP="00BF08EB">
            <w:pPr>
              <w:pStyle w:val="TAL"/>
              <w:rPr>
                <w:ins w:id="15298" w:author="CR#0004r4" w:date="2021-06-28T13:12:00Z"/>
              </w:rPr>
            </w:pPr>
            <w:ins w:id="15299" w:author="CR#0004r4" w:date="2021-06-28T13:12:00Z">
              <w:r w:rsidRPr="00680735">
                <w:t>CA with non-aligned frame boundaries for inter-band CA</w:t>
              </w:r>
            </w:ins>
          </w:p>
        </w:tc>
        <w:tc>
          <w:tcPr>
            <w:tcW w:w="1260" w:type="dxa"/>
            <w:tcBorders>
              <w:top w:val="single" w:sz="4" w:space="0" w:color="auto"/>
              <w:left w:val="single" w:sz="4" w:space="0" w:color="auto"/>
              <w:bottom w:val="single" w:sz="4" w:space="0" w:color="auto"/>
              <w:right w:val="single" w:sz="4" w:space="0" w:color="auto"/>
            </w:tcBorders>
          </w:tcPr>
          <w:p w14:paraId="635AB37E" w14:textId="77777777" w:rsidR="00E15F46" w:rsidRPr="00680735" w:rsidRDefault="00E15F46" w:rsidP="00BF08EB">
            <w:pPr>
              <w:pStyle w:val="TAL"/>
              <w:rPr>
                <w:ins w:id="15300" w:author="CR#0004r4" w:date="2021-06-28T13:12:00Z"/>
              </w:rPr>
            </w:pPr>
            <w:ins w:id="15301" w:author="CR#0004r4" w:date="2021-06-28T13:12:00Z">
              <w:r w:rsidRPr="00680735">
                <w:t>6-5 for DL CA with non-aligned frame boundaries for inter-band CA</w:t>
              </w:r>
            </w:ins>
          </w:p>
          <w:p w14:paraId="29A4CCCE" w14:textId="77777777" w:rsidR="00E15F46" w:rsidRPr="00680735" w:rsidRDefault="00E15F46">
            <w:pPr>
              <w:pStyle w:val="TAL"/>
              <w:rPr>
                <w:ins w:id="15302" w:author="CR#0004r4" w:date="2021-06-28T13:12:00Z"/>
              </w:rPr>
            </w:pPr>
          </w:p>
          <w:p w14:paraId="3251C11F" w14:textId="77777777" w:rsidR="00E15F46" w:rsidRPr="00680735" w:rsidRDefault="00E15F46">
            <w:pPr>
              <w:pStyle w:val="TAL"/>
              <w:rPr>
                <w:ins w:id="15303" w:author="CR#0004r4" w:date="2021-06-28T13:12:00Z"/>
              </w:rPr>
            </w:pPr>
            <w:ins w:id="15304" w:author="CR#0004r4" w:date="2021-06-28T13:12:00Z">
              <w:r w:rsidRPr="00680735">
                <w:t>6-6 for UL CA with non-aligned frame boundaries for inter-band CA</w:t>
              </w:r>
            </w:ins>
          </w:p>
        </w:tc>
        <w:tc>
          <w:tcPr>
            <w:tcW w:w="3240" w:type="dxa"/>
            <w:tcBorders>
              <w:top w:val="single" w:sz="4" w:space="0" w:color="auto"/>
              <w:left w:val="single" w:sz="4" w:space="0" w:color="auto"/>
              <w:bottom w:val="single" w:sz="4" w:space="0" w:color="auto"/>
              <w:right w:val="single" w:sz="4" w:space="0" w:color="auto"/>
            </w:tcBorders>
          </w:tcPr>
          <w:p w14:paraId="056A8447" w14:textId="77777777" w:rsidR="00E15F46" w:rsidRPr="00680735" w:rsidRDefault="00E15F46">
            <w:pPr>
              <w:pStyle w:val="TAL"/>
              <w:rPr>
                <w:ins w:id="15305" w:author="CR#0004r4" w:date="2021-06-28T13:12:00Z"/>
                <w:rFonts w:cs="Arial"/>
                <w:i/>
                <w:iCs/>
              </w:rPr>
            </w:pPr>
            <w:ins w:id="15306" w:author="CR#0004r4" w:date="2021-06-28T13:12:00Z">
              <w:r w:rsidRPr="00680735">
                <w:rPr>
                  <w:rFonts w:cs="Arial"/>
                  <w:i/>
                  <w:iCs/>
                </w:rPr>
                <w:t>interCA-NonAlignedFrame-r16</w:t>
              </w:r>
            </w:ins>
          </w:p>
        </w:tc>
        <w:tc>
          <w:tcPr>
            <w:tcW w:w="2694" w:type="dxa"/>
            <w:tcBorders>
              <w:top w:val="single" w:sz="4" w:space="0" w:color="auto"/>
              <w:left w:val="single" w:sz="4" w:space="0" w:color="auto"/>
              <w:bottom w:val="single" w:sz="4" w:space="0" w:color="auto"/>
              <w:right w:val="single" w:sz="4" w:space="0" w:color="auto"/>
            </w:tcBorders>
          </w:tcPr>
          <w:p w14:paraId="62614C3E" w14:textId="77777777" w:rsidR="00E15F46" w:rsidRPr="00680735" w:rsidRDefault="00E15F46">
            <w:pPr>
              <w:pStyle w:val="TAL"/>
              <w:rPr>
                <w:ins w:id="15307" w:author="CR#0004r4" w:date="2021-06-28T13:12:00Z"/>
                <w:rFonts w:cs="Arial"/>
                <w:i/>
                <w:iCs/>
              </w:rPr>
            </w:pPr>
            <w:ins w:id="15308" w:author="CR#0004r4" w:date="2021-06-28T13:12:00Z">
              <w:r w:rsidRPr="00680735">
                <w:rPr>
                  <w:rFonts w:cs="Arial"/>
                  <w:i/>
                  <w:iCs/>
                </w:rPr>
                <w:t>CA-ParametersNR-v1610</w:t>
              </w:r>
            </w:ins>
          </w:p>
        </w:tc>
        <w:tc>
          <w:tcPr>
            <w:tcW w:w="1417" w:type="dxa"/>
            <w:tcBorders>
              <w:top w:val="single" w:sz="4" w:space="0" w:color="auto"/>
              <w:left w:val="single" w:sz="4" w:space="0" w:color="auto"/>
              <w:bottom w:val="single" w:sz="4" w:space="0" w:color="auto"/>
              <w:right w:val="single" w:sz="4" w:space="0" w:color="auto"/>
            </w:tcBorders>
          </w:tcPr>
          <w:p w14:paraId="49B6C60F" w14:textId="77777777" w:rsidR="00E15F46" w:rsidRPr="00680735" w:rsidRDefault="00E15F46">
            <w:pPr>
              <w:pStyle w:val="TAL"/>
              <w:rPr>
                <w:ins w:id="15309" w:author="CR#0004r4" w:date="2021-06-28T13:12:00Z"/>
              </w:rPr>
            </w:pPr>
            <w:ins w:id="15310" w:author="CR#0004r4" w:date="2021-06-28T13:12:00Z">
              <w:r w:rsidRPr="00680735">
                <w:t>n/a</w:t>
              </w:r>
            </w:ins>
          </w:p>
        </w:tc>
        <w:tc>
          <w:tcPr>
            <w:tcW w:w="1418" w:type="dxa"/>
            <w:tcBorders>
              <w:top w:val="single" w:sz="4" w:space="0" w:color="auto"/>
              <w:left w:val="single" w:sz="4" w:space="0" w:color="auto"/>
              <w:bottom w:val="single" w:sz="4" w:space="0" w:color="auto"/>
              <w:right w:val="single" w:sz="4" w:space="0" w:color="auto"/>
            </w:tcBorders>
          </w:tcPr>
          <w:p w14:paraId="03D8F7A2" w14:textId="77777777" w:rsidR="00E15F46" w:rsidRPr="00680735" w:rsidRDefault="00E15F46">
            <w:pPr>
              <w:pStyle w:val="TAL"/>
              <w:rPr>
                <w:ins w:id="15311" w:author="CR#0004r4" w:date="2021-06-28T13:12:00Z"/>
              </w:rPr>
            </w:pPr>
            <w:ins w:id="15312" w:author="CR#0004r4" w:date="2021-06-28T13:12:00Z">
              <w:r w:rsidRPr="00680735">
                <w:t>n/a</w:t>
              </w:r>
            </w:ins>
          </w:p>
        </w:tc>
        <w:tc>
          <w:tcPr>
            <w:tcW w:w="2211" w:type="dxa"/>
            <w:tcBorders>
              <w:top w:val="single" w:sz="4" w:space="0" w:color="auto"/>
              <w:left w:val="single" w:sz="4" w:space="0" w:color="auto"/>
              <w:bottom w:val="single" w:sz="4" w:space="0" w:color="auto"/>
              <w:right w:val="single" w:sz="4" w:space="0" w:color="auto"/>
            </w:tcBorders>
          </w:tcPr>
          <w:p w14:paraId="35A0AE96" w14:textId="77777777" w:rsidR="00E15F46" w:rsidRPr="00680735" w:rsidRDefault="00E15F46">
            <w:pPr>
              <w:pStyle w:val="TAL"/>
              <w:rPr>
                <w:ins w:id="15313" w:author="CR#0004r4" w:date="2021-06-28T13:12:00Z"/>
              </w:rPr>
            </w:pPr>
            <w:ins w:id="15314" w:author="CR#0004r4" w:date="2021-06-28T13:12:00Z">
              <w:r w:rsidRPr="00680735">
                <w:t xml:space="preserve">Defines whether the UE supports carrier aggregation operation where the frame boundaries of the </w:t>
              </w:r>
              <w:proofErr w:type="spellStart"/>
              <w:r w:rsidRPr="00680735">
                <w:t>Pcell</w:t>
              </w:r>
              <w:proofErr w:type="spellEnd"/>
              <w:r w:rsidRPr="00680735">
                <w:t xml:space="preserve"> and the </w:t>
              </w:r>
              <w:proofErr w:type="spellStart"/>
              <w:r w:rsidRPr="00680735">
                <w:t>Scell</w:t>
              </w:r>
              <w:proofErr w:type="spellEnd"/>
              <w:r w:rsidRPr="00680735">
                <w:t xml:space="preserve"> are not aligned, while the slot boundaries are.</w:t>
              </w:r>
            </w:ins>
          </w:p>
        </w:tc>
        <w:tc>
          <w:tcPr>
            <w:tcW w:w="1980" w:type="dxa"/>
            <w:tcBorders>
              <w:top w:val="single" w:sz="4" w:space="0" w:color="auto"/>
              <w:left w:val="single" w:sz="4" w:space="0" w:color="auto"/>
              <w:bottom w:val="single" w:sz="4" w:space="0" w:color="auto"/>
              <w:right w:val="single" w:sz="4" w:space="0" w:color="auto"/>
            </w:tcBorders>
          </w:tcPr>
          <w:p w14:paraId="705674D3" w14:textId="77777777" w:rsidR="00E15F46" w:rsidRPr="00680735" w:rsidRDefault="00E15F46">
            <w:pPr>
              <w:pStyle w:val="TAL"/>
              <w:rPr>
                <w:ins w:id="15315" w:author="CR#0004r4" w:date="2021-06-28T13:12:00Z"/>
              </w:rPr>
            </w:pPr>
            <w:ins w:id="15316" w:author="CR#0004r4" w:date="2021-06-28T13:12:00Z">
              <w:r w:rsidRPr="00680735">
                <w:t>Optional with capability signalling</w:t>
              </w:r>
            </w:ins>
          </w:p>
        </w:tc>
      </w:tr>
      <w:tr w:rsidR="006703D0" w:rsidRPr="00680735" w14:paraId="1A8C81DB" w14:textId="77777777" w:rsidTr="00BF08EB">
        <w:trPr>
          <w:trHeight w:val="20"/>
          <w:ins w:id="15317"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2B623411" w14:textId="77777777" w:rsidR="00E15F46" w:rsidRPr="00680735" w:rsidRDefault="00E15F46" w:rsidP="00A60710">
            <w:pPr>
              <w:pStyle w:val="TAL"/>
              <w:rPr>
                <w:ins w:id="15318" w:author="CR#0004r4" w:date="2021-06-28T13:12:00Z"/>
              </w:rPr>
            </w:pPr>
            <w:ins w:id="15319" w:author="CR#0004r4" w:date="2021-06-28T13:12:00Z">
              <w:r w:rsidRPr="00680735">
                <w:t>18. MR-DC/CA enhancement</w:t>
              </w:r>
            </w:ins>
          </w:p>
        </w:tc>
        <w:tc>
          <w:tcPr>
            <w:tcW w:w="710" w:type="dxa"/>
            <w:tcBorders>
              <w:top w:val="single" w:sz="4" w:space="0" w:color="auto"/>
              <w:left w:val="single" w:sz="4" w:space="0" w:color="auto"/>
              <w:bottom w:val="single" w:sz="4" w:space="0" w:color="auto"/>
              <w:right w:val="single" w:sz="4" w:space="0" w:color="auto"/>
            </w:tcBorders>
          </w:tcPr>
          <w:p w14:paraId="71744CEF" w14:textId="77777777" w:rsidR="00E15F46" w:rsidRPr="00680735" w:rsidRDefault="00E15F46" w:rsidP="00BF08EB">
            <w:pPr>
              <w:pStyle w:val="TAL"/>
              <w:rPr>
                <w:ins w:id="15320" w:author="CR#0004r4" w:date="2021-06-28T13:12:00Z"/>
              </w:rPr>
            </w:pPr>
            <w:ins w:id="15321" w:author="CR#0004r4" w:date="2021-06-28T13:12:00Z">
              <w:r w:rsidRPr="00680735">
                <w:t>18-8</w:t>
              </w:r>
            </w:ins>
          </w:p>
        </w:tc>
        <w:tc>
          <w:tcPr>
            <w:tcW w:w="1559" w:type="dxa"/>
            <w:tcBorders>
              <w:top w:val="single" w:sz="4" w:space="0" w:color="auto"/>
              <w:left w:val="single" w:sz="4" w:space="0" w:color="auto"/>
              <w:bottom w:val="single" w:sz="4" w:space="0" w:color="auto"/>
              <w:right w:val="single" w:sz="4" w:space="0" w:color="auto"/>
            </w:tcBorders>
          </w:tcPr>
          <w:p w14:paraId="15B86816" w14:textId="77777777" w:rsidR="00E15F46" w:rsidRPr="00680735" w:rsidRDefault="00E15F46" w:rsidP="00BF08EB">
            <w:pPr>
              <w:pStyle w:val="TAL"/>
              <w:rPr>
                <w:ins w:id="15322" w:author="CR#0004r4" w:date="2021-06-28T13:12:00Z"/>
              </w:rPr>
            </w:pPr>
            <w:ins w:id="15323" w:author="CR#0004r4" w:date="2021-06-28T13:12:00Z">
              <w:r w:rsidRPr="00680735">
                <w:t>HARQ-ACK codebook type and HARQ-ACK spatial bundling configuration per PUCCH group</w:t>
              </w:r>
            </w:ins>
          </w:p>
        </w:tc>
        <w:tc>
          <w:tcPr>
            <w:tcW w:w="3436" w:type="dxa"/>
            <w:tcBorders>
              <w:top w:val="single" w:sz="4" w:space="0" w:color="auto"/>
              <w:left w:val="single" w:sz="4" w:space="0" w:color="auto"/>
              <w:bottom w:val="single" w:sz="4" w:space="0" w:color="auto"/>
              <w:right w:val="single" w:sz="4" w:space="0" w:color="auto"/>
            </w:tcBorders>
          </w:tcPr>
          <w:p w14:paraId="5E7DBFD3" w14:textId="77777777" w:rsidR="00E15F46" w:rsidRPr="00680735" w:rsidRDefault="00E15F46" w:rsidP="00BF08EB">
            <w:pPr>
              <w:pStyle w:val="TAL"/>
              <w:rPr>
                <w:ins w:id="15324" w:author="CR#0004r4" w:date="2021-06-28T13:12:00Z"/>
              </w:rPr>
            </w:pPr>
            <w:ins w:id="15325" w:author="CR#0004r4" w:date="2021-06-28T13:12:00Z">
              <w:r w:rsidRPr="00680735">
                <w:t>HARQ-ACK codebook type and HARQ-ACK spatial bundling configuration per PUCCH group</w:t>
              </w:r>
            </w:ins>
          </w:p>
        </w:tc>
        <w:tc>
          <w:tcPr>
            <w:tcW w:w="1260" w:type="dxa"/>
            <w:tcBorders>
              <w:top w:val="single" w:sz="4" w:space="0" w:color="auto"/>
              <w:left w:val="single" w:sz="4" w:space="0" w:color="auto"/>
              <w:bottom w:val="single" w:sz="4" w:space="0" w:color="auto"/>
              <w:right w:val="single" w:sz="4" w:space="0" w:color="auto"/>
            </w:tcBorders>
          </w:tcPr>
          <w:p w14:paraId="1934E576" w14:textId="77777777" w:rsidR="00E15F46" w:rsidRPr="00680735" w:rsidRDefault="00E15F46" w:rsidP="00BF08EB">
            <w:pPr>
              <w:pStyle w:val="TAL"/>
              <w:rPr>
                <w:ins w:id="15326" w:author="CR#0004r4" w:date="2021-06-28T13:12:00Z"/>
              </w:rPr>
            </w:pPr>
            <w:ins w:id="15327" w:author="CR#0004r4" w:date="2021-06-28T13:12:00Z">
              <w:r w:rsidRPr="00680735">
                <w:t>6-7</w:t>
              </w:r>
            </w:ins>
          </w:p>
        </w:tc>
        <w:tc>
          <w:tcPr>
            <w:tcW w:w="3240" w:type="dxa"/>
            <w:tcBorders>
              <w:top w:val="single" w:sz="4" w:space="0" w:color="auto"/>
              <w:left w:val="single" w:sz="4" w:space="0" w:color="auto"/>
              <w:bottom w:val="single" w:sz="4" w:space="0" w:color="auto"/>
              <w:right w:val="single" w:sz="4" w:space="0" w:color="auto"/>
            </w:tcBorders>
          </w:tcPr>
          <w:p w14:paraId="1D53913F" w14:textId="77777777" w:rsidR="00E15F46" w:rsidRPr="00680735" w:rsidRDefault="00E15F46">
            <w:pPr>
              <w:pStyle w:val="TAL"/>
              <w:rPr>
                <w:ins w:id="15328" w:author="CR#0004r4" w:date="2021-06-28T13:12:00Z"/>
                <w:rFonts w:cs="Arial"/>
                <w:i/>
                <w:iCs/>
              </w:rPr>
            </w:pPr>
            <w:ins w:id="15329" w:author="CR#0004r4" w:date="2021-06-28T13:12:00Z">
              <w:r w:rsidRPr="00680735">
                <w:rPr>
                  <w:rFonts w:cs="Arial"/>
                  <w:i/>
                  <w:iCs/>
                </w:rPr>
                <w:t>harqACK-CB-SpatialBundlingPUCCH-Group-r16</w:t>
              </w:r>
            </w:ins>
          </w:p>
        </w:tc>
        <w:tc>
          <w:tcPr>
            <w:tcW w:w="2694" w:type="dxa"/>
            <w:tcBorders>
              <w:top w:val="single" w:sz="4" w:space="0" w:color="auto"/>
              <w:left w:val="single" w:sz="4" w:space="0" w:color="auto"/>
              <w:bottom w:val="single" w:sz="4" w:space="0" w:color="auto"/>
              <w:right w:val="single" w:sz="4" w:space="0" w:color="auto"/>
            </w:tcBorders>
          </w:tcPr>
          <w:p w14:paraId="29F7EC43" w14:textId="77777777" w:rsidR="00E15F46" w:rsidRPr="00680735" w:rsidRDefault="00E15F46">
            <w:pPr>
              <w:pStyle w:val="TAL"/>
              <w:rPr>
                <w:ins w:id="15330" w:author="CR#0004r4" w:date="2021-06-28T13:12:00Z"/>
                <w:rFonts w:cs="Arial"/>
                <w:i/>
                <w:iCs/>
              </w:rPr>
            </w:pPr>
            <w:proofErr w:type="spellStart"/>
            <w:ins w:id="15331" w:author="CR#0004r4" w:date="2021-06-28T13:12:00Z">
              <w:r w:rsidRPr="00680735">
                <w:rPr>
                  <w:rFonts w:cs="Arial"/>
                  <w:i/>
                  <w:iCs/>
                </w:rPr>
                <w:t>Phy-ParametersCommon</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72FA008" w14:textId="77777777" w:rsidR="00E15F46" w:rsidRPr="00680735" w:rsidRDefault="00E15F46">
            <w:pPr>
              <w:pStyle w:val="TAL"/>
              <w:rPr>
                <w:ins w:id="15332" w:author="CR#0004r4" w:date="2021-06-28T13:12:00Z"/>
              </w:rPr>
            </w:pPr>
            <w:ins w:id="15333" w:author="CR#0004r4" w:date="2021-06-28T13:12:00Z">
              <w:r w:rsidRPr="00680735">
                <w:t>No</w:t>
              </w:r>
            </w:ins>
          </w:p>
        </w:tc>
        <w:tc>
          <w:tcPr>
            <w:tcW w:w="1418" w:type="dxa"/>
            <w:tcBorders>
              <w:top w:val="single" w:sz="4" w:space="0" w:color="auto"/>
              <w:left w:val="single" w:sz="4" w:space="0" w:color="auto"/>
              <w:bottom w:val="single" w:sz="4" w:space="0" w:color="auto"/>
              <w:right w:val="single" w:sz="4" w:space="0" w:color="auto"/>
            </w:tcBorders>
          </w:tcPr>
          <w:p w14:paraId="691B16A4" w14:textId="77777777" w:rsidR="00E15F46" w:rsidRPr="00680735" w:rsidRDefault="00E15F46">
            <w:pPr>
              <w:pStyle w:val="TAL"/>
              <w:rPr>
                <w:ins w:id="15334" w:author="CR#0004r4" w:date="2021-06-28T13:12:00Z"/>
              </w:rPr>
            </w:pPr>
            <w:ins w:id="15335" w:author="CR#0004r4" w:date="2021-06-28T13:12:00Z">
              <w:r w:rsidRPr="00680735">
                <w:t>No</w:t>
              </w:r>
            </w:ins>
          </w:p>
        </w:tc>
        <w:tc>
          <w:tcPr>
            <w:tcW w:w="2211" w:type="dxa"/>
            <w:tcBorders>
              <w:top w:val="single" w:sz="4" w:space="0" w:color="auto"/>
              <w:left w:val="single" w:sz="4" w:space="0" w:color="auto"/>
              <w:bottom w:val="single" w:sz="4" w:space="0" w:color="auto"/>
              <w:right w:val="single" w:sz="4" w:space="0" w:color="auto"/>
            </w:tcBorders>
          </w:tcPr>
          <w:p w14:paraId="4F407336" w14:textId="77777777" w:rsidR="00E15F46" w:rsidRPr="00680735" w:rsidRDefault="00E15F46">
            <w:pPr>
              <w:pStyle w:val="TAL"/>
              <w:rPr>
                <w:ins w:id="15336" w:author="CR#0004r4" w:date="2021-06-28T13:12:00Z"/>
              </w:rPr>
            </w:pPr>
            <w:ins w:id="15337" w:author="CR#0004r4" w:date="2021-06-28T13:12:00Z">
              <w:r w:rsidRPr="00680735">
                <w:t>Support HARQ-ACK codebook type and HARQ-ACK spatial bundling configuration per PUCCH group.</w:t>
              </w:r>
            </w:ins>
          </w:p>
          <w:p w14:paraId="7690AC17" w14:textId="77777777" w:rsidR="00E15F46" w:rsidRPr="00680735" w:rsidRDefault="00E15F46">
            <w:pPr>
              <w:pStyle w:val="TAL"/>
              <w:rPr>
                <w:ins w:id="15338" w:author="CR#0004r4" w:date="2021-06-28T13:12:00Z"/>
              </w:rPr>
            </w:pPr>
            <w:ins w:id="15339" w:author="CR#0004r4" w:date="2021-06-28T13:12:00Z">
              <w:r w:rsidRPr="00680735">
                <w:t>Rel-15 had this per cell group</w:t>
              </w:r>
            </w:ins>
          </w:p>
        </w:tc>
        <w:tc>
          <w:tcPr>
            <w:tcW w:w="1980" w:type="dxa"/>
            <w:tcBorders>
              <w:top w:val="single" w:sz="4" w:space="0" w:color="auto"/>
              <w:left w:val="single" w:sz="4" w:space="0" w:color="auto"/>
              <w:bottom w:val="single" w:sz="4" w:space="0" w:color="auto"/>
              <w:right w:val="single" w:sz="4" w:space="0" w:color="auto"/>
            </w:tcBorders>
          </w:tcPr>
          <w:p w14:paraId="2726E784" w14:textId="77777777" w:rsidR="00E15F46" w:rsidRPr="00680735" w:rsidRDefault="00E15F46">
            <w:pPr>
              <w:pStyle w:val="TAL"/>
              <w:rPr>
                <w:ins w:id="15340" w:author="CR#0004r4" w:date="2021-06-28T13:12:00Z"/>
              </w:rPr>
            </w:pPr>
            <w:ins w:id="15341" w:author="CR#0004r4" w:date="2021-06-28T13:12:00Z">
              <w:r w:rsidRPr="00680735">
                <w:t>Optional with capability signalling</w:t>
              </w:r>
            </w:ins>
          </w:p>
        </w:tc>
      </w:tr>
      <w:tr w:rsidR="006703D0" w:rsidRPr="00680735" w14:paraId="71692668" w14:textId="77777777" w:rsidTr="00BF08EB">
        <w:trPr>
          <w:trHeight w:val="20"/>
          <w:ins w:id="15342"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1B5E6C4D" w14:textId="77777777" w:rsidR="00E15F46" w:rsidRPr="00680735" w:rsidRDefault="00E15F46" w:rsidP="00A60710">
            <w:pPr>
              <w:pStyle w:val="TAL"/>
              <w:rPr>
                <w:ins w:id="15343" w:author="CR#0004r4" w:date="2021-06-28T13:12:00Z"/>
              </w:rPr>
            </w:pPr>
            <w:ins w:id="15344" w:author="CR#0004r4" w:date="2021-06-28T13:12:00Z">
              <w:r w:rsidRPr="00680735">
                <w:t>18. MR-DC/CA enhancement</w:t>
              </w:r>
            </w:ins>
          </w:p>
        </w:tc>
        <w:tc>
          <w:tcPr>
            <w:tcW w:w="710" w:type="dxa"/>
            <w:tcBorders>
              <w:top w:val="single" w:sz="4" w:space="0" w:color="auto"/>
              <w:left w:val="single" w:sz="4" w:space="0" w:color="auto"/>
              <w:bottom w:val="single" w:sz="4" w:space="0" w:color="auto"/>
              <w:right w:val="single" w:sz="4" w:space="0" w:color="auto"/>
            </w:tcBorders>
          </w:tcPr>
          <w:p w14:paraId="106D933A" w14:textId="77777777" w:rsidR="00E15F46" w:rsidRPr="00680735" w:rsidRDefault="00E15F46" w:rsidP="00BF08EB">
            <w:pPr>
              <w:pStyle w:val="TAL"/>
              <w:rPr>
                <w:ins w:id="15345" w:author="CR#0004r4" w:date="2021-06-28T13:12:00Z"/>
              </w:rPr>
            </w:pPr>
            <w:ins w:id="15346" w:author="CR#0004r4" w:date="2021-06-28T13:12:00Z">
              <w:r w:rsidRPr="00680735">
                <w:t>18-9</w:t>
              </w:r>
            </w:ins>
          </w:p>
        </w:tc>
        <w:tc>
          <w:tcPr>
            <w:tcW w:w="1559" w:type="dxa"/>
            <w:tcBorders>
              <w:top w:val="single" w:sz="4" w:space="0" w:color="auto"/>
              <w:left w:val="single" w:sz="4" w:space="0" w:color="auto"/>
              <w:bottom w:val="single" w:sz="4" w:space="0" w:color="auto"/>
              <w:right w:val="single" w:sz="4" w:space="0" w:color="auto"/>
            </w:tcBorders>
          </w:tcPr>
          <w:p w14:paraId="56B5D5F6" w14:textId="77777777" w:rsidR="00E15F46" w:rsidRPr="00680735" w:rsidRDefault="00E15F46" w:rsidP="00BF08EB">
            <w:pPr>
              <w:pStyle w:val="TAL"/>
              <w:rPr>
                <w:ins w:id="15347" w:author="CR#0004r4" w:date="2021-06-28T13:12:00Z"/>
              </w:rPr>
            </w:pPr>
            <w:ins w:id="15348" w:author="CR#0004r4" w:date="2021-06-28T13:12:00Z">
              <w:r w:rsidRPr="00680735">
                <w:t>Type2 HARQ-ACK codebook for &gt;1 unicast DL DCIs in same Monitoring Occasion</w:t>
              </w:r>
            </w:ins>
          </w:p>
        </w:tc>
        <w:tc>
          <w:tcPr>
            <w:tcW w:w="3436" w:type="dxa"/>
            <w:tcBorders>
              <w:top w:val="single" w:sz="4" w:space="0" w:color="auto"/>
              <w:left w:val="single" w:sz="4" w:space="0" w:color="auto"/>
              <w:bottom w:val="single" w:sz="4" w:space="0" w:color="auto"/>
              <w:right w:val="single" w:sz="4" w:space="0" w:color="auto"/>
            </w:tcBorders>
          </w:tcPr>
          <w:p w14:paraId="18DE198F" w14:textId="77777777" w:rsidR="00E15F46" w:rsidRPr="00680735" w:rsidRDefault="00E15F46" w:rsidP="00BF08EB">
            <w:pPr>
              <w:pStyle w:val="TAL"/>
              <w:rPr>
                <w:ins w:id="15349" w:author="CR#0004r4" w:date="2021-06-28T13:12:00Z"/>
              </w:rPr>
            </w:pPr>
            <w:ins w:id="15350" w:author="CR#0004r4" w:date="2021-06-28T13:12:00Z">
              <w:r w:rsidRPr="00680735">
                <w:t>For HARQ-ACK type 2 codebook: Usage of the PDSCH starting time in addition to the existing MO and Cell index to order the HARQ-ACK feedback</w:t>
              </w:r>
            </w:ins>
          </w:p>
        </w:tc>
        <w:tc>
          <w:tcPr>
            <w:tcW w:w="1260" w:type="dxa"/>
            <w:tcBorders>
              <w:top w:val="single" w:sz="4" w:space="0" w:color="auto"/>
              <w:left w:val="single" w:sz="4" w:space="0" w:color="auto"/>
              <w:bottom w:val="single" w:sz="4" w:space="0" w:color="auto"/>
              <w:right w:val="single" w:sz="4" w:space="0" w:color="auto"/>
            </w:tcBorders>
          </w:tcPr>
          <w:p w14:paraId="1B87389A" w14:textId="77777777" w:rsidR="00E15F46" w:rsidRPr="00680735" w:rsidRDefault="00E15F46" w:rsidP="00BF08EB">
            <w:pPr>
              <w:pStyle w:val="TAL"/>
              <w:rPr>
                <w:ins w:id="15351" w:author="CR#0004r4" w:date="2021-06-28T13:12:00Z"/>
              </w:rPr>
            </w:pPr>
            <w:ins w:id="15352" w:author="CR#0004r4" w:date="2021-06-28T13:12:00Z">
              <w:r w:rsidRPr="00680735">
                <w:t>3-1</w:t>
              </w:r>
            </w:ins>
          </w:p>
        </w:tc>
        <w:tc>
          <w:tcPr>
            <w:tcW w:w="3240" w:type="dxa"/>
            <w:tcBorders>
              <w:top w:val="single" w:sz="4" w:space="0" w:color="auto"/>
              <w:left w:val="single" w:sz="4" w:space="0" w:color="auto"/>
              <w:bottom w:val="single" w:sz="4" w:space="0" w:color="auto"/>
              <w:right w:val="single" w:sz="4" w:space="0" w:color="auto"/>
            </w:tcBorders>
          </w:tcPr>
          <w:p w14:paraId="2D932185" w14:textId="41E242CE" w:rsidR="00E15F46" w:rsidRPr="00680735" w:rsidRDefault="00E15F46" w:rsidP="006B03B2">
            <w:pPr>
              <w:pStyle w:val="TAL"/>
              <w:rPr>
                <w:ins w:id="15353" w:author="CR#0004r4" w:date="2021-06-28T13:12:00Z"/>
                <w:rFonts w:cs="Arial"/>
                <w:i/>
                <w:iCs/>
              </w:rPr>
            </w:pPr>
            <w:ins w:id="15354" w:author="CR#0004r4" w:date="2021-06-28T13:12:00Z">
              <w:r w:rsidRPr="00680735">
                <w:rPr>
                  <w:rFonts w:cs="Arial"/>
                  <w:i/>
                  <w:iCs/>
                </w:rPr>
                <w:t>type2-HARQ-ACK-Codebook-r16</w:t>
              </w:r>
            </w:ins>
          </w:p>
        </w:tc>
        <w:tc>
          <w:tcPr>
            <w:tcW w:w="2694" w:type="dxa"/>
            <w:tcBorders>
              <w:top w:val="single" w:sz="4" w:space="0" w:color="auto"/>
              <w:left w:val="single" w:sz="4" w:space="0" w:color="auto"/>
              <w:bottom w:val="single" w:sz="4" w:space="0" w:color="auto"/>
              <w:right w:val="single" w:sz="4" w:space="0" w:color="auto"/>
            </w:tcBorders>
          </w:tcPr>
          <w:p w14:paraId="0079C04A" w14:textId="77777777" w:rsidR="00E15F46" w:rsidRPr="00680735" w:rsidRDefault="00E15F46">
            <w:pPr>
              <w:pStyle w:val="TAL"/>
              <w:rPr>
                <w:ins w:id="15355" w:author="CR#0004r4" w:date="2021-06-28T13:12:00Z"/>
                <w:rFonts w:cs="Arial"/>
                <w:i/>
                <w:iCs/>
              </w:rPr>
            </w:pPr>
            <w:proofErr w:type="spellStart"/>
            <w:ins w:id="15356" w:author="CR#0004r4" w:date="2021-06-28T13:12:00Z">
              <w:r w:rsidRPr="00680735">
                <w:rPr>
                  <w:rFonts w:cs="Arial"/>
                  <w:i/>
                  <w:iCs/>
                </w:rPr>
                <w:t>Phy-ParametersCommon</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9D2899C" w14:textId="77777777" w:rsidR="00E15F46" w:rsidRPr="00680735" w:rsidRDefault="00E15F46">
            <w:pPr>
              <w:pStyle w:val="TAL"/>
              <w:rPr>
                <w:ins w:id="15357" w:author="CR#0004r4" w:date="2021-06-28T13:12:00Z"/>
              </w:rPr>
            </w:pPr>
            <w:ins w:id="15358" w:author="CR#0004r4" w:date="2021-06-28T13:12:00Z">
              <w:r w:rsidRPr="00680735">
                <w:t>No</w:t>
              </w:r>
            </w:ins>
          </w:p>
        </w:tc>
        <w:tc>
          <w:tcPr>
            <w:tcW w:w="1418" w:type="dxa"/>
            <w:tcBorders>
              <w:top w:val="single" w:sz="4" w:space="0" w:color="auto"/>
              <w:left w:val="single" w:sz="4" w:space="0" w:color="auto"/>
              <w:bottom w:val="single" w:sz="4" w:space="0" w:color="auto"/>
              <w:right w:val="single" w:sz="4" w:space="0" w:color="auto"/>
            </w:tcBorders>
          </w:tcPr>
          <w:p w14:paraId="7CF5FE62" w14:textId="77777777" w:rsidR="00E15F46" w:rsidRPr="00680735" w:rsidRDefault="00E15F46">
            <w:pPr>
              <w:pStyle w:val="TAL"/>
              <w:rPr>
                <w:ins w:id="15359" w:author="CR#0004r4" w:date="2021-06-28T13:12:00Z"/>
              </w:rPr>
            </w:pPr>
            <w:ins w:id="15360" w:author="CR#0004r4" w:date="2021-06-28T13:12:00Z">
              <w:r w:rsidRPr="00680735">
                <w:t>No</w:t>
              </w:r>
            </w:ins>
          </w:p>
        </w:tc>
        <w:tc>
          <w:tcPr>
            <w:tcW w:w="2211" w:type="dxa"/>
            <w:tcBorders>
              <w:top w:val="single" w:sz="4" w:space="0" w:color="auto"/>
              <w:left w:val="single" w:sz="4" w:space="0" w:color="auto"/>
              <w:bottom w:val="single" w:sz="4" w:space="0" w:color="auto"/>
              <w:right w:val="single" w:sz="4" w:space="0" w:color="auto"/>
            </w:tcBorders>
          </w:tcPr>
          <w:p w14:paraId="042D03AB" w14:textId="0C92CAB5" w:rsidR="00E15F46" w:rsidRPr="00680735" w:rsidRDefault="00E15F46" w:rsidP="00A60710">
            <w:pPr>
              <w:pStyle w:val="TAL"/>
              <w:rPr>
                <w:ins w:id="15361" w:author="CR#0004r4" w:date="2021-07-03T22:21:00Z"/>
              </w:rPr>
            </w:pPr>
            <w:ins w:id="15362" w:author="CR#0004r4" w:date="2021-06-28T13:12:00Z">
              <w:r w:rsidRPr="00680735">
                <w:t>Note: The UE capability is introduced with following assumption:</w:t>
              </w:r>
            </w:ins>
          </w:p>
          <w:p w14:paraId="76773AD9" w14:textId="77777777" w:rsidR="006B03B2" w:rsidRPr="00371385" w:rsidRDefault="006B03B2">
            <w:pPr>
              <w:pStyle w:val="TAL"/>
              <w:rPr>
                <w:ins w:id="15363" w:author="CR#0004r4" w:date="2021-06-28T13:12:00Z"/>
              </w:rPr>
              <w:pPrChange w:id="15364" w:author="CR#0004r4" w:date="2021-07-03T11:05:00Z">
                <w:pPr/>
              </w:pPrChange>
            </w:pPr>
          </w:p>
          <w:p w14:paraId="4DF27995" w14:textId="57198068" w:rsidR="00E15F46" w:rsidRPr="00680735" w:rsidRDefault="006B03B2" w:rsidP="00A60710">
            <w:pPr>
              <w:pStyle w:val="TAL"/>
              <w:rPr>
                <w:ins w:id="15365" w:author="CR#0004r4" w:date="2021-07-03T22:21:00Z"/>
              </w:rPr>
            </w:pPr>
            <w:ins w:id="15366" w:author="CR#0004r4" w:date="2021-07-03T22:21:00Z">
              <w:r w:rsidRPr="00680735">
                <w:rPr>
                  <w:rFonts w:eastAsiaTheme="minorEastAsia"/>
                </w:rPr>
                <w:t xml:space="preserve">- </w:t>
              </w:r>
            </w:ins>
            <w:ins w:id="15367" w:author="CR#0004r4" w:date="2021-06-28T13:12:00Z">
              <w:r w:rsidR="00E15F46" w:rsidRPr="00680735">
                <w:t xml:space="preserve">Specification reflects that UE </w:t>
              </w:r>
              <w:proofErr w:type="spellStart"/>
              <w:r w:rsidR="00E15F46" w:rsidRPr="00680735">
                <w:t>behavior</w:t>
              </w:r>
              <w:proofErr w:type="spellEnd"/>
              <w:r w:rsidR="00E15F46" w:rsidRPr="00680735">
                <w:t xml:space="preserve"> is modified only for UEs supporting this capability.</w:t>
              </w:r>
            </w:ins>
          </w:p>
          <w:p w14:paraId="085FED14" w14:textId="77777777" w:rsidR="006B03B2" w:rsidRPr="00371385" w:rsidRDefault="006B03B2">
            <w:pPr>
              <w:pStyle w:val="TAL"/>
              <w:rPr>
                <w:ins w:id="15368" w:author="CR#0004r4" w:date="2021-06-28T13:12:00Z"/>
              </w:rPr>
              <w:pPrChange w:id="15369" w:author="CR#0004r4" w:date="2021-07-03T11:05:00Z">
                <w:pPr/>
              </w:pPrChange>
            </w:pPr>
          </w:p>
          <w:p w14:paraId="6A2F2763" w14:textId="6316BCD4" w:rsidR="00E15F46" w:rsidRPr="00680735" w:rsidRDefault="006B03B2" w:rsidP="00A60710">
            <w:pPr>
              <w:pStyle w:val="TAL"/>
              <w:rPr>
                <w:ins w:id="15370" w:author="CR#0004r4" w:date="2021-07-03T22:21:00Z"/>
              </w:rPr>
            </w:pPr>
            <w:ins w:id="15371" w:author="CR#0004r4" w:date="2021-07-03T22:21:00Z">
              <w:r w:rsidRPr="00680735">
                <w:rPr>
                  <w:rFonts w:eastAsiaTheme="minorEastAsia"/>
                </w:rPr>
                <w:t xml:space="preserve">- </w:t>
              </w:r>
            </w:ins>
            <w:ins w:id="15372" w:author="CR#0004r4" w:date="2021-06-28T13:12:00Z">
              <w:r w:rsidR="00E15F46" w:rsidRPr="00680735">
                <w:t xml:space="preserve">UE </w:t>
              </w:r>
              <w:proofErr w:type="spellStart"/>
              <w:r w:rsidR="00E15F46" w:rsidRPr="00680735">
                <w:t>behavior</w:t>
              </w:r>
              <w:proofErr w:type="spellEnd"/>
              <w:r w:rsidR="00E15F46" w:rsidRPr="00680735">
                <w:t xml:space="preserve"> of a UE supporting this capability is different from UE </w:t>
              </w:r>
              <w:proofErr w:type="spellStart"/>
              <w:r w:rsidR="00E15F46" w:rsidRPr="00680735">
                <w:t>behavior</w:t>
              </w:r>
              <w:proofErr w:type="spellEnd"/>
              <w:r w:rsidR="00E15F46" w:rsidRPr="00680735">
                <w:t xml:space="preserve"> of a UE not supporting this capability only for following case:</w:t>
              </w:r>
            </w:ins>
          </w:p>
          <w:p w14:paraId="7A57036E" w14:textId="77777777" w:rsidR="006B03B2" w:rsidRPr="00371385" w:rsidRDefault="006B03B2">
            <w:pPr>
              <w:pStyle w:val="TAL"/>
              <w:rPr>
                <w:ins w:id="15373" w:author="CR#0004r4" w:date="2021-06-28T13:12:00Z"/>
              </w:rPr>
              <w:pPrChange w:id="15374" w:author="CR#0004r4" w:date="2021-07-03T11:05:00Z">
                <w:pPr/>
              </w:pPrChange>
            </w:pPr>
          </w:p>
          <w:p w14:paraId="2E06EE23" w14:textId="65807845" w:rsidR="00E15F46" w:rsidRPr="00680735" w:rsidRDefault="006B03B2">
            <w:pPr>
              <w:pStyle w:val="TAL"/>
              <w:rPr>
                <w:ins w:id="15375" w:author="CR#0004r4" w:date="2021-06-28T13:12:00Z"/>
              </w:rPr>
            </w:pPr>
            <w:ins w:id="15376" w:author="CR#0004r4" w:date="2021-07-03T22:21:00Z">
              <w:r w:rsidRPr="00680735">
                <w:t xml:space="preserve">- </w:t>
              </w:r>
            </w:ins>
            <w:ins w:id="15377" w:author="CR#0004r4" w:date="2021-06-28T13:12:00Z">
              <w:r w:rsidR="00E15F46" w:rsidRPr="00680735">
                <w:t>Type-2 HARQ-ACK codebook when HARQ-ACK feedback in a codebook corresponds to more than one unicast DL DCI for same scheduled cell in a MO of a scheduling cell.</w:t>
              </w:r>
            </w:ins>
          </w:p>
        </w:tc>
        <w:tc>
          <w:tcPr>
            <w:tcW w:w="1980" w:type="dxa"/>
            <w:tcBorders>
              <w:top w:val="single" w:sz="4" w:space="0" w:color="auto"/>
              <w:left w:val="single" w:sz="4" w:space="0" w:color="auto"/>
              <w:bottom w:val="single" w:sz="4" w:space="0" w:color="auto"/>
              <w:right w:val="single" w:sz="4" w:space="0" w:color="auto"/>
            </w:tcBorders>
          </w:tcPr>
          <w:p w14:paraId="5AEA8124" w14:textId="77777777" w:rsidR="00E15F46" w:rsidRPr="00680735" w:rsidRDefault="00E15F46">
            <w:pPr>
              <w:pStyle w:val="TAL"/>
              <w:rPr>
                <w:ins w:id="15378" w:author="CR#0004r4" w:date="2021-06-28T13:12:00Z"/>
              </w:rPr>
            </w:pPr>
            <w:ins w:id="15379" w:author="CR#0004r4" w:date="2021-06-28T13:12:00Z">
              <w:r w:rsidRPr="00680735">
                <w:t>Optional with capability signalling</w:t>
              </w:r>
            </w:ins>
          </w:p>
        </w:tc>
      </w:tr>
      <w:tr w:rsidR="006703D0" w:rsidRPr="00680735" w14:paraId="5FF59B63" w14:textId="77777777" w:rsidTr="00BF08EB">
        <w:trPr>
          <w:trHeight w:val="20"/>
          <w:ins w:id="15380"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69F345EF" w14:textId="77777777" w:rsidR="00E15F46" w:rsidRPr="00680735" w:rsidRDefault="00E15F46" w:rsidP="00A60710">
            <w:pPr>
              <w:pStyle w:val="TAL"/>
              <w:rPr>
                <w:ins w:id="15381" w:author="CR#0004r4" w:date="2021-06-28T13:12:00Z"/>
              </w:rPr>
            </w:pPr>
            <w:ins w:id="15382" w:author="CR#0004r4" w:date="2021-06-28T13:12:00Z">
              <w:r w:rsidRPr="00680735">
                <w:lastRenderedPageBreak/>
                <w:t>18. MR-DC/CA enhancement</w:t>
              </w:r>
            </w:ins>
          </w:p>
        </w:tc>
        <w:tc>
          <w:tcPr>
            <w:tcW w:w="710" w:type="dxa"/>
            <w:tcBorders>
              <w:top w:val="single" w:sz="4" w:space="0" w:color="auto"/>
              <w:left w:val="single" w:sz="4" w:space="0" w:color="auto"/>
              <w:bottom w:val="single" w:sz="4" w:space="0" w:color="auto"/>
              <w:right w:val="single" w:sz="4" w:space="0" w:color="auto"/>
            </w:tcBorders>
          </w:tcPr>
          <w:p w14:paraId="34CEE03B" w14:textId="77777777" w:rsidR="00E15F46" w:rsidRPr="00680735" w:rsidRDefault="00E15F46" w:rsidP="00BF08EB">
            <w:pPr>
              <w:pStyle w:val="TAL"/>
              <w:rPr>
                <w:ins w:id="15383" w:author="CR#0004r4" w:date="2021-06-28T13:12:00Z"/>
              </w:rPr>
            </w:pPr>
            <w:ins w:id="15384" w:author="CR#0004r4" w:date="2021-06-28T13:12:00Z">
              <w:r w:rsidRPr="00680735">
                <w:t>18-2</w:t>
              </w:r>
            </w:ins>
          </w:p>
        </w:tc>
        <w:tc>
          <w:tcPr>
            <w:tcW w:w="1559" w:type="dxa"/>
            <w:tcBorders>
              <w:top w:val="single" w:sz="4" w:space="0" w:color="auto"/>
              <w:left w:val="single" w:sz="4" w:space="0" w:color="auto"/>
              <w:bottom w:val="single" w:sz="4" w:space="0" w:color="auto"/>
              <w:right w:val="single" w:sz="4" w:space="0" w:color="auto"/>
            </w:tcBorders>
          </w:tcPr>
          <w:p w14:paraId="7F7CFB51" w14:textId="77777777" w:rsidR="00E15F46" w:rsidRPr="00680735" w:rsidRDefault="00E15F46" w:rsidP="00BF08EB">
            <w:pPr>
              <w:pStyle w:val="TAL"/>
              <w:rPr>
                <w:ins w:id="15385" w:author="CR#0004r4" w:date="2021-06-28T13:12:00Z"/>
              </w:rPr>
            </w:pPr>
            <w:ins w:id="15386" w:author="CR#0004r4" w:date="2021-06-28T13:12:00Z">
              <w:r w:rsidRPr="00680735">
                <w:t xml:space="preserve">Single UL TX operation for TDD </w:t>
              </w:r>
              <w:proofErr w:type="spellStart"/>
              <w:r w:rsidRPr="00680735">
                <w:t>PCell</w:t>
              </w:r>
              <w:proofErr w:type="spellEnd"/>
              <w:r w:rsidRPr="00680735">
                <w:t xml:space="preserve"> in EN-DC</w:t>
              </w:r>
            </w:ins>
          </w:p>
        </w:tc>
        <w:tc>
          <w:tcPr>
            <w:tcW w:w="3436" w:type="dxa"/>
            <w:tcBorders>
              <w:top w:val="single" w:sz="4" w:space="0" w:color="auto"/>
              <w:left w:val="single" w:sz="4" w:space="0" w:color="auto"/>
              <w:bottom w:val="single" w:sz="4" w:space="0" w:color="auto"/>
              <w:right w:val="single" w:sz="4" w:space="0" w:color="auto"/>
            </w:tcBorders>
          </w:tcPr>
          <w:p w14:paraId="78C241FE" w14:textId="77777777" w:rsidR="00E15F46" w:rsidRPr="00680735" w:rsidRDefault="00E15F46" w:rsidP="00BF08EB">
            <w:pPr>
              <w:pStyle w:val="TAL"/>
              <w:rPr>
                <w:ins w:id="15387" w:author="CR#0004r4" w:date="2021-06-28T13:12:00Z"/>
              </w:rPr>
            </w:pPr>
            <w:ins w:id="15388" w:author="CR#0004r4" w:date="2021-06-28T13:12:00Z">
              <w:r w:rsidRPr="00680735">
                <w:t xml:space="preserve">TDM restriction to LTE TDD </w:t>
              </w:r>
              <w:proofErr w:type="spellStart"/>
              <w:r w:rsidRPr="00680735">
                <w:t>PCell</w:t>
              </w:r>
              <w:proofErr w:type="spellEnd"/>
              <w:r w:rsidRPr="00680735">
                <w:t xml:space="preserve"> in EN-DC for single UL-Transmission associated functionality when tdm-patternConfig-r16 is configured</w:t>
              </w:r>
            </w:ins>
          </w:p>
          <w:p w14:paraId="4F6A98F2" w14:textId="77777777" w:rsidR="00E15F46" w:rsidRPr="00680735" w:rsidRDefault="00E15F46" w:rsidP="00BF08EB">
            <w:pPr>
              <w:pStyle w:val="TAL"/>
              <w:rPr>
                <w:ins w:id="15389" w:author="CR#0004r4" w:date="2021-06-28T13:12:00Z"/>
              </w:rPr>
            </w:pPr>
            <w:ins w:id="15390" w:author="CR#0004r4" w:date="2021-06-28T13:12:00Z">
              <w:r w:rsidRPr="00680735">
                <w:t xml:space="preserve">1) TDD UL/DL configuration#2, #4, #5 configured as DL-reference UL/DL configuration </w:t>
              </w:r>
            </w:ins>
          </w:p>
          <w:p w14:paraId="477A5681" w14:textId="77777777" w:rsidR="00E15F46" w:rsidRPr="00680735" w:rsidRDefault="00E15F46">
            <w:pPr>
              <w:pStyle w:val="TAL"/>
              <w:rPr>
                <w:ins w:id="15391" w:author="CR#0004r4" w:date="2021-06-28T13:12:00Z"/>
              </w:rPr>
            </w:pPr>
            <w:ins w:id="15392" w:author="CR#0004r4" w:date="2021-06-28T13:12:00Z">
              <w:r w:rsidRPr="00680735">
                <w:t>2) PRACH transmission in non- designated UL subframes given by the DL-reference configuration (only for type 1 UE)</w:t>
              </w:r>
            </w:ins>
          </w:p>
          <w:p w14:paraId="3B555D7E" w14:textId="77777777" w:rsidR="00E15F46" w:rsidRPr="00680735" w:rsidRDefault="00E15F46">
            <w:pPr>
              <w:pStyle w:val="TAL"/>
              <w:rPr>
                <w:ins w:id="15393" w:author="CR#0004r4" w:date="2021-06-28T13:12:00Z"/>
              </w:rPr>
            </w:pPr>
            <w:ins w:id="15394" w:author="CR#0004r4" w:date="2021-06-28T13:12:00Z">
              <w:r w:rsidRPr="00680735">
                <w:t>3) LTE UL transmissions scheduled/triggered by a DCI in any UL subframe not limited to the reference TDM pattern (only for type 1 UE)</w:t>
              </w:r>
            </w:ins>
          </w:p>
          <w:p w14:paraId="54F08151" w14:textId="77777777" w:rsidR="00E15F46" w:rsidRPr="00680735" w:rsidRDefault="00E15F46">
            <w:pPr>
              <w:pStyle w:val="TAL"/>
              <w:rPr>
                <w:ins w:id="15395" w:author="CR#0004r4" w:date="2021-06-28T13:12:00Z"/>
              </w:rPr>
            </w:pPr>
            <w:ins w:id="15396" w:author="CR#0004r4" w:date="2021-06-28T13:12:00Z">
              <w:r w:rsidRPr="00680735">
                <w:rPr>
                  <w:rFonts w:eastAsia="MS Mincho"/>
                </w:rPr>
                <w:t>4) the UE does not transmit on SCG in FR1 when the UE has overlapped transmission on a subframe on the MCG if the conditions in TS38.213 Section 7.6.1 are satisfied</w:t>
              </w:r>
            </w:ins>
          </w:p>
        </w:tc>
        <w:tc>
          <w:tcPr>
            <w:tcW w:w="1260" w:type="dxa"/>
            <w:tcBorders>
              <w:top w:val="single" w:sz="4" w:space="0" w:color="auto"/>
              <w:left w:val="single" w:sz="4" w:space="0" w:color="auto"/>
              <w:bottom w:val="single" w:sz="4" w:space="0" w:color="auto"/>
              <w:right w:val="single" w:sz="4" w:space="0" w:color="auto"/>
            </w:tcBorders>
          </w:tcPr>
          <w:p w14:paraId="299DD266" w14:textId="77777777" w:rsidR="00E15F46" w:rsidRPr="00680735" w:rsidRDefault="00E15F46">
            <w:pPr>
              <w:pStyle w:val="TAL"/>
              <w:rPr>
                <w:ins w:id="15397" w:author="CR#0004r4" w:date="2021-06-28T13:12:00Z"/>
              </w:rPr>
            </w:pPr>
            <w:ins w:id="15398" w:author="CR#0004r4" w:date="2021-06-28T13:12:00Z">
              <w:r w:rsidRPr="00680735">
                <w:t>EN-DC</w:t>
              </w:r>
            </w:ins>
          </w:p>
          <w:p w14:paraId="269D61F5" w14:textId="77777777" w:rsidR="00E15F46" w:rsidRPr="00680735" w:rsidRDefault="00E15F46">
            <w:pPr>
              <w:pStyle w:val="TAL"/>
              <w:rPr>
                <w:ins w:id="15399" w:author="CR#0004r4" w:date="2021-06-28T13:12:00Z"/>
              </w:rPr>
            </w:pPr>
          </w:p>
        </w:tc>
        <w:tc>
          <w:tcPr>
            <w:tcW w:w="3240" w:type="dxa"/>
            <w:tcBorders>
              <w:top w:val="single" w:sz="4" w:space="0" w:color="auto"/>
              <w:left w:val="single" w:sz="4" w:space="0" w:color="auto"/>
              <w:bottom w:val="single" w:sz="4" w:space="0" w:color="auto"/>
              <w:right w:val="single" w:sz="4" w:space="0" w:color="auto"/>
            </w:tcBorders>
          </w:tcPr>
          <w:p w14:paraId="7EC3B1BE" w14:textId="29430221" w:rsidR="00E15F46" w:rsidRPr="00680735" w:rsidRDefault="00E15F46">
            <w:pPr>
              <w:pStyle w:val="TAL"/>
              <w:rPr>
                <w:ins w:id="15400" w:author="CR#0004r4" w:date="2021-06-28T13:12:00Z"/>
                <w:rFonts w:cs="Arial"/>
                <w:i/>
                <w:iCs/>
              </w:rPr>
            </w:pPr>
            <w:ins w:id="15401" w:author="CR#0004r4" w:date="2021-06-28T13:12:00Z">
              <w:r w:rsidRPr="00680735">
                <w:rPr>
                  <w:rFonts w:cs="Arial"/>
                  <w:i/>
                  <w:iCs/>
                </w:rPr>
                <w:t>tdm-restrictionTDD-endc-r16</w:t>
              </w:r>
            </w:ins>
          </w:p>
        </w:tc>
        <w:tc>
          <w:tcPr>
            <w:tcW w:w="2694" w:type="dxa"/>
            <w:tcBorders>
              <w:top w:val="single" w:sz="4" w:space="0" w:color="auto"/>
              <w:left w:val="single" w:sz="4" w:space="0" w:color="auto"/>
              <w:bottom w:val="single" w:sz="4" w:space="0" w:color="auto"/>
              <w:right w:val="single" w:sz="4" w:space="0" w:color="auto"/>
            </w:tcBorders>
          </w:tcPr>
          <w:p w14:paraId="3486B9A4" w14:textId="77777777" w:rsidR="00E15F46" w:rsidRPr="00680735" w:rsidRDefault="00E15F46">
            <w:pPr>
              <w:pStyle w:val="TAL"/>
              <w:rPr>
                <w:ins w:id="15402" w:author="CR#0004r4" w:date="2021-06-28T13:12:00Z"/>
                <w:rFonts w:cs="Arial"/>
                <w:i/>
                <w:iCs/>
              </w:rPr>
            </w:pPr>
            <w:ins w:id="15403" w:author="CR#0004r4" w:date="2021-06-28T13:12:00Z">
              <w:r w:rsidRPr="00680735">
                <w:rPr>
                  <w:rFonts w:cs="Arial"/>
                  <w:i/>
                  <w:iCs/>
                </w:rPr>
                <w:t>MRDC-Parameters-v1620</w:t>
              </w:r>
            </w:ins>
          </w:p>
        </w:tc>
        <w:tc>
          <w:tcPr>
            <w:tcW w:w="1417" w:type="dxa"/>
            <w:tcBorders>
              <w:top w:val="single" w:sz="4" w:space="0" w:color="auto"/>
              <w:left w:val="single" w:sz="4" w:space="0" w:color="auto"/>
              <w:bottom w:val="single" w:sz="4" w:space="0" w:color="auto"/>
              <w:right w:val="single" w:sz="4" w:space="0" w:color="auto"/>
            </w:tcBorders>
          </w:tcPr>
          <w:p w14:paraId="2F8C868C" w14:textId="77777777" w:rsidR="00E15F46" w:rsidRPr="00680735" w:rsidRDefault="00E15F46">
            <w:pPr>
              <w:pStyle w:val="TAL"/>
              <w:rPr>
                <w:ins w:id="15404" w:author="CR#0004r4" w:date="2021-06-28T13:12:00Z"/>
              </w:rPr>
            </w:pPr>
            <w:ins w:id="15405" w:author="CR#0004r4" w:date="2021-06-28T13:12:00Z">
              <w:r w:rsidRPr="00680735">
                <w:t>Applicable to TDD-TDD EN-DC only</w:t>
              </w:r>
            </w:ins>
          </w:p>
        </w:tc>
        <w:tc>
          <w:tcPr>
            <w:tcW w:w="1418" w:type="dxa"/>
            <w:tcBorders>
              <w:top w:val="single" w:sz="4" w:space="0" w:color="auto"/>
              <w:left w:val="single" w:sz="4" w:space="0" w:color="auto"/>
              <w:bottom w:val="single" w:sz="4" w:space="0" w:color="auto"/>
              <w:right w:val="single" w:sz="4" w:space="0" w:color="auto"/>
            </w:tcBorders>
          </w:tcPr>
          <w:p w14:paraId="3D1264A7" w14:textId="77777777" w:rsidR="00E15F46" w:rsidRPr="00680735" w:rsidRDefault="00E15F46">
            <w:pPr>
              <w:pStyle w:val="TAL"/>
              <w:rPr>
                <w:ins w:id="15406" w:author="CR#0004r4" w:date="2021-06-28T13:12:00Z"/>
              </w:rPr>
            </w:pPr>
            <w:ins w:id="15407" w:author="CR#0004r4" w:date="2021-06-28T13:12:00Z">
              <w:r w:rsidRPr="00680735">
                <w:t>Applicable to FR1 only</w:t>
              </w:r>
            </w:ins>
          </w:p>
        </w:tc>
        <w:tc>
          <w:tcPr>
            <w:tcW w:w="2211" w:type="dxa"/>
            <w:tcBorders>
              <w:top w:val="single" w:sz="4" w:space="0" w:color="auto"/>
              <w:left w:val="single" w:sz="4" w:space="0" w:color="auto"/>
              <w:bottom w:val="single" w:sz="4" w:space="0" w:color="auto"/>
              <w:right w:val="single" w:sz="4" w:space="0" w:color="auto"/>
            </w:tcBorders>
          </w:tcPr>
          <w:p w14:paraId="05AC3290" w14:textId="77777777" w:rsidR="00E15F46" w:rsidRPr="00680735" w:rsidRDefault="00E15F46">
            <w:pPr>
              <w:pStyle w:val="TAL"/>
              <w:rPr>
                <w:ins w:id="15408" w:author="CR#0004r4" w:date="2021-06-28T13:12:00Z"/>
              </w:rPr>
            </w:pPr>
            <w:ins w:id="15409" w:author="CR#0004r4" w:date="2021-06-28T13:12:00Z">
              <w:r w:rsidRPr="00680735">
                <w:t xml:space="preserve">Extension of the R15 capability tdm-Pattern to TDD </w:t>
              </w:r>
              <w:proofErr w:type="spellStart"/>
              <w:r w:rsidRPr="00680735">
                <w:t>PCell</w:t>
              </w:r>
              <w:proofErr w:type="spellEnd"/>
            </w:ins>
          </w:p>
          <w:p w14:paraId="3A1C7443" w14:textId="77777777" w:rsidR="00E15F46" w:rsidRPr="00680735" w:rsidRDefault="00E15F46">
            <w:pPr>
              <w:pStyle w:val="TAL"/>
              <w:rPr>
                <w:ins w:id="15410" w:author="CR#0004r4" w:date="2021-06-28T13:12:00Z"/>
                <w:rFonts w:eastAsia="MS Mincho"/>
              </w:rPr>
            </w:pPr>
          </w:p>
          <w:p w14:paraId="70A4FFC9" w14:textId="77777777" w:rsidR="00E15F46" w:rsidRPr="00680735" w:rsidRDefault="00E15F46">
            <w:pPr>
              <w:pStyle w:val="TAL"/>
              <w:rPr>
                <w:ins w:id="15411" w:author="CR#0004r4" w:date="2021-06-28T13:12:00Z"/>
                <w:rFonts w:eastAsia="MS Mincho"/>
              </w:rPr>
            </w:pPr>
            <w:ins w:id="15412" w:author="CR#0004r4" w:date="2021-06-28T13:12:00Z">
              <w:r w:rsidRPr="00680735">
                <w:rPr>
                  <w:rFonts w:eastAsia="MS Mincho"/>
                  <w:lang w:val="en-US"/>
                </w:rPr>
                <w:t>This FG is for synchronous EN-DC</w:t>
              </w:r>
            </w:ins>
          </w:p>
        </w:tc>
        <w:tc>
          <w:tcPr>
            <w:tcW w:w="1980" w:type="dxa"/>
            <w:tcBorders>
              <w:top w:val="single" w:sz="4" w:space="0" w:color="auto"/>
              <w:left w:val="single" w:sz="4" w:space="0" w:color="auto"/>
              <w:bottom w:val="single" w:sz="4" w:space="0" w:color="auto"/>
              <w:right w:val="single" w:sz="4" w:space="0" w:color="auto"/>
            </w:tcBorders>
          </w:tcPr>
          <w:p w14:paraId="04F5ACDF" w14:textId="77777777" w:rsidR="00E15F46" w:rsidRPr="00680735" w:rsidRDefault="00E15F46">
            <w:pPr>
              <w:pStyle w:val="TAL"/>
              <w:rPr>
                <w:ins w:id="15413" w:author="CR#0004r4" w:date="2021-06-28T13:12:00Z"/>
              </w:rPr>
            </w:pPr>
            <w:ins w:id="15414" w:author="CR#0004r4" w:date="2021-06-28T13:12:00Z">
              <w:r w:rsidRPr="00680735">
                <w:t>Optional with capability signalling</w:t>
              </w:r>
            </w:ins>
          </w:p>
        </w:tc>
      </w:tr>
      <w:tr w:rsidR="006703D0" w:rsidRPr="00680735" w14:paraId="564D6252" w14:textId="77777777" w:rsidTr="00BF08EB">
        <w:trPr>
          <w:trHeight w:val="20"/>
          <w:ins w:id="15415"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6C56FD87" w14:textId="77777777" w:rsidR="00E15F46" w:rsidRPr="00680735" w:rsidRDefault="00E15F46" w:rsidP="00A60710">
            <w:pPr>
              <w:pStyle w:val="TAL"/>
              <w:rPr>
                <w:ins w:id="15416" w:author="CR#0004r4" w:date="2021-06-28T13:12:00Z"/>
              </w:rPr>
            </w:pPr>
            <w:ins w:id="15417" w:author="CR#0004r4" w:date="2021-06-28T13:12:00Z">
              <w:r w:rsidRPr="00680735">
                <w:t>18. MR-DC/CA enhancement</w:t>
              </w:r>
            </w:ins>
          </w:p>
        </w:tc>
        <w:tc>
          <w:tcPr>
            <w:tcW w:w="710" w:type="dxa"/>
            <w:tcBorders>
              <w:top w:val="single" w:sz="4" w:space="0" w:color="auto"/>
              <w:left w:val="single" w:sz="4" w:space="0" w:color="auto"/>
              <w:bottom w:val="single" w:sz="4" w:space="0" w:color="auto"/>
              <w:right w:val="single" w:sz="4" w:space="0" w:color="auto"/>
            </w:tcBorders>
          </w:tcPr>
          <w:p w14:paraId="604918B4" w14:textId="77777777" w:rsidR="00E15F46" w:rsidRPr="00680735" w:rsidRDefault="00E15F46" w:rsidP="00BF08EB">
            <w:pPr>
              <w:pStyle w:val="TAL"/>
              <w:rPr>
                <w:ins w:id="15418" w:author="CR#0004r4" w:date="2021-06-28T13:12:00Z"/>
              </w:rPr>
            </w:pPr>
            <w:ins w:id="15419" w:author="CR#0004r4" w:date="2021-06-28T13:12:00Z">
              <w:r w:rsidRPr="00680735">
                <w:t>18-2a</w:t>
              </w:r>
            </w:ins>
          </w:p>
        </w:tc>
        <w:tc>
          <w:tcPr>
            <w:tcW w:w="1559" w:type="dxa"/>
            <w:tcBorders>
              <w:top w:val="single" w:sz="4" w:space="0" w:color="auto"/>
              <w:left w:val="single" w:sz="4" w:space="0" w:color="auto"/>
              <w:bottom w:val="single" w:sz="4" w:space="0" w:color="auto"/>
              <w:right w:val="single" w:sz="4" w:space="0" w:color="auto"/>
            </w:tcBorders>
          </w:tcPr>
          <w:p w14:paraId="6F45AA8C" w14:textId="77777777" w:rsidR="00E15F46" w:rsidRPr="00680735" w:rsidRDefault="00E15F46" w:rsidP="00BF08EB">
            <w:pPr>
              <w:pStyle w:val="TAL"/>
              <w:rPr>
                <w:ins w:id="15420" w:author="CR#0004r4" w:date="2021-06-28T13:12:00Z"/>
              </w:rPr>
            </w:pPr>
            <w:ins w:id="15421" w:author="CR#0004r4" w:date="2021-06-28T13:12:00Z">
              <w:r w:rsidRPr="00680735">
                <w:t xml:space="preserve">Enhanced single UL TX operation for FDD </w:t>
              </w:r>
              <w:proofErr w:type="spellStart"/>
              <w:r w:rsidRPr="00680735">
                <w:t>Pcell</w:t>
              </w:r>
              <w:proofErr w:type="spellEnd"/>
              <w:r w:rsidRPr="00680735">
                <w:t xml:space="preserve"> EN-DC</w:t>
              </w:r>
            </w:ins>
          </w:p>
        </w:tc>
        <w:tc>
          <w:tcPr>
            <w:tcW w:w="3436" w:type="dxa"/>
            <w:tcBorders>
              <w:top w:val="single" w:sz="4" w:space="0" w:color="auto"/>
              <w:left w:val="single" w:sz="4" w:space="0" w:color="auto"/>
              <w:bottom w:val="single" w:sz="4" w:space="0" w:color="auto"/>
              <w:right w:val="single" w:sz="4" w:space="0" w:color="auto"/>
            </w:tcBorders>
          </w:tcPr>
          <w:p w14:paraId="5EACB20C" w14:textId="77777777" w:rsidR="00E15F46" w:rsidRPr="00680735" w:rsidRDefault="00E15F46" w:rsidP="00BF08EB">
            <w:pPr>
              <w:pStyle w:val="TAL"/>
              <w:rPr>
                <w:ins w:id="15422" w:author="CR#0004r4" w:date="2021-06-28T13:12:00Z"/>
              </w:rPr>
            </w:pPr>
            <w:ins w:id="15423" w:author="CR#0004r4" w:date="2021-06-28T13:12:00Z">
              <w:r w:rsidRPr="00680735">
                <w:t xml:space="preserve">TDM restriction to LTE FDD </w:t>
              </w:r>
              <w:proofErr w:type="spellStart"/>
              <w:r w:rsidRPr="00680735">
                <w:t>Pcell</w:t>
              </w:r>
              <w:proofErr w:type="spellEnd"/>
              <w:r w:rsidRPr="00680735">
                <w:t xml:space="preserve"> in EN-DC for single UL-Transmission associated functionality when tdm-patternConfig-r16 is configured</w:t>
              </w:r>
            </w:ins>
          </w:p>
          <w:p w14:paraId="2237537F" w14:textId="77777777" w:rsidR="00E15F46" w:rsidRPr="00680735" w:rsidRDefault="00E15F46" w:rsidP="00BF08EB">
            <w:pPr>
              <w:pStyle w:val="TAL"/>
              <w:rPr>
                <w:ins w:id="15424" w:author="CR#0004r4" w:date="2021-06-28T13:12:00Z"/>
              </w:rPr>
            </w:pPr>
            <w:ins w:id="15425" w:author="CR#0004r4" w:date="2021-06-28T13:12:00Z">
              <w:r w:rsidRPr="00680735">
                <w:t>1) DL-reference UL/DL configuration defined for LTE-FDD-</w:t>
              </w:r>
              <w:proofErr w:type="spellStart"/>
              <w:r w:rsidRPr="00680735">
                <w:t>SCell</w:t>
              </w:r>
              <w:proofErr w:type="spellEnd"/>
              <w:r w:rsidRPr="00680735">
                <w:t xml:space="preserve"> in LTE-TDD-FDD CA with LTE-TDD-</w:t>
              </w:r>
              <w:proofErr w:type="spellStart"/>
              <w:r w:rsidRPr="00680735">
                <w:t>PCell</w:t>
              </w:r>
              <w:proofErr w:type="spellEnd"/>
            </w:ins>
          </w:p>
          <w:p w14:paraId="3F8B0082" w14:textId="77777777" w:rsidR="00E15F46" w:rsidRPr="00680735" w:rsidRDefault="00E15F46">
            <w:pPr>
              <w:pStyle w:val="TAL"/>
              <w:rPr>
                <w:ins w:id="15426" w:author="CR#0004r4" w:date="2021-06-28T13:12:00Z"/>
              </w:rPr>
            </w:pPr>
            <w:ins w:id="15427" w:author="CR#0004r4" w:date="2021-06-28T13:12:00Z">
              <w:r w:rsidRPr="00680735">
                <w:t>2) PRACH transmission in non- designated UL subframes given by the DL-reference configuration (only for type 1 UE)</w:t>
              </w:r>
            </w:ins>
          </w:p>
          <w:p w14:paraId="529F5F1B" w14:textId="77777777" w:rsidR="00E15F46" w:rsidRPr="00680735" w:rsidRDefault="00E15F46">
            <w:pPr>
              <w:pStyle w:val="TAL"/>
              <w:rPr>
                <w:ins w:id="15428" w:author="CR#0004r4" w:date="2021-06-28T13:12:00Z"/>
              </w:rPr>
            </w:pPr>
            <w:ins w:id="15429" w:author="CR#0004r4" w:date="2021-06-28T13:12:00Z">
              <w:r w:rsidRPr="00680735">
                <w:t>3) LTE UL transmissions scheduled/triggered by a DCI in any UL subframe not limited to the reference TDM pattern (only for type 1 UE)</w:t>
              </w:r>
            </w:ins>
          </w:p>
          <w:p w14:paraId="47106D85" w14:textId="77777777" w:rsidR="00E15F46" w:rsidRPr="00680735" w:rsidRDefault="00E15F46">
            <w:pPr>
              <w:pStyle w:val="TAL"/>
              <w:rPr>
                <w:ins w:id="15430" w:author="CR#0004r4" w:date="2021-06-28T13:12:00Z"/>
                <w:rFonts w:eastAsia="MS Mincho"/>
              </w:rPr>
            </w:pPr>
            <w:ins w:id="15431" w:author="CR#0004r4" w:date="2021-06-28T13:12:00Z">
              <w:r w:rsidRPr="00680735">
                <w:rPr>
                  <w:rFonts w:eastAsia="MS Mincho"/>
                </w:rPr>
                <w:t>4) the UE does not transmit on SCG in FR1 when the UE has overlapped transmission on a subframe on the MCG if the conditions in TS38.213 Section 7.6.1 are satisfied</w:t>
              </w:r>
            </w:ins>
          </w:p>
        </w:tc>
        <w:tc>
          <w:tcPr>
            <w:tcW w:w="1260" w:type="dxa"/>
            <w:tcBorders>
              <w:top w:val="single" w:sz="4" w:space="0" w:color="auto"/>
              <w:left w:val="single" w:sz="4" w:space="0" w:color="auto"/>
              <w:bottom w:val="single" w:sz="4" w:space="0" w:color="auto"/>
              <w:right w:val="single" w:sz="4" w:space="0" w:color="auto"/>
            </w:tcBorders>
          </w:tcPr>
          <w:p w14:paraId="5C465192" w14:textId="77777777" w:rsidR="00E15F46" w:rsidRPr="00680735" w:rsidRDefault="00E15F46">
            <w:pPr>
              <w:pStyle w:val="TAL"/>
              <w:rPr>
                <w:ins w:id="15432" w:author="CR#0004r4" w:date="2021-06-28T13:12:00Z"/>
              </w:rPr>
            </w:pPr>
            <w:ins w:id="15433" w:author="CR#0004r4" w:date="2021-06-28T13:12:00Z">
              <w:r w:rsidRPr="00680735">
                <w:t>6-13</w:t>
              </w:r>
            </w:ins>
          </w:p>
          <w:p w14:paraId="10B4281B" w14:textId="77777777" w:rsidR="00E15F46" w:rsidRPr="00680735" w:rsidRDefault="00E15F46">
            <w:pPr>
              <w:pStyle w:val="TAL"/>
              <w:rPr>
                <w:ins w:id="15434" w:author="CR#0004r4" w:date="2021-06-28T13:12:00Z"/>
              </w:rPr>
            </w:pPr>
          </w:p>
        </w:tc>
        <w:tc>
          <w:tcPr>
            <w:tcW w:w="3240" w:type="dxa"/>
            <w:tcBorders>
              <w:top w:val="single" w:sz="4" w:space="0" w:color="auto"/>
              <w:left w:val="single" w:sz="4" w:space="0" w:color="auto"/>
              <w:bottom w:val="single" w:sz="4" w:space="0" w:color="auto"/>
              <w:right w:val="single" w:sz="4" w:space="0" w:color="auto"/>
            </w:tcBorders>
          </w:tcPr>
          <w:p w14:paraId="6A735405" w14:textId="3BA99209" w:rsidR="00E15F46" w:rsidRPr="00680735" w:rsidRDefault="00E15F46">
            <w:pPr>
              <w:pStyle w:val="TAL"/>
              <w:rPr>
                <w:ins w:id="15435" w:author="CR#0004r4" w:date="2021-06-28T13:12:00Z"/>
                <w:rFonts w:cs="Arial"/>
                <w:i/>
                <w:iCs/>
              </w:rPr>
            </w:pPr>
            <w:ins w:id="15436" w:author="CR#0004r4" w:date="2021-06-28T13:12:00Z">
              <w:r w:rsidRPr="00680735">
                <w:rPr>
                  <w:rFonts w:cs="Arial"/>
                  <w:i/>
                  <w:iCs/>
                </w:rPr>
                <w:t>tdm-restrictionFDD-endc-r16</w:t>
              </w:r>
            </w:ins>
          </w:p>
        </w:tc>
        <w:tc>
          <w:tcPr>
            <w:tcW w:w="2694" w:type="dxa"/>
            <w:tcBorders>
              <w:top w:val="single" w:sz="4" w:space="0" w:color="auto"/>
              <w:left w:val="single" w:sz="4" w:space="0" w:color="auto"/>
              <w:bottom w:val="single" w:sz="4" w:space="0" w:color="auto"/>
              <w:right w:val="single" w:sz="4" w:space="0" w:color="auto"/>
            </w:tcBorders>
          </w:tcPr>
          <w:p w14:paraId="656B3734" w14:textId="77777777" w:rsidR="00E15F46" w:rsidRPr="00680735" w:rsidRDefault="00E15F46">
            <w:pPr>
              <w:pStyle w:val="TAL"/>
              <w:rPr>
                <w:ins w:id="15437" w:author="CR#0004r4" w:date="2021-06-28T13:12:00Z"/>
                <w:rFonts w:cs="Arial"/>
                <w:i/>
                <w:iCs/>
              </w:rPr>
            </w:pPr>
            <w:ins w:id="15438" w:author="CR#0004r4" w:date="2021-06-28T13:12:00Z">
              <w:r w:rsidRPr="00680735">
                <w:rPr>
                  <w:rFonts w:cs="Arial"/>
                  <w:i/>
                  <w:iCs/>
                </w:rPr>
                <w:t>MRDC-Parameters-v1620</w:t>
              </w:r>
            </w:ins>
          </w:p>
        </w:tc>
        <w:tc>
          <w:tcPr>
            <w:tcW w:w="1417" w:type="dxa"/>
            <w:tcBorders>
              <w:top w:val="single" w:sz="4" w:space="0" w:color="auto"/>
              <w:left w:val="single" w:sz="4" w:space="0" w:color="auto"/>
              <w:bottom w:val="single" w:sz="4" w:space="0" w:color="auto"/>
              <w:right w:val="single" w:sz="4" w:space="0" w:color="auto"/>
            </w:tcBorders>
          </w:tcPr>
          <w:p w14:paraId="5D31BB9A" w14:textId="77777777" w:rsidR="00E15F46" w:rsidRPr="00680735" w:rsidRDefault="00E15F46">
            <w:pPr>
              <w:pStyle w:val="TAL"/>
              <w:rPr>
                <w:ins w:id="15439" w:author="CR#0004r4" w:date="2021-06-28T13:12:00Z"/>
              </w:rPr>
            </w:pPr>
            <w:ins w:id="15440" w:author="CR#0004r4" w:date="2021-06-28T13:12:00Z">
              <w:r w:rsidRPr="00680735">
                <w:t>Applicable to in FDD-LTE -NR EN-DC</w:t>
              </w:r>
            </w:ins>
          </w:p>
        </w:tc>
        <w:tc>
          <w:tcPr>
            <w:tcW w:w="1418" w:type="dxa"/>
            <w:tcBorders>
              <w:top w:val="single" w:sz="4" w:space="0" w:color="auto"/>
              <w:left w:val="single" w:sz="4" w:space="0" w:color="auto"/>
              <w:bottom w:val="single" w:sz="4" w:space="0" w:color="auto"/>
              <w:right w:val="single" w:sz="4" w:space="0" w:color="auto"/>
            </w:tcBorders>
          </w:tcPr>
          <w:p w14:paraId="57F6EA7F" w14:textId="77777777" w:rsidR="00E15F46" w:rsidRPr="00680735" w:rsidRDefault="00E15F46">
            <w:pPr>
              <w:pStyle w:val="TAL"/>
              <w:rPr>
                <w:ins w:id="15441" w:author="CR#0004r4" w:date="2021-06-28T13:12:00Z"/>
              </w:rPr>
            </w:pPr>
            <w:ins w:id="15442" w:author="CR#0004r4" w:date="2021-06-28T13:12:00Z">
              <w:r w:rsidRPr="00680735">
                <w:t>Applicable to FR1 only</w:t>
              </w:r>
            </w:ins>
          </w:p>
        </w:tc>
        <w:tc>
          <w:tcPr>
            <w:tcW w:w="2211" w:type="dxa"/>
            <w:tcBorders>
              <w:top w:val="single" w:sz="4" w:space="0" w:color="auto"/>
              <w:left w:val="single" w:sz="4" w:space="0" w:color="auto"/>
              <w:bottom w:val="single" w:sz="4" w:space="0" w:color="auto"/>
              <w:right w:val="single" w:sz="4" w:space="0" w:color="auto"/>
            </w:tcBorders>
          </w:tcPr>
          <w:p w14:paraId="22F4FDAF" w14:textId="31A86C34" w:rsidR="006B03B2" w:rsidRPr="00680735" w:rsidRDefault="00E15F46" w:rsidP="006B03B2">
            <w:pPr>
              <w:pStyle w:val="TAL"/>
              <w:rPr>
                <w:ins w:id="15443" w:author="CR#0004r4" w:date="2021-06-28T13:12:00Z"/>
                <w:rPrChange w:id="15444" w:author="CR#0004r4" w:date="2021-07-04T22:18:00Z">
                  <w:rPr>
                    <w:ins w:id="15445" w:author="CR#0004r4" w:date="2021-06-28T13:12:00Z"/>
                    <w:rFonts w:eastAsia="MS Mincho"/>
                  </w:rPr>
                </w:rPrChange>
              </w:rPr>
            </w:pPr>
            <w:ins w:id="15446" w:author="CR#0004r4" w:date="2021-06-28T13:12:00Z">
              <w:r w:rsidRPr="00680735">
                <w:t>Enhancement to the R15 capability tdm-Pattern</w:t>
              </w:r>
            </w:ins>
          </w:p>
        </w:tc>
        <w:tc>
          <w:tcPr>
            <w:tcW w:w="1980" w:type="dxa"/>
            <w:tcBorders>
              <w:top w:val="single" w:sz="4" w:space="0" w:color="auto"/>
              <w:left w:val="single" w:sz="4" w:space="0" w:color="auto"/>
              <w:bottom w:val="single" w:sz="4" w:space="0" w:color="auto"/>
              <w:right w:val="single" w:sz="4" w:space="0" w:color="auto"/>
            </w:tcBorders>
          </w:tcPr>
          <w:p w14:paraId="2BB4E8A2" w14:textId="77777777" w:rsidR="00E15F46" w:rsidRPr="00680735" w:rsidRDefault="00E15F46">
            <w:pPr>
              <w:pStyle w:val="TAL"/>
              <w:rPr>
                <w:ins w:id="15447" w:author="CR#0004r4" w:date="2021-06-28T13:12:00Z"/>
              </w:rPr>
            </w:pPr>
            <w:ins w:id="15448" w:author="CR#0004r4" w:date="2021-06-28T13:12:00Z">
              <w:r w:rsidRPr="00680735">
                <w:t>Optional with capability signalling</w:t>
              </w:r>
            </w:ins>
          </w:p>
        </w:tc>
      </w:tr>
      <w:tr w:rsidR="006703D0" w:rsidRPr="00680735" w14:paraId="3CB30546" w14:textId="77777777" w:rsidTr="00BF08EB">
        <w:trPr>
          <w:trHeight w:val="20"/>
          <w:ins w:id="15449"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71C1CAF6" w14:textId="77777777" w:rsidR="00E15F46" w:rsidRPr="00680735" w:rsidRDefault="00E15F46" w:rsidP="00A60710">
            <w:pPr>
              <w:pStyle w:val="TAL"/>
              <w:rPr>
                <w:ins w:id="15450" w:author="CR#0004r4" w:date="2021-06-28T13:12:00Z"/>
              </w:rPr>
            </w:pPr>
            <w:ins w:id="15451" w:author="CR#0004r4" w:date="2021-06-28T13:12:00Z">
              <w:r w:rsidRPr="00680735">
                <w:t>18. MR-DC/CA enhancement</w:t>
              </w:r>
            </w:ins>
          </w:p>
        </w:tc>
        <w:tc>
          <w:tcPr>
            <w:tcW w:w="710" w:type="dxa"/>
            <w:tcBorders>
              <w:top w:val="single" w:sz="4" w:space="0" w:color="auto"/>
              <w:left w:val="single" w:sz="4" w:space="0" w:color="auto"/>
              <w:bottom w:val="single" w:sz="4" w:space="0" w:color="auto"/>
              <w:right w:val="single" w:sz="4" w:space="0" w:color="auto"/>
            </w:tcBorders>
          </w:tcPr>
          <w:p w14:paraId="32944424" w14:textId="77777777" w:rsidR="00E15F46" w:rsidRPr="00680735" w:rsidRDefault="00E15F46" w:rsidP="00BF08EB">
            <w:pPr>
              <w:pStyle w:val="TAL"/>
              <w:rPr>
                <w:ins w:id="15452" w:author="CR#0004r4" w:date="2021-06-28T13:12:00Z"/>
              </w:rPr>
            </w:pPr>
            <w:ins w:id="15453" w:author="CR#0004r4" w:date="2021-06-28T13:12:00Z">
              <w:r w:rsidRPr="00680735">
                <w:t>18-2b</w:t>
              </w:r>
            </w:ins>
          </w:p>
        </w:tc>
        <w:tc>
          <w:tcPr>
            <w:tcW w:w="1559" w:type="dxa"/>
            <w:tcBorders>
              <w:top w:val="single" w:sz="4" w:space="0" w:color="auto"/>
              <w:left w:val="single" w:sz="4" w:space="0" w:color="auto"/>
              <w:bottom w:val="single" w:sz="4" w:space="0" w:color="auto"/>
              <w:right w:val="single" w:sz="4" w:space="0" w:color="auto"/>
            </w:tcBorders>
          </w:tcPr>
          <w:p w14:paraId="7D06EDD2" w14:textId="77777777" w:rsidR="00E15F46" w:rsidRPr="00680735" w:rsidRDefault="00E15F46" w:rsidP="00BF08EB">
            <w:pPr>
              <w:pStyle w:val="TAL"/>
              <w:rPr>
                <w:ins w:id="15454" w:author="CR#0004r4" w:date="2021-06-28T13:12:00Z"/>
              </w:rPr>
            </w:pPr>
            <w:ins w:id="15455" w:author="CR#0004r4" w:date="2021-06-28T13:12:00Z">
              <w:r w:rsidRPr="00680735">
                <w:t xml:space="preserve">Support of HARQ-offset for SUO case1 in EN-DC with LTE TDD </w:t>
              </w:r>
              <w:proofErr w:type="spellStart"/>
              <w:r w:rsidRPr="00680735">
                <w:t>PCell</w:t>
              </w:r>
              <w:proofErr w:type="spellEnd"/>
              <w:r w:rsidRPr="00680735">
                <w:t xml:space="preserve"> for type 1 UE</w:t>
              </w:r>
            </w:ins>
          </w:p>
        </w:tc>
        <w:tc>
          <w:tcPr>
            <w:tcW w:w="3436" w:type="dxa"/>
            <w:tcBorders>
              <w:top w:val="single" w:sz="4" w:space="0" w:color="auto"/>
              <w:left w:val="single" w:sz="4" w:space="0" w:color="auto"/>
              <w:bottom w:val="single" w:sz="4" w:space="0" w:color="auto"/>
              <w:right w:val="single" w:sz="4" w:space="0" w:color="auto"/>
            </w:tcBorders>
          </w:tcPr>
          <w:p w14:paraId="0DDE7BD7" w14:textId="77777777" w:rsidR="00E15F46" w:rsidRPr="00680735" w:rsidRDefault="00E15F46" w:rsidP="00BF08EB">
            <w:pPr>
              <w:pStyle w:val="TAL"/>
              <w:rPr>
                <w:ins w:id="15456" w:author="CR#0004r4" w:date="2021-06-28T13:12:00Z"/>
              </w:rPr>
            </w:pPr>
            <w:ins w:id="15457" w:author="CR#0004r4" w:date="2021-06-28T13:12:00Z">
              <w:r w:rsidRPr="00680735">
                <w:t xml:space="preserve">Support of HARQ-offset for SUO case1 in EN-DC with LTE TDD </w:t>
              </w:r>
              <w:proofErr w:type="spellStart"/>
              <w:r w:rsidRPr="00680735">
                <w:t>PCell</w:t>
              </w:r>
              <w:proofErr w:type="spellEnd"/>
              <w:r w:rsidRPr="00680735">
                <w:t xml:space="preserve"> for type 1 UE</w:t>
              </w:r>
            </w:ins>
          </w:p>
        </w:tc>
        <w:tc>
          <w:tcPr>
            <w:tcW w:w="1260" w:type="dxa"/>
            <w:tcBorders>
              <w:top w:val="single" w:sz="4" w:space="0" w:color="auto"/>
              <w:left w:val="single" w:sz="4" w:space="0" w:color="auto"/>
              <w:bottom w:val="single" w:sz="4" w:space="0" w:color="auto"/>
              <w:right w:val="single" w:sz="4" w:space="0" w:color="auto"/>
            </w:tcBorders>
          </w:tcPr>
          <w:p w14:paraId="2B41A5F9" w14:textId="77777777" w:rsidR="00E15F46" w:rsidRPr="00680735" w:rsidRDefault="00E15F46" w:rsidP="00BF08EB">
            <w:pPr>
              <w:pStyle w:val="TAL"/>
              <w:rPr>
                <w:ins w:id="15458" w:author="CR#0004r4" w:date="2021-06-28T13:12:00Z"/>
              </w:rPr>
            </w:pPr>
            <w:ins w:id="15459" w:author="CR#0004r4" w:date="2021-06-28T13:12:00Z">
              <w:r w:rsidRPr="00680735">
                <w:t>18-2</w:t>
              </w:r>
            </w:ins>
          </w:p>
          <w:p w14:paraId="10890425" w14:textId="77777777" w:rsidR="00E15F46" w:rsidRPr="00680735" w:rsidRDefault="00E15F46">
            <w:pPr>
              <w:pStyle w:val="TAL"/>
              <w:rPr>
                <w:ins w:id="15460" w:author="CR#0004r4" w:date="2021-06-28T13:12:00Z"/>
              </w:rPr>
            </w:pPr>
          </w:p>
        </w:tc>
        <w:tc>
          <w:tcPr>
            <w:tcW w:w="3240" w:type="dxa"/>
            <w:tcBorders>
              <w:top w:val="single" w:sz="4" w:space="0" w:color="auto"/>
              <w:left w:val="single" w:sz="4" w:space="0" w:color="auto"/>
              <w:bottom w:val="single" w:sz="4" w:space="0" w:color="auto"/>
              <w:right w:val="single" w:sz="4" w:space="0" w:color="auto"/>
            </w:tcBorders>
          </w:tcPr>
          <w:p w14:paraId="7370CC3D" w14:textId="788CB63D" w:rsidR="00E15F46" w:rsidRPr="00680735" w:rsidRDefault="00E15F46">
            <w:pPr>
              <w:pStyle w:val="TAL"/>
              <w:rPr>
                <w:ins w:id="15461" w:author="CR#0004r4" w:date="2021-06-28T13:12:00Z"/>
                <w:rFonts w:cs="Arial"/>
                <w:i/>
                <w:iCs/>
              </w:rPr>
            </w:pPr>
            <w:ins w:id="15462" w:author="CR#0004r4" w:date="2021-06-28T13:12:00Z">
              <w:r w:rsidRPr="00680735">
                <w:rPr>
                  <w:rFonts w:cs="Arial"/>
                  <w:i/>
                  <w:iCs/>
                </w:rPr>
                <w:t>singleUL-HARQ-offsetTDD-PCell-r16</w:t>
              </w:r>
            </w:ins>
          </w:p>
        </w:tc>
        <w:tc>
          <w:tcPr>
            <w:tcW w:w="2694" w:type="dxa"/>
            <w:tcBorders>
              <w:top w:val="single" w:sz="4" w:space="0" w:color="auto"/>
              <w:left w:val="single" w:sz="4" w:space="0" w:color="auto"/>
              <w:bottom w:val="single" w:sz="4" w:space="0" w:color="auto"/>
              <w:right w:val="single" w:sz="4" w:space="0" w:color="auto"/>
            </w:tcBorders>
          </w:tcPr>
          <w:p w14:paraId="49584755" w14:textId="77777777" w:rsidR="00E15F46" w:rsidRPr="00680735" w:rsidRDefault="00E15F46">
            <w:pPr>
              <w:pStyle w:val="TAL"/>
              <w:rPr>
                <w:ins w:id="15463" w:author="CR#0004r4" w:date="2021-06-28T13:12:00Z"/>
                <w:rFonts w:cs="Arial"/>
                <w:i/>
                <w:iCs/>
              </w:rPr>
            </w:pPr>
            <w:ins w:id="15464" w:author="CR#0004r4" w:date="2021-06-28T13:12:00Z">
              <w:r w:rsidRPr="00680735">
                <w:rPr>
                  <w:rFonts w:cs="Arial"/>
                  <w:i/>
                  <w:iCs/>
                </w:rPr>
                <w:t>MRDC-Parameters-v1620</w:t>
              </w:r>
            </w:ins>
          </w:p>
        </w:tc>
        <w:tc>
          <w:tcPr>
            <w:tcW w:w="1417" w:type="dxa"/>
            <w:tcBorders>
              <w:top w:val="single" w:sz="4" w:space="0" w:color="auto"/>
              <w:left w:val="single" w:sz="4" w:space="0" w:color="auto"/>
              <w:bottom w:val="single" w:sz="4" w:space="0" w:color="auto"/>
              <w:right w:val="single" w:sz="4" w:space="0" w:color="auto"/>
            </w:tcBorders>
          </w:tcPr>
          <w:p w14:paraId="5AB5556E" w14:textId="77777777" w:rsidR="00E15F46" w:rsidRPr="00680735" w:rsidRDefault="00E15F46">
            <w:pPr>
              <w:pStyle w:val="TAL"/>
              <w:rPr>
                <w:ins w:id="15465" w:author="CR#0004r4" w:date="2021-06-28T13:12:00Z"/>
              </w:rPr>
            </w:pPr>
            <w:ins w:id="15466" w:author="CR#0004r4" w:date="2021-06-28T13:12:00Z">
              <w:r w:rsidRPr="00680735">
                <w:t>n/a</w:t>
              </w:r>
            </w:ins>
          </w:p>
        </w:tc>
        <w:tc>
          <w:tcPr>
            <w:tcW w:w="1418" w:type="dxa"/>
            <w:tcBorders>
              <w:top w:val="single" w:sz="4" w:space="0" w:color="auto"/>
              <w:left w:val="single" w:sz="4" w:space="0" w:color="auto"/>
              <w:bottom w:val="single" w:sz="4" w:space="0" w:color="auto"/>
              <w:right w:val="single" w:sz="4" w:space="0" w:color="auto"/>
            </w:tcBorders>
          </w:tcPr>
          <w:p w14:paraId="799B36B9" w14:textId="77777777" w:rsidR="00E15F46" w:rsidRPr="00680735" w:rsidRDefault="00E15F46">
            <w:pPr>
              <w:pStyle w:val="TAL"/>
              <w:rPr>
                <w:ins w:id="15467" w:author="CR#0004r4" w:date="2021-06-28T13:12:00Z"/>
              </w:rPr>
            </w:pPr>
            <w:ins w:id="15468" w:author="CR#0004r4" w:date="2021-06-28T13:12:00Z">
              <w:r w:rsidRPr="00680735">
                <w:t>n/a</w:t>
              </w:r>
            </w:ins>
          </w:p>
        </w:tc>
        <w:tc>
          <w:tcPr>
            <w:tcW w:w="2211" w:type="dxa"/>
            <w:tcBorders>
              <w:top w:val="single" w:sz="4" w:space="0" w:color="auto"/>
              <w:left w:val="single" w:sz="4" w:space="0" w:color="auto"/>
              <w:bottom w:val="single" w:sz="4" w:space="0" w:color="auto"/>
              <w:right w:val="single" w:sz="4" w:space="0" w:color="auto"/>
            </w:tcBorders>
          </w:tcPr>
          <w:p w14:paraId="528F4846" w14:textId="77777777" w:rsidR="00E15F46" w:rsidRPr="00680735" w:rsidRDefault="00E15F46">
            <w:pPr>
              <w:pStyle w:val="TAL"/>
              <w:rPr>
                <w:ins w:id="15469" w:author="CR#0004r4" w:date="2021-06-28T13:12:00Z"/>
              </w:rPr>
            </w:pPr>
            <w:ins w:id="15470" w:author="CR#0004r4" w:date="2021-06-28T13:12:00Z">
              <w:r w:rsidRPr="00680735">
                <w:rPr>
                  <w:lang w:val="en-US"/>
                </w:rPr>
                <w:t>This FG is for synchronous EN-DC</w:t>
              </w:r>
            </w:ins>
          </w:p>
        </w:tc>
        <w:tc>
          <w:tcPr>
            <w:tcW w:w="1980" w:type="dxa"/>
            <w:tcBorders>
              <w:top w:val="single" w:sz="4" w:space="0" w:color="auto"/>
              <w:left w:val="single" w:sz="4" w:space="0" w:color="auto"/>
              <w:bottom w:val="single" w:sz="4" w:space="0" w:color="auto"/>
              <w:right w:val="single" w:sz="4" w:space="0" w:color="auto"/>
            </w:tcBorders>
          </w:tcPr>
          <w:p w14:paraId="5DD48303" w14:textId="77777777" w:rsidR="00E15F46" w:rsidRPr="00680735" w:rsidRDefault="00E15F46">
            <w:pPr>
              <w:pStyle w:val="TAL"/>
              <w:rPr>
                <w:ins w:id="15471" w:author="CR#0004r4" w:date="2021-06-28T13:12:00Z"/>
              </w:rPr>
            </w:pPr>
            <w:ins w:id="15472" w:author="CR#0004r4" w:date="2021-06-28T13:12:00Z">
              <w:r w:rsidRPr="00680735">
                <w:t xml:space="preserve">Optional with capability </w:t>
              </w:r>
              <w:proofErr w:type="spellStart"/>
              <w:r w:rsidRPr="00680735">
                <w:t>signaling</w:t>
              </w:r>
              <w:proofErr w:type="spellEnd"/>
            </w:ins>
          </w:p>
        </w:tc>
      </w:tr>
      <w:tr w:rsidR="006703D0" w:rsidRPr="00680735" w14:paraId="67E19706" w14:textId="77777777" w:rsidTr="00BF08EB">
        <w:trPr>
          <w:trHeight w:val="20"/>
          <w:ins w:id="15473"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3ADE1995" w14:textId="77777777" w:rsidR="00E15F46" w:rsidRPr="00680735" w:rsidRDefault="00E15F46" w:rsidP="00A60710">
            <w:pPr>
              <w:pStyle w:val="TAL"/>
              <w:rPr>
                <w:ins w:id="15474" w:author="CR#0004r4" w:date="2021-06-28T13:12:00Z"/>
              </w:rPr>
            </w:pPr>
            <w:ins w:id="15475" w:author="CR#0004r4" w:date="2021-06-28T13:12:00Z">
              <w:r w:rsidRPr="00680735">
                <w:t>18. MR-DC/CA enhancement</w:t>
              </w:r>
            </w:ins>
          </w:p>
        </w:tc>
        <w:tc>
          <w:tcPr>
            <w:tcW w:w="710" w:type="dxa"/>
            <w:tcBorders>
              <w:top w:val="single" w:sz="4" w:space="0" w:color="auto"/>
              <w:left w:val="single" w:sz="4" w:space="0" w:color="auto"/>
              <w:bottom w:val="single" w:sz="4" w:space="0" w:color="auto"/>
              <w:right w:val="single" w:sz="4" w:space="0" w:color="auto"/>
            </w:tcBorders>
          </w:tcPr>
          <w:p w14:paraId="75884A15" w14:textId="77777777" w:rsidR="00E15F46" w:rsidRPr="00680735" w:rsidRDefault="00E15F46" w:rsidP="00BF08EB">
            <w:pPr>
              <w:pStyle w:val="TAL"/>
              <w:rPr>
                <w:ins w:id="15476" w:author="CR#0004r4" w:date="2021-06-28T13:12:00Z"/>
              </w:rPr>
            </w:pPr>
            <w:ins w:id="15477" w:author="CR#0004r4" w:date="2021-06-28T13:12:00Z">
              <w:r w:rsidRPr="00680735">
                <w:t>18-3</w:t>
              </w:r>
            </w:ins>
          </w:p>
        </w:tc>
        <w:tc>
          <w:tcPr>
            <w:tcW w:w="1559" w:type="dxa"/>
            <w:tcBorders>
              <w:top w:val="single" w:sz="4" w:space="0" w:color="auto"/>
              <w:left w:val="single" w:sz="4" w:space="0" w:color="auto"/>
              <w:bottom w:val="single" w:sz="4" w:space="0" w:color="auto"/>
              <w:right w:val="single" w:sz="4" w:space="0" w:color="auto"/>
            </w:tcBorders>
          </w:tcPr>
          <w:p w14:paraId="088F097C" w14:textId="77777777" w:rsidR="00E15F46" w:rsidRPr="00680735" w:rsidRDefault="00E15F46" w:rsidP="00BF08EB">
            <w:pPr>
              <w:pStyle w:val="TAL"/>
              <w:rPr>
                <w:ins w:id="15478" w:author="CR#0004r4" w:date="2021-06-28T13:12:00Z"/>
              </w:rPr>
            </w:pPr>
            <w:ins w:id="15479" w:author="CR#0004r4" w:date="2021-06-28T13:12:00Z">
              <w:r w:rsidRPr="00680735">
                <w:t xml:space="preserve">Dual Tx transmission for EN-DC with FDD </w:t>
              </w:r>
              <w:proofErr w:type="spellStart"/>
              <w:r w:rsidRPr="00680735">
                <w:t>PCell</w:t>
              </w:r>
              <w:proofErr w:type="spellEnd"/>
              <w:r w:rsidRPr="00680735">
                <w:t>(TDM pattern for dual Tx UE)</w:t>
              </w:r>
            </w:ins>
          </w:p>
        </w:tc>
        <w:tc>
          <w:tcPr>
            <w:tcW w:w="3436" w:type="dxa"/>
            <w:tcBorders>
              <w:top w:val="single" w:sz="4" w:space="0" w:color="auto"/>
              <w:left w:val="single" w:sz="4" w:space="0" w:color="auto"/>
              <w:bottom w:val="single" w:sz="4" w:space="0" w:color="auto"/>
              <w:right w:val="single" w:sz="4" w:space="0" w:color="auto"/>
            </w:tcBorders>
          </w:tcPr>
          <w:p w14:paraId="726B8547" w14:textId="77777777" w:rsidR="00E15F46" w:rsidRPr="00680735" w:rsidRDefault="00E15F46" w:rsidP="00BF08EB">
            <w:pPr>
              <w:pStyle w:val="TAL"/>
              <w:rPr>
                <w:ins w:id="15480" w:author="CR#0004r4" w:date="2021-06-28T13:12:00Z"/>
              </w:rPr>
            </w:pPr>
            <w:ins w:id="15481" w:author="CR#0004r4" w:date="2021-06-28T13:12:00Z">
              <w:r w:rsidRPr="00680735">
                <w:t xml:space="preserve">TDM restriction to LTE FDD </w:t>
              </w:r>
              <w:proofErr w:type="spellStart"/>
              <w:r w:rsidRPr="00680735">
                <w:t>PCell</w:t>
              </w:r>
              <w:proofErr w:type="spellEnd"/>
              <w:r w:rsidRPr="00680735">
                <w:t xml:space="preserve"> in EN-DC for dual UL Tx operation when tdm-patternConfig-r16 is configured</w:t>
              </w:r>
            </w:ins>
          </w:p>
          <w:p w14:paraId="21E4ED94" w14:textId="77777777" w:rsidR="00E15F46" w:rsidRPr="00680735" w:rsidRDefault="00E15F46" w:rsidP="00BF08EB">
            <w:pPr>
              <w:pStyle w:val="TAL"/>
              <w:rPr>
                <w:ins w:id="15482" w:author="CR#0004r4" w:date="2021-06-28T13:12:00Z"/>
              </w:rPr>
            </w:pPr>
            <w:ins w:id="15483" w:author="CR#0004r4" w:date="2021-06-28T13:12:00Z">
              <w:r w:rsidRPr="00680735">
                <w:t>1) DL-reference UL/DL configuration defined for LTE-FDD-</w:t>
              </w:r>
              <w:proofErr w:type="spellStart"/>
              <w:r w:rsidRPr="00680735">
                <w:t>SCell</w:t>
              </w:r>
              <w:proofErr w:type="spellEnd"/>
              <w:r w:rsidRPr="00680735">
                <w:t xml:space="preserve"> in LTE-TDD-FDD CA with LTE-TDD-</w:t>
              </w:r>
              <w:proofErr w:type="spellStart"/>
              <w:r w:rsidRPr="00680735">
                <w:t>PCell</w:t>
              </w:r>
              <w:proofErr w:type="spellEnd"/>
            </w:ins>
          </w:p>
          <w:p w14:paraId="667B191C" w14:textId="77777777" w:rsidR="00E15F46" w:rsidRPr="00680735" w:rsidRDefault="00E15F46">
            <w:pPr>
              <w:pStyle w:val="TAL"/>
              <w:rPr>
                <w:ins w:id="15484" w:author="CR#0004r4" w:date="2021-06-28T13:12:00Z"/>
              </w:rPr>
            </w:pPr>
            <w:ins w:id="15485" w:author="CR#0004r4" w:date="2021-06-28T13:12:00Z">
              <w:r w:rsidRPr="00680735">
                <w:t>2) PRACH transmission in non- designated UL subframes given by the DL-reference configuration (only for type 1 UE)</w:t>
              </w:r>
            </w:ins>
          </w:p>
          <w:p w14:paraId="1B7F38EA" w14:textId="77777777" w:rsidR="00E15F46" w:rsidRPr="00680735" w:rsidRDefault="00E15F46">
            <w:pPr>
              <w:pStyle w:val="TAL"/>
              <w:rPr>
                <w:ins w:id="15486" w:author="CR#0004r4" w:date="2021-06-28T13:12:00Z"/>
              </w:rPr>
            </w:pPr>
            <w:ins w:id="15487" w:author="CR#0004r4" w:date="2021-06-28T13:12:00Z">
              <w:r w:rsidRPr="00680735">
                <w:t>3) LTE UL transmissions scheduled/triggered by a DCI in any UL subframe not limited to the reference TDM pattern (only for type 1 UE)</w:t>
              </w:r>
            </w:ins>
          </w:p>
        </w:tc>
        <w:tc>
          <w:tcPr>
            <w:tcW w:w="1260" w:type="dxa"/>
            <w:tcBorders>
              <w:top w:val="single" w:sz="4" w:space="0" w:color="auto"/>
              <w:left w:val="single" w:sz="4" w:space="0" w:color="auto"/>
              <w:bottom w:val="single" w:sz="4" w:space="0" w:color="auto"/>
              <w:right w:val="single" w:sz="4" w:space="0" w:color="auto"/>
            </w:tcBorders>
          </w:tcPr>
          <w:p w14:paraId="7AB73881" w14:textId="77777777" w:rsidR="00E15F46" w:rsidRPr="00680735" w:rsidRDefault="00E15F46">
            <w:pPr>
              <w:pStyle w:val="TAL"/>
              <w:rPr>
                <w:ins w:id="15488" w:author="CR#0004r4" w:date="2021-06-28T13:12:00Z"/>
              </w:rPr>
            </w:pPr>
            <w:ins w:id="15489" w:author="CR#0004r4" w:date="2021-06-28T13:12:00Z">
              <w:r w:rsidRPr="00680735">
                <w:t>6-13, EN-DC</w:t>
              </w:r>
            </w:ins>
          </w:p>
          <w:p w14:paraId="61FFA259" w14:textId="77777777" w:rsidR="00E15F46" w:rsidRPr="00680735" w:rsidRDefault="00E15F46">
            <w:pPr>
              <w:pStyle w:val="TAL"/>
              <w:rPr>
                <w:ins w:id="15490" w:author="CR#0004r4" w:date="2021-06-28T13:12:00Z"/>
              </w:rPr>
            </w:pPr>
          </w:p>
        </w:tc>
        <w:tc>
          <w:tcPr>
            <w:tcW w:w="3240" w:type="dxa"/>
            <w:tcBorders>
              <w:top w:val="single" w:sz="4" w:space="0" w:color="auto"/>
              <w:left w:val="single" w:sz="4" w:space="0" w:color="auto"/>
              <w:bottom w:val="single" w:sz="4" w:space="0" w:color="auto"/>
              <w:right w:val="single" w:sz="4" w:space="0" w:color="auto"/>
            </w:tcBorders>
          </w:tcPr>
          <w:p w14:paraId="27042958" w14:textId="5E463933" w:rsidR="00E15F46" w:rsidRPr="00680735" w:rsidRDefault="00E15F46">
            <w:pPr>
              <w:pStyle w:val="TAL"/>
              <w:rPr>
                <w:ins w:id="15491" w:author="CR#0004r4" w:date="2021-06-28T13:12:00Z"/>
                <w:rFonts w:cs="Arial"/>
                <w:i/>
                <w:iCs/>
              </w:rPr>
            </w:pPr>
            <w:ins w:id="15492" w:author="CR#0004r4" w:date="2021-06-28T13:12:00Z">
              <w:r w:rsidRPr="00680735">
                <w:rPr>
                  <w:rFonts w:cs="Arial"/>
                  <w:i/>
                  <w:iCs/>
                </w:rPr>
                <w:t>tdm-restrictionDualTX-FDD-endc-r16</w:t>
              </w:r>
            </w:ins>
          </w:p>
        </w:tc>
        <w:tc>
          <w:tcPr>
            <w:tcW w:w="2694" w:type="dxa"/>
            <w:tcBorders>
              <w:top w:val="single" w:sz="4" w:space="0" w:color="auto"/>
              <w:left w:val="single" w:sz="4" w:space="0" w:color="auto"/>
              <w:bottom w:val="single" w:sz="4" w:space="0" w:color="auto"/>
              <w:right w:val="single" w:sz="4" w:space="0" w:color="auto"/>
            </w:tcBorders>
          </w:tcPr>
          <w:p w14:paraId="65B2D5DB" w14:textId="77777777" w:rsidR="00E15F46" w:rsidRPr="00680735" w:rsidRDefault="00E15F46">
            <w:pPr>
              <w:pStyle w:val="TAL"/>
              <w:rPr>
                <w:ins w:id="15493" w:author="CR#0004r4" w:date="2021-06-28T13:12:00Z"/>
                <w:rFonts w:cs="Arial"/>
                <w:i/>
                <w:iCs/>
              </w:rPr>
            </w:pPr>
            <w:ins w:id="15494" w:author="CR#0004r4" w:date="2021-06-28T13:12:00Z">
              <w:r w:rsidRPr="00680735">
                <w:rPr>
                  <w:rFonts w:cs="Arial"/>
                  <w:i/>
                  <w:iCs/>
                </w:rPr>
                <w:t>MRDC-Parameters-v1620</w:t>
              </w:r>
            </w:ins>
          </w:p>
        </w:tc>
        <w:tc>
          <w:tcPr>
            <w:tcW w:w="1417" w:type="dxa"/>
            <w:tcBorders>
              <w:top w:val="single" w:sz="4" w:space="0" w:color="auto"/>
              <w:left w:val="single" w:sz="4" w:space="0" w:color="auto"/>
              <w:bottom w:val="single" w:sz="4" w:space="0" w:color="auto"/>
              <w:right w:val="single" w:sz="4" w:space="0" w:color="auto"/>
            </w:tcBorders>
          </w:tcPr>
          <w:p w14:paraId="18C317F0" w14:textId="77777777" w:rsidR="00E15F46" w:rsidRPr="00680735" w:rsidRDefault="00E15F46">
            <w:pPr>
              <w:pStyle w:val="TAL"/>
              <w:rPr>
                <w:ins w:id="15495" w:author="CR#0004r4" w:date="2021-06-28T13:12:00Z"/>
              </w:rPr>
            </w:pPr>
            <w:ins w:id="15496" w:author="CR#0004r4" w:date="2021-06-28T13:12:00Z">
              <w:r w:rsidRPr="00680735">
                <w:t xml:space="preserve">Applicable to EN-DC with LTE FDD </w:t>
              </w:r>
              <w:proofErr w:type="spellStart"/>
              <w:r w:rsidRPr="00680735">
                <w:t>PCell</w:t>
              </w:r>
              <w:proofErr w:type="spellEnd"/>
              <w:r w:rsidRPr="00680735">
                <w:t xml:space="preserve"> only</w:t>
              </w:r>
            </w:ins>
          </w:p>
        </w:tc>
        <w:tc>
          <w:tcPr>
            <w:tcW w:w="1418" w:type="dxa"/>
            <w:tcBorders>
              <w:top w:val="single" w:sz="4" w:space="0" w:color="auto"/>
              <w:left w:val="single" w:sz="4" w:space="0" w:color="auto"/>
              <w:bottom w:val="single" w:sz="4" w:space="0" w:color="auto"/>
              <w:right w:val="single" w:sz="4" w:space="0" w:color="auto"/>
            </w:tcBorders>
          </w:tcPr>
          <w:p w14:paraId="0F7A22D0" w14:textId="77777777" w:rsidR="00E15F46" w:rsidRPr="00680735" w:rsidRDefault="00E15F46">
            <w:pPr>
              <w:pStyle w:val="TAL"/>
              <w:rPr>
                <w:ins w:id="15497" w:author="CR#0004r4" w:date="2021-06-28T13:12:00Z"/>
              </w:rPr>
            </w:pPr>
            <w:ins w:id="15498" w:author="CR#0004r4" w:date="2021-06-28T13:12:00Z">
              <w:r w:rsidRPr="00680735">
                <w:t>Applicable to FR1 only</w:t>
              </w:r>
            </w:ins>
          </w:p>
        </w:tc>
        <w:tc>
          <w:tcPr>
            <w:tcW w:w="2211" w:type="dxa"/>
            <w:tcBorders>
              <w:top w:val="single" w:sz="4" w:space="0" w:color="auto"/>
              <w:left w:val="single" w:sz="4" w:space="0" w:color="auto"/>
              <w:bottom w:val="single" w:sz="4" w:space="0" w:color="auto"/>
              <w:right w:val="single" w:sz="4" w:space="0" w:color="auto"/>
            </w:tcBorders>
          </w:tcPr>
          <w:p w14:paraId="2FA668D2" w14:textId="254BCD2D" w:rsidR="00E15F46" w:rsidRPr="00680735" w:rsidRDefault="00E15F46">
            <w:pPr>
              <w:pStyle w:val="TAL"/>
              <w:rPr>
                <w:ins w:id="15499" w:author="CR#0004r4" w:date="2021-06-28T13:12:00Z"/>
                <w:rPrChange w:id="15500" w:author="CR#0004r4" w:date="2021-07-04T22:18:00Z">
                  <w:rPr>
                    <w:ins w:id="15501" w:author="CR#0004r4" w:date="2021-06-28T13:12:00Z"/>
                    <w:rFonts w:eastAsia="MS Mincho"/>
                  </w:rPr>
                </w:rPrChange>
              </w:rPr>
            </w:pPr>
            <w:ins w:id="15502" w:author="CR#0004r4" w:date="2021-06-28T13:12:00Z">
              <w:r w:rsidRPr="00680735">
                <w:t>Extension of the R15 capability tdm-Pattern to a dual Tx UE</w:t>
              </w:r>
            </w:ins>
          </w:p>
        </w:tc>
        <w:tc>
          <w:tcPr>
            <w:tcW w:w="1980" w:type="dxa"/>
            <w:tcBorders>
              <w:top w:val="single" w:sz="4" w:space="0" w:color="auto"/>
              <w:left w:val="single" w:sz="4" w:space="0" w:color="auto"/>
              <w:bottom w:val="single" w:sz="4" w:space="0" w:color="auto"/>
              <w:right w:val="single" w:sz="4" w:space="0" w:color="auto"/>
            </w:tcBorders>
          </w:tcPr>
          <w:p w14:paraId="1E1006CD" w14:textId="77777777" w:rsidR="00E15F46" w:rsidRPr="00680735" w:rsidRDefault="00E15F46">
            <w:pPr>
              <w:pStyle w:val="TAL"/>
              <w:rPr>
                <w:ins w:id="15503" w:author="CR#0004r4" w:date="2021-06-28T13:12:00Z"/>
              </w:rPr>
            </w:pPr>
            <w:ins w:id="15504" w:author="CR#0004r4" w:date="2021-06-28T13:12:00Z">
              <w:r w:rsidRPr="00680735">
                <w:t>Optional with capability signalling</w:t>
              </w:r>
            </w:ins>
          </w:p>
        </w:tc>
      </w:tr>
      <w:tr w:rsidR="006703D0" w:rsidRPr="00680735" w14:paraId="5ED4CBDC" w14:textId="77777777" w:rsidTr="00BF08EB">
        <w:trPr>
          <w:trHeight w:val="20"/>
          <w:ins w:id="15505"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546BB5FE" w14:textId="77777777" w:rsidR="00E15F46" w:rsidRPr="00680735" w:rsidRDefault="00E15F46" w:rsidP="00A60710">
            <w:pPr>
              <w:pStyle w:val="TAL"/>
              <w:rPr>
                <w:ins w:id="15506" w:author="CR#0004r4" w:date="2021-06-28T13:12:00Z"/>
              </w:rPr>
            </w:pPr>
            <w:ins w:id="15507" w:author="CR#0004r4" w:date="2021-06-28T13:12:00Z">
              <w:r w:rsidRPr="00680735">
                <w:t>18. MR-DC/CA enhancement</w:t>
              </w:r>
            </w:ins>
          </w:p>
        </w:tc>
        <w:tc>
          <w:tcPr>
            <w:tcW w:w="710" w:type="dxa"/>
            <w:tcBorders>
              <w:top w:val="single" w:sz="4" w:space="0" w:color="auto"/>
              <w:left w:val="single" w:sz="4" w:space="0" w:color="auto"/>
              <w:bottom w:val="single" w:sz="4" w:space="0" w:color="auto"/>
              <w:right w:val="single" w:sz="4" w:space="0" w:color="auto"/>
            </w:tcBorders>
          </w:tcPr>
          <w:p w14:paraId="4331B1EE" w14:textId="77777777" w:rsidR="00E15F46" w:rsidRPr="00680735" w:rsidRDefault="00E15F46" w:rsidP="00BF08EB">
            <w:pPr>
              <w:pStyle w:val="TAL"/>
              <w:rPr>
                <w:ins w:id="15508" w:author="CR#0004r4" w:date="2021-06-28T13:12:00Z"/>
              </w:rPr>
            </w:pPr>
            <w:ins w:id="15509" w:author="CR#0004r4" w:date="2021-06-28T13:12:00Z">
              <w:r w:rsidRPr="00680735">
                <w:t>18-3a</w:t>
              </w:r>
            </w:ins>
          </w:p>
        </w:tc>
        <w:tc>
          <w:tcPr>
            <w:tcW w:w="1559" w:type="dxa"/>
            <w:tcBorders>
              <w:top w:val="single" w:sz="4" w:space="0" w:color="auto"/>
              <w:left w:val="single" w:sz="4" w:space="0" w:color="auto"/>
              <w:bottom w:val="single" w:sz="4" w:space="0" w:color="auto"/>
              <w:right w:val="single" w:sz="4" w:space="0" w:color="auto"/>
            </w:tcBorders>
          </w:tcPr>
          <w:p w14:paraId="6483DD70" w14:textId="77777777" w:rsidR="00E15F46" w:rsidRPr="00680735" w:rsidRDefault="00E15F46" w:rsidP="00BF08EB">
            <w:pPr>
              <w:pStyle w:val="TAL"/>
              <w:rPr>
                <w:ins w:id="15510" w:author="CR#0004r4" w:date="2021-06-28T13:12:00Z"/>
              </w:rPr>
            </w:pPr>
            <w:ins w:id="15511" w:author="CR#0004r4" w:date="2021-06-28T13:12:00Z">
              <w:r w:rsidRPr="00680735">
                <w:t xml:space="preserve">Semi-statically configured LTE UL transmissions in all UL subframes not limited to tdm-pattern in case of FDD </w:t>
              </w:r>
              <w:proofErr w:type="spellStart"/>
              <w:r w:rsidRPr="00680735">
                <w:t>PCell</w:t>
              </w:r>
              <w:proofErr w:type="spellEnd"/>
            </w:ins>
          </w:p>
        </w:tc>
        <w:tc>
          <w:tcPr>
            <w:tcW w:w="3436" w:type="dxa"/>
            <w:tcBorders>
              <w:top w:val="single" w:sz="4" w:space="0" w:color="auto"/>
              <w:left w:val="single" w:sz="4" w:space="0" w:color="auto"/>
              <w:bottom w:val="single" w:sz="4" w:space="0" w:color="auto"/>
              <w:right w:val="single" w:sz="4" w:space="0" w:color="auto"/>
            </w:tcBorders>
          </w:tcPr>
          <w:p w14:paraId="31D2F3B2" w14:textId="77777777" w:rsidR="00E15F46" w:rsidRPr="00680735" w:rsidRDefault="00E15F46" w:rsidP="00BF08EB">
            <w:pPr>
              <w:pStyle w:val="TAL"/>
              <w:rPr>
                <w:ins w:id="15512" w:author="CR#0004r4" w:date="2021-06-28T13:12:00Z"/>
              </w:rPr>
            </w:pPr>
            <w:ins w:id="15513" w:author="CR#0004r4" w:date="2021-06-28T13:12:00Z">
              <w:r w:rsidRPr="00680735">
                <w:t xml:space="preserve">UE configured with tdm-patternConfig-r16 can be semi-statically configured with LTE UL transmissions in all UL subframes not limited to the reference tdm-pattern (only for type 1 UE) in case of FDD </w:t>
              </w:r>
              <w:proofErr w:type="spellStart"/>
              <w:r w:rsidRPr="00680735">
                <w:t>PCell</w:t>
              </w:r>
              <w:proofErr w:type="spellEnd"/>
            </w:ins>
          </w:p>
        </w:tc>
        <w:tc>
          <w:tcPr>
            <w:tcW w:w="1260" w:type="dxa"/>
            <w:tcBorders>
              <w:top w:val="single" w:sz="4" w:space="0" w:color="auto"/>
              <w:left w:val="single" w:sz="4" w:space="0" w:color="auto"/>
              <w:bottom w:val="single" w:sz="4" w:space="0" w:color="auto"/>
              <w:right w:val="single" w:sz="4" w:space="0" w:color="auto"/>
            </w:tcBorders>
          </w:tcPr>
          <w:p w14:paraId="04DBBD9F" w14:textId="77777777" w:rsidR="00E15F46" w:rsidRPr="00680735" w:rsidRDefault="00E15F46" w:rsidP="00BF08EB">
            <w:pPr>
              <w:pStyle w:val="TAL"/>
              <w:rPr>
                <w:ins w:id="15514" w:author="CR#0004r4" w:date="2021-06-28T13:12:00Z"/>
              </w:rPr>
            </w:pPr>
            <w:ins w:id="15515" w:author="CR#0004r4" w:date="2021-06-28T13:12:00Z">
              <w:r w:rsidRPr="00680735">
                <w:t>One of {18-2a, 18-3}</w:t>
              </w:r>
            </w:ins>
          </w:p>
        </w:tc>
        <w:tc>
          <w:tcPr>
            <w:tcW w:w="3240" w:type="dxa"/>
            <w:tcBorders>
              <w:top w:val="single" w:sz="4" w:space="0" w:color="auto"/>
              <w:left w:val="single" w:sz="4" w:space="0" w:color="auto"/>
              <w:bottom w:val="single" w:sz="4" w:space="0" w:color="auto"/>
              <w:right w:val="single" w:sz="4" w:space="0" w:color="auto"/>
            </w:tcBorders>
          </w:tcPr>
          <w:p w14:paraId="7D063AF3" w14:textId="077C1FB3" w:rsidR="00E15F46" w:rsidRPr="00680735" w:rsidRDefault="00E15F46" w:rsidP="006B03B2">
            <w:pPr>
              <w:pStyle w:val="TAL"/>
              <w:rPr>
                <w:ins w:id="15516" w:author="CR#0004r4" w:date="2021-06-28T13:12:00Z"/>
                <w:rFonts w:cs="Arial"/>
                <w:i/>
                <w:iCs/>
              </w:rPr>
            </w:pPr>
            <w:ins w:id="15517" w:author="CR#0004r4" w:date="2021-06-28T13:12:00Z">
              <w:r w:rsidRPr="00680735">
                <w:rPr>
                  <w:rFonts w:cs="Arial"/>
                  <w:i/>
                  <w:iCs/>
                </w:rPr>
                <w:t>fdd-PCellUL-TX-AllUL-Subframe-r16</w:t>
              </w:r>
            </w:ins>
          </w:p>
        </w:tc>
        <w:tc>
          <w:tcPr>
            <w:tcW w:w="2694" w:type="dxa"/>
            <w:tcBorders>
              <w:top w:val="single" w:sz="4" w:space="0" w:color="auto"/>
              <w:left w:val="single" w:sz="4" w:space="0" w:color="auto"/>
              <w:bottom w:val="single" w:sz="4" w:space="0" w:color="auto"/>
              <w:right w:val="single" w:sz="4" w:space="0" w:color="auto"/>
            </w:tcBorders>
          </w:tcPr>
          <w:p w14:paraId="73107356" w14:textId="080D193D" w:rsidR="00E15F46" w:rsidRPr="00680735" w:rsidRDefault="00E15F46">
            <w:pPr>
              <w:pStyle w:val="TAL"/>
              <w:rPr>
                <w:ins w:id="15518" w:author="CR#0004r4" w:date="2021-06-28T13:12:00Z"/>
                <w:rFonts w:cs="Arial"/>
                <w:i/>
                <w:iCs/>
              </w:rPr>
            </w:pPr>
            <w:proofErr w:type="spellStart"/>
            <w:ins w:id="15519" w:author="CR#0004r4" w:date="2021-06-28T13:12:00Z">
              <w:r w:rsidRPr="00680735">
                <w:rPr>
                  <w:rFonts w:cs="Arial"/>
                  <w:i/>
                  <w:iCs/>
                </w:rPr>
                <w:t>Phy-ParametersMRDC</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9259C35" w14:textId="77777777" w:rsidR="00E15F46" w:rsidRPr="00680735" w:rsidRDefault="00E15F46">
            <w:pPr>
              <w:pStyle w:val="TAL"/>
              <w:rPr>
                <w:ins w:id="15520" w:author="CR#0004r4" w:date="2021-06-28T13:12:00Z"/>
              </w:rPr>
            </w:pPr>
            <w:ins w:id="15521" w:author="CR#0004r4" w:date="2021-06-28T13:12:00Z">
              <w:r w:rsidRPr="00680735">
                <w:t>Applicable to EN-DC only</w:t>
              </w:r>
            </w:ins>
          </w:p>
        </w:tc>
        <w:tc>
          <w:tcPr>
            <w:tcW w:w="1418" w:type="dxa"/>
            <w:tcBorders>
              <w:top w:val="single" w:sz="4" w:space="0" w:color="auto"/>
              <w:left w:val="single" w:sz="4" w:space="0" w:color="auto"/>
              <w:bottom w:val="single" w:sz="4" w:space="0" w:color="auto"/>
              <w:right w:val="single" w:sz="4" w:space="0" w:color="auto"/>
            </w:tcBorders>
          </w:tcPr>
          <w:p w14:paraId="12E681BC" w14:textId="77777777" w:rsidR="00E15F46" w:rsidRPr="00680735" w:rsidRDefault="00E15F46">
            <w:pPr>
              <w:pStyle w:val="TAL"/>
              <w:rPr>
                <w:ins w:id="15522" w:author="CR#0004r4" w:date="2021-06-28T13:12:00Z"/>
              </w:rPr>
            </w:pPr>
            <w:ins w:id="15523" w:author="CR#0004r4" w:date="2021-06-28T13:12:00Z">
              <w:r w:rsidRPr="00680735">
                <w:t>Applicable to FR1 only</w:t>
              </w:r>
            </w:ins>
          </w:p>
        </w:tc>
        <w:tc>
          <w:tcPr>
            <w:tcW w:w="2211" w:type="dxa"/>
            <w:tcBorders>
              <w:top w:val="single" w:sz="4" w:space="0" w:color="auto"/>
              <w:left w:val="single" w:sz="4" w:space="0" w:color="auto"/>
              <w:bottom w:val="single" w:sz="4" w:space="0" w:color="auto"/>
              <w:right w:val="single" w:sz="4" w:space="0" w:color="auto"/>
            </w:tcBorders>
          </w:tcPr>
          <w:p w14:paraId="300BD307" w14:textId="77777777" w:rsidR="00E15F46" w:rsidRPr="00680735" w:rsidRDefault="00E15F46">
            <w:pPr>
              <w:pStyle w:val="TAL"/>
              <w:rPr>
                <w:ins w:id="15524" w:author="CR#0004r4" w:date="2021-06-28T13:12:00Z"/>
              </w:rPr>
            </w:pPr>
          </w:p>
        </w:tc>
        <w:tc>
          <w:tcPr>
            <w:tcW w:w="1980" w:type="dxa"/>
            <w:tcBorders>
              <w:top w:val="single" w:sz="4" w:space="0" w:color="auto"/>
              <w:left w:val="single" w:sz="4" w:space="0" w:color="auto"/>
              <w:bottom w:val="single" w:sz="4" w:space="0" w:color="auto"/>
              <w:right w:val="single" w:sz="4" w:space="0" w:color="auto"/>
            </w:tcBorders>
          </w:tcPr>
          <w:p w14:paraId="50AB8331" w14:textId="77777777" w:rsidR="00E15F46" w:rsidRPr="00680735" w:rsidRDefault="00E15F46">
            <w:pPr>
              <w:pStyle w:val="TAL"/>
              <w:rPr>
                <w:ins w:id="15525" w:author="CR#0004r4" w:date="2021-06-28T13:12:00Z"/>
              </w:rPr>
            </w:pPr>
            <w:ins w:id="15526" w:author="CR#0004r4" w:date="2021-06-28T13:12:00Z">
              <w:r w:rsidRPr="00680735">
                <w:t xml:space="preserve">Optional with capability </w:t>
              </w:r>
              <w:proofErr w:type="spellStart"/>
              <w:r w:rsidRPr="00680735">
                <w:t>signaling</w:t>
              </w:r>
              <w:proofErr w:type="spellEnd"/>
            </w:ins>
          </w:p>
        </w:tc>
      </w:tr>
      <w:tr w:rsidR="006703D0" w:rsidRPr="00680735" w14:paraId="2E9E7022" w14:textId="77777777" w:rsidTr="00BF08EB">
        <w:trPr>
          <w:trHeight w:val="20"/>
          <w:ins w:id="15527"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249DA7B1" w14:textId="77777777" w:rsidR="00E15F46" w:rsidRPr="00680735" w:rsidRDefault="00E15F46" w:rsidP="00A60710">
            <w:pPr>
              <w:pStyle w:val="TAL"/>
              <w:rPr>
                <w:ins w:id="15528" w:author="CR#0004r4" w:date="2021-06-28T13:12:00Z"/>
              </w:rPr>
            </w:pPr>
            <w:ins w:id="15529" w:author="CR#0004r4" w:date="2021-06-28T13:12:00Z">
              <w:r w:rsidRPr="00680735">
                <w:lastRenderedPageBreak/>
                <w:t>18. MR-DC/CA enhancement</w:t>
              </w:r>
            </w:ins>
          </w:p>
        </w:tc>
        <w:tc>
          <w:tcPr>
            <w:tcW w:w="710" w:type="dxa"/>
            <w:tcBorders>
              <w:top w:val="single" w:sz="4" w:space="0" w:color="auto"/>
              <w:left w:val="single" w:sz="4" w:space="0" w:color="auto"/>
              <w:bottom w:val="single" w:sz="4" w:space="0" w:color="auto"/>
              <w:right w:val="single" w:sz="4" w:space="0" w:color="auto"/>
            </w:tcBorders>
          </w:tcPr>
          <w:p w14:paraId="4F36F2F0" w14:textId="77777777" w:rsidR="00E15F46" w:rsidRPr="00680735" w:rsidRDefault="00E15F46" w:rsidP="00BF08EB">
            <w:pPr>
              <w:pStyle w:val="TAL"/>
              <w:rPr>
                <w:ins w:id="15530" w:author="CR#0004r4" w:date="2021-06-28T13:12:00Z"/>
              </w:rPr>
            </w:pPr>
            <w:ins w:id="15531" w:author="CR#0004r4" w:date="2021-06-28T13:12:00Z">
              <w:r w:rsidRPr="00680735">
                <w:t>18-3b</w:t>
              </w:r>
            </w:ins>
          </w:p>
        </w:tc>
        <w:tc>
          <w:tcPr>
            <w:tcW w:w="1559" w:type="dxa"/>
            <w:tcBorders>
              <w:top w:val="single" w:sz="4" w:space="0" w:color="auto"/>
              <w:left w:val="single" w:sz="4" w:space="0" w:color="auto"/>
              <w:bottom w:val="single" w:sz="4" w:space="0" w:color="auto"/>
              <w:right w:val="single" w:sz="4" w:space="0" w:color="auto"/>
            </w:tcBorders>
          </w:tcPr>
          <w:p w14:paraId="0A12BF87" w14:textId="77777777" w:rsidR="00E15F46" w:rsidRPr="00680735" w:rsidRDefault="00E15F46" w:rsidP="00BF08EB">
            <w:pPr>
              <w:pStyle w:val="TAL"/>
              <w:rPr>
                <w:ins w:id="15532" w:author="CR#0004r4" w:date="2021-06-28T13:12:00Z"/>
              </w:rPr>
            </w:pPr>
            <w:ins w:id="15533" w:author="CR#0004r4" w:date="2021-06-28T13:12:00Z">
              <w:r w:rsidRPr="00680735">
                <w:t xml:space="preserve">Semi-statically configured LTE UL transmissions in all UL subframes not limited to tdm-pattern in case of TDD </w:t>
              </w:r>
              <w:proofErr w:type="spellStart"/>
              <w:r w:rsidRPr="00680735">
                <w:t>PCell</w:t>
              </w:r>
              <w:proofErr w:type="spellEnd"/>
            </w:ins>
          </w:p>
        </w:tc>
        <w:tc>
          <w:tcPr>
            <w:tcW w:w="3436" w:type="dxa"/>
            <w:tcBorders>
              <w:top w:val="single" w:sz="4" w:space="0" w:color="auto"/>
              <w:left w:val="single" w:sz="4" w:space="0" w:color="auto"/>
              <w:bottom w:val="single" w:sz="4" w:space="0" w:color="auto"/>
              <w:right w:val="single" w:sz="4" w:space="0" w:color="auto"/>
            </w:tcBorders>
          </w:tcPr>
          <w:p w14:paraId="0C4A4575" w14:textId="77777777" w:rsidR="00E15F46" w:rsidRPr="00680735" w:rsidRDefault="00E15F46" w:rsidP="00BF08EB">
            <w:pPr>
              <w:pStyle w:val="TAL"/>
              <w:rPr>
                <w:ins w:id="15534" w:author="CR#0004r4" w:date="2021-06-28T13:12:00Z"/>
              </w:rPr>
            </w:pPr>
            <w:ins w:id="15535" w:author="CR#0004r4" w:date="2021-06-28T13:12:00Z">
              <w:r w:rsidRPr="00680735">
                <w:t xml:space="preserve">UE configured with tdm-patternConfig-r16 can be semi-statically configured with LTE UL transmissions in all UL subframes not limited to the reference tdm-pattern (only for type 1 UE) in case of TDD </w:t>
              </w:r>
              <w:proofErr w:type="spellStart"/>
              <w:r w:rsidRPr="00680735">
                <w:t>PCell</w:t>
              </w:r>
              <w:proofErr w:type="spellEnd"/>
            </w:ins>
          </w:p>
        </w:tc>
        <w:tc>
          <w:tcPr>
            <w:tcW w:w="1260" w:type="dxa"/>
            <w:tcBorders>
              <w:top w:val="single" w:sz="4" w:space="0" w:color="auto"/>
              <w:left w:val="single" w:sz="4" w:space="0" w:color="auto"/>
              <w:bottom w:val="single" w:sz="4" w:space="0" w:color="auto"/>
              <w:right w:val="single" w:sz="4" w:space="0" w:color="auto"/>
            </w:tcBorders>
          </w:tcPr>
          <w:p w14:paraId="185761D0" w14:textId="77777777" w:rsidR="00E15F46" w:rsidRPr="00680735" w:rsidRDefault="00E15F46" w:rsidP="00BF08EB">
            <w:pPr>
              <w:pStyle w:val="TAL"/>
              <w:rPr>
                <w:ins w:id="15536" w:author="CR#0004r4" w:date="2021-06-28T13:12:00Z"/>
              </w:rPr>
            </w:pPr>
            <w:ins w:id="15537" w:author="CR#0004r4" w:date="2021-06-28T13:12:00Z">
              <w:r w:rsidRPr="00680735">
                <w:t>18-2</w:t>
              </w:r>
            </w:ins>
          </w:p>
          <w:p w14:paraId="6B5026E7" w14:textId="77777777" w:rsidR="00E15F46" w:rsidRPr="00680735" w:rsidRDefault="00E15F46">
            <w:pPr>
              <w:pStyle w:val="TAL"/>
              <w:rPr>
                <w:ins w:id="15538" w:author="CR#0004r4" w:date="2021-06-28T13:12:00Z"/>
              </w:rPr>
            </w:pPr>
          </w:p>
        </w:tc>
        <w:tc>
          <w:tcPr>
            <w:tcW w:w="3240" w:type="dxa"/>
            <w:tcBorders>
              <w:top w:val="single" w:sz="4" w:space="0" w:color="auto"/>
              <w:left w:val="single" w:sz="4" w:space="0" w:color="auto"/>
              <w:bottom w:val="single" w:sz="4" w:space="0" w:color="auto"/>
              <w:right w:val="single" w:sz="4" w:space="0" w:color="auto"/>
            </w:tcBorders>
          </w:tcPr>
          <w:p w14:paraId="7CF14A8D" w14:textId="77777777" w:rsidR="00E15F46" w:rsidRPr="00680735" w:rsidRDefault="00E15F46">
            <w:pPr>
              <w:pStyle w:val="TAL"/>
              <w:rPr>
                <w:ins w:id="15539" w:author="CR#0004r4" w:date="2021-06-28T13:12:00Z"/>
                <w:rFonts w:cs="Arial"/>
                <w:i/>
                <w:iCs/>
              </w:rPr>
            </w:pPr>
            <w:ins w:id="15540" w:author="CR#0004r4" w:date="2021-06-28T13:12:00Z">
              <w:r w:rsidRPr="00680735">
                <w:rPr>
                  <w:rFonts w:cs="Arial"/>
                  <w:i/>
                  <w:iCs/>
                </w:rPr>
                <w:t>tdd-PCellUL-TX-AllUL-Subframe-r16</w:t>
              </w:r>
            </w:ins>
          </w:p>
        </w:tc>
        <w:tc>
          <w:tcPr>
            <w:tcW w:w="2694" w:type="dxa"/>
            <w:tcBorders>
              <w:top w:val="single" w:sz="4" w:space="0" w:color="auto"/>
              <w:left w:val="single" w:sz="4" w:space="0" w:color="auto"/>
              <w:bottom w:val="single" w:sz="4" w:space="0" w:color="auto"/>
              <w:right w:val="single" w:sz="4" w:space="0" w:color="auto"/>
            </w:tcBorders>
          </w:tcPr>
          <w:p w14:paraId="4FC5ECF2" w14:textId="680AF95B" w:rsidR="00E15F46" w:rsidRPr="00680735" w:rsidRDefault="00E15F46">
            <w:pPr>
              <w:pStyle w:val="TAL"/>
              <w:rPr>
                <w:ins w:id="15541" w:author="CR#0004r4" w:date="2021-06-28T13:12:00Z"/>
                <w:rFonts w:cs="Arial"/>
                <w:i/>
                <w:iCs/>
              </w:rPr>
            </w:pPr>
            <w:proofErr w:type="spellStart"/>
            <w:ins w:id="15542" w:author="CR#0004r4" w:date="2021-06-28T13:12:00Z">
              <w:r w:rsidRPr="00680735">
                <w:rPr>
                  <w:rFonts w:cs="Arial"/>
                  <w:i/>
                  <w:iCs/>
                </w:rPr>
                <w:t>Phy-ParametersMRDC</w:t>
              </w:r>
              <w:proofErr w:type="spellEnd"/>
            </w:ins>
          </w:p>
        </w:tc>
        <w:tc>
          <w:tcPr>
            <w:tcW w:w="1417" w:type="dxa"/>
            <w:tcBorders>
              <w:top w:val="single" w:sz="4" w:space="0" w:color="auto"/>
              <w:left w:val="single" w:sz="4" w:space="0" w:color="auto"/>
              <w:bottom w:val="single" w:sz="4" w:space="0" w:color="auto"/>
              <w:right w:val="single" w:sz="4" w:space="0" w:color="auto"/>
            </w:tcBorders>
          </w:tcPr>
          <w:p w14:paraId="771FE524" w14:textId="77777777" w:rsidR="00E15F46" w:rsidRPr="00680735" w:rsidRDefault="00E15F46">
            <w:pPr>
              <w:pStyle w:val="TAL"/>
              <w:rPr>
                <w:ins w:id="15543" w:author="CR#0004r4" w:date="2021-06-28T13:12:00Z"/>
              </w:rPr>
            </w:pPr>
            <w:ins w:id="15544" w:author="CR#0004r4" w:date="2021-06-28T13:12:00Z">
              <w:r w:rsidRPr="00680735">
                <w:t>Applicable to EN-DC only</w:t>
              </w:r>
            </w:ins>
          </w:p>
        </w:tc>
        <w:tc>
          <w:tcPr>
            <w:tcW w:w="1418" w:type="dxa"/>
            <w:tcBorders>
              <w:top w:val="single" w:sz="4" w:space="0" w:color="auto"/>
              <w:left w:val="single" w:sz="4" w:space="0" w:color="auto"/>
              <w:bottom w:val="single" w:sz="4" w:space="0" w:color="auto"/>
              <w:right w:val="single" w:sz="4" w:space="0" w:color="auto"/>
            </w:tcBorders>
          </w:tcPr>
          <w:p w14:paraId="1DA67F21" w14:textId="77777777" w:rsidR="00E15F46" w:rsidRPr="00680735" w:rsidRDefault="00E15F46">
            <w:pPr>
              <w:pStyle w:val="TAL"/>
              <w:rPr>
                <w:ins w:id="15545" w:author="CR#0004r4" w:date="2021-06-28T13:12:00Z"/>
              </w:rPr>
            </w:pPr>
            <w:ins w:id="15546" w:author="CR#0004r4" w:date="2021-06-28T13:12:00Z">
              <w:r w:rsidRPr="00680735">
                <w:t>Applicable to FR1 only</w:t>
              </w:r>
            </w:ins>
          </w:p>
        </w:tc>
        <w:tc>
          <w:tcPr>
            <w:tcW w:w="2211" w:type="dxa"/>
            <w:tcBorders>
              <w:top w:val="single" w:sz="4" w:space="0" w:color="auto"/>
              <w:left w:val="single" w:sz="4" w:space="0" w:color="auto"/>
              <w:bottom w:val="single" w:sz="4" w:space="0" w:color="auto"/>
              <w:right w:val="single" w:sz="4" w:space="0" w:color="auto"/>
            </w:tcBorders>
          </w:tcPr>
          <w:p w14:paraId="1767E1F1" w14:textId="77777777" w:rsidR="00E15F46" w:rsidRPr="00680735" w:rsidRDefault="00E15F46">
            <w:pPr>
              <w:pStyle w:val="TAL"/>
              <w:rPr>
                <w:ins w:id="15547" w:author="CR#0004r4" w:date="2021-06-28T13:12:00Z"/>
                <w:lang w:val="en-US"/>
              </w:rPr>
            </w:pPr>
            <w:ins w:id="15548" w:author="CR#0004r4" w:date="2021-06-28T13:12:00Z">
              <w:r w:rsidRPr="00680735">
                <w:rPr>
                  <w:lang w:val="en-US"/>
                </w:rPr>
                <w:t>This FG is for synchronous EN-DC</w:t>
              </w:r>
            </w:ins>
          </w:p>
        </w:tc>
        <w:tc>
          <w:tcPr>
            <w:tcW w:w="1980" w:type="dxa"/>
            <w:tcBorders>
              <w:top w:val="single" w:sz="4" w:space="0" w:color="auto"/>
              <w:left w:val="single" w:sz="4" w:space="0" w:color="auto"/>
              <w:bottom w:val="single" w:sz="4" w:space="0" w:color="auto"/>
              <w:right w:val="single" w:sz="4" w:space="0" w:color="auto"/>
            </w:tcBorders>
          </w:tcPr>
          <w:p w14:paraId="0753A2EF" w14:textId="77777777" w:rsidR="00E15F46" w:rsidRPr="00680735" w:rsidRDefault="00E15F46">
            <w:pPr>
              <w:pStyle w:val="TAL"/>
              <w:rPr>
                <w:ins w:id="15549" w:author="CR#0004r4" w:date="2021-06-28T13:12:00Z"/>
              </w:rPr>
            </w:pPr>
            <w:ins w:id="15550" w:author="CR#0004r4" w:date="2021-06-28T13:12:00Z">
              <w:r w:rsidRPr="00680735">
                <w:t xml:space="preserve">Optional with capability </w:t>
              </w:r>
              <w:proofErr w:type="spellStart"/>
              <w:r w:rsidRPr="00680735">
                <w:t>signaling</w:t>
              </w:r>
              <w:proofErr w:type="spellEnd"/>
            </w:ins>
          </w:p>
        </w:tc>
      </w:tr>
      <w:tr w:rsidR="006703D0" w:rsidRPr="00680735" w14:paraId="3E462E82" w14:textId="77777777" w:rsidTr="00BF08EB">
        <w:trPr>
          <w:trHeight w:val="20"/>
          <w:ins w:id="15551" w:author="CR#0004r4" w:date="2021-06-28T13:12:00Z"/>
        </w:trPr>
        <w:tc>
          <w:tcPr>
            <w:tcW w:w="1130" w:type="dxa"/>
            <w:tcBorders>
              <w:top w:val="single" w:sz="4" w:space="0" w:color="auto"/>
              <w:left w:val="single" w:sz="4" w:space="0" w:color="auto"/>
              <w:bottom w:val="single" w:sz="4" w:space="0" w:color="auto"/>
              <w:right w:val="single" w:sz="4" w:space="0" w:color="auto"/>
            </w:tcBorders>
          </w:tcPr>
          <w:p w14:paraId="0F40A2DE" w14:textId="77777777" w:rsidR="00E15F46" w:rsidRPr="00680735" w:rsidRDefault="00E15F46" w:rsidP="00A60710">
            <w:pPr>
              <w:pStyle w:val="TAL"/>
              <w:rPr>
                <w:ins w:id="15552" w:author="CR#0004r4" w:date="2021-06-28T13:12:00Z"/>
              </w:rPr>
            </w:pPr>
            <w:ins w:id="15553" w:author="CR#0004r4" w:date="2021-06-28T13:12:00Z">
              <w:r w:rsidRPr="00680735">
                <w:t>18. MR-DC/CA enhancement</w:t>
              </w:r>
            </w:ins>
          </w:p>
        </w:tc>
        <w:tc>
          <w:tcPr>
            <w:tcW w:w="710" w:type="dxa"/>
            <w:tcBorders>
              <w:top w:val="single" w:sz="4" w:space="0" w:color="auto"/>
              <w:left w:val="single" w:sz="4" w:space="0" w:color="auto"/>
              <w:bottom w:val="single" w:sz="4" w:space="0" w:color="auto"/>
              <w:right w:val="single" w:sz="4" w:space="0" w:color="auto"/>
            </w:tcBorders>
          </w:tcPr>
          <w:p w14:paraId="3DB4E24F" w14:textId="77777777" w:rsidR="00E15F46" w:rsidRPr="00680735" w:rsidRDefault="00E15F46" w:rsidP="00BF08EB">
            <w:pPr>
              <w:pStyle w:val="TAL"/>
              <w:rPr>
                <w:ins w:id="15554" w:author="CR#0004r4" w:date="2021-06-28T13:12:00Z"/>
              </w:rPr>
            </w:pPr>
            <w:ins w:id="15555" w:author="CR#0004r4" w:date="2021-06-28T13:12:00Z">
              <w:r w:rsidRPr="00680735">
                <w:t>18-7a</w:t>
              </w:r>
            </w:ins>
          </w:p>
        </w:tc>
        <w:tc>
          <w:tcPr>
            <w:tcW w:w="1559" w:type="dxa"/>
            <w:tcBorders>
              <w:top w:val="single" w:sz="4" w:space="0" w:color="auto"/>
              <w:left w:val="single" w:sz="4" w:space="0" w:color="auto"/>
              <w:bottom w:val="single" w:sz="4" w:space="0" w:color="auto"/>
              <w:right w:val="single" w:sz="4" w:space="0" w:color="auto"/>
            </w:tcBorders>
          </w:tcPr>
          <w:p w14:paraId="5F5ACB5C" w14:textId="77777777" w:rsidR="00E15F46" w:rsidRPr="00680735" w:rsidRDefault="00E15F46" w:rsidP="00BF08EB">
            <w:pPr>
              <w:pStyle w:val="TAL"/>
              <w:rPr>
                <w:ins w:id="15556" w:author="CR#0004r4" w:date="2021-06-28T13:12:00Z"/>
              </w:rPr>
            </w:pPr>
            <w:ins w:id="15557" w:author="CR#0004r4" w:date="2021-06-28T13:12:00Z">
              <w:r w:rsidRPr="00680735">
                <w:t>CA with non-aligned frame boundaries</w:t>
              </w:r>
            </w:ins>
          </w:p>
        </w:tc>
        <w:tc>
          <w:tcPr>
            <w:tcW w:w="3436" w:type="dxa"/>
            <w:tcBorders>
              <w:top w:val="single" w:sz="4" w:space="0" w:color="auto"/>
              <w:left w:val="single" w:sz="4" w:space="0" w:color="auto"/>
              <w:bottom w:val="single" w:sz="4" w:space="0" w:color="auto"/>
              <w:right w:val="single" w:sz="4" w:space="0" w:color="auto"/>
            </w:tcBorders>
          </w:tcPr>
          <w:p w14:paraId="47A20206" w14:textId="24BA7F8F" w:rsidR="00E15F46" w:rsidRPr="00680735" w:rsidRDefault="00E15F46" w:rsidP="00BF08EB">
            <w:pPr>
              <w:pStyle w:val="TAL"/>
              <w:rPr>
                <w:ins w:id="15558" w:author="CR#0004r4" w:date="2021-06-28T13:12:00Z"/>
                <w:rFonts w:eastAsia="SimSun" w:cs="Arial"/>
                <w:u w:val="single"/>
                <w:lang w:eastAsia="zh-CN"/>
                <w:rPrChange w:id="15559" w:author="CR#0004r4" w:date="2021-07-04T22:18:00Z">
                  <w:rPr>
                    <w:ins w:id="15560" w:author="CR#0004r4" w:date="2021-06-28T13:12:00Z"/>
                    <w:rFonts w:asciiTheme="majorHAnsi" w:hAnsiTheme="majorHAnsi" w:cstheme="majorHAnsi"/>
                    <w:szCs w:val="18"/>
                  </w:rPr>
                </w:rPrChange>
              </w:rPr>
            </w:pPr>
            <w:ins w:id="15561" w:author="CR#0004r4" w:date="2021-06-28T13:12:00Z">
              <w:r w:rsidRPr="00680735">
                <w:t xml:space="preserve">Indicates whether the UE supports inter-band carrier aggregation operation where, </w:t>
              </w:r>
              <w:r w:rsidRPr="00680735">
                <w:rPr>
                  <w:rFonts w:cs="Arial"/>
                </w:rPr>
                <w:t xml:space="preserve">within the same cell group, the frame boundaries of the </w:t>
              </w:r>
              <w:proofErr w:type="spellStart"/>
              <w:r w:rsidRPr="00680735">
                <w:rPr>
                  <w:rFonts w:cs="Arial"/>
                </w:rPr>
                <w:t>SpCell</w:t>
              </w:r>
              <w:proofErr w:type="spellEnd"/>
              <w:r w:rsidRPr="00680735">
                <w:rPr>
                  <w:rFonts w:cs="Arial"/>
                </w:rPr>
                <w:t xml:space="preserve"> and the </w:t>
              </w:r>
              <w:proofErr w:type="spellStart"/>
              <w:r w:rsidRPr="00680735">
                <w:rPr>
                  <w:rFonts w:cs="Arial"/>
                </w:rPr>
                <w:t>SCell</w:t>
              </w:r>
              <w:proofErr w:type="spellEnd"/>
              <w:r w:rsidRPr="00680735">
                <w:rPr>
                  <w:rFonts w:cs="Arial"/>
                </w:rPr>
                <w:t>(s) are not aligned, the slot boundaries are aligned</w:t>
              </w:r>
              <w:r w:rsidRPr="00680735">
                <w:t xml:space="preserve"> </w:t>
              </w:r>
              <w:r w:rsidRPr="00680735">
                <w:rPr>
                  <w:rFonts w:cs="Arial"/>
                </w:rPr>
                <w:t>and</w:t>
              </w:r>
              <w:r w:rsidRPr="00680735" w:rsidDel="00E976E9">
                <w:t xml:space="preserve"> </w:t>
              </w:r>
              <w:r w:rsidRPr="00680735">
                <w:t xml:space="preserve">the lowest subcarrier spacing of the subcarrier spacings given in </w:t>
              </w:r>
              <w:proofErr w:type="spellStart"/>
              <w:r w:rsidRPr="00680735">
                <w:rPr>
                  <w:i/>
                </w:rPr>
                <w:t>scs-SpecificCarrierList</w:t>
              </w:r>
              <w:proofErr w:type="spellEnd"/>
              <w:r w:rsidRPr="00680735">
                <w:t xml:space="preserve"> for </w:t>
              </w:r>
              <w:proofErr w:type="spellStart"/>
              <w:r w:rsidRPr="00680735">
                <w:rPr>
                  <w:rFonts w:cs="Arial"/>
                </w:rPr>
                <w:t>SpCell</w:t>
              </w:r>
              <w:proofErr w:type="spellEnd"/>
              <w:r w:rsidRPr="00680735">
                <w:rPr>
                  <w:rFonts w:cs="Arial"/>
                </w:rPr>
                <w:t xml:space="preserve"> </w:t>
              </w:r>
              <w:r w:rsidRPr="00680735">
                <w:t xml:space="preserve">is larger than the lowest subcarrier spacing of the subcarrier spacings given in </w:t>
              </w:r>
              <w:proofErr w:type="spellStart"/>
              <w:r w:rsidRPr="00680735">
                <w:rPr>
                  <w:i/>
                </w:rPr>
                <w:t>scs-SpecificCarrierList</w:t>
              </w:r>
              <w:proofErr w:type="spellEnd"/>
              <w:r w:rsidRPr="00680735">
                <w:t xml:space="preserve"> for at least one of the non-aligned </w:t>
              </w:r>
              <w:proofErr w:type="spellStart"/>
              <w:r w:rsidRPr="00680735">
                <w:t>Scells</w:t>
              </w:r>
              <w:proofErr w:type="spellEnd"/>
              <w:r w:rsidRPr="00680735">
                <w:rPr>
                  <w:rFonts w:eastAsia="SimSun" w:cs="Arial"/>
                  <w:u w:val="single"/>
                  <w:lang w:eastAsia="zh-CN"/>
                </w:rPr>
                <w:t>.</w:t>
              </w:r>
            </w:ins>
          </w:p>
        </w:tc>
        <w:tc>
          <w:tcPr>
            <w:tcW w:w="1260" w:type="dxa"/>
            <w:tcBorders>
              <w:top w:val="single" w:sz="4" w:space="0" w:color="auto"/>
              <w:left w:val="single" w:sz="4" w:space="0" w:color="auto"/>
              <w:bottom w:val="single" w:sz="4" w:space="0" w:color="auto"/>
              <w:right w:val="single" w:sz="4" w:space="0" w:color="auto"/>
            </w:tcBorders>
          </w:tcPr>
          <w:p w14:paraId="2D347287" w14:textId="77777777" w:rsidR="00E15F46" w:rsidRPr="00680735" w:rsidRDefault="00E15F46" w:rsidP="00BF08EB">
            <w:pPr>
              <w:pStyle w:val="TAL"/>
              <w:rPr>
                <w:ins w:id="15562" w:author="CR#0004r4" w:date="2021-06-28T13:12:00Z"/>
              </w:rPr>
            </w:pPr>
            <w:ins w:id="15563" w:author="CR#0004r4" w:date="2021-06-28T13:12:00Z">
              <w:r w:rsidRPr="00680735">
                <w:t>18-7</w:t>
              </w:r>
            </w:ins>
          </w:p>
        </w:tc>
        <w:tc>
          <w:tcPr>
            <w:tcW w:w="3240" w:type="dxa"/>
            <w:tcBorders>
              <w:top w:val="single" w:sz="4" w:space="0" w:color="auto"/>
              <w:left w:val="single" w:sz="4" w:space="0" w:color="auto"/>
              <w:bottom w:val="single" w:sz="4" w:space="0" w:color="auto"/>
              <w:right w:val="single" w:sz="4" w:space="0" w:color="auto"/>
            </w:tcBorders>
          </w:tcPr>
          <w:p w14:paraId="501A706C" w14:textId="77777777" w:rsidR="00E15F46" w:rsidRPr="00680735" w:rsidRDefault="00E15F46">
            <w:pPr>
              <w:pStyle w:val="TAL"/>
              <w:rPr>
                <w:ins w:id="15564" w:author="CR#0004r4" w:date="2021-06-28T13:12:00Z"/>
                <w:rFonts w:cs="Arial"/>
                <w:i/>
                <w:iCs/>
              </w:rPr>
            </w:pPr>
            <w:ins w:id="15565" w:author="CR#0004r4" w:date="2021-06-28T13:12:00Z">
              <w:r w:rsidRPr="00680735">
                <w:rPr>
                  <w:rFonts w:cs="Arial"/>
                  <w:i/>
                  <w:iCs/>
                </w:rPr>
                <w:t>interCA-NonAlignedFrame-B-r16</w:t>
              </w:r>
            </w:ins>
          </w:p>
        </w:tc>
        <w:tc>
          <w:tcPr>
            <w:tcW w:w="2694" w:type="dxa"/>
            <w:tcBorders>
              <w:top w:val="single" w:sz="4" w:space="0" w:color="auto"/>
              <w:left w:val="single" w:sz="4" w:space="0" w:color="auto"/>
              <w:bottom w:val="single" w:sz="4" w:space="0" w:color="auto"/>
              <w:right w:val="single" w:sz="4" w:space="0" w:color="auto"/>
            </w:tcBorders>
          </w:tcPr>
          <w:p w14:paraId="2157AEBC" w14:textId="77777777" w:rsidR="00E15F46" w:rsidRPr="00680735" w:rsidRDefault="00E15F46">
            <w:pPr>
              <w:pStyle w:val="TAL"/>
              <w:rPr>
                <w:ins w:id="15566" w:author="CR#0004r4" w:date="2021-06-28T13:12:00Z"/>
                <w:rFonts w:cs="Arial"/>
                <w:i/>
                <w:iCs/>
              </w:rPr>
            </w:pPr>
            <w:ins w:id="15567" w:author="CR#0004r4" w:date="2021-06-28T13:12:00Z">
              <w:r w:rsidRPr="00680735">
                <w:rPr>
                  <w:rFonts w:cs="Arial"/>
                  <w:i/>
                  <w:iCs/>
                </w:rPr>
                <w:t>CA-ParametersNR-v1630</w:t>
              </w:r>
            </w:ins>
          </w:p>
        </w:tc>
        <w:tc>
          <w:tcPr>
            <w:tcW w:w="1417" w:type="dxa"/>
            <w:tcBorders>
              <w:top w:val="single" w:sz="4" w:space="0" w:color="auto"/>
              <w:left w:val="single" w:sz="4" w:space="0" w:color="auto"/>
              <w:bottom w:val="single" w:sz="4" w:space="0" w:color="auto"/>
              <w:right w:val="single" w:sz="4" w:space="0" w:color="auto"/>
            </w:tcBorders>
          </w:tcPr>
          <w:p w14:paraId="3BD7316C" w14:textId="77777777" w:rsidR="00E15F46" w:rsidRPr="00680735" w:rsidRDefault="00E15F46">
            <w:pPr>
              <w:pStyle w:val="TAL"/>
              <w:rPr>
                <w:ins w:id="15568" w:author="CR#0004r4" w:date="2021-06-28T13:12:00Z"/>
              </w:rPr>
            </w:pPr>
            <w:ins w:id="15569" w:author="CR#0004r4" w:date="2021-06-28T13:12:00Z">
              <w:r w:rsidRPr="00680735">
                <w:t>n/a</w:t>
              </w:r>
            </w:ins>
          </w:p>
        </w:tc>
        <w:tc>
          <w:tcPr>
            <w:tcW w:w="1418" w:type="dxa"/>
            <w:tcBorders>
              <w:top w:val="single" w:sz="4" w:space="0" w:color="auto"/>
              <w:left w:val="single" w:sz="4" w:space="0" w:color="auto"/>
              <w:bottom w:val="single" w:sz="4" w:space="0" w:color="auto"/>
              <w:right w:val="single" w:sz="4" w:space="0" w:color="auto"/>
            </w:tcBorders>
          </w:tcPr>
          <w:p w14:paraId="498FCEE1" w14:textId="77777777" w:rsidR="00E15F46" w:rsidRPr="00680735" w:rsidRDefault="00E15F46">
            <w:pPr>
              <w:pStyle w:val="TAL"/>
              <w:rPr>
                <w:ins w:id="15570" w:author="CR#0004r4" w:date="2021-06-28T13:12:00Z"/>
              </w:rPr>
            </w:pPr>
            <w:ins w:id="15571" w:author="CR#0004r4" w:date="2021-06-28T13:12:00Z">
              <w:r w:rsidRPr="00680735">
                <w:t>n/a</w:t>
              </w:r>
            </w:ins>
          </w:p>
        </w:tc>
        <w:tc>
          <w:tcPr>
            <w:tcW w:w="2211" w:type="dxa"/>
            <w:tcBorders>
              <w:top w:val="single" w:sz="4" w:space="0" w:color="auto"/>
              <w:left w:val="single" w:sz="4" w:space="0" w:color="auto"/>
              <w:bottom w:val="single" w:sz="4" w:space="0" w:color="auto"/>
              <w:right w:val="single" w:sz="4" w:space="0" w:color="auto"/>
            </w:tcBorders>
          </w:tcPr>
          <w:p w14:paraId="2D0074FE" w14:textId="77777777" w:rsidR="00E15F46" w:rsidRPr="00680735" w:rsidRDefault="00E15F46">
            <w:pPr>
              <w:pStyle w:val="TAL"/>
              <w:rPr>
                <w:ins w:id="15572" w:author="CR#0004r4" w:date="2021-06-28T13:12:00Z"/>
                <w:lang w:val="en-US"/>
              </w:rPr>
            </w:pPr>
          </w:p>
        </w:tc>
        <w:tc>
          <w:tcPr>
            <w:tcW w:w="1980" w:type="dxa"/>
            <w:tcBorders>
              <w:top w:val="single" w:sz="4" w:space="0" w:color="auto"/>
              <w:left w:val="single" w:sz="4" w:space="0" w:color="auto"/>
              <w:bottom w:val="single" w:sz="4" w:space="0" w:color="auto"/>
              <w:right w:val="single" w:sz="4" w:space="0" w:color="auto"/>
            </w:tcBorders>
          </w:tcPr>
          <w:p w14:paraId="0594F34B" w14:textId="77777777" w:rsidR="00E15F46" w:rsidRPr="00680735" w:rsidRDefault="00E15F46">
            <w:pPr>
              <w:pStyle w:val="TAL"/>
              <w:rPr>
                <w:ins w:id="15573" w:author="CR#0004r4" w:date="2021-06-28T13:12:00Z"/>
              </w:rPr>
            </w:pPr>
            <w:ins w:id="15574" w:author="CR#0004r4" w:date="2021-06-28T13:12:00Z">
              <w:r w:rsidRPr="00680735">
                <w:t xml:space="preserve">Optional with capability </w:t>
              </w:r>
              <w:proofErr w:type="spellStart"/>
              <w:r w:rsidRPr="00680735">
                <w:t>signaling</w:t>
              </w:r>
              <w:proofErr w:type="spellEnd"/>
            </w:ins>
          </w:p>
        </w:tc>
      </w:tr>
    </w:tbl>
    <w:p w14:paraId="464C0193" w14:textId="77777777" w:rsidR="00E15F46" w:rsidRPr="00680735" w:rsidRDefault="00E15F46" w:rsidP="00E15F46">
      <w:pPr>
        <w:spacing w:afterLines="50" w:after="120"/>
        <w:jc w:val="both"/>
        <w:rPr>
          <w:ins w:id="15575" w:author="CR#0004r4" w:date="2021-06-28T13:12:00Z"/>
          <w:rFonts w:eastAsia="MS Mincho"/>
          <w:sz w:val="22"/>
        </w:rPr>
      </w:pPr>
    </w:p>
    <w:p w14:paraId="6CE55145" w14:textId="77777777" w:rsidR="00E15F46" w:rsidRPr="00680735" w:rsidRDefault="00E15F46" w:rsidP="00E15F46">
      <w:pPr>
        <w:pStyle w:val="Heading3"/>
        <w:rPr>
          <w:ins w:id="15576" w:author="CR#0004r4" w:date="2021-06-28T13:12:00Z"/>
          <w:lang w:val="en-US" w:eastAsia="ko-KR"/>
        </w:rPr>
      </w:pPr>
      <w:ins w:id="15577" w:author="CR#0004r4" w:date="2021-06-28T13:12:00Z">
        <w:r w:rsidRPr="00680735">
          <w:rPr>
            <w:lang w:val="en-US" w:eastAsia="ko-KR"/>
          </w:rPr>
          <w:lastRenderedPageBreak/>
          <w:t>5.1.11</w:t>
        </w:r>
        <w:r w:rsidRPr="00680735">
          <w:rPr>
            <w:lang w:val="en-US" w:eastAsia="ko-KR"/>
          </w:rPr>
          <w:tab/>
          <w:t>UE Power Saving</w:t>
        </w:r>
      </w:ins>
    </w:p>
    <w:p w14:paraId="346BC159" w14:textId="4E213AC7" w:rsidR="00E15F46" w:rsidRPr="00680735" w:rsidRDefault="00E15F46">
      <w:pPr>
        <w:pStyle w:val="TH"/>
        <w:rPr>
          <w:ins w:id="15578" w:author="CR#0004r4" w:date="2021-06-28T13:12:00Z"/>
          <w:rPrChange w:id="15579" w:author="CR#0004r4" w:date="2021-07-04T22:18:00Z">
            <w:rPr>
              <w:ins w:id="15580" w:author="CR#0004r4" w:date="2021-06-28T13:12:00Z"/>
            </w:rPr>
          </w:rPrChange>
        </w:rPr>
        <w:pPrChange w:id="15581" w:author="CR#0004r4" w:date="2021-06-28T23:39:00Z">
          <w:pPr>
            <w:keepNext/>
            <w:jc w:val="center"/>
          </w:pPr>
        </w:pPrChange>
      </w:pPr>
      <w:ins w:id="15582" w:author="CR#0004r4" w:date="2021-06-28T13:12:00Z">
        <w:r w:rsidRPr="00371385">
          <w:t>Table 5.1</w:t>
        </w:r>
      </w:ins>
      <w:ins w:id="15583" w:author="CR#0004r4" w:date="2021-06-28T23:39:00Z">
        <w:r w:rsidR="00500B95" w:rsidRPr="00371385">
          <w:t>.</w:t>
        </w:r>
      </w:ins>
      <w:ins w:id="15584" w:author="CR#0004r4" w:date="2021-06-28T13:12:00Z">
        <w:r w:rsidRPr="00FC69F1">
          <w:t>11</w:t>
        </w:r>
      </w:ins>
      <w:ins w:id="15585" w:author="CR#0004r4" w:date="2021-06-28T23:40:00Z">
        <w:r w:rsidR="00500B95" w:rsidRPr="00680735">
          <w:rPr>
            <w:rPrChange w:id="15586" w:author="CR#0004r4" w:date="2021-07-04T22:18:00Z">
              <w:rPr>
                <w:b/>
              </w:rPr>
            </w:rPrChange>
          </w:rPr>
          <w:t>-1</w:t>
        </w:r>
      </w:ins>
      <w:ins w:id="15587" w:author="CR#0004r4" w:date="2021-06-28T13:12:00Z">
        <w:r w:rsidRPr="00680735">
          <w:rPr>
            <w:rPrChange w:id="15588" w:author="CR#0004r4" w:date="2021-07-04T22:18:00Z">
              <w:rPr>
                <w:b/>
              </w:rPr>
            </w:rPrChange>
          </w:rPr>
          <w:t>: Layer-1 feature list for UE Power Saving</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0"/>
        <w:gridCol w:w="800"/>
        <w:gridCol w:w="1706"/>
        <w:gridCol w:w="2835"/>
        <w:gridCol w:w="1318"/>
        <w:gridCol w:w="3245"/>
        <w:gridCol w:w="2666"/>
        <w:gridCol w:w="1418"/>
        <w:gridCol w:w="1417"/>
        <w:gridCol w:w="2233"/>
        <w:gridCol w:w="1907"/>
      </w:tblGrid>
      <w:tr w:rsidR="006703D0" w:rsidRPr="00680735" w14:paraId="225CBC4D" w14:textId="77777777" w:rsidTr="00070E6C">
        <w:trPr>
          <w:ins w:id="15589" w:author="CR#0004r4" w:date="2021-06-28T13:12:00Z"/>
        </w:trPr>
        <w:tc>
          <w:tcPr>
            <w:tcW w:w="1600" w:type="dxa"/>
          </w:tcPr>
          <w:p w14:paraId="24E541C9" w14:textId="77777777" w:rsidR="00E15F46" w:rsidRPr="00680735" w:rsidRDefault="00E15F46" w:rsidP="00070E6C">
            <w:pPr>
              <w:pStyle w:val="TAH"/>
              <w:rPr>
                <w:ins w:id="15590" w:author="CR#0004r4" w:date="2021-06-28T13:12:00Z"/>
              </w:rPr>
            </w:pPr>
            <w:ins w:id="15591" w:author="CR#0004r4" w:date="2021-06-28T13:12:00Z">
              <w:r w:rsidRPr="00680735">
                <w:lastRenderedPageBreak/>
                <w:t>Features</w:t>
              </w:r>
            </w:ins>
          </w:p>
        </w:tc>
        <w:tc>
          <w:tcPr>
            <w:tcW w:w="800" w:type="dxa"/>
          </w:tcPr>
          <w:p w14:paraId="0A197651" w14:textId="77777777" w:rsidR="00E15F46" w:rsidRPr="00680735" w:rsidRDefault="00E15F46" w:rsidP="00070E6C">
            <w:pPr>
              <w:pStyle w:val="TAH"/>
              <w:rPr>
                <w:ins w:id="15592" w:author="CR#0004r4" w:date="2021-06-28T13:12:00Z"/>
              </w:rPr>
            </w:pPr>
            <w:ins w:id="15593" w:author="CR#0004r4" w:date="2021-06-28T13:12:00Z">
              <w:r w:rsidRPr="00680735">
                <w:t>Index</w:t>
              </w:r>
            </w:ins>
          </w:p>
        </w:tc>
        <w:tc>
          <w:tcPr>
            <w:tcW w:w="1706" w:type="dxa"/>
          </w:tcPr>
          <w:p w14:paraId="0DDCC10B" w14:textId="77777777" w:rsidR="00E15F46" w:rsidRPr="00680735" w:rsidRDefault="00E15F46" w:rsidP="00070E6C">
            <w:pPr>
              <w:pStyle w:val="TAH"/>
              <w:rPr>
                <w:ins w:id="15594" w:author="CR#0004r4" w:date="2021-06-28T13:12:00Z"/>
              </w:rPr>
            </w:pPr>
            <w:ins w:id="15595" w:author="CR#0004r4" w:date="2021-06-28T13:12:00Z">
              <w:r w:rsidRPr="00680735">
                <w:t>Feature group</w:t>
              </w:r>
            </w:ins>
          </w:p>
        </w:tc>
        <w:tc>
          <w:tcPr>
            <w:tcW w:w="2835" w:type="dxa"/>
          </w:tcPr>
          <w:p w14:paraId="68E67EA3" w14:textId="77777777" w:rsidR="00E15F46" w:rsidRPr="00680735" w:rsidRDefault="00E15F46" w:rsidP="00070E6C">
            <w:pPr>
              <w:pStyle w:val="TAH"/>
              <w:rPr>
                <w:ins w:id="15596" w:author="CR#0004r4" w:date="2021-06-28T13:12:00Z"/>
              </w:rPr>
            </w:pPr>
            <w:ins w:id="15597" w:author="CR#0004r4" w:date="2021-06-28T13:12:00Z">
              <w:r w:rsidRPr="00680735">
                <w:t>Components</w:t>
              </w:r>
            </w:ins>
          </w:p>
        </w:tc>
        <w:tc>
          <w:tcPr>
            <w:tcW w:w="1318" w:type="dxa"/>
          </w:tcPr>
          <w:p w14:paraId="6D952388" w14:textId="77777777" w:rsidR="00E15F46" w:rsidRPr="00680735" w:rsidRDefault="00E15F46" w:rsidP="00070E6C">
            <w:pPr>
              <w:pStyle w:val="TAH"/>
              <w:rPr>
                <w:ins w:id="15598" w:author="CR#0004r4" w:date="2021-06-28T13:12:00Z"/>
              </w:rPr>
            </w:pPr>
            <w:ins w:id="15599" w:author="CR#0004r4" w:date="2021-06-28T13:12:00Z">
              <w:r w:rsidRPr="00680735">
                <w:t>Prerequisite feature groups</w:t>
              </w:r>
            </w:ins>
          </w:p>
        </w:tc>
        <w:tc>
          <w:tcPr>
            <w:tcW w:w="3245" w:type="dxa"/>
          </w:tcPr>
          <w:p w14:paraId="0D80FCF7" w14:textId="77777777" w:rsidR="00E15F46" w:rsidRPr="00680735" w:rsidRDefault="00E15F46" w:rsidP="00070E6C">
            <w:pPr>
              <w:pStyle w:val="TAH"/>
              <w:rPr>
                <w:ins w:id="15600" w:author="CR#0004r4" w:date="2021-06-28T13:12:00Z"/>
              </w:rPr>
            </w:pPr>
            <w:ins w:id="15601" w:author="CR#0004r4" w:date="2021-06-28T13:12:00Z">
              <w:r w:rsidRPr="00680735">
                <w:t>Field name in TS 38.331 [2]</w:t>
              </w:r>
            </w:ins>
          </w:p>
        </w:tc>
        <w:tc>
          <w:tcPr>
            <w:tcW w:w="2666" w:type="dxa"/>
          </w:tcPr>
          <w:p w14:paraId="28753A37" w14:textId="77777777" w:rsidR="00E15F46" w:rsidRPr="00371385" w:rsidRDefault="00E15F46">
            <w:pPr>
              <w:pStyle w:val="TAH"/>
              <w:rPr>
                <w:ins w:id="15602" w:author="CR#0004r4" w:date="2021-06-28T13:12:00Z"/>
              </w:rPr>
              <w:pPrChange w:id="15603" w:author="CR#0004r4" w:date="2021-07-03T23:09:00Z">
                <w:pPr>
                  <w:pStyle w:val="TAN"/>
                </w:pPr>
              </w:pPrChange>
            </w:pPr>
            <w:ins w:id="15604" w:author="CR#0004r4" w:date="2021-06-28T13:12:00Z">
              <w:r w:rsidRPr="00371385">
                <w:t>Parent IE in TS 38.331 [2]</w:t>
              </w:r>
            </w:ins>
          </w:p>
        </w:tc>
        <w:tc>
          <w:tcPr>
            <w:tcW w:w="1418" w:type="dxa"/>
          </w:tcPr>
          <w:p w14:paraId="34472972" w14:textId="77777777" w:rsidR="00E15F46" w:rsidRPr="00680735" w:rsidRDefault="00E15F46">
            <w:pPr>
              <w:pStyle w:val="TAH"/>
              <w:rPr>
                <w:ins w:id="15605" w:author="CR#0004r4" w:date="2021-06-28T13:12:00Z"/>
              </w:rPr>
            </w:pPr>
            <w:ins w:id="15606" w:author="CR#0004r4" w:date="2021-06-28T13:12:00Z">
              <w:r w:rsidRPr="00680735">
                <w:t>Need of FDD/TDD differentiation</w:t>
              </w:r>
            </w:ins>
          </w:p>
        </w:tc>
        <w:tc>
          <w:tcPr>
            <w:tcW w:w="1417" w:type="dxa"/>
          </w:tcPr>
          <w:p w14:paraId="290DCF9C" w14:textId="77777777" w:rsidR="00E15F46" w:rsidRPr="00680735" w:rsidRDefault="00E15F46">
            <w:pPr>
              <w:pStyle w:val="TAH"/>
              <w:rPr>
                <w:ins w:id="15607" w:author="CR#0004r4" w:date="2021-06-28T13:12:00Z"/>
              </w:rPr>
            </w:pPr>
            <w:ins w:id="15608" w:author="CR#0004r4" w:date="2021-06-28T13:12:00Z">
              <w:r w:rsidRPr="00680735">
                <w:t>Need of FR1/FR2 differentiation</w:t>
              </w:r>
            </w:ins>
          </w:p>
        </w:tc>
        <w:tc>
          <w:tcPr>
            <w:tcW w:w="2233" w:type="dxa"/>
          </w:tcPr>
          <w:p w14:paraId="11E25B4E" w14:textId="77777777" w:rsidR="00E15F46" w:rsidRPr="00680735" w:rsidRDefault="00E15F46">
            <w:pPr>
              <w:pStyle w:val="TAH"/>
              <w:rPr>
                <w:ins w:id="15609" w:author="CR#0004r4" w:date="2021-06-28T13:12:00Z"/>
              </w:rPr>
            </w:pPr>
            <w:ins w:id="15610" w:author="CR#0004r4" w:date="2021-06-28T13:12:00Z">
              <w:r w:rsidRPr="00680735">
                <w:t>Note</w:t>
              </w:r>
            </w:ins>
          </w:p>
        </w:tc>
        <w:tc>
          <w:tcPr>
            <w:tcW w:w="1907" w:type="dxa"/>
          </w:tcPr>
          <w:p w14:paraId="33D58BB0" w14:textId="77777777" w:rsidR="00E15F46" w:rsidRPr="00680735" w:rsidRDefault="00E15F46">
            <w:pPr>
              <w:pStyle w:val="TAH"/>
              <w:rPr>
                <w:ins w:id="15611" w:author="CR#0004r4" w:date="2021-06-28T13:12:00Z"/>
              </w:rPr>
            </w:pPr>
            <w:ins w:id="15612" w:author="CR#0004r4" w:date="2021-06-28T13:12:00Z">
              <w:r w:rsidRPr="00680735">
                <w:t>Mandatory/Optional</w:t>
              </w:r>
            </w:ins>
          </w:p>
        </w:tc>
      </w:tr>
      <w:tr w:rsidR="006703D0" w:rsidRPr="00680735" w14:paraId="5268C100" w14:textId="77777777" w:rsidTr="00070E6C">
        <w:trPr>
          <w:ins w:id="15613" w:author="CR#0004r4" w:date="2021-06-28T13:12:00Z"/>
        </w:trPr>
        <w:tc>
          <w:tcPr>
            <w:tcW w:w="1600" w:type="dxa"/>
            <w:vMerge w:val="restart"/>
          </w:tcPr>
          <w:p w14:paraId="5AB095E3" w14:textId="77777777" w:rsidR="00E15F46" w:rsidRPr="00680735" w:rsidRDefault="00E15F46" w:rsidP="00E15F46">
            <w:pPr>
              <w:pStyle w:val="TAL"/>
              <w:rPr>
                <w:ins w:id="15614" w:author="CR#0004r4" w:date="2021-06-28T13:12:00Z"/>
                <w:rFonts w:cs="Arial"/>
                <w:szCs w:val="18"/>
              </w:rPr>
            </w:pPr>
            <w:ins w:id="15615" w:author="CR#0004r4" w:date="2021-06-28T13:12:00Z">
              <w:r w:rsidRPr="00680735">
                <w:rPr>
                  <w:rFonts w:cs="Arial"/>
                  <w:szCs w:val="18"/>
                  <w:rPrChange w:id="15616" w:author="CR#0004r4" w:date="2021-07-04T22:18:00Z">
                    <w:rPr>
                      <w:rFonts w:cs="Arial"/>
                      <w:color w:val="000000" w:themeColor="text1"/>
                      <w:szCs w:val="18"/>
                    </w:rPr>
                  </w:rPrChange>
                </w:rPr>
                <w:t>19.UE Power Saving</w:t>
              </w:r>
            </w:ins>
          </w:p>
        </w:tc>
        <w:tc>
          <w:tcPr>
            <w:tcW w:w="800" w:type="dxa"/>
          </w:tcPr>
          <w:p w14:paraId="4372FCFB" w14:textId="77777777" w:rsidR="00E15F46" w:rsidRPr="00680735" w:rsidRDefault="00E15F46" w:rsidP="00E15F46">
            <w:pPr>
              <w:pStyle w:val="TAL"/>
              <w:rPr>
                <w:ins w:id="15617" w:author="CR#0004r4" w:date="2021-06-28T13:12:00Z"/>
                <w:rFonts w:cs="Arial"/>
                <w:szCs w:val="18"/>
              </w:rPr>
            </w:pPr>
            <w:ins w:id="15618" w:author="CR#0004r4" w:date="2021-06-28T13:12:00Z">
              <w:r w:rsidRPr="00680735">
                <w:rPr>
                  <w:rFonts w:cs="Arial"/>
                  <w:szCs w:val="18"/>
                  <w:rPrChange w:id="15619" w:author="CR#0004r4" w:date="2021-07-04T22:18:00Z">
                    <w:rPr>
                      <w:rFonts w:cs="Arial"/>
                      <w:color w:val="000000" w:themeColor="text1"/>
                      <w:szCs w:val="18"/>
                    </w:rPr>
                  </w:rPrChange>
                </w:rPr>
                <w:t>19-1</w:t>
              </w:r>
            </w:ins>
          </w:p>
        </w:tc>
        <w:tc>
          <w:tcPr>
            <w:tcW w:w="1706" w:type="dxa"/>
          </w:tcPr>
          <w:p w14:paraId="2D600905" w14:textId="77777777" w:rsidR="00E15F46" w:rsidRPr="00680735" w:rsidRDefault="00E15F46" w:rsidP="00E15F46">
            <w:pPr>
              <w:pStyle w:val="TAL"/>
              <w:rPr>
                <w:ins w:id="15620" w:author="CR#0004r4" w:date="2021-06-28T13:12:00Z"/>
                <w:rFonts w:cs="Arial"/>
                <w:szCs w:val="18"/>
              </w:rPr>
            </w:pPr>
            <w:ins w:id="15621" w:author="CR#0004r4" w:date="2021-06-28T13:12:00Z">
              <w:r w:rsidRPr="00680735">
                <w:rPr>
                  <w:rFonts w:cs="Arial"/>
                  <w:szCs w:val="18"/>
                  <w:rPrChange w:id="15622" w:author="CR#0004r4" w:date="2021-07-04T22:18:00Z">
                    <w:rPr>
                      <w:rFonts w:cs="Arial"/>
                      <w:color w:val="000000" w:themeColor="text1"/>
                      <w:szCs w:val="18"/>
                    </w:rPr>
                  </w:rPrChange>
                </w:rPr>
                <w:t xml:space="preserve">DRX Adaptation </w:t>
              </w:r>
            </w:ins>
          </w:p>
        </w:tc>
        <w:tc>
          <w:tcPr>
            <w:tcW w:w="2835" w:type="dxa"/>
          </w:tcPr>
          <w:p w14:paraId="41E16337" w14:textId="39EACE78" w:rsidR="00D47020" w:rsidRPr="00680735" w:rsidRDefault="00D47020" w:rsidP="00D47020">
            <w:pPr>
              <w:pStyle w:val="TAL"/>
              <w:keepLines w:val="0"/>
              <w:overflowPunct/>
              <w:autoSpaceDE/>
              <w:adjustRightInd/>
              <w:ind w:left="317" w:hanging="425"/>
              <w:textAlignment w:val="auto"/>
              <w:rPr>
                <w:ins w:id="15623" w:author="CR#0004r4" w:date="2021-07-04T11:00:00Z"/>
                <w:rFonts w:cs="Arial"/>
                <w:szCs w:val="18"/>
              </w:rPr>
            </w:pPr>
            <w:ins w:id="15624" w:author="CR#0004r4" w:date="2021-07-04T10:59:00Z">
              <w:r w:rsidRPr="00680735">
                <w:rPr>
                  <w:rFonts w:cs="Arial"/>
                  <w:szCs w:val="18"/>
                </w:rPr>
                <w:t>(1)</w:t>
              </w:r>
            </w:ins>
            <w:ins w:id="15625" w:author="CR#0004r4" w:date="2021-07-04T11:00:00Z">
              <w:r w:rsidRPr="00680735">
                <w:rPr>
                  <w:rFonts w:cs="Arial"/>
                  <w:szCs w:val="18"/>
                </w:rPr>
                <w:tab/>
                <w:t xml:space="preserve">Configured </w:t>
              </w:r>
              <w:proofErr w:type="spellStart"/>
              <w:r w:rsidRPr="00680735">
                <w:rPr>
                  <w:rFonts w:cs="Arial"/>
                  <w:szCs w:val="18"/>
                </w:rPr>
                <w:t>PS_offset</w:t>
              </w:r>
              <w:proofErr w:type="spellEnd"/>
              <w:r w:rsidRPr="00680735">
                <w:rPr>
                  <w:rFonts w:cs="Arial"/>
                  <w:szCs w:val="18"/>
                </w:rPr>
                <w:t xml:space="preserve"> for the detection of  DCI format 2_6  with CRC scrambling by PS-RNTI and reported minimum time gap before the start of </w:t>
              </w:r>
              <w:proofErr w:type="spellStart"/>
              <w:r w:rsidRPr="00680735">
                <w:rPr>
                  <w:rFonts w:cs="Arial"/>
                  <w:szCs w:val="18"/>
                </w:rPr>
                <w:t>drx_onDurationTimer</w:t>
              </w:r>
              <w:proofErr w:type="spellEnd"/>
            </w:ins>
          </w:p>
          <w:p w14:paraId="7FFFAB5B" w14:textId="43D1A819" w:rsidR="00D47020" w:rsidRPr="00680735" w:rsidRDefault="00D47020" w:rsidP="00D47020">
            <w:pPr>
              <w:pStyle w:val="TAL"/>
              <w:keepLines w:val="0"/>
              <w:overflowPunct/>
              <w:autoSpaceDE/>
              <w:adjustRightInd/>
              <w:ind w:left="317" w:hanging="425"/>
              <w:textAlignment w:val="auto"/>
              <w:rPr>
                <w:ins w:id="15626" w:author="CR#0004r4" w:date="2021-07-04T11:00:00Z"/>
                <w:rFonts w:cs="Arial"/>
                <w:szCs w:val="18"/>
              </w:rPr>
            </w:pPr>
            <w:ins w:id="15627" w:author="CR#0004r4" w:date="2021-07-04T11:00:00Z">
              <w:r w:rsidRPr="00680735">
                <w:rPr>
                  <w:rFonts w:cs="Arial"/>
                  <w:szCs w:val="18"/>
                </w:rPr>
                <w:t>(2)</w:t>
              </w:r>
              <w:r w:rsidRPr="00680735">
                <w:rPr>
                  <w:rFonts w:cs="Arial"/>
                  <w:szCs w:val="18"/>
                </w:rPr>
                <w:tab/>
              </w:r>
            </w:ins>
            <w:ins w:id="15628" w:author="CR#0004r4" w:date="2021-07-04T11:01:00Z">
              <w:r w:rsidRPr="00680735">
                <w:rPr>
                  <w:rFonts w:cs="Arial"/>
                  <w:szCs w:val="18"/>
                </w:rPr>
                <w:t xml:space="preserve">Indication of UE whether  or not to start </w:t>
              </w:r>
              <w:proofErr w:type="spellStart"/>
              <w:r w:rsidRPr="00680735">
                <w:rPr>
                  <w:rFonts w:cs="Arial"/>
                  <w:szCs w:val="18"/>
                </w:rPr>
                <w:t>drx_OnDuration</w:t>
              </w:r>
              <w:proofErr w:type="spellEnd"/>
              <w:r w:rsidRPr="00680735">
                <w:rPr>
                  <w:rFonts w:cs="Arial"/>
                  <w:szCs w:val="18"/>
                </w:rPr>
                <w:t xml:space="preserve"> timer for the next DRX cycle by detection of DCI format 2_6</w:t>
              </w:r>
            </w:ins>
          </w:p>
          <w:p w14:paraId="3C835EAB" w14:textId="46252884" w:rsidR="00D47020" w:rsidRPr="00680735" w:rsidRDefault="00D47020" w:rsidP="00D47020">
            <w:pPr>
              <w:pStyle w:val="TAL"/>
              <w:keepLines w:val="0"/>
              <w:overflowPunct/>
              <w:autoSpaceDE/>
              <w:adjustRightInd/>
              <w:ind w:left="317" w:hanging="425"/>
              <w:textAlignment w:val="auto"/>
              <w:rPr>
                <w:ins w:id="15629" w:author="CR#0004r4" w:date="2021-07-04T11:01:00Z"/>
                <w:rFonts w:cs="Arial"/>
                <w:szCs w:val="18"/>
              </w:rPr>
            </w:pPr>
            <w:ins w:id="15630" w:author="CR#0004r4" w:date="2021-07-04T11:01:00Z">
              <w:r w:rsidRPr="00680735">
                <w:rPr>
                  <w:rFonts w:cs="Arial"/>
                  <w:szCs w:val="18"/>
                </w:rPr>
                <w:t>(3)</w:t>
              </w:r>
              <w:r w:rsidRPr="00680735">
                <w:rPr>
                  <w:rFonts w:cs="Arial"/>
                  <w:szCs w:val="18"/>
                </w:rPr>
                <w:tab/>
                <w:t>Configured UE wakeup or not when DCI format 2_6 is not detected at all monitoring occasions outside Active time</w:t>
              </w:r>
            </w:ins>
          </w:p>
          <w:p w14:paraId="51449FAD" w14:textId="24575A05" w:rsidR="00D47020" w:rsidRPr="00680735" w:rsidRDefault="00D47020" w:rsidP="00D47020">
            <w:pPr>
              <w:pStyle w:val="TAL"/>
              <w:keepLines w:val="0"/>
              <w:overflowPunct/>
              <w:autoSpaceDE/>
              <w:adjustRightInd/>
              <w:ind w:left="317" w:hanging="425"/>
              <w:textAlignment w:val="auto"/>
              <w:rPr>
                <w:ins w:id="15631" w:author="CR#0004r4" w:date="2021-07-04T11:01:00Z"/>
                <w:rFonts w:cs="Arial"/>
                <w:szCs w:val="18"/>
              </w:rPr>
            </w:pPr>
            <w:ins w:id="15632" w:author="CR#0004r4" w:date="2021-07-04T11:01:00Z">
              <w:r w:rsidRPr="00680735">
                <w:rPr>
                  <w:rFonts w:cs="Arial"/>
                  <w:szCs w:val="18"/>
                </w:rPr>
                <w:t>(4)</w:t>
              </w:r>
              <w:r w:rsidRPr="00680735">
                <w:rPr>
                  <w:rFonts w:cs="Arial"/>
                  <w:szCs w:val="18"/>
                </w:rPr>
                <w:tab/>
                <w:t xml:space="preserve">Configured  periodic CSI report apart from L1-RSRP when  impacted by DCI format 2_6 that </w:t>
              </w:r>
              <w:proofErr w:type="spellStart"/>
              <w:r w:rsidRPr="00680735">
                <w:rPr>
                  <w:rFonts w:cs="Arial"/>
                  <w:szCs w:val="18"/>
                </w:rPr>
                <w:t>drx_OnDurationTimer</w:t>
              </w:r>
              <w:proofErr w:type="spellEnd"/>
              <w:r w:rsidRPr="00680735">
                <w:rPr>
                  <w:rFonts w:cs="Arial"/>
                  <w:szCs w:val="18"/>
                </w:rPr>
                <w:t xml:space="preserve"> does not start for the next DRX cycle</w:t>
              </w:r>
            </w:ins>
          </w:p>
          <w:p w14:paraId="21A550C0" w14:textId="068C19E7" w:rsidR="00E15F46" w:rsidRPr="00680735" w:rsidRDefault="00D47020">
            <w:pPr>
              <w:pStyle w:val="TAL"/>
              <w:keepLines w:val="0"/>
              <w:overflowPunct/>
              <w:autoSpaceDE/>
              <w:adjustRightInd/>
              <w:ind w:left="317" w:hanging="425"/>
              <w:textAlignment w:val="auto"/>
              <w:rPr>
                <w:ins w:id="15633" w:author="CR#0004r4" w:date="2021-06-28T13:12:00Z"/>
                <w:rFonts w:cs="Arial"/>
                <w:szCs w:val="18"/>
              </w:rPr>
              <w:pPrChange w:id="15634" w:author="CR#0004r4" w:date="2021-07-04T11:03:00Z">
                <w:pPr>
                  <w:pStyle w:val="TAL"/>
                </w:pPr>
              </w:pPrChange>
            </w:pPr>
            <w:ins w:id="15635" w:author="CR#0004r4" w:date="2021-07-04T11:01:00Z">
              <w:r w:rsidRPr="00680735">
                <w:rPr>
                  <w:rFonts w:cs="Arial"/>
                  <w:szCs w:val="18"/>
                </w:rPr>
                <w:t>(5)</w:t>
              </w:r>
              <w:r w:rsidRPr="00680735">
                <w:rPr>
                  <w:rFonts w:cs="Arial"/>
                  <w:szCs w:val="18"/>
                </w:rPr>
                <w:tab/>
              </w:r>
            </w:ins>
            <w:ins w:id="15636" w:author="CR#0004r4" w:date="2021-07-04T11:02:00Z">
              <w:r w:rsidRPr="00680735">
                <w:rPr>
                  <w:rFonts w:cs="Arial"/>
                  <w:szCs w:val="18"/>
                </w:rPr>
                <w:t xml:space="preserve">Configured periodic L1-RSRP report when  impacted by DCI format 2_6 that </w:t>
              </w:r>
              <w:proofErr w:type="spellStart"/>
              <w:r w:rsidRPr="00680735">
                <w:rPr>
                  <w:rFonts w:cs="Arial"/>
                  <w:szCs w:val="18"/>
                </w:rPr>
                <w:t>drx_OnDurationTimer</w:t>
              </w:r>
              <w:proofErr w:type="spellEnd"/>
              <w:r w:rsidRPr="00680735">
                <w:rPr>
                  <w:rFonts w:cs="Arial"/>
                  <w:szCs w:val="18"/>
                </w:rPr>
                <w:t xml:space="preserve"> does not start for the next DRX cycle</w:t>
              </w:r>
            </w:ins>
          </w:p>
        </w:tc>
        <w:tc>
          <w:tcPr>
            <w:tcW w:w="1318" w:type="dxa"/>
          </w:tcPr>
          <w:p w14:paraId="5E178B06" w14:textId="77777777" w:rsidR="00E15F46" w:rsidRPr="00680735" w:rsidRDefault="00E15F46" w:rsidP="00E15F46">
            <w:pPr>
              <w:pStyle w:val="TAL"/>
              <w:rPr>
                <w:ins w:id="15637" w:author="CR#0004r4" w:date="2021-06-28T13:12:00Z"/>
                <w:rFonts w:cs="Arial"/>
                <w:szCs w:val="18"/>
              </w:rPr>
            </w:pPr>
            <w:ins w:id="15638" w:author="CR#0004r4" w:date="2021-06-28T13:12:00Z">
              <w:r w:rsidRPr="00680735">
                <w:rPr>
                  <w:rFonts w:cs="Arial"/>
                  <w:szCs w:val="18"/>
                  <w:rPrChange w:id="15639" w:author="CR#0004r4" w:date="2021-07-04T22:18:00Z">
                    <w:rPr>
                      <w:rFonts w:cs="Arial"/>
                      <w:color w:val="000000" w:themeColor="text1"/>
                      <w:szCs w:val="18"/>
                    </w:rPr>
                  </w:rPrChange>
                </w:rPr>
                <w:t>N/A</w:t>
              </w:r>
            </w:ins>
          </w:p>
        </w:tc>
        <w:tc>
          <w:tcPr>
            <w:tcW w:w="3245" w:type="dxa"/>
          </w:tcPr>
          <w:p w14:paraId="483D44A3" w14:textId="77777777" w:rsidR="00E15F46" w:rsidRPr="00680735" w:rsidRDefault="00E15F46" w:rsidP="00E15F46">
            <w:pPr>
              <w:pStyle w:val="PL"/>
              <w:rPr>
                <w:ins w:id="15640" w:author="CR#0004r4" w:date="2021-06-28T13:12:00Z"/>
                <w:rFonts w:ascii="Arial" w:hAnsi="Arial" w:cs="Arial"/>
                <w:i/>
                <w:iCs/>
                <w:sz w:val="18"/>
                <w:szCs w:val="18"/>
              </w:rPr>
            </w:pPr>
            <w:ins w:id="15641" w:author="CR#0004r4" w:date="2021-06-28T13:12:00Z">
              <w:r w:rsidRPr="00680735">
                <w:rPr>
                  <w:rFonts w:ascii="Arial" w:hAnsi="Arial" w:cs="Arial"/>
                  <w:i/>
                  <w:iCs/>
                  <w:sz w:val="18"/>
                  <w:szCs w:val="18"/>
                </w:rPr>
                <w:t>drx-Adaptation-r16</w:t>
              </w:r>
            </w:ins>
          </w:p>
          <w:p w14:paraId="717F0AC9" w14:textId="77777777" w:rsidR="00E15F46" w:rsidRPr="00680735" w:rsidRDefault="00E15F46" w:rsidP="00E15F46">
            <w:pPr>
              <w:pStyle w:val="PL"/>
              <w:rPr>
                <w:ins w:id="15642" w:author="CR#0004r4" w:date="2021-06-28T13:12:00Z"/>
                <w:rFonts w:ascii="Arial" w:hAnsi="Arial" w:cs="Arial"/>
                <w:i/>
                <w:iCs/>
                <w:sz w:val="18"/>
                <w:szCs w:val="18"/>
              </w:rPr>
            </w:pPr>
            <w:ins w:id="15643" w:author="CR#0004r4" w:date="2021-06-28T13:12:00Z">
              <w:r w:rsidRPr="00680735">
                <w:rPr>
                  <w:rFonts w:ascii="Arial" w:hAnsi="Arial" w:cs="Arial"/>
                  <w:i/>
                  <w:iCs/>
                  <w:sz w:val="18"/>
                  <w:szCs w:val="18"/>
                </w:rPr>
                <w:t>{</w:t>
              </w:r>
            </w:ins>
          </w:p>
          <w:p w14:paraId="31CDBE9A" w14:textId="7BF66581" w:rsidR="00E15F46" w:rsidRPr="00680735" w:rsidRDefault="00E15F46" w:rsidP="00E15F46">
            <w:pPr>
              <w:pStyle w:val="PL"/>
              <w:rPr>
                <w:ins w:id="15644" w:author="CR#0004r4" w:date="2021-06-28T13:12:00Z"/>
                <w:rFonts w:ascii="Arial" w:hAnsi="Arial" w:cs="Arial"/>
                <w:i/>
                <w:iCs/>
                <w:sz w:val="18"/>
                <w:szCs w:val="18"/>
              </w:rPr>
            </w:pPr>
            <w:ins w:id="15645" w:author="CR#0004r4" w:date="2021-06-28T13:12:00Z">
              <w:r w:rsidRPr="00680735">
                <w:rPr>
                  <w:rFonts w:ascii="Arial" w:hAnsi="Arial" w:cs="Arial"/>
                  <w:i/>
                  <w:iCs/>
                  <w:sz w:val="18"/>
                  <w:szCs w:val="18"/>
                </w:rPr>
                <w:t>non-SharedSpectrumChAccess-r16   MinTimeGap-r16,</w:t>
              </w:r>
            </w:ins>
          </w:p>
          <w:p w14:paraId="3D15DDE8" w14:textId="77777777" w:rsidR="00E15F46" w:rsidRPr="00680735" w:rsidRDefault="00E15F46" w:rsidP="00E15F46">
            <w:pPr>
              <w:pStyle w:val="TAL"/>
              <w:rPr>
                <w:ins w:id="15646" w:author="CR#0004r4" w:date="2021-06-28T13:12:00Z"/>
                <w:rFonts w:cs="Arial"/>
                <w:i/>
                <w:iCs/>
                <w:szCs w:val="18"/>
              </w:rPr>
            </w:pPr>
            <w:ins w:id="15647" w:author="CR#0004r4" w:date="2021-06-28T13:12:00Z">
              <w:r w:rsidRPr="00680735">
                <w:rPr>
                  <w:rFonts w:cs="Arial"/>
                  <w:i/>
                  <w:iCs/>
                  <w:szCs w:val="18"/>
                </w:rPr>
                <w:t>sharedSpectrumChAccess-r16          MinTimeGap-r16</w:t>
              </w:r>
            </w:ins>
          </w:p>
          <w:p w14:paraId="0AEEDD75" w14:textId="77777777" w:rsidR="00E15F46" w:rsidRPr="00680735" w:rsidRDefault="00E15F46" w:rsidP="00E15F46">
            <w:pPr>
              <w:pStyle w:val="TAL"/>
              <w:rPr>
                <w:ins w:id="15648" w:author="CR#0004r4" w:date="2021-06-28T13:12:00Z"/>
                <w:rFonts w:cs="Arial"/>
                <w:i/>
                <w:iCs/>
                <w:szCs w:val="18"/>
              </w:rPr>
            </w:pPr>
            <w:ins w:id="15649" w:author="CR#0004r4" w:date="2021-06-28T13:12:00Z">
              <w:r w:rsidRPr="00680735">
                <w:rPr>
                  <w:rFonts w:cs="Arial"/>
                  <w:i/>
                  <w:iCs/>
                  <w:szCs w:val="18"/>
                </w:rPr>
                <w:t>}</w:t>
              </w:r>
            </w:ins>
          </w:p>
        </w:tc>
        <w:tc>
          <w:tcPr>
            <w:tcW w:w="2666" w:type="dxa"/>
          </w:tcPr>
          <w:p w14:paraId="08B2929F" w14:textId="77777777" w:rsidR="00E15F46" w:rsidRPr="00680735" w:rsidRDefault="00E15F46" w:rsidP="00E15F46">
            <w:pPr>
              <w:pStyle w:val="TAL"/>
              <w:rPr>
                <w:ins w:id="15650" w:author="CR#0004r4" w:date="2021-06-28T13:12:00Z"/>
                <w:rFonts w:cs="Arial"/>
                <w:i/>
                <w:iCs/>
                <w:szCs w:val="18"/>
              </w:rPr>
            </w:pPr>
            <w:ins w:id="15651" w:author="CR#0004r4" w:date="2021-06-28T13:12:00Z">
              <w:r w:rsidRPr="00680735">
                <w:rPr>
                  <w:rFonts w:cs="Arial"/>
                  <w:i/>
                  <w:iCs/>
                  <w:szCs w:val="18"/>
                </w:rPr>
                <w:t>MAC-ParametersFRX-Diff-r16</w:t>
              </w:r>
            </w:ins>
          </w:p>
        </w:tc>
        <w:tc>
          <w:tcPr>
            <w:tcW w:w="1418" w:type="dxa"/>
          </w:tcPr>
          <w:p w14:paraId="45AF8B51" w14:textId="77777777" w:rsidR="00E15F46" w:rsidRPr="00680735" w:rsidRDefault="00E15F46" w:rsidP="00E15F46">
            <w:pPr>
              <w:pStyle w:val="TAL"/>
              <w:rPr>
                <w:ins w:id="15652" w:author="CR#0004r4" w:date="2021-06-28T13:12:00Z"/>
                <w:rFonts w:cs="Arial"/>
                <w:szCs w:val="18"/>
              </w:rPr>
            </w:pPr>
            <w:ins w:id="15653" w:author="CR#0004r4" w:date="2021-06-28T13:12:00Z">
              <w:r w:rsidRPr="00680735">
                <w:rPr>
                  <w:rFonts w:cs="Arial"/>
                  <w:szCs w:val="18"/>
                  <w:rPrChange w:id="15654" w:author="CR#0004r4" w:date="2021-07-04T22:18:00Z">
                    <w:rPr>
                      <w:rFonts w:cs="Arial"/>
                      <w:color w:val="000000" w:themeColor="text1"/>
                      <w:szCs w:val="18"/>
                    </w:rPr>
                  </w:rPrChange>
                </w:rPr>
                <w:t>No</w:t>
              </w:r>
            </w:ins>
          </w:p>
        </w:tc>
        <w:tc>
          <w:tcPr>
            <w:tcW w:w="1417" w:type="dxa"/>
          </w:tcPr>
          <w:p w14:paraId="7A808D0C" w14:textId="77777777" w:rsidR="00E15F46" w:rsidRPr="00680735" w:rsidRDefault="00E15F46" w:rsidP="00E15F46">
            <w:pPr>
              <w:pStyle w:val="TAL"/>
              <w:rPr>
                <w:ins w:id="15655" w:author="CR#0004r4" w:date="2021-06-28T13:12:00Z"/>
                <w:rFonts w:cs="Arial"/>
                <w:szCs w:val="18"/>
              </w:rPr>
            </w:pPr>
            <w:ins w:id="15656" w:author="CR#0004r4" w:date="2021-06-28T13:12:00Z">
              <w:r w:rsidRPr="00680735">
                <w:rPr>
                  <w:rFonts w:cs="Arial"/>
                  <w:szCs w:val="18"/>
                  <w:rPrChange w:id="15657" w:author="CR#0004r4" w:date="2021-07-04T22:18:00Z">
                    <w:rPr>
                      <w:rFonts w:cs="Arial"/>
                      <w:color w:val="000000" w:themeColor="text1"/>
                      <w:szCs w:val="18"/>
                    </w:rPr>
                  </w:rPrChange>
                </w:rPr>
                <w:t>Yes</w:t>
              </w:r>
            </w:ins>
          </w:p>
        </w:tc>
        <w:tc>
          <w:tcPr>
            <w:tcW w:w="2233" w:type="dxa"/>
          </w:tcPr>
          <w:p w14:paraId="30AFF168" w14:textId="25CE8A98" w:rsidR="00E15F46" w:rsidRPr="00680735" w:rsidRDefault="00E15F46" w:rsidP="00E15F46">
            <w:pPr>
              <w:pStyle w:val="TAL"/>
              <w:rPr>
                <w:ins w:id="15658" w:author="CR#0004r4" w:date="2021-07-03T23:15:00Z"/>
                <w:rFonts w:cs="Arial"/>
                <w:szCs w:val="18"/>
              </w:rPr>
            </w:pPr>
            <w:ins w:id="15659" w:author="CR#0004r4" w:date="2021-06-28T13:12:00Z">
              <w:r w:rsidRPr="00680735">
                <w:rPr>
                  <w:rFonts w:cs="Arial"/>
                  <w:szCs w:val="18"/>
                  <w:rPrChange w:id="15660" w:author="CR#0004r4" w:date="2021-07-04T22:18:00Z">
                    <w:rPr>
                      <w:rFonts w:cs="Arial"/>
                      <w:color w:val="000000" w:themeColor="text1"/>
                      <w:szCs w:val="18"/>
                    </w:rPr>
                  </w:rPrChange>
                </w:rPr>
                <w:t xml:space="preserve">The minimum time gap between the end of the slot of last DCI format 2_6 monitoring occasion and the beginning of the slot where the UE would start the </w:t>
              </w:r>
              <w:proofErr w:type="spellStart"/>
              <w:r w:rsidRPr="00680735">
                <w:rPr>
                  <w:rFonts w:cs="Arial"/>
                  <w:szCs w:val="18"/>
                  <w:rPrChange w:id="15661" w:author="CR#0004r4" w:date="2021-07-04T22:18:00Z">
                    <w:rPr>
                      <w:rFonts w:cs="Arial"/>
                      <w:color w:val="000000" w:themeColor="text1"/>
                      <w:szCs w:val="18"/>
                    </w:rPr>
                  </w:rPrChange>
                </w:rPr>
                <w:t>drx_onDurationTimer</w:t>
              </w:r>
              <w:proofErr w:type="spellEnd"/>
              <w:r w:rsidRPr="00680735">
                <w:rPr>
                  <w:rFonts w:cs="Arial"/>
                  <w:szCs w:val="18"/>
                  <w:rPrChange w:id="15662" w:author="CR#0004r4" w:date="2021-07-04T22:18:00Z">
                    <w:rPr>
                      <w:rFonts w:cs="Arial"/>
                      <w:color w:val="000000" w:themeColor="text1"/>
                      <w:szCs w:val="18"/>
                    </w:rPr>
                  </w:rPrChange>
                </w:rPr>
                <w:t xml:space="preserve"> is a UE capability based on subcarrier spacing.</w:t>
              </w:r>
            </w:ins>
          </w:p>
          <w:p w14:paraId="7FA7C1C8" w14:textId="41A9D424" w:rsidR="00070E6C" w:rsidRPr="00680735" w:rsidRDefault="00070E6C" w:rsidP="00070E6C">
            <w:pPr>
              <w:pStyle w:val="TAL"/>
              <w:ind w:left="176" w:hanging="176"/>
              <w:rPr>
                <w:ins w:id="15663" w:author="CR#0004r4" w:date="2021-07-03T23:16:00Z"/>
                <w:rFonts w:cs="Arial"/>
                <w:szCs w:val="18"/>
              </w:rPr>
            </w:pPr>
            <w:ins w:id="15664" w:author="CR#0004r4" w:date="2021-07-03T23:15:00Z">
              <w:r w:rsidRPr="00680735">
                <w:rPr>
                  <w:rFonts w:cs="Arial"/>
                  <w:szCs w:val="18"/>
                </w:rPr>
                <w:t>-</w:t>
              </w:r>
              <w:r w:rsidRPr="00680735">
                <w:rPr>
                  <w:rFonts w:cs="Arial"/>
                  <w:szCs w:val="18"/>
                </w:rPr>
                <w:tab/>
              </w:r>
            </w:ins>
            <w:ins w:id="15665" w:author="CR#0004r4" w:date="2021-07-03T23:16:00Z">
              <w:r w:rsidRPr="00680735">
                <w:rPr>
                  <w:rFonts w:cs="Arial"/>
                  <w:szCs w:val="18"/>
                </w:rPr>
                <w:t>The reporting is per SCS in units of slots of the respective SCS</w:t>
              </w:r>
            </w:ins>
          </w:p>
          <w:p w14:paraId="2B3C3BA7" w14:textId="683FCE57" w:rsidR="00070E6C" w:rsidRPr="00680735" w:rsidRDefault="00070E6C" w:rsidP="00070E6C">
            <w:pPr>
              <w:pStyle w:val="TAL"/>
              <w:ind w:left="176" w:hanging="176"/>
              <w:rPr>
                <w:ins w:id="15666" w:author="CR#0004r4" w:date="2021-07-03T23:16:00Z"/>
                <w:rFonts w:cs="Arial"/>
                <w:szCs w:val="18"/>
              </w:rPr>
            </w:pPr>
            <w:ins w:id="15667" w:author="CR#0004r4" w:date="2021-07-03T23:16:00Z">
              <w:r w:rsidRPr="00680735">
                <w:rPr>
                  <w:rFonts w:cs="Arial"/>
                  <w:szCs w:val="18"/>
                </w:rPr>
                <w:t>-</w:t>
              </w:r>
              <w:r w:rsidRPr="00680735">
                <w:rPr>
                  <w:rFonts w:cs="Arial"/>
                  <w:szCs w:val="18"/>
                </w:rPr>
                <w:tab/>
              </w:r>
            </w:ins>
            <w:ins w:id="15668" w:author="CR#0004r4" w:date="2021-07-03T23:18:00Z">
              <w:r w:rsidR="009F0CF2" w:rsidRPr="00680735">
                <w:rPr>
                  <w:rFonts w:cs="Arial"/>
                  <w:szCs w:val="18"/>
                </w:rPr>
                <w:t>The candidate value set for 15kHz SCS: {1,3} slots</w:t>
              </w:r>
            </w:ins>
          </w:p>
          <w:p w14:paraId="0D1CB273" w14:textId="15C9BE8B" w:rsidR="00070E6C" w:rsidRPr="00680735" w:rsidRDefault="00070E6C" w:rsidP="00070E6C">
            <w:pPr>
              <w:pStyle w:val="TAL"/>
              <w:ind w:left="176" w:hanging="176"/>
              <w:rPr>
                <w:ins w:id="15669" w:author="CR#0004r4" w:date="2021-07-03T23:16:00Z"/>
                <w:rFonts w:cs="Arial"/>
                <w:szCs w:val="18"/>
              </w:rPr>
            </w:pPr>
            <w:ins w:id="15670" w:author="CR#0004r4" w:date="2021-07-03T23:16:00Z">
              <w:r w:rsidRPr="00680735">
                <w:rPr>
                  <w:rFonts w:cs="Arial"/>
                  <w:szCs w:val="18"/>
                </w:rPr>
                <w:t>-</w:t>
              </w:r>
              <w:r w:rsidRPr="00680735">
                <w:rPr>
                  <w:rFonts w:cs="Arial"/>
                  <w:szCs w:val="18"/>
                </w:rPr>
                <w:tab/>
              </w:r>
            </w:ins>
            <w:ins w:id="15671" w:author="CR#0004r4" w:date="2021-07-03T23:18:00Z">
              <w:r w:rsidR="009F0CF2" w:rsidRPr="00680735">
                <w:rPr>
                  <w:rFonts w:cs="Arial"/>
                  <w:szCs w:val="18"/>
                </w:rPr>
                <w:t>The candidate value set for 30kHz SCS: {1,6} slots</w:t>
              </w:r>
            </w:ins>
          </w:p>
          <w:p w14:paraId="12E398EE" w14:textId="341F4B7D" w:rsidR="009F0CF2" w:rsidRPr="00680735" w:rsidRDefault="009F0CF2" w:rsidP="009F0CF2">
            <w:pPr>
              <w:pStyle w:val="TAL"/>
              <w:ind w:left="176" w:hanging="176"/>
              <w:rPr>
                <w:ins w:id="15672" w:author="CR#0004r4" w:date="2021-07-03T23:18:00Z"/>
                <w:rFonts w:cs="Arial"/>
                <w:szCs w:val="18"/>
              </w:rPr>
            </w:pPr>
            <w:ins w:id="15673" w:author="CR#0004r4" w:date="2021-07-03T23:16:00Z">
              <w:r w:rsidRPr="00680735">
                <w:rPr>
                  <w:rFonts w:cs="Arial"/>
                  <w:szCs w:val="18"/>
                </w:rPr>
                <w:t>-</w:t>
              </w:r>
              <w:r w:rsidRPr="00680735">
                <w:rPr>
                  <w:rFonts w:cs="Arial"/>
                  <w:szCs w:val="18"/>
                </w:rPr>
                <w:tab/>
              </w:r>
            </w:ins>
            <w:ins w:id="15674" w:author="CR#0004r4" w:date="2021-07-03T23:19:00Z">
              <w:r w:rsidRPr="00680735">
                <w:rPr>
                  <w:rFonts w:cs="Arial"/>
                  <w:szCs w:val="18"/>
                </w:rPr>
                <w:t>The candidate value set for 60kHz SCS: {1,12} slots</w:t>
              </w:r>
            </w:ins>
          </w:p>
          <w:p w14:paraId="2FEEFDF3" w14:textId="56DFDD25" w:rsidR="00070E6C" w:rsidRPr="00680735" w:rsidRDefault="009F0CF2" w:rsidP="00070E6C">
            <w:pPr>
              <w:pStyle w:val="TAL"/>
              <w:ind w:left="176" w:hanging="176"/>
              <w:rPr>
                <w:ins w:id="15675" w:author="CR#0004r4" w:date="2021-07-03T23:19:00Z"/>
                <w:rFonts w:cs="Arial"/>
                <w:szCs w:val="18"/>
              </w:rPr>
            </w:pPr>
            <w:ins w:id="15676" w:author="CR#0004r4" w:date="2021-07-03T23:20:00Z">
              <w:r w:rsidRPr="00680735">
                <w:rPr>
                  <w:rFonts w:cs="Arial"/>
                  <w:szCs w:val="18"/>
                </w:rPr>
                <w:t>-</w:t>
              </w:r>
              <w:r w:rsidRPr="00680735">
                <w:rPr>
                  <w:rFonts w:cs="Arial"/>
                  <w:szCs w:val="18"/>
                </w:rPr>
                <w:tab/>
                <w:t>The candidate value set for 120kHz SCS: {2,24} slots</w:t>
              </w:r>
            </w:ins>
          </w:p>
          <w:p w14:paraId="40E7033D" w14:textId="77777777" w:rsidR="009F0CF2" w:rsidRPr="00680735" w:rsidRDefault="009F0CF2" w:rsidP="00070E6C">
            <w:pPr>
              <w:pStyle w:val="TAL"/>
              <w:ind w:left="176" w:hanging="176"/>
              <w:rPr>
                <w:ins w:id="15677" w:author="CR#0004r4" w:date="2021-07-03T23:16:00Z"/>
                <w:rFonts w:cs="Arial"/>
                <w:szCs w:val="18"/>
              </w:rPr>
            </w:pPr>
          </w:p>
          <w:p w14:paraId="18C8DE37" w14:textId="77777777" w:rsidR="00E15F46" w:rsidRPr="00680735" w:rsidRDefault="00E15F46" w:rsidP="00E15F46">
            <w:pPr>
              <w:pStyle w:val="TAL"/>
              <w:rPr>
                <w:ins w:id="15678" w:author="CR#0004r4" w:date="2021-06-28T13:12:00Z"/>
                <w:rFonts w:cs="Arial"/>
                <w:szCs w:val="18"/>
                <w:rPrChange w:id="15679" w:author="CR#0004r4" w:date="2021-07-04T22:18:00Z">
                  <w:rPr>
                    <w:ins w:id="15680" w:author="CR#0004r4" w:date="2021-06-28T13:12:00Z"/>
                    <w:rFonts w:cs="Arial"/>
                    <w:color w:val="000000" w:themeColor="text1"/>
                    <w:szCs w:val="18"/>
                  </w:rPr>
                </w:rPrChange>
              </w:rPr>
            </w:pPr>
            <w:ins w:id="15681" w:author="CR#0004r4" w:date="2021-06-28T13:12:00Z">
              <w:r w:rsidRPr="00680735">
                <w:rPr>
                  <w:rFonts w:cs="Arial"/>
                  <w:szCs w:val="18"/>
                  <w:rPrChange w:id="15682" w:author="CR#0004r4" w:date="2021-07-04T22:18:00Z">
                    <w:rPr>
                      <w:rFonts w:cs="Arial"/>
                      <w:color w:val="000000" w:themeColor="text1"/>
                      <w:szCs w:val="18"/>
                    </w:rPr>
                  </w:rPrChange>
                </w:rPr>
                <w:t>UE is not required to monitor PDCCH for detection of DCI format 2_6 during the minimum time gap</w:t>
              </w:r>
            </w:ins>
          </w:p>
          <w:p w14:paraId="6D01A637" w14:textId="77777777" w:rsidR="00E15F46" w:rsidRPr="00680735" w:rsidRDefault="00E15F46" w:rsidP="00E15F46">
            <w:pPr>
              <w:pStyle w:val="TAL"/>
              <w:rPr>
                <w:ins w:id="15683" w:author="CR#0004r4" w:date="2021-06-28T13:12:00Z"/>
                <w:rFonts w:cs="Arial"/>
                <w:szCs w:val="18"/>
                <w:rPrChange w:id="15684" w:author="CR#0004r4" w:date="2021-07-04T22:18:00Z">
                  <w:rPr>
                    <w:ins w:id="15685" w:author="CR#0004r4" w:date="2021-06-28T13:12:00Z"/>
                    <w:rFonts w:cs="Arial"/>
                    <w:color w:val="000000" w:themeColor="text1"/>
                    <w:szCs w:val="18"/>
                  </w:rPr>
                </w:rPrChange>
              </w:rPr>
            </w:pPr>
          </w:p>
          <w:p w14:paraId="3E605546" w14:textId="10A85B98" w:rsidR="00E15F46" w:rsidRPr="00680735" w:rsidRDefault="00E15F46" w:rsidP="00E15F46">
            <w:pPr>
              <w:pStyle w:val="TAL"/>
              <w:rPr>
                <w:ins w:id="15686" w:author="CR#0004r4" w:date="2021-06-28T13:12:00Z"/>
                <w:rFonts w:cs="Arial"/>
                <w:szCs w:val="18"/>
                <w:rPrChange w:id="15687" w:author="CR#0004r4" w:date="2021-07-04T22:18:00Z">
                  <w:rPr>
                    <w:ins w:id="15688" w:author="CR#0004r4" w:date="2021-06-28T13:12:00Z"/>
                    <w:rFonts w:cs="Arial"/>
                    <w:color w:val="000000" w:themeColor="text1"/>
                    <w:szCs w:val="18"/>
                  </w:rPr>
                </w:rPrChange>
              </w:rPr>
            </w:pPr>
            <w:ins w:id="15689" w:author="CR#0004r4" w:date="2021-06-28T13:12:00Z">
              <w:r w:rsidRPr="00680735">
                <w:rPr>
                  <w:rFonts w:cs="Arial"/>
                  <w:szCs w:val="18"/>
                  <w:rPrChange w:id="15690" w:author="CR#0004r4" w:date="2021-07-04T22:18:00Z">
                    <w:rPr>
                      <w:rFonts w:cs="Arial"/>
                      <w:color w:val="000000" w:themeColor="text1"/>
                      <w:szCs w:val="18"/>
                    </w:rPr>
                  </w:rPrChange>
                </w:rPr>
                <w:t>Note: FR1 bit set to 'yes' means support of DCI 2_6 monitoring on primary cell in FR1</w:t>
              </w:r>
            </w:ins>
          </w:p>
          <w:p w14:paraId="10B430C7" w14:textId="6F14EBD6" w:rsidR="00E15F46" w:rsidRPr="00680735" w:rsidRDefault="00E15F46" w:rsidP="00E15F46">
            <w:pPr>
              <w:pStyle w:val="TAL"/>
              <w:rPr>
                <w:ins w:id="15691" w:author="CR#0004r4" w:date="2021-06-28T13:12:00Z"/>
                <w:rFonts w:cs="Arial"/>
                <w:szCs w:val="18"/>
                <w:rPrChange w:id="15692" w:author="CR#0004r4" w:date="2021-07-04T22:18:00Z">
                  <w:rPr>
                    <w:ins w:id="15693" w:author="CR#0004r4" w:date="2021-06-28T13:12:00Z"/>
                    <w:rFonts w:cs="Arial"/>
                    <w:color w:val="000000" w:themeColor="text1"/>
                    <w:szCs w:val="18"/>
                  </w:rPr>
                </w:rPrChange>
              </w:rPr>
            </w:pPr>
            <w:ins w:id="15694" w:author="CR#0004r4" w:date="2021-06-28T13:12:00Z">
              <w:r w:rsidRPr="00680735">
                <w:rPr>
                  <w:rFonts w:cs="Arial"/>
                  <w:szCs w:val="18"/>
                  <w:rPrChange w:id="15695" w:author="CR#0004r4" w:date="2021-07-04T22:18:00Z">
                    <w:rPr>
                      <w:rFonts w:cs="Arial"/>
                      <w:color w:val="000000" w:themeColor="text1"/>
                      <w:szCs w:val="18"/>
                    </w:rPr>
                  </w:rPrChange>
                </w:rPr>
                <w:t>FR2 bit set to 'yes' means support of DCI 2_6 monitoring on primary cell in FR2</w:t>
              </w:r>
            </w:ins>
          </w:p>
          <w:p w14:paraId="6BC00DAB" w14:textId="77777777" w:rsidR="00E15F46" w:rsidRPr="00680735" w:rsidRDefault="00E15F46" w:rsidP="00E15F46">
            <w:pPr>
              <w:pStyle w:val="TAL"/>
              <w:rPr>
                <w:ins w:id="15696" w:author="CR#0004r4" w:date="2021-06-28T13:12:00Z"/>
                <w:rFonts w:cs="Arial"/>
                <w:szCs w:val="18"/>
                <w:rPrChange w:id="15697" w:author="CR#0004r4" w:date="2021-07-04T22:18:00Z">
                  <w:rPr>
                    <w:ins w:id="15698" w:author="CR#0004r4" w:date="2021-06-28T13:12:00Z"/>
                    <w:rFonts w:cs="Arial"/>
                    <w:color w:val="000000" w:themeColor="text1"/>
                    <w:szCs w:val="18"/>
                  </w:rPr>
                </w:rPrChange>
              </w:rPr>
            </w:pPr>
          </w:p>
          <w:p w14:paraId="41D94EFC" w14:textId="21176BE1" w:rsidR="00E15F46" w:rsidRPr="00680735" w:rsidRDefault="00E15F46" w:rsidP="00E15F46">
            <w:pPr>
              <w:pStyle w:val="TAL"/>
              <w:rPr>
                <w:ins w:id="15699" w:author="CR#0004r4" w:date="2021-06-28T13:12:00Z"/>
                <w:rFonts w:cs="Arial"/>
                <w:szCs w:val="18"/>
              </w:rPr>
            </w:pPr>
            <w:ins w:id="15700" w:author="CR#0004r4" w:date="2021-06-28T13:12:00Z">
              <w:r w:rsidRPr="00680735">
                <w:rPr>
                  <w:rFonts w:cs="Arial"/>
                  <w:szCs w:val="18"/>
                  <w:rPrChange w:id="15701" w:author="CR#0004r4" w:date="2021-07-04T22:18:00Z">
                    <w:rPr>
                      <w:rFonts w:cs="Arial"/>
                      <w:color w:val="000000" w:themeColor="text1"/>
                      <w:szCs w:val="18"/>
                    </w:rPr>
                  </w:rPrChange>
                </w:rPr>
                <w:t>Note: RAN1 agreed it should be possible to separately indicate support of this FG based on whether the UE is operated with or without shared spectrum access. It is left to RAN2 how to implement this while leaving the type as "per UE"</w:t>
              </w:r>
            </w:ins>
          </w:p>
        </w:tc>
        <w:tc>
          <w:tcPr>
            <w:tcW w:w="1907" w:type="dxa"/>
          </w:tcPr>
          <w:p w14:paraId="48B7E8BF" w14:textId="77777777" w:rsidR="00E15F46" w:rsidRPr="00680735" w:rsidRDefault="00E15F46" w:rsidP="00E15F46">
            <w:pPr>
              <w:pStyle w:val="TAL"/>
              <w:rPr>
                <w:ins w:id="15702" w:author="CR#0004r4" w:date="2021-06-28T13:12:00Z"/>
                <w:rFonts w:cs="Arial"/>
                <w:szCs w:val="18"/>
              </w:rPr>
            </w:pPr>
            <w:ins w:id="15703" w:author="CR#0004r4" w:date="2021-06-28T13:12:00Z">
              <w:r w:rsidRPr="00680735">
                <w:rPr>
                  <w:rFonts w:cs="Arial"/>
                  <w:szCs w:val="18"/>
                  <w:rPrChange w:id="15704" w:author="CR#0004r4" w:date="2021-07-04T22:18:00Z">
                    <w:rPr>
                      <w:rFonts w:cs="Arial"/>
                      <w:color w:val="000000" w:themeColor="text1"/>
                      <w:szCs w:val="18"/>
                    </w:rPr>
                  </w:rPrChange>
                </w:rPr>
                <w:t>Optional with capability signalling</w:t>
              </w:r>
            </w:ins>
          </w:p>
        </w:tc>
      </w:tr>
      <w:tr w:rsidR="006703D0" w:rsidRPr="00680735" w14:paraId="495B8ADE" w14:textId="77777777" w:rsidTr="00070E6C">
        <w:trPr>
          <w:ins w:id="15705" w:author="CR#0004r4" w:date="2021-06-28T13:12:00Z"/>
        </w:trPr>
        <w:tc>
          <w:tcPr>
            <w:tcW w:w="1600" w:type="dxa"/>
            <w:vMerge/>
          </w:tcPr>
          <w:p w14:paraId="17C10022" w14:textId="77777777" w:rsidR="00E15F46" w:rsidRPr="00680735" w:rsidRDefault="00E15F46" w:rsidP="00E15F46">
            <w:pPr>
              <w:pStyle w:val="TAL"/>
              <w:rPr>
                <w:ins w:id="15706" w:author="CR#0004r4" w:date="2021-06-28T13:12:00Z"/>
                <w:rFonts w:cs="Arial"/>
                <w:szCs w:val="18"/>
              </w:rPr>
            </w:pPr>
          </w:p>
        </w:tc>
        <w:tc>
          <w:tcPr>
            <w:tcW w:w="800" w:type="dxa"/>
          </w:tcPr>
          <w:p w14:paraId="622ED7BD" w14:textId="77777777" w:rsidR="00E15F46" w:rsidRPr="00680735" w:rsidRDefault="00E15F46" w:rsidP="00E15F46">
            <w:pPr>
              <w:pStyle w:val="TAL"/>
              <w:rPr>
                <w:ins w:id="15707" w:author="CR#0004r4" w:date="2021-06-28T13:12:00Z"/>
                <w:rFonts w:cs="Arial"/>
                <w:szCs w:val="18"/>
              </w:rPr>
            </w:pPr>
            <w:ins w:id="15708" w:author="CR#0004r4" w:date="2021-06-28T13:12:00Z">
              <w:r w:rsidRPr="00680735">
                <w:rPr>
                  <w:rFonts w:cs="Arial"/>
                  <w:szCs w:val="18"/>
                  <w:rPrChange w:id="15709" w:author="CR#0004r4" w:date="2021-07-04T22:18:00Z">
                    <w:rPr>
                      <w:rFonts w:cs="Arial"/>
                      <w:color w:val="000000" w:themeColor="text1"/>
                      <w:szCs w:val="18"/>
                    </w:rPr>
                  </w:rPrChange>
                </w:rPr>
                <w:t>19-2</w:t>
              </w:r>
            </w:ins>
          </w:p>
        </w:tc>
        <w:tc>
          <w:tcPr>
            <w:tcW w:w="1706" w:type="dxa"/>
          </w:tcPr>
          <w:p w14:paraId="3A176120" w14:textId="77777777" w:rsidR="00E15F46" w:rsidRPr="00680735" w:rsidRDefault="00E15F46" w:rsidP="00E15F46">
            <w:pPr>
              <w:pStyle w:val="TAL"/>
              <w:rPr>
                <w:ins w:id="15710" w:author="CR#0004r4" w:date="2021-06-28T13:12:00Z"/>
                <w:rFonts w:cs="Arial"/>
                <w:szCs w:val="18"/>
              </w:rPr>
            </w:pPr>
            <w:ins w:id="15711" w:author="CR#0004r4" w:date="2021-06-28T13:12:00Z">
              <w:r w:rsidRPr="00680735">
                <w:rPr>
                  <w:rFonts w:cs="Arial"/>
                  <w:szCs w:val="18"/>
                  <w:rPrChange w:id="15712" w:author="CR#0004r4" w:date="2021-07-04T22:18:00Z">
                    <w:rPr>
                      <w:rFonts w:cs="Arial"/>
                      <w:color w:val="000000" w:themeColor="text1"/>
                      <w:szCs w:val="18"/>
                    </w:rPr>
                  </w:rPrChange>
                </w:rPr>
                <w:t>Cross Slot Scheduling</w:t>
              </w:r>
            </w:ins>
          </w:p>
        </w:tc>
        <w:tc>
          <w:tcPr>
            <w:tcW w:w="2835" w:type="dxa"/>
          </w:tcPr>
          <w:p w14:paraId="7FCF598C" w14:textId="553FBD99" w:rsidR="00D47020" w:rsidRPr="00680735" w:rsidRDefault="00D47020" w:rsidP="00D47020">
            <w:pPr>
              <w:pStyle w:val="TAL"/>
              <w:overflowPunct/>
              <w:autoSpaceDE/>
              <w:autoSpaceDN/>
              <w:adjustRightInd/>
              <w:ind w:left="317" w:hanging="317"/>
              <w:textAlignment w:val="auto"/>
              <w:rPr>
                <w:ins w:id="15713" w:author="CR#0004r4" w:date="2021-07-04T11:05:00Z"/>
                <w:rFonts w:cs="Arial"/>
                <w:szCs w:val="18"/>
              </w:rPr>
            </w:pPr>
            <w:ins w:id="15714" w:author="CR#0004r4" w:date="2021-07-04T11:04:00Z">
              <w:r w:rsidRPr="00680735">
                <w:rPr>
                  <w:rFonts w:cs="Arial"/>
                  <w:szCs w:val="18"/>
                </w:rPr>
                <w:t>1)</w:t>
              </w:r>
              <w:r w:rsidRPr="00680735">
                <w:rPr>
                  <w:rFonts w:cs="Arial"/>
                  <w:szCs w:val="18"/>
                </w:rPr>
                <w:tab/>
              </w:r>
            </w:ins>
            <w:ins w:id="15715" w:author="CR#0004r4" w:date="2021-07-04T11:05:00Z">
              <w:r w:rsidRPr="00680735">
                <w:rPr>
                  <w:rFonts w:cs="Arial"/>
                  <w:szCs w:val="18"/>
                </w:rPr>
                <w:t>Dynamic indication of applicable minimum scheduling restriction by  DCI format 0_1 and 1_1</w:t>
              </w:r>
            </w:ins>
          </w:p>
          <w:p w14:paraId="2DF5DEF2" w14:textId="2057AB44" w:rsidR="00E15F46" w:rsidRPr="00680735" w:rsidRDefault="00D47020">
            <w:pPr>
              <w:pStyle w:val="TAL"/>
              <w:overflowPunct/>
              <w:autoSpaceDE/>
              <w:autoSpaceDN/>
              <w:adjustRightInd/>
              <w:ind w:left="317" w:hanging="317"/>
              <w:textAlignment w:val="auto"/>
              <w:rPr>
                <w:ins w:id="15716" w:author="CR#0004r4" w:date="2021-07-04T11:06:00Z"/>
                <w:rFonts w:cs="Arial"/>
                <w:szCs w:val="18"/>
              </w:rPr>
              <w:pPrChange w:id="15717" w:author="CR#0004r4" w:date="2021-07-04T11:06:00Z">
                <w:pPr>
                  <w:pStyle w:val="TAL"/>
                  <w:overflowPunct/>
                  <w:autoSpaceDE/>
                  <w:autoSpaceDN/>
                  <w:adjustRightInd/>
                  <w:textAlignment w:val="auto"/>
                </w:pPr>
              </w:pPrChange>
            </w:pPr>
            <w:ins w:id="15718" w:author="CR#0004r4" w:date="2021-07-04T11:06:00Z">
              <w:r w:rsidRPr="00680735">
                <w:rPr>
                  <w:rFonts w:cs="Arial"/>
                  <w:szCs w:val="18"/>
                </w:rPr>
                <w:t>2</w:t>
              </w:r>
              <w:r w:rsidRPr="00680735">
                <w:rPr>
                  <w:rFonts w:cs="Arial"/>
                  <w:szCs w:val="18"/>
                </w:rPr>
                <w:tab/>
              </w:r>
              <w:proofErr w:type="spellStart"/>
              <w:r w:rsidRPr="00680735">
                <w:rPr>
                  <w:rFonts w:cs="Arial"/>
                  <w:szCs w:val="18"/>
                </w:rPr>
                <w:t>minimumSchedulingOffset</w:t>
              </w:r>
              <w:proofErr w:type="spellEnd"/>
              <w:r w:rsidRPr="00680735">
                <w:rPr>
                  <w:rFonts w:cs="Arial"/>
                  <w:szCs w:val="18"/>
                </w:rPr>
                <w:t xml:space="preserve"> K0 configuration for PDSCH and aperiodic CSI-RS triggering offset</w:t>
              </w:r>
            </w:ins>
          </w:p>
          <w:p w14:paraId="6193FE94" w14:textId="011EFF5F" w:rsidR="00D47020" w:rsidRPr="00680735" w:rsidRDefault="00D47020">
            <w:pPr>
              <w:pStyle w:val="TAL"/>
              <w:overflowPunct/>
              <w:autoSpaceDE/>
              <w:autoSpaceDN/>
              <w:adjustRightInd/>
              <w:ind w:left="317" w:hanging="317"/>
              <w:textAlignment w:val="auto"/>
              <w:rPr>
                <w:ins w:id="15719" w:author="CR#0004r4" w:date="2021-07-04T11:06:00Z"/>
                <w:rFonts w:cs="Arial"/>
                <w:szCs w:val="18"/>
              </w:rPr>
              <w:pPrChange w:id="15720" w:author="CR#0004r4" w:date="2021-07-04T11:06:00Z">
                <w:pPr>
                  <w:pStyle w:val="TAL"/>
                  <w:overflowPunct/>
                  <w:autoSpaceDE/>
                  <w:autoSpaceDN/>
                  <w:adjustRightInd/>
                  <w:textAlignment w:val="auto"/>
                </w:pPr>
              </w:pPrChange>
            </w:pPr>
            <w:ins w:id="15721" w:author="CR#0004r4" w:date="2021-07-04T11:06:00Z">
              <w:r w:rsidRPr="00680735">
                <w:rPr>
                  <w:rFonts w:cs="Arial"/>
                  <w:szCs w:val="18"/>
                </w:rPr>
                <w:t>3)</w:t>
              </w:r>
              <w:r w:rsidRPr="00680735">
                <w:rPr>
                  <w:rFonts w:cs="Arial"/>
                  <w:szCs w:val="18"/>
                </w:rPr>
                <w:tab/>
              </w:r>
            </w:ins>
            <w:proofErr w:type="spellStart"/>
            <w:ins w:id="15722" w:author="CR#0004r4" w:date="2021-07-04T11:07:00Z">
              <w:r w:rsidRPr="00680735">
                <w:rPr>
                  <w:rFonts w:cs="Arial"/>
                  <w:szCs w:val="18"/>
                </w:rPr>
                <w:t>minimumSchedulingOffset</w:t>
              </w:r>
              <w:proofErr w:type="spellEnd"/>
              <w:r w:rsidRPr="00680735">
                <w:rPr>
                  <w:rFonts w:cs="Arial"/>
                  <w:szCs w:val="18"/>
                </w:rPr>
                <w:t xml:space="preserve"> K2 configuration for PUSCH</w:t>
              </w:r>
            </w:ins>
          </w:p>
          <w:p w14:paraId="0F088896" w14:textId="1BFF1CB8" w:rsidR="00E15F46" w:rsidRPr="00680735" w:rsidRDefault="00D47020">
            <w:pPr>
              <w:pStyle w:val="TAL"/>
              <w:overflowPunct/>
              <w:autoSpaceDE/>
              <w:autoSpaceDN/>
              <w:adjustRightInd/>
              <w:ind w:left="317" w:hanging="317"/>
              <w:textAlignment w:val="auto"/>
              <w:rPr>
                <w:ins w:id="15723" w:author="CR#0004r4" w:date="2021-06-28T13:12:00Z"/>
                <w:rFonts w:cs="Arial"/>
                <w:szCs w:val="18"/>
              </w:rPr>
              <w:pPrChange w:id="15724" w:author="CR#0004r4" w:date="2021-07-04T11:07:00Z">
                <w:pPr>
                  <w:pStyle w:val="TAL"/>
                </w:pPr>
              </w:pPrChange>
            </w:pPr>
            <w:ins w:id="15725" w:author="CR#0004r4" w:date="2021-07-04T11:06:00Z">
              <w:r w:rsidRPr="00680735">
                <w:rPr>
                  <w:rFonts w:cs="Arial"/>
                  <w:szCs w:val="18"/>
                </w:rPr>
                <w:t>4)</w:t>
              </w:r>
              <w:r w:rsidRPr="00680735">
                <w:rPr>
                  <w:rFonts w:cs="Arial"/>
                  <w:szCs w:val="18"/>
                </w:rPr>
                <w:tab/>
              </w:r>
            </w:ins>
            <w:ins w:id="15726" w:author="CR#0004r4" w:date="2021-07-04T11:07:00Z">
              <w:r w:rsidRPr="00680735">
                <w:rPr>
                  <w:rFonts w:cs="Arial"/>
                  <w:szCs w:val="18"/>
                </w:rPr>
                <w:t>Support of extended value range for aperiodic CSI-RS triggering offset</w:t>
              </w:r>
            </w:ins>
          </w:p>
        </w:tc>
        <w:tc>
          <w:tcPr>
            <w:tcW w:w="1318" w:type="dxa"/>
          </w:tcPr>
          <w:p w14:paraId="556C9884" w14:textId="77777777" w:rsidR="00E15F46" w:rsidRPr="00680735" w:rsidRDefault="00E15F46" w:rsidP="00E15F46">
            <w:pPr>
              <w:pStyle w:val="TAL"/>
              <w:rPr>
                <w:ins w:id="15727" w:author="CR#0004r4" w:date="2021-06-28T13:12:00Z"/>
                <w:rFonts w:cs="Arial"/>
                <w:szCs w:val="18"/>
              </w:rPr>
            </w:pPr>
          </w:p>
        </w:tc>
        <w:tc>
          <w:tcPr>
            <w:tcW w:w="3245" w:type="dxa"/>
          </w:tcPr>
          <w:p w14:paraId="4223D85E" w14:textId="1C9D5B5B" w:rsidR="00E15F46" w:rsidRPr="00680735" w:rsidRDefault="00E15F46" w:rsidP="00E15F46">
            <w:pPr>
              <w:pStyle w:val="PL"/>
              <w:rPr>
                <w:ins w:id="15728" w:author="CR#0004r4" w:date="2021-06-28T13:12:00Z"/>
                <w:rFonts w:ascii="Arial" w:hAnsi="Arial" w:cs="Arial"/>
                <w:i/>
                <w:iCs/>
                <w:sz w:val="18"/>
                <w:szCs w:val="18"/>
              </w:rPr>
            </w:pPr>
            <w:ins w:id="15729" w:author="CR#0004r4" w:date="2021-06-28T13:12:00Z">
              <w:r w:rsidRPr="00680735">
                <w:rPr>
                  <w:rFonts w:ascii="Arial" w:hAnsi="Arial" w:cs="Arial"/>
                  <w:i/>
                  <w:iCs/>
                  <w:sz w:val="18"/>
                  <w:szCs w:val="18"/>
                </w:rPr>
                <w:t>crossSlotScheduling-r16 {</w:t>
              </w:r>
            </w:ins>
          </w:p>
          <w:p w14:paraId="743074DF" w14:textId="4E0C95B0" w:rsidR="00E15F46" w:rsidRPr="00680735" w:rsidRDefault="00E15F46" w:rsidP="00E15F46">
            <w:pPr>
              <w:pStyle w:val="PL"/>
              <w:rPr>
                <w:ins w:id="15730" w:author="CR#0004r4" w:date="2021-06-28T13:12:00Z"/>
                <w:rFonts w:ascii="Arial" w:hAnsi="Arial" w:cs="Arial"/>
                <w:i/>
                <w:iCs/>
                <w:sz w:val="18"/>
                <w:szCs w:val="18"/>
              </w:rPr>
            </w:pPr>
            <w:ins w:id="15731" w:author="CR#0004r4" w:date="2021-06-28T13:12:00Z">
              <w:r w:rsidRPr="00680735">
                <w:rPr>
                  <w:rFonts w:ascii="Arial" w:hAnsi="Arial" w:cs="Arial"/>
                  <w:i/>
                  <w:iCs/>
                  <w:sz w:val="18"/>
                  <w:szCs w:val="18"/>
                </w:rPr>
                <w:t>non-SharedSpectrumChAccess-r16,</w:t>
              </w:r>
            </w:ins>
          </w:p>
          <w:p w14:paraId="08F5E821" w14:textId="7652062C" w:rsidR="00D47020" w:rsidRPr="00680735" w:rsidRDefault="00E15F46" w:rsidP="00E15F46">
            <w:pPr>
              <w:pStyle w:val="TAL"/>
              <w:rPr>
                <w:ins w:id="15732" w:author="CR#0004r4" w:date="2021-07-04T11:05:00Z"/>
                <w:rFonts w:cs="Arial"/>
                <w:i/>
                <w:iCs/>
                <w:szCs w:val="18"/>
              </w:rPr>
            </w:pPr>
            <w:ins w:id="15733" w:author="CR#0004r4" w:date="2021-06-28T13:12:00Z">
              <w:r w:rsidRPr="00680735">
                <w:rPr>
                  <w:rFonts w:cs="Arial"/>
                  <w:i/>
                  <w:iCs/>
                  <w:szCs w:val="18"/>
                </w:rPr>
                <w:t>sharedSpectrumChAccess-r16</w:t>
              </w:r>
            </w:ins>
          </w:p>
          <w:p w14:paraId="02009058" w14:textId="53D762CB" w:rsidR="00E15F46" w:rsidRPr="00680735" w:rsidRDefault="00E15F46" w:rsidP="00E15F46">
            <w:pPr>
              <w:pStyle w:val="TAL"/>
              <w:rPr>
                <w:ins w:id="15734" w:author="CR#0004r4" w:date="2021-06-28T13:12:00Z"/>
                <w:rFonts w:cs="Arial"/>
                <w:i/>
                <w:iCs/>
                <w:szCs w:val="18"/>
              </w:rPr>
            </w:pPr>
            <w:ins w:id="15735" w:author="CR#0004r4" w:date="2021-06-28T13:12:00Z">
              <w:r w:rsidRPr="00680735">
                <w:rPr>
                  <w:rFonts w:cs="Arial"/>
                  <w:i/>
                  <w:iCs/>
                  <w:szCs w:val="18"/>
                </w:rPr>
                <w:t>}</w:t>
              </w:r>
            </w:ins>
          </w:p>
        </w:tc>
        <w:tc>
          <w:tcPr>
            <w:tcW w:w="2666" w:type="dxa"/>
          </w:tcPr>
          <w:p w14:paraId="6AAE20DC" w14:textId="77777777" w:rsidR="00E15F46" w:rsidRPr="00680735" w:rsidRDefault="00E15F46" w:rsidP="00E15F46">
            <w:pPr>
              <w:pStyle w:val="TAL"/>
              <w:rPr>
                <w:ins w:id="15736" w:author="CR#0004r4" w:date="2021-06-28T13:12:00Z"/>
                <w:rFonts w:cs="Arial"/>
                <w:i/>
                <w:iCs/>
                <w:szCs w:val="18"/>
              </w:rPr>
            </w:pPr>
            <w:proofErr w:type="spellStart"/>
            <w:ins w:id="15737" w:author="CR#0004r4" w:date="2021-06-28T13:12:00Z">
              <w:r w:rsidRPr="00680735">
                <w:rPr>
                  <w:rFonts w:cs="Arial"/>
                  <w:i/>
                  <w:iCs/>
                  <w:szCs w:val="18"/>
                </w:rPr>
                <w:t>Phy-ParametersCommon</w:t>
              </w:r>
              <w:proofErr w:type="spellEnd"/>
            </w:ins>
          </w:p>
        </w:tc>
        <w:tc>
          <w:tcPr>
            <w:tcW w:w="1418" w:type="dxa"/>
          </w:tcPr>
          <w:p w14:paraId="352F8E29" w14:textId="77777777" w:rsidR="00E15F46" w:rsidRPr="00680735" w:rsidRDefault="00E15F46" w:rsidP="00E15F46">
            <w:pPr>
              <w:pStyle w:val="TAL"/>
              <w:rPr>
                <w:ins w:id="15738" w:author="CR#0004r4" w:date="2021-06-28T13:12:00Z"/>
                <w:rFonts w:cs="Arial"/>
                <w:szCs w:val="18"/>
              </w:rPr>
            </w:pPr>
            <w:ins w:id="15739" w:author="CR#0004r4" w:date="2021-06-28T13:12:00Z">
              <w:r w:rsidRPr="00680735">
                <w:rPr>
                  <w:rFonts w:cs="Arial"/>
                  <w:szCs w:val="18"/>
                  <w:rPrChange w:id="15740" w:author="CR#0004r4" w:date="2021-07-04T22:18:00Z">
                    <w:rPr>
                      <w:rFonts w:cs="Arial"/>
                      <w:color w:val="000000" w:themeColor="text1"/>
                      <w:szCs w:val="18"/>
                    </w:rPr>
                  </w:rPrChange>
                </w:rPr>
                <w:t>No</w:t>
              </w:r>
            </w:ins>
          </w:p>
        </w:tc>
        <w:tc>
          <w:tcPr>
            <w:tcW w:w="1417" w:type="dxa"/>
          </w:tcPr>
          <w:p w14:paraId="7C6D9D7F" w14:textId="77777777" w:rsidR="00E15F46" w:rsidRPr="00680735" w:rsidRDefault="00E15F46" w:rsidP="00E15F46">
            <w:pPr>
              <w:pStyle w:val="TAL"/>
              <w:rPr>
                <w:ins w:id="15741" w:author="CR#0004r4" w:date="2021-06-28T13:12:00Z"/>
                <w:rFonts w:cs="Arial"/>
                <w:szCs w:val="18"/>
              </w:rPr>
            </w:pPr>
            <w:ins w:id="15742" w:author="CR#0004r4" w:date="2021-06-28T13:12:00Z">
              <w:r w:rsidRPr="00680735">
                <w:rPr>
                  <w:rFonts w:cs="Arial"/>
                  <w:szCs w:val="18"/>
                  <w:rPrChange w:id="15743" w:author="CR#0004r4" w:date="2021-07-04T22:18:00Z">
                    <w:rPr>
                      <w:rFonts w:cs="Arial"/>
                      <w:color w:val="000000" w:themeColor="text1"/>
                      <w:szCs w:val="18"/>
                    </w:rPr>
                  </w:rPrChange>
                </w:rPr>
                <w:t>No</w:t>
              </w:r>
            </w:ins>
          </w:p>
        </w:tc>
        <w:tc>
          <w:tcPr>
            <w:tcW w:w="2233" w:type="dxa"/>
          </w:tcPr>
          <w:p w14:paraId="144012D7" w14:textId="7AA5E118" w:rsidR="00E15F46" w:rsidRPr="00680735" w:rsidRDefault="00E15F46" w:rsidP="00E15F46">
            <w:pPr>
              <w:pStyle w:val="TAL"/>
              <w:rPr>
                <w:ins w:id="15744" w:author="CR#0004r4" w:date="2021-06-28T13:12:00Z"/>
                <w:rFonts w:cs="Arial"/>
                <w:szCs w:val="18"/>
              </w:rPr>
            </w:pPr>
            <w:ins w:id="15745" w:author="CR#0004r4" w:date="2021-06-28T13:12:00Z">
              <w:r w:rsidRPr="00680735">
                <w:rPr>
                  <w:rFonts w:cs="Arial"/>
                  <w:szCs w:val="18"/>
                  <w:rPrChange w:id="15746" w:author="CR#0004r4" w:date="2021-07-04T22:18:00Z">
                    <w:rPr>
                      <w:rFonts w:cs="Arial"/>
                      <w:color w:val="000000" w:themeColor="text1"/>
                      <w:szCs w:val="18"/>
                    </w:rPr>
                  </w:rPrChange>
                </w:rPr>
                <w:t>Note: RAN1 agreed it should be possible to separately indicate support of this FG based on whether the UE is operated with or without shared spectrum access. It is left to RAN2 how to implement this while leaving the type as "per UE"</w:t>
              </w:r>
            </w:ins>
          </w:p>
        </w:tc>
        <w:tc>
          <w:tcPr>
            <w:tcW w:w="1907" w:type="dxa"/>
          </w:tcPr>
          <w:p w14:paraId="791F85C3" w14:textId="77777777" w:rsidR="00E15F46" w:rsidRPr="00680735" w:rsidRDefault="00E15F46" w:rsidP="00E15F46">
            <w:pPr>
              <w:pStyle w:val="TAL"/>
              <w:rPr>
                <w:ins w:id="15747" w:author="CR#0004r4" w:date="2021-06-28T13:12:00Z"/>
                <w:rFonts w:cs="Arial"/>
                <w:szCs w:val="18"/>
              </w:rPr>
            </w:pPr>
            <w:ins w:id="15748" w:author="CR#0004r4" w:date="2021-06-28T13:12:00Z">
              <w:r w:rsidRPr="00680735">
                <w:rPr>
                  <w:rFonts w:cs="Arial"/>
                  <w:szCs w:val="18"/>
                  <w:rPrChange w:id="15749" w:author="CR#0004r4" w:date="2021-07-04T22:18:00Z">
                    <w:rPr>
                      <w:rFonts w:cs="Arial"/>
                      <w:color w:val="000000" w:themeColor="text1"/>
                      <w:szCs w:val="18"/>
                    </w:rPr>
                  </w:rPrChange>
                </w:rPr>
                <w:t>Optional with capability signalling</w:t>
              </w:r>
            </w:ins>
          </w:p>
        </w:tc>
      </w:tr>
      <w:tr w:rsidR="006703D0" w:rsidRPr="00680735" w14:paraId="134BE2B1" w14:textId="77777777" w:rsidTr="00070E6C">
        <w:trPr>
          <w:ins w:id="15750" w:author="CR#0004r4" w:date="2021-06-28T13:12:00Z"/>
        </w:trPr>
        <w:tc>
          <w:tcPr>
            <w:tcW w:w="1600" w:type="dxa"/>
            <w:vMerge/>
          </w:tcPr>
          <w:p w14:paraId="57EB3865" w14:textId="77777777" w:rsidR="00E15F46" w:rsidRPr="00680735" w:rsidRDefault="00E15F46" w:rsidP="00E15F46">
            <w:pPr>
              <w:pStyle w:val="TAL"/>
              <w:rPr>
                <w:ins w:id="15751" w:author="CR#0004r4" w:date="2021-06-28T13:12:00Z"/>
                <w:rFonts w:cs="Arial"/>
                <w:szCs w:val="18"/>
              </w:rPr>
            </w:pPr>
          </w:p>
        </w:tc>
        <w:tc>
          <w:tcPr>
            <w:tcW w:w="800" w:type="dxa"/>
          </w:tcPr>
          <w:p w14:paraId="75DF5B0C" w14:textId="77777777" w:rsidR="00E15F46" w:rsidRPr="00680735" w:rsidRDefault="00E15F46" w:rsidP="00E15F46">
            <w:pPr>
              <w:pStyle w:val="TAL"/>
              <w:rPr>
                <w:ins w:id="15752" w:author="CR#0004r4" w:date="2021-06-28T13:12:00Z"/>
                <w:rFonts w:cs="Arial"/>
                <w:szCs w:val="18"/>
              </w:rPr>
            </w:pPr>
            <w:ins w:id="15753" w:author="CR#0004r4" w:date="2021-06-28T13:12:00Z">
              <w:r w:rsidRPr="00680735">
                <w:rPr>
                  <w:rFonts w:cs="Arial"/>
                  <w:szCs w:val="18"/>
                  <w:rPrChange w:id="15754" w:author="CR#0004r4" w:date="2021-07-04T22:18:00Z">
                    <w:rPr>
                      <w:rFonts w:cs="Arial"/>
                      <w:color w:val="000000" w:themeColor="text1"/>
                      <w:szCs w:val="18"/>
                    </w:rPr>
                  </w:rPrChange>
                </w:rPr>
                <w:t>19-3</w:t>
              </w:r>
            </w:ins>
          </w:p>
        </w:tc>
        <w:tc>
          <w:tcPr>
            <w:tcW w:w="1706" w:type="dxa"/>
          </w:tcPr>
          <w:p w14:paraId="14B4CBD4" w14:textId="77777777" w:rsidR="00E15F46" w:rsidRPr="00680735" w:rsidRDefault="00E15F46" w:rsidP="00E15F46">
            <w:pPr>
              <w:pStyle w:val="TAL"/>
              <w:rPr>
                <w:ins w:id="15755" w:author="CR#0004r4" w:date="2021-06-28T13:12:00Z"/>
                <w:rFonts w:cs="Arial"/>
                <w:szCs w:val="18"/>
              </w:rPr>
            </w:pPr>
            <w:ins w:id="15756" w:author="CR#0004r4" w:date="2021-06-28T13:12:00Z">
              <w:r w:rsidRPr="00680735">
                <w:rPr>
                  <w:rFonts w:cs="Arial"/>
                  <w:szCs w:val="18"/>
                  <w:rPrChange w:id="15757" w:author="CR#0004r4" w:date="2021-07-04T22:18:00Z">
                    <w:rPr>
                      <w:rFonts w:cs="Arial"/>
                      <w:color w:val="000000" w:themeColor="text1"/>
                      <w:szCs w:val="18"/>
                    </w:rPr>
                  </w:rPrChange>
                </w:rPr>
                <w:t>Maximum MIMO Layer Adaptation</w:t>
              </w:r>
            </w:ins>
          </w:p>
        </w:tc>
        <w:tc>
          <w:tcPr>
            <w:tcW w:w="2835" w:type="dxa"/>
          </w:tcPr>
          <w:p w14:paraId="76FC5037" w14:textId="77777777" w:rsidR="00E15F46" w:rsidRPr="00680735" w:rsidRDefault="00E15F46" w:rsidP="00E15F46">
            <w:pPr>
              <w:pStyle w:val="TAL"/>
              <w:rPr>
                <w:ins w:id="15758" w:author="CR#0004r4" w:date="2021-06-28T13:12:00Z"/>
                <w:rFonts w:cs="Arial"/>
                <w:szCs w:val="18"/>
              </w:rPr>
            </w:pPr>
            <w:ins w:id="15759" w:author="CR#0004r4" w:date="2021-06-28T13:12:00Z">
              <w:r w:rsidRPr="00680735">
                <w:rPr>
                  <w:rFonts w:cs="Arial"/>
                  <w:szCs w:val="18"/>
                  <w:rPrChange w:id="15760" w:author="CR#0004r4" w:date="2021-07-04T22:18:00Z">
                    <w:rPr>
                      <w:rFonts w:cs="Arial"/>
                      <w:color w:val="000000" w:themeColor="text1"/>
                      <w:szCs w:val="18"/>
                    </w:rPr>
                  </w:rPrChange>
                </w:rPr>
                <w:t>Support of maximum number of MIMO layer configuration  per DL BWP</w:t>
              </w:r>
            </w:ins>
          </w:p>
        </w:tc>
        <w:tc>
          <w:tcPr>
            <w:tcW w:w="1318" w:type="dxa"/>
          </w:tcPr>
          <w:p w14:paraId="489E43C4" w14:textId="77777777" w:rsidR="00E15F46" w:rsidRPr="00680735" w:rsidRDefault="00E15F46" w:rsidP="00E15F46">
            <w:pPr>
              <w:pStyle w:val="TAL"/>
              <w:rPr>
                <w:ins w:id="15761" w:author="CR#0004r4" w:date="2021-06-28T13:12:00Z"/>
                <w:rFonts w:cs="Arial"/>
                <w:szCs w:val="18"/>
              </w:rPr>
            </w:pPr>
            <w:ins w:id="15762" w:author="CR#0004r4" w:date="2021-06-28T13:12:00Z">
              <w:r w:rsidRPr="00680735">
                <w:rPr>
                  <w:rFonts w:cs="Arial"/>
                  <w:szCs w:val="18"/>
                  <w:rPrChange w:id="15763" w:author="CR#0004r4" w:date="2021-07-04T22:18:00Z">
                    <w:rPr>
                      <w:rFonts w:cs="Arial"/>
                      <w:color w:val="000000" w:themeColor="text1"/>
                      <w:szCs w:val="18"/>
                    </w:rPr>
                  </w:rPrChange>
                </w:rPr>
                <w:t>See Note</w:t>
              </w:r>
            </w:ins>
          </w:p>
        </w:tc>
        <w:tc>
          <w:tcPr>
            <w:tcW w:w="3245" w:type="dxa"/>
          </w:tcPr>
          <w:p w14:paraId="7A9AA4B8" w14:textId="7CB7AFBD" w:rsidR="00E15F46" w:rsidRPr="00680735" w:rsidRDefault="00E15F46" w:rsidP="00E15F46">
            <w:pPr>
              <w:pStyle w:val="TAL"/>
              <w:rPr>
                <w:ins w:id="15764" w:author="CR#0004r4" w:date="2021-06-28T13:12:00Z"/>
                <w:rFonts w:cs="Arial"/>
                <w:i/>
                <w:iCs/>
                <w:szCs w:val="18"/>
              </w:rPr>
            </w:pPr>
            <w:ins w:id="15765" w:author="CR#0004r4" w:date="2021-06-28T13:12:00Z">
              <w:r w:rsidRPr="00680735">
                <w:rPr>
                  <w:rFonts w:cs="Arial"/>
                  <w:i/>
                  <w:iCs/>
                  <w:szCs w:val="18"/>
                </w:rPr>
                <w:t>maxLayersMIMO-Adaptation-r16</w:t>
              </w:r>
            </w:ins>
          </w:p>
        </w:tc>
        <w:tc>
          <w:tcPr>
            <w:tcW w:w="2666" w:type="dxa"/>
          </w:tcPr>
          <w:p w14:paraId="19AE23FA" w14:textId="77777777" w:rsidR="00E15F46" w:rsidRPr="00680735" w:rsidRDefault="00E15F46" w:rsidP="00E15F46">
            <w:pPr>
              <w:pStyle w:val="TAL"/>
              <w:rPr>
                <w:ins w:id="15766" w:author="CR#0004r4" w:date="2021-06-28T13:12:00Z"/>
                <w:rFonts w:cs="Arial"/>
                <w:i/>
                <w:iCs/>
                <w:szCs w:val="18"/>
              </w:rPr>
            </w:pPr>
            <w:proofErr w:type="spellStart"/>
            <w:ins w:id="15767" w:author="CR#0004r4" w:date="2021-06-28T13:12:00Z">
              <w:r w:rsidRPr="00680735">
                <w:rPr>
                  <w:rFonts w:cs="Arial"/>
                  <w:i/>
                  <w:iCs/>
                  <w:szCs w:val="18"/>
                </w:rPr>
                <w:t>Phy</w:t>
              </w:r>
              <w:proofErr w:type="spellEnd"/>
              <w:r w:rsidRPr="00680735">
                <w:rPr>
                  <w:rFonts w:cs="Arial"/>
                  <w:i/>
                  <w:iCs/>
                  <w:szCs w:val="18"/>
                </w:rPr>
                <w:t>-</w:t>
              </w:r>
              <w:proofErr w:type="spellStart"/>
              <w:r w:rsidRPr="00680735">
                <w:rPr>
                  <w:rFonts w:cs="Arial"/>
                  <w:i/>
                  <w:iCs/>
                  <w:szCs w:val="18"/>
                </w:rPr>
                <w:t>ParametersFRX</w:t>
              </w:r>
              <w:proofErr w:type="spellEnd"/>
              <w:r w:rsidRPr="00680735">
                <w:rPr>
                  <w:rFonts w:cs="Arial"/>
                  <w:i/>
                  <w:iCs/>
                  <w:szCs w:val="18"/>
                </w:rPr>
                <w:t>-Diff</w:t>
              </w:r>
            </w:ins>
          </w:p>
        </w:tc>
        <w:tc>
          <w:tcPr>
            <w:tcW w:w="1418" w:type="dxa"/>
          </w:tcPr>
          <w:p w14:paraId="48A6EE7C" w14:textId="77777777" w:rsidR="00E15F46" w:rsidRPr="00680735" w:rsidRDefault="00E15F46" w:rsidP="00E15F46">
            <w:pPr>
              <w:pStyle w:val="TAL"/>
              <w:rPr>
                <w:ins w:id="15768" w:author="CR#0004r4" w:date="2021-06-28T13:12:00Z"/>
                <w:rFonts w:cs="Arial"/>
                <w:szCs w:val="18"/>
              </w:rPr>
            </w:pPr>
            <w:ins w:id="15769" w:author="CR#0004r4" w:date="2021-06-28T13:12:00Z">
              <w:r w:rsidRPr="00680735">
                <w:rPr>
                  <w:rFonts w:cs="Arial"/>
                  <w:szCs w:val="18"/>
                  <w:rPrChange w:id="15770" w:author="CR#0004r4" w:date="2021-07-04T22:18:00Z">
                    <w:rPr>
                      <w:rFonts w:cs="Arial"/>
                      <w:color w:val="000000" w:themeColor="text1"/>
                      <w:szCs w:val="18"/>
                    </w:rPr>
                  </w:rPrChange>
                </w:rPr>
                <w:t>No</w:t>
              </w:r>
            </w:ins>
          </w:p>
        </w:tc>
        <w:tc>
          <w:tcPr>
            <w:tcW w:w="1417" w:type="dxa"/>
          </w:tcPr>
          <w:p w14:paraId="4717DB85" w14:textId="77777777" w:rsidR="00E15F46" w:rsidRPr="00680735" w:rsidRDefault="00E15F46" w:rsidP="00E15F46">
            <w:pPr>
              <w:pStyle w:val="TAL"/>
              <w:rPr>
                <w:ins w:id="15771" w:author="CR#0004r4" w:date="2021-06-28T13:12:00Z"/>
                <w:rFonts w:cs="Arial"/>
                <w:szCs w:val="18"/>
              </w:rPr>
            </w:pPr>
            <w:ins w:id="15772" w:author="CR#0004r4" w:date="2021-06-28T13:12:00Z">
              <w:r w:rsidRPr="00680735">
                <w:rPr>
                  <w:rFonts w:cs="Arial"/>
                  <w:szCs w:val="18"/>
                  <w:rPrChange w:id="15773" w:author="CR#0004r4" w:date="2021-07-04T22:18:00Z">
                    <w:rPr>
                      <w:rFonts w:cs="Arial"/>
                      <w:color w:val="000000" w:themeColor="text1"/>
                      <w:szCs w:val="18"/>
                    </w:rPr>
                  </w:rPrChange>
                </w:rPr>
                <w:t>Yes</w:t>
              </w:r>
            </w:ins>
          </w:p>
        </w:tc>
        <w:tc>
          <w:tcPr>
            <w:tcW w:w="2233" w:type="dxa"/>
          </w:tcPr>
          <w:p w14:paraId="794D5A4D" w14:textId="77777777" w:rsidR="00E15F46" w:rsidRPr="00680735" w:rsidRDefault="00E15F46" w:rsidP="00E15F46">
            <w:pPr>
              <w:pStyle w:val="TAL"/>
              <w:rPr>
                <w:ins w:id="15774" w:author="CR#0004r4" w:date="2021-06-28T13:12:00Z"/>
                <w:rFonts w:cs="Arial"/>
                <w:szCs w:val="18"/>
              </w:rPr>
            </w:pPr>
            <w:ins w:id="15775" w:author="CR#0004r4" w:date="2021-06-28T13:12:00Z">
              <w:r w:rsidRPr="00680735">
                <w:rPr>
                  <w:rFonts w:cs="Arial"/>
                  <w:szCs w:val="18"/>
                  <w:rPrChange w:id="15776" w:author="CR#0004r4" w:date="2021-07-04T22:18:00Z">
                    <w:rPr>
                      <w:rFonts w:cs="Arial"/>
                      <w:color w:val="000000" w:themeColor="text1"/>
                      <w:szCs w:val="18"/>
                    </w:rPr>
                  </w:rPrChange>
                </w:rPr>
                <w:t xml:space="preserve">This capability is indicated only if UE supports the network configuration of </w:t>
              </w:r>
              <w:proofErr w:type="spellStart"/>
              <w:r w:rsidRPr="00680735">
                <w:rPr>
                  <w:rFonts w:cs="Arial"/>
                  <w:szCs w:val="18"/>
                  <w:rPrChange w:id="15777" w:author="CR#0004r4" w:date="2021-07-04T22:18:00Z">
                    <w:rPr>
                      <w:rFonts w:cs="Arial"/>
                      <w:color w:val="000000" w:themeColor="text1"/>
                      <w:szCs w:val="18"/>
                    </w:rPr>
                  </w:rPrChange>
                </w:rPr>
                <w:t>maxMIMO</w:t>
              </w:r>
              <w:proofErr w:type="spellEnd"/>
              <w:r w:rsidRPr="00680735">
                <w:rPr>
                  <w:rFonts w:cs="Arial"/>
                  <w:szCs w:val="18"/>
                  <w:rPrChange w:id="15778" w:author="CR#0004r4" w:date="2021-07-04T22:18:00Z">
                    <w:rPr>
                      <w:rFonts w:cs="Arial"/>
                      <w:color w:val="000000" w:themeColor="text1"/>
                      <w:szCs w:val="18"/>
                    </w:rPr>
                  </w:rPrChange>
                </w:rPr>
                <w:t xml:space="preserve">-Layers according to </w:t>
              </w:r>
              <w:proofErr w:type="spellStart"/>
              <w:r w:rsidRPr="00680735">
                <w:rPr>
                  <w:rFonts w:cs="Arial"/>
                  <w:szCs w:val="18"/>
                  <w:rPrChange w:id="15779" w:author="CR#0004r4" w:date="2021-07-04T22:18:00Z">
                    <w:rPr>
                      <w:rFonts w:cs="Arial"/>
                      <w:color w:val="000000" w:themeColor="text1"/>
                      <w:szCs w:val="18"/>
                    </w:rPr>
                  </w:rPrChange>
                </w:rPr>
                <w:t>maxLayersMIMO</w:t>
              </w:r>
              <w:proofErr w:type="spellEnd"/>
              <w:r w:rsidRPr="00680735">
                <w:rPr>
                  <w:rFonts w:cs="Arial"/>
                  <w:szCs w:val="18"/>
                  <w:rPrChange w:id="15780" w:author="CR#0004r4" w:date="2021-07-04T22:18:00Z">
                    <w:rPr>
                      <w:rFonts w:cs="Arial"/>
                      <w:color w:val="000000" w:themeColor="text1"/>
                      <w:szCs w:val="18"/>
                    </w:rPr>
                  </w:rPrChange>
                </w:rPr>
                <w:t>-Indication</w:t>
              </w:r>
            </w:ins>
          </w:p>
        </w:tc>
        <w:tc>
          <w:tcPr>
            <w:tcW w:w="1907" w:type="dxa"/>
          </w:tcPr>
          <w:p w14:paraId="278E25C6" w14:textId="77777777" w:rsidR="00E15F46" w:rsidRPr="00680735" w:rsidRDefault="00E15F46" w:rsidP="00E15F46">
            <w:pPr>
              <w:pStyle w:val="TAL"/>
              <w:rPr>
                <w:ins w:id="15781" w:author="CR#0004r4" w:date="2021-06-28T13:12:00Z"/>
                <w:rFonts w:cs="Arial"/>
                <w:szCs w:val="18"/>
              </w:rPr>
            </w:pPr>
            <w:ins w:id="15782" w:author="CR#0004r4" w:date="2021-06-28T13:12:00Z">
              <w:r w:rsidRPr="00680735">
                <w:rPr>
                  <w:rFonts w:cs="Arial"/>
                  <w:szCs w:val="18"/>
                  <w:rPrChange w:id="15783" w:author="CR#0004r4" w:date="2021-07-04T22:18:00Z">
                    <w:rPr>
                      <w:rFonts w:cs="Arial"/>
                      <w:color w:val="000000" w:themeColor="text1"/>
                      <w:szCs w:val="18"/>
                    </w:rPr>
                  </w:rPrChange>
                </w:rPr>
                <w:t>Optional with capability signalling</w:t>
              </w:r>
            </w:ins>
          </w:p>
        </w:tc>
      </w:tr>
      <w:tr w:rsidR="006703D0" w:rsidRPr="00680735" w14:paraId="7AAD8936" w14:textId="77777777" w:rsidTr="00070E6C">
        <w:trPr>
          <w:ins w:id="15784" w:author="CR#0004r4" w:date="2021-06-28T13:12:00Z"/>
        </w:trPr>
        <w:tc>
          <w:tcPr>
            <w:tcW w:w="1600" w:type="dxa"/>
            <w:vMerge/>
          </w:tcPr>
          <w:p w14:paraId="614457E5" w14:textId="77777777" w:rsidR="00E15F46" w:rsidRPr="00680735" w:rsidRDefault="00E15F46" w:rsidP="00E15F46">
            <w:pPr>
              <w:pStyle w:val="TAL"/>
              <w:rPr>
                <w:ins w:id="15785" w:author="CR#0004r4" w:date="2021-06-28T13:12:00Z"/>
                <w:rFonts w:cs="Arial"/>
                <w:szCs w:val="18"/>
              </w:rPr>
            </w:pPr>
          </w:p>
        </w:tc>
        <w:tc>
          <w:tcPr>
            <w:tcW w:w="800" w:type="dxa"/>
          </w:tcPr>
          <w:p w14:paraId="15ECE3DB" w14:textId="77777777" w:rsidR="00E15F46" w:rsidRPr="00680735" w:rsidRDefault="00E15F46" w:rsidP="00E15F46">
            <w:pPr>
              <w:pStyle w:val="TAL"/>
              <w:rPr>
                <w:ins w:id="15786" w:author="CR#0004r4" w:date="2021-06-28T13:12:00Z"/>
                <w:rFonts w:cs="Arial"/>
                <w:szCs w:val="18"/>
              </w:rPr>
            </w:pPr>
            <w:ins w:id="15787" w:author="CR#0004r4" w:date="2021-06-28T13:12:00Z">
              <w:r w:rsidRPr="00680735">
                <w:rPr>
                  <w:rFonts w:cs="Arial"/>
                  <w:szCs w:val="18"/>
                  <w:rPrChange w:id="15788" w:author="CR#0004r4" w:date="2021-07-04T22:18:00Z">
                    <w:rPr>
                      <w:rFonts w:cs="Arial"/>
                      <w:color w:val="000000" w:themeColor="text1"/>
                      <w:szCs w:val="18"/>
                    </w:rPr>
                  </w:rPrChange>
                </w:rPr>
                <w:t>19-4a</w:t>
              </w:r>
            </w:ins>
          </w:p>
        </w:tc>
        <w:tc>
          <w:tcPr>
            <w:tcW w:w="1706" w:type="dxa"/>
          </w:tcPr>
          <w:p w14:paraId="3BEDFF1B" w14:textId="77777777" w:rsidR="00E15F46" w:rsidRPr="00680735" w:rsidRDefault="00E15F46" w:rsidP="00E15F46">
            <w:pPr>
              <w:pStyle w:val="TAL"/>
              <w:rPr>
                <w:ins w:id="15789" w:author="CR#0004r4" w:date="2021-06-28T13:12:00Z"/>
                <w:rFonts w:cs="Arial"/>
                <w:szCs w:val="18"/>
              </w:rPr>
            </w:pPr>
            <w:ins w:id="15790" w:author="CR#0004r4" w:date="2021-06-28T13:12:00Z">
              <w:r w:rsidRPr="00680735">
                <w:rPr>
                  <w:rFonts w:cs="Arial"/>
                  <w:szCs w:val="18"/>
                  <w:rPrChange w:id="15791" w:author="CR#0004r4" w:date="2021-07-04T22:18:00Z">
                    <w:rPr>
                      <w:rFonts w:cs="Arial"/>
                      <w:color w:val="000000" w:themeColor="text1"/>
                      <w:szCs w:val="18"/>
                    </w:rPr>
                  </w:rPrChange>
                </w:rPr>
                <w:t>UE assistance information</w:t>
              </w:r>
            </w:ins>
          </w:p>
        </w:tc>
        <w:tc>
          <w:tcPr>
            <w:tcW w:w="2835" w:type="dxa"/>
          </w:tcPr>
          <w:p w14:paraId="346091A4" w14:textId="2DDDE830" w:rsidR="00E15F46" w:rsidRPr="00680735" w:rsidRDefault="00E15F46" w:rsidP="00E15F46">
            <w:pPr>
              <w:pStyle w:val="TAL"/>
              <w:rPr>
                <w:ins w:id="15792" w:author="CR#0004r4" w:date="2021-07-04T11:08:00Z"/>
                <w:rFonts w:cs="Arial"/>
                <w:szCs w:val="18"/>
              </w:rPr>
            </w:pPr>
            <w:ins w:id="15793" w:author="CR#0004r4" w:date="2021-06-28T13:12:00Z">
              <w:r w:rsidRPr="00680735">
                <w:rPr>
                  <w:rFonts w:cs="Arial"/>
                  <w:szCs w:val="18"/>
                  <w:rPrChange w:id="15794" w:author="CR#0004r4" w:date="2021-07-04T22:18:00Z">
                    <w:rPr>
                      <w:rFonts w:cs="Arial"/>
                      <w:color w:val="000000" w:themeColor="text1"/>
                      <w:szCs w:val="18"/>
                    </w:rPr>
                  </w:rPrChange>
                </w:rPr>
                <w:t>Support of reporting preferred minimum K0/K2 via UE assistance information</w:t>
              </w:r>
            </w:ins>
          </w:p>
          <w:p w14:paraId="35213D19" w14:textId="3D69F390" w:rsidR="001B13E8" w:rsidRPr="00680735" w:rsidRDefault="001B13E8" w:rsidP="001B13E8">
            <w:pPr>
              <w:pStyle w:val="TAL"/>
              <w:ind w:left="601" w:hanging="317"/>
              <w:rPr>
                <w:ins w:id="15795" w:author="CR#0004r4" w:date="2021-07-04T11:09:00Z"/>
                <w:rFonts w:cs="Arial"/>
                <w:szCs w:val="18"/>
              </w:rPr>
            </w:pPr>
            <w:ins w:id="15796" w:author="CR#0004r4" w:date="2021-07-04T11:08:00Z">
              <w:r w:rsidRPr="00680735">
                <w:rPr>
                  <w:rFonts w:cs="Arial"/>
                  <w:szCs w:val="18"/>
                </w:rPr>
                <w:t>-</w:t>
              </w:r>
              <w:r w:rsidRPr="00680735">
                <w:rPr>
                  <w:rFonts w:cs="Arial"/>
                  <w:szCs w:val="18"/>
                </w:rPr>
                <w:tab/>
              </w:r>
            </w:ins>
            <w:ins w:id="15797" w:author="CR#0004r4" w:date="2021-07-04T11:09:00Z">
              <w:r w:rsidRPr="00680735">
                <w:rPr>
                  <w:rFonts w:cs="Arial"/>
                  <w:szCs w:val="18"/>
                </w:rPr>
                <w:t>15kHz/30kHz SCS: {1, 2, 4, 6} slots</w:t>
              </w:r>
            </w:ins>
          </w:p>
          <w:p w14:paraId="3B692F40" w14:textId="520B1B82" w:rsidR="00E15F46" w:rsidRPr="00680735" w:rsidRDefault="001B13E8">
            <w:pPr>
              <w:pStyle w:val="TAL"/>
              <w:ind w:left="601" w:hanging="317"/>
              <w:rPr>
                <w:ins w:id="15798" w:author="CR#0004r4" w:date="2021-06-28T13:12:00Z"/>
                <w:rFonts w:cs="Arial"/>
                <w:szCs w:val="18"/>
              </w:rPr>
              <w:pPrChange w:id="15799" w:author="CR#0004r4" w:date="2021-07-04T11:09:00Z">
                <w:pPr>
                  <w:pStyle w:val="TAL"/>
                </w:pPr>
              </w:pPrChange>
            </w:pPr>
            <w:ins w:id="15800" w:author="CR#0004r4" w:date="2021-07-04T11:09:00Z">
              <w:r w:rsidRPr="00680735">
                <w:rPr>
                  <w:rFonts w:cs="Arial"/>
                  <w:szCs w:val="18"/>
                </w:rPr>
                <w:t>-</w:t>
              </w:r>
              <w:r w:rsidRPr="00680735">
                <w:rPr>
                  <w:rFonts w:cs="Arial"/>
                  <w:szCs w:val="18"/>
                </w:rPr>
                <w:tab/>
                <w:t>60kHz/120kHz SCS: {2, 4, 8, 12} slots</w:t>
              </w:r>
            </w:ins>
            <w:ins w:id="15801" w:author="CR#0004r4" w:date="2021-06-28T13:12:00Z">
              <w:r w:rsidR="00E15F46" w:rsidRPr="00680735">
                <w:rPr>
                  <w:rFonts w:cs="Arial"/>
                  <w:szCs w:val="18"/>
                  <w:rPrChange w:id="15802" w:author="CR#0004r4" w:date="2021-07-04T22:18:00Z">
                    <w:rPr>
                      <w:rFonts w:cs="Arial"/>
                      <w:color w:val="000000" w:themeColor="text1"/>
                      <w:szCs w:val="18"/>
                    </w:rPr>
                  </w:rPrChange>
                </w:rPr>
                <w:t> </w:t>
              </w:r>
            </w:ins>
          </w:p>
        </w:tc>
        <w:tc>
          <w:tcPr>
            <w:tcW w:w="1318" w:type="dxa"/>
          </w:tcPr>
          <w:p w14:paraId="4D467C5F" w14:textId="77777777" w:rsidR="00E15F46" w:rsidRPr="00680735" w:rsidRDefault="00E15F46" w:rsidP="00E15F46">
            <w:pPr>
              <w:pStyle w:val="TAL"/>
              <w:rPr>
                <w:ins w:id="15803" w:author="CR#0004r4" w:date="2021-06-28T13:12:00Z"/>
                <w:rFonts w:cs="Arial"/>
                <w:szCs w:val="18"/>
              </w:rPr>
            </w:pPr>
            <w:ins w:id="15804" w:author="CR#0004r4" w:date="2021-06-28T13:12:00Z">
              <w:r w:rsidRPr="00680735">
                <w:rPr>
                  <w:rFonts w:cs="Arial"/>
                  <w:szCs w:val="18"/>
                  <w:rPrChange w:id="15805" w:author="CR#0004r4" w:date="2021-07-04T22:18:00Z">
                    <w:rPr>
                      <w:rFonts w:cs="Arial"/>
                      <w:color w:val="000000" w:themeColor="text1"/>
                      <w:szCs w:val="18"/>
                    </w:rPr>
                  </w:rPrChange>
                </w:rPr>
                <w:t>19-2</w:t>
              </w:r>
            </w:ins>
          </w:p>
        </w:tc>
        <w:tc>
          <w:tcPr>
            <w:tcW w:w="3245" w:type="dxa"/>
          </w:tcPr>
          <w:p w14:paraId="241E255A" w14:textId="77777777" w:rsidR="00E15F46" w:rsidRPr="00680735" w:rsidRDefault="00E15F46" w:rsidP="00E15F46">
            <w:pPr>
              <w:pStyle w:val="TAL"/>
              <w:rPr>
                <w:ins w:id="15806" w:author="CR#0004r4" w:date="2021-06-28T13:12:00Z"/>
                <w:rFonts w:cs="Arial"/>
                <w:i/>
                <w:iCs/>
                <w:szCs w:val="18"/>
              </w:rPr>
            </w:pPr>
            <w:ins w:id="15807" w:author="CR#0004r4" w:date="2021-06-28T13:12:00Z">
              <w:r w:rsidRPr="00680735">
                <w:rPr>
                  <w:rFonts w:cs="Arial"/>
                  <w:i/>
                  <w:iCs/>
                  <w:szCs w:val="18"/>
                </w:rPr>
                <w:t>minSchedulingOffsetPreference-r16</w:t>
              </w:r>
            </w:ins>
          </w:p>
        </w:tc>
        <w:tc>
          <w:tcPr>
            <w:tcW w:w="2666" w:type="dxa"/>
          </w:tcPr>
          <w:p w14:paraId="338BA332" w14:textId="77777777" w:rsidR="00E15F46" w:rsidRPr="00680735" w:rsidRDefault="00E15F46" w:rsidP="00E15F46">
            <w:pPr>
              <w:pStyle w:val="TAL"/>
              <w:rPr>
                <w:ins w:id="15808" w:author="CR#0004r4" w:date="2021-06-28T13:12:00Z"/>
                <w:rFonts w:cs="Arial"/>
                <w:i/>
                <w:iCs/>
                <w:szCs w:val="18"/>
              </w:rPr>
            </w:pPr>
            <w:ins w:id="15809" w:author="CR#0004r4" w:date="2021-06-28T13:12:00Z">
              <w:r w:rsidRPr="00680735">
                <w:rPr>
                  <w:rFonts w:cs="Arial"/>
                  <w:i/>
                  <w:iCs/>
                  <w:szCs w:val="18"/>
                </w:rPr>
                <w:t>PowSav-ParametersCommon-r16</w:t>
              </w:r>
            </w:ins>
          </w:p>
        </w:tc>
        <w:tc>
          <w:tcPr>
            <w:tcW w:w="1418" w:type="dxa"/>
          </w:tcPr>
          <w:p w14:paraId="0F00832B" w14:textId="77777777" w:rsidR="00E15F46" w:rsidRPr="00680735" w:rsidRDefault="00E15F46" w:rsidP="00E15F46">
            <w:pPr>
              <w:pStyle w:val="TAL"/>
              <w:rPr>
                <w:ins w:id="15810" w:author="CR#0004r4" w:date="2021-06-28T13:12:00Z"/>
                <w:rFonts w:cs="Arial"/>
                <w:szCs w:val="18"/>
              </w:rPr>
            </w:pPr>
            <w:ins w:id="15811" w:author="CR#0004r4" w:date="2021-06-28T13:12:00Z">
              <w:r w:rsidRPr="00680735">
                <w:rPr>
                  <w:rFonts w:cs="Arial"/>
                  <w:szCs w:val="18"/>
                </w:rPr>
                <w:t>No</w:t>
              </w:r>
            </w:ins>
          </w:p>
        </w:tc>
        <w:tc>
          <w:tcPr>
            <w:tcW w:w="1417" w:type="dxa"/>
          </w:tcPr>
          <w:p w14:paraId="21B4BF79" w14:textId="77777777" w:rsidR="00E15F46" w:rsidRPr="00680735" w:rsidRDefault="00E15F46" w:rsidP="00E15F46">
            <w:pPr>
              <w:pStyle w:val="TAL"/>
              <w:rPr>
                <w:ins w:id="15812" w:author="CR#0004r4" w:date="2021-06-28T13:12:00Z"/>
                <w:rFonts w:cs="Arial"/>
                <w:szCs w:val="18"/>
              </w:rPr>
            </w:pPr>
            <w:ins w:id="15813" w:author="CR#0004r4" w:date="2021-06-28T13:12:00Z">
              <w:r w:rsidRPr="00680735">
                <w:rPr>
                  <w:rFonts w:cs="Arial"/>
                  <w:szCs w:val="18"/>
                </w:rPr>
                <w:t>No</w:t>
              </w:r>
            </w:ins>
          </w:p>
        </w:tc>
        <w:tc>
          <w:tcPr>
            <w:tcW w:w="2233" w:type="dxa"/>
          </w:tcPr>
          <w:p w14:paraId="2E2236F0" w14:textId="77777777" w:rsidR="00E15F46" w:rsidRPr="00680735" w:rsidRDefault="00E15F46" w:rsidP="00E15F46">
            <w:pPr>
              <w:pStyle w:val="TAL"/>
              <w:rPr>
                <w:ins w:id="15814" w:author="CR#0004r4" w:date="2021-06-28T13:12:00Z"/>
                <w:rFonts w:cs="Arial"/>
                <w:szCs w:val="18"/>
              </w:rPr>
            </w:pPr>
            <w:ins w:id="15815" w:author="CR#0004r4" w:date="2021-06-28T13:12:00Z">
              <w:r w:rsidRPr="00680735">
                <w:rPr>
                  <w:rFonts w:cs="Arial"/>
                  <w:szCs w:val="18"/>
                  <w:rPrChange w:id="15816" w:author="CR#0004r4" w:date="2021-07-04T22:18:00Z">
                    <w:rPr>
                      <w:rFonts w:cs="Arial"/>
                      <w:color w:val="000000" w:themeColor="text1"/>
                      <w:szCs w:val="18"/>
                    </w:rPr>
                  </w:rPrChange>
                </w:rPr>
                <w:t>The minimum applicable value of K0 (K2) for an active DL (UL) BWP for the carrier where PDSCH(PUSCH) is transmitted</w:t>
              </w:r>
            </w:ins>
          </w:p>
        </w:tc>
        <w:tc>
          <w:tcPr>
            <w:tcW w:w="1907" w:type="dxa"/>
          </w:tcPr>
          <w:p w14:paraId="71A24E94" w14:textId="77777777" w:rsidR="00E15F46" w:rsidRPr="00680735" w:rsidRDefault="00E15F46" w:rsidP="00E15F46">
            <w:pPr>
              <w:pStyle w:val="TAL"/>
              <w:rPr>
                <w:ins w:id="15817" w:author="CR#0004r4" w:date="2021-06-28T13:12:00Z"/>
                <w:rFonts w:cs="Arial"/>
                <w:szCs w:val="18"/>
              </w:rPr>
            </w:pPr>
            <w:ins w:id="15818" w:author="CR#0004r4" w:date="2021-06-28T13:12:00Z">
              <w:r w:rsidRPr="00680735">
                <w:rPr>
                  <w:rFonts w:cs="Arial"/>
                  <w:szCs w:val="18"/>
                  <w:rPrChange w:id="15819" w:author="CR#0004r4" w:date="2021-07-04T22:18:00Z">
                    <w:rPr>
                      <w:rFonts w:cs="Arial"/>
                      <w:color w:val="000000" w:themeColor="text1"/>
                      <w:szCs w:val="18"/>
                    </w:rPr>
                  </w:rPrChange>
                </w:rPr>
                <w:t>Optional with capability signalling</w:t>
              </w:r>
            </w:ins>
          </w:p>
        </w:tc>
      </w:tr>
    </w:tbl>
    <w:p w14:paraId="6E75C9C9" w14:textId="77777777" w:rsidR="00E15F46" w:rsidRPr="00680735" w:rsidRDefault="00E15F46" w:rsidP="00E15F46">
      <w:pPr>
        <w:spacing w:afterLines="50" w:after="120"/>
        <w:jc w:val="both"/>
        <w:rPr>
          <w:ins w:id="15820" w:author="CR#0004r4" w:date="2021-06-28T13:12:00Z"/>
          <w:rFonts w:eastAsia="MS Mincho"/>
          <w:sz w:val="22"/>
        </w:rPr>
      </w:pPr>
    </w:p>
    <w:p w14:paraId="14A651F7" w14:textId="77777777" w:rsidR="00E15F46" w:rsidRPr="00680735" w:rsidRDefault="00E15F46" w:rsidP="00E15F46">
      <w:pPr>
        <w:pStyle w:val="Heading3"/>
        <w:rPr>
          <w:ins w:id="15821" w:author="CR#0004r4" w:date="2021-06-28T13:12:00Z"/>
          <w:lang w:val="en-US" w:eastAsia="ko-KR"/>
        </w:rPr>
      </w:pPr>
      <w:ins w:id="15822" w:author="CR#0004r4" w:date="2021-06-28T13:12:00Z">
        <w:r w:rsidRPr="00680735">
          <w:rPr>
            <w:lang w:val="en-US" w:eastAsia="ko-KR"/>
          </w:rPr>
          <w:t>5.1.12</w:t>
        </w:r>
        <w:r w:rsidRPr="00680735">
          <w:rPr>
            <w:lang w:val="en-US" w:eastAsia="ko-KR"/>
          </w:rPr>
          <w:tab/>
          <w:t>NR_IAB</w:t>
        </w:r>
      </w:ins>
    </w:p>
    <w:p w14:paraId="4BA31E83" w14:textId="2B3B2E02" w:rsidR="00E15F46" w:rsidRPr="00680735" w:rsidRDefault="00E15F46">
      <w:pPr>
        <w:pStyle w:val="TH"/>
        <w:rPr>
          <w:ins w:id="15823" w:author="CR#0004r4" w:date="2021-06-28T13:12:00Z"/>
          <w:rPrChange w:id="15824" w:author="CR#0004r4" w:date="2021-07-04T22:18:00Z">
            <w:rPr>
              <w:ins w:id="15825" w:author="CR#0004r4" w:date="2021-06-28T13:12:00Z"/>
            </w:rPr>
          </w:rPrChange>
        </w:rPr>
        <w:pPrChange w:id="15826" w:author="CR#0004r4" w:date="2021-06-28T23:40:00Z">
          <w:pPr>
            <w:keepNext/>
            <w:jc w:val="center"/>
          </w:pPr>
        </w:pPrChange>
      </w:pPr>
      <w:ins w:id="15827" w:author="CR#0004r4" w:date="2021-06-28T13:12:00Z">
        <w:r w:rsidRPr="00371385">
          <w:t>Table 5.1</w:t>
        </w:r>
      </w:ins>
      <w:ins w:id="15828" w:author="CR#0004r4" w:date="2021-06-28T23:40:00Z">
        <w:r w:rsidR="00500B95" w:rsidRPr="00FC69F1">
          <w:t>.</w:t>
        </w:r>
      </w:ins>
      <w:ins w:id="15829" w:author="CR#0004r4" w:date="2021-06-28T13:12:00Z">
        <w:r w:rsidRPr="00FC69F1">
          <w:t>12</w:t>
        </w:r>
      </w:ins>
      <w:ins w:id="15830" w:author="CR#0004r4" w:date="2021-06-28T23:40:00Z">
        <w:r w:rsidR="00500B95" w:rsidRPr="00680735">
          <w:rPr>
            <w:rPrChange w:id="15831" w:author="CR#0004r4" w:date="2021-07-04T22:18:00Z">
              <w:rPr>
                <w:b/>
              </w:rPr>
            </w:rPrChange>
          </w:rPr>
          <w:t>-1</w:t>
        </w:r>
      </w:ins>
      <w:ins w:id="15832" w:author="CR#0004r4" w:date="2021-06-28T13:12:00Z">
        <w:r w:rsidRPr="00680735">
          <w:rPr>
            <w:rPrChange w:id="15833" w:author="CR#0004r4" w:date="2021-07-04T22:18:00Z">
              <w:rPr>
                <w:b/>
              </w:rPr>
            </w:rPrChange>
          </w:rPr>
          <w:t>: Layer-1 feature list for NR_IAB</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680735" w:rsidRPr="00680735" w14:paraId="23D9EA54" w14:textId="77777777" w:rsidTr="00E15F46">
        <w:trPr>
          <w:ins w:id="15834" w:author="CR#0004r4" w:date="2021-06-28T13:12:00Z"/>
        </w:trPr>
        <w:tc>
          <w:tcPr>
            <w:tcW w:w="1669" w:type="dxa"/>
          </w:tcPr>
          <w:p w14:paraId="4BD660C1" w14:textId="77777777" w:rsidR="00E15F46" w:rsidRPr="00680735" w:rsidRDefault="00E15F46" w:rsidP="001B13E8">
            <w:pPr>
              <w:pStyle w:val="TAH"/>
              <w:rPr>
                <w:ins w:id="15835" w:author="CR#0004r4" w:date="2021-06-28T13:12:00Z"/>
              </w:rPr>
            </w:pPr>
            <w:ins w:id="15836" w:author="CR#0004r4" w:date="2021-06-28T13:12:00Z">
              <w:r w:rsidRPr="00680735">
                <w:t>Features</w:t>
              </w:r>
            </w:ins>
          </w:p>
        </w:tc>
        <w:tc>
          <w:tcPr>
            <w:tcW w:w="813" w:type="dxa"/>
          </w:tcPr>
          <w:p w14:paraId="7A4AABCB" w14:textId="77777777" w:rsidR="00E15F46" w:rsidRPr="00680735" w:rsidRDefault="00E15F46" w:rsidP="00AA6E3D">
            <w:pPr>
              <w:pStyle w:val="TAH"/>
              <w:rPr>
                <w:ins w:id="15837" w:author="CR#0004r4" w:date="2021-06-28T13:12:00Z"/>
              </w:rPr>
            </w:pPr>
            <w:ins w:id="15838" w:author="CR#0004r4" w:date="2021-06-28T13:12:00Z">
              <w:r w:rsidRPr="00680735">
                <w:t>Index</w:t>
              </w:r>
            </w:ins>
          </w:p>
        </w:tc>
        <w:tc>
          <w:tcPr>
            <w:tcW w:w="1946" w:type="dxa"/>
          </w:tcPr>
          <w:p w14:paraId="1DAD893A" w14:textId="77777777" w:rsidR="00E15F46" w:rsidRPr="00680735" w:rsidRDefault="00E15F46">
            <w:pPr>
              <w:pStyle w:val="TAH"/>
              <w:rPr>
                <w:ins w:id="15839" w:author="CR#0004r4" w:date="2021-06-28T13:12:00Z"/>
              </w:rPr>
            </w:pPr>
            <w:ins w:id="15840" w:author="CR#0004r4" w:date="2021-06-28T13:12:00Z">
              <w:r w:rsidRPr="00680735">
                <w:t>Feature group</w:t>
              </w:r>
            </w:ins>
          </w:p>
        </w:tc>
        <w:tc>
          <w:tcPr>
            <w:tcW w:w="2482" w:type="dxa"/>
          </w:tcPr>
          <w:p w14:paraId="257640ED" w14:textId="77777777" w:rsidR="00E15F46" w:rsidRPr="00680735" w:rsidRDefault="00E15F46">
            <w:pPr>
              <w:pStyle w:val="TAH"/>
              <w:rPr>
                <w:ins w:id="15841" w:author="CR#0004r4" w:date="2021-06-28T13:12:00Z"/>
              </w:rPr>
            </w:pPr>
            <w:ins w:id="15842" w:author="CR#0004r4" w:date="2021-06-28T13:12:00Z">
              <w:r w:rsidRPr="00680735">
                <w:t>Components</w:t>
              </w:r>
            </w:ins>
          </w:p>
        </w:tc>
        <w:tc>
          <w:tcPr>
            <w:tcW w:w="1324" w:type="dxa"/>
          </w:tcPr>
          <w:p w14:paraId="44A5892E" w14:textId="77777777" w:rsidR="00E15F46" w:rsidRPr="00680735" w:rsidRDefault="00E15F46">
            <w:pPr>
              <w:pStyle w:val="TAH"/>
              <w:rPr>
                <w:ins w:id="15843" w:author="CR#0004r4" w:date="2021-06-28T13:12:00Z"/>
              </w:rPr>
            </w:pPr>
            <w:ins w:id="15844" w:author="CR#0004r4" w:date="2021-06-28T13:12:00Z">
              <w:r w:rsidRPr="00680735">
                <w:t>Prerequisite feature groups</w:t>
              </w:r>
            </w:ins>
          </w:p>
        </w:tc>
        <w:tc>
          <w:tcPr>
            <w:tcW w:w="3360" w:type="dxa"/>
          </w:tcPr>
          <w:p w14:paraId="1D8C95AF" w14:textId="77777777" w:rsidR="00E15F46" w:rsidRPr="00680735" w:rsidRDefault="00E15F46">
            <w:pPr>
              <w:pStyle w:val="TAH"/>
              <w:rPr>
                <w:ins w:id="15845" w:author="CR#0004r4" w:date="2021-06-28T13:12:00Z"/>
              </w:rPr>
            </w:pPr>
            <w:ins w:id="15846" w:author="CR#0004r4" w:date="2021-06-28T13:12:00Z">
              <w:r w:rsidRPr="00680735">
                <w:t>Field name in TS 38.331 [2]</w:t>
              </w:r>
            </w:ins>
          </w:p>
        </w:tc>
        <w:tc>
          <w:tcPr>
            <w:tcW w:w="2971" w:type="dxa"/>
          </w:tcPr>
          <w:p w14:paraId="35572A99" w14:textId="77777777" w:rsidR="00E15F46" w:rsidRPr="00FC69F1" w:rsidRDefault="00E15F46">
            <w:pPr>
              <w:pStyle w:val="TAH"/>
              <w:rPr>
                <w:ins w:id="15847" w:author="CR#0004r4" w:date="2021-06-28T13:12:00Z"/>
                <w:bCs/>
              </w:rPr>
              <w:pPrChange w:id="15848" w:author="CR#0004r4" w:date="2021-07-04T11:10:00Z">
                <w:pPr>
                  <w:pStyle w:val="TAN"/>
                </w:pPr>
              </w:pPrChange>
            </w:pPr>
            <w:ins w:id="15849" w:author="CR#0004r4" w:date="2021-06-28T13:12:00Z">
              <w:r w:rsidRPr="00371385">
                <w:rPr>
                  <w:bCs/>
                </w:rPr>
                <w:t>Parent IE in TS 38.331 [2]</w:t>
              </w:r>
            </w:ins>
          </w:p>
        </w:tc>
        <w:tc>
          <w:tcPr>
            <w:tcW w:w="1416" w:type="dxa"/>
          </w:tcPr>
          <w:p w14:paraId="6C0A091E" w14:textId="77777777" w:rsidR="00E15F46" w:rsidRPr="00680735" w:rsidRDefault="00E15F46">
            <w:pPr>
              <w:pStyle w:val="TAH"/>
              <w:rPr>
                <w:ins w:id="15850" w:author="CR#0004r4" w:date="2021-06-28T13:12:00Z"/>
              </w:rPr>
            </w:pPr>
            <w:ins w:id="15851" w:author="CR#0004r4" w:date="2021-06-28T13:12:00Z">
              <w:r w:rsidRPr="00680735">
                <w:t>Need of FDD/TDD differentiation</w:t>
              </w:r>
            </w:ins>
          </w:p>
        </w:tc>
        <w:tc>
          <w:tcPr>
            <w:tcW w:w="1416" w:type="dxa"/>
          </w:tcPr>
          <w:p w14:paraId="580CC66C" w14:textId="77777777" w:rsidR="00E15F46" w:rsidRPr="00680735" w:rsidRDefault="00E15F46">
            <w:pPr>
              <w:pStyle w:val="TAH"/>
              <w:rPr>
                <w:ins w:id="15852" w:author="CR#0004r4" w:date="2021-06-28T13:12:00Z"/>
              </w:rPr>
            </w:pPr>
            <w:ins w:id="15853" w:author="CR#0004r4" w:date="2021-06-28T13:12:00Z">
              <w:r w:rsidRPr="00680735">
                <w:t>Need of FR1/FR2 differentiation</w:t>
              </w:r>
            </w:ins>
          </w:p>
        </w:tc>
        <w:tc>
          <w:tcPr>
            <w:tcW w:w="1841" w:type="dxa"/>
          </w:tcPr>
          <w:p w14:paraId="7D250741" w14:textId="77777777" w:rsidR="00E15F46" w:rsidRPr="00680735" w:rsidRDefault="00E15F46">
            <w:pPr>
              <w:pStyle w:val="TAH"/>
              <w:rPr>
                <w:ins w:id="15854" w:author="CR#0004r4" w:date="2021-06-28T13:12:00Z"/>
              </w:rPr>
            </w:pPr>
            <w:ins w:id="15855" w:author="CR#0004r4" w:date="2021-06-28T13:12:00Z">
              <w:r w:rsidRPr="00680735">
                <w:t>Note</w:t>
              </w:r>
            </w:ins>
          </w:p>
        </w:tc>
        <w:tc>
          <w:tcPr>
            <w:tcW w:w="1907" w:type="dxa"/>
          </w:tcPr>
          <w:p w14:paraId="109449A5" w14:textId="77777777" w:rsidR="00E15F46" w:rsidRPr="00680735" w:rsidRDefault="00E15F46">
            <w:pPr>
              <w:pStyle w:val="TAH"/>
              <w:rPr>
                <w:ins w:id="15856" w:author="CR#0004r4" w:date="2021-06-28T13:12:00Z"/>
              </w:rPr>
            </w:pPr>
            <w:ins w:id="15857" w:author="CR#0004r4" w:date="2021-06-28T13:12:00Z">
              <w:r w:rsidRPr="00680735">
                <w:t>Mandatory/Optional</w:t>
              </w:r>
            </w:ins>
          </w:p>
        </w:tc>
      </w:tr>
      <w:tr w:rsidR="00680735" w:rsidRPr="00680735" w14:paraId="6DD57DF3" w14:textId="77777777" w:rsidTr="00E15F46">
        <w:trPr>
          <w:ins w:id="15858" w:author="CR#0004r4" w:date="2021-06-28T13:12:00Z"/>
        </w:trPr>
        <w:tc>
          <w:tcPr>
            <w:tcW w:w="1669" w:type="dxa"/>
            <w:vMerge w:val="restart"/>
          </w:tcPr>
          <w:p w14:paraId="79FF5282" w14:textId="77777777" w:rsidR="0031771B" w:rsidRPr="00680735" w:rsidRDefault="0031771B" w:rsidP="00E15F46">
            <w:pPr>
              <w:pStyle w:val="TAL"/>
              <w:rPr>
                <w:ins w:id="15859" w:author="CR#0004r4" w:date="2021-06-28T13:12:00Z"/>
              </w:rPr>
            </w:pPr>
            <w:ins w:id="15860" w:author="CR#0004r4" w:date="2021-06-28T13:12:00Z">
              <w:r w:rsidRPr="00680735">
                <w:t>20. NR_IAB</w:t>
              </w:r>
            </w:ins>
          </w:p>
        </w:tc>
        <w:tc>
          <w:tcPr>
            <w:tcW w:w="813" w:type="dxa"/>
          </w:tcPr>
          <w:p w14:paraId="530D35B1" w14:textId="77777777" w:rsidR="0031771B" w:rsidRPr="00680735" w:rsidRDefault="0031771B" w:rsidP="00E15F46">
            <w:pPr>
              <w:pStyle w:val="TAL"/>
              <w:rPr>
                <w:ins w:id="15861" w:author="CR#0004r4" w:date="2021-06-28T13:12:00Z"/>
              </w:rPr>
            </w:pPr>
            <w:ins w:id="15862" w:author="CR#0004r4" w:date="2021-06-28T13:12:00Z">
              <w:r w:rsidRPr="00680735">
                <w:rPr>
                  <w:rPrChange w:id="15863" w:author="CR#0004r4" w:date="2021-07-04T22:18:00Z">
                    <w:rPr>
                      <w:color w:val="000000" w:themeColor="text1"/>
                    </w:rPr>
                  </w:rPrChange>
                </w:rPr>
                <w:t>20-2</w:t>
              </w:r>
            </w:ins>
          </w:p>
        </w:tc>
        <w:tc>
          <w:tcPr>
            <w:tcW w:w="1946" w:type="dxa"/>
          </w:tcPr>
          <w:p w14:paraId="3CD1B9DE" w14:textId="77777777" w:rsidR="0031771B" w:rsidRPr="00680735" w:rsidRDefault="0031771B" w:rsidP="00E15F46">
            <w:pPr>
              <w:pStyle w:val="TAL"/>
              <w:rPr>
                <w:ins w:id="15864" w:author="CR#0004r4" w:date="2021-06-28T13:12:00Z"/>
              </w:rPr>
            </w:pPr>
            <w:ins w:id="15865" w:author="CR#0004r4" w:date="2021-06-28T13:12:00Z">
              <w:r w:rsidRPr="00680735">
                <w:rPr>
                  <w:rPrChange w:id="15866" w:author="CR#0004r4" w:date="2021-07-04T22:18:00Z">
                    <w:rPr>
                      <w:color w:val="000000" w:themeColor="text1"/>
                    </w:rPr>
                  </w:rPrChange>
                </w:rPr>
                <w:t xml:space="preserve">Inter-IAB-node discovery and measurements: SSB reception configuration </w:t>
              </w:r>
            </w:ins>
          </w:p>
        </w:tc>
        <w:tc>
          <w:tcPr>
            <w:tcW w:w="2482" w:type="dxa"/>
          </w:tcPr>
          <w:p w14:paraId="54D44912" w14:textId="77777777" w:rsidR="0031771B" w:rsidRPr="00680735" w:rsidRDefault="0031771B" w:rsidP="00E15F46">
            <w:pPr>
              <w:pStyle w:val="TAL"/>
              <w:rPr>
                <w:ins w:id="15867" w:author="CR#0004r4" w:date="2021-06-28T13:12:00Z"/>
              </w:rPr>
            </w:pPr>
            <w:ins w:id="15868" w:author="CR#0004r4" w:date="2021-06-28T13:12:00Z">
              <w:r w:rsidRPr="00680735">
                <w:rPr>
                  <w:lang w:eastAsia="zh-CN"/>
                  <w:rPrChange w:id="15869" w:author="CR#0004r4" w:date="2021-07-04T22:18:00Z">
                    <w:rPr>
                      <w:color w:val="000000" w:themeColor="text1"/>
                      <w:lang w:eastAsia="zh-CN"/>
                    </w:rPr>
                  </w:rPrChange>
                </w:rPr>
                <w:t>Support up to 4 SMTCs configured for an IAB node MT per frequency location, including IAB-specific SMTC window periodicities</w:t>
              </w:r>
            </w:ins>
          </w:p>
        </w:tc>
        <w:tc>
          <w:tcPr>
            <w:tcW w:w="1324" w:type="dxa"/>
          </w:tcPr>
          <w:p w14:paraId="6F04260E" w14:textId="4E29A0C0" w:rsidR="0031771B" w:rsidRPr="00680735" w:rsidRDefault="0031771B" w:rsidP="00E15F46">
            <w:pPr>
              <w:pStyle w:val="TAL"/>
              <w:rPr>
                <w:ins w:id="15870" w:author="CR#0004r4" w:date="2021-06-28T13:12:00Z"/>
              </w:rPr>
            </w:pPr>
          </w:p>
        </w:tc>
        <w:tc>
          <w:tcPr>
            <w:tcW w:w="3360" w:type="dxa"/>
          </w:tcPr>
          <w:p w14:paraId="0D34E438" w14:textId="333567E7" w:rsidR="0031771B" w:rsidRPr="00680735" w:rsidRDefault="0031771B" w:rsidP="00E15F46">
            <w:pPr>
              <w:pStyle w:val="TAL"/>
              <w:rPr>
                <w:ins w:id="15871" w:author="CR#0004r4" w:date="2021-06-28T13:12:00Z"/>
                <w:i/>
                <w:iCs/>
              </w:rPr>
            </w:pPr>
            <w:ins w:id="15872" w:author="CR#0004r4" w:date="2021-06-28T13:12:00Z">
              <w:r w:rsidRPr="00680735">
                <w:rPr>
                  <w:i/>
                  <w:iCs/>
                </w:rPr>
                <w:t>seperateSMTC-InterIAB-Support-r16</w:t>
              </w:r>
            </w:ins>
          </w:p>
        </w:tc>
        <w:tc>
          <w:tcPr>
            <w:tcW w:w="2971" w:type="dxa"/>
          </w:tcPr>
          <w:p w14:paraId="4123F902" w14:textId="77777777" w:rsidR="0031771B" w:rsidRPr="00680735" w:rsidRDefault="0031771B" w:rsidP="00E15F46">
            <w:pPr>
              <w:pStyle w:val="TAL"/>
              <w:rPr>
                <w:ins w:id="15873" w:author="CR#0004r4" w:date="2021-06-28T13:12:00Z"/>
                <w:i/>
                <w:iCs/>
              </w:rPr>
            </w:pPr>
            <w:proofErr w:type="spellStart"/>
            <w:ins w:id="15874" w:author="CR#0004r4" w:date="2021-06-28T13:12:00Z">
              <w:r w:rsidRPr="00680735">
                <w:rPr>
                  <w:i/>
                  <w:iCs/>
                </w:rPr>
                <w:t>Phy-ParametersCommon</w:t>
              </w:r>
              <w:proofErr w:type="spellEnd"/>
            </w:ins>
          </w:p>
        </w:tc>
        <w:tc>
          <w:tcPr>
            <w:tcW w:w="1416" w:type="dxa"/>
          </w:tcPr>
          <w:p w14:paraId="1C149234" w14:textId="77777777" w:rsidR="0031771B" w:rsidRPr="00680735" w:rsidRDefault="0031771B" w:rsidP="00E15F46">
            <w:pPr>
              <w:pStyle w:val="TAL"/>
              <w:rPr>
                <w:ins w:id="15875" w:author="CR#0004r4" w:date="2021-06-28T13:12:00Z"/>
              </w:rPr>
            </w:pPr>
            <w:ins w:id="15876" w:author="CR#0004r4" w:date="2021-06-28T13:12:00Z">
              <w:r w:rsidRPr="00680735">
                <w:rPr>
                  <w:lang w:eastAsia="zh-CN"/>
                  <w:rPrChange w:id="15877" w:author="CR#0004r4" w:date="2021-07-04T22:18:00Z">
                    <w:rPr>
                      <w:color w:val="000000" w:themeColor="text1"/>
                      <w:lang w:eastAsia="zh-CN"/>
                    </w:rPr>
                  </w:rPrChange>
                </w:rPr>
                <w:t>No</w:t>
              </w:r>
            </w:ins>
          </w:p>
        </w:tc>
        <w:tc>
          <w:tcPr>
            <w:tcW w:w="1416" w:type="dxa"/>
          </w:tcPr>
          <w:p w14:paraId="5C398B83" w14:textId="77777777" w:rsidR="0031771B" w:rsidRPr="00680735" w:rsidRDefault="0031771B" w:rsidP="00E15F46">
            <w:pPr>
              <w:pStyle w:val="TAL"/>
              <w:rPr>
                <w:ins w:id="15878" w:author="CR#0004r4" w:date="2021-06-28T13:12:00Z"/>
              </w:rPr>
            </w:pPr>
            <w:ins w:id="15879" w:author="CR#0004r4" w:date="2021-06-28T13:12:00Z">
              <w:r w:rsidRPr="00680735">
                <w:rPr>
                  <w:lang w:eastAsia="zh-CN"/>
                  <w:rPrChange w:id="15880" w:author="CR#0004r4" w:date="2021-07-04T22:18:00Z">
                    <w:rPr>
                      <w:color w:val="000000" w:themeColor="text1"/>
                      <w:lang w:eastAsia="zh-CN"/>
                    </w:rPr>
                  </w:rPrChange>
                </w:rPr>
                <w:t>No</w:t>
              </w:r>
            </w:ins>
          </w:p>
        </w:tc>
        <w:tc>
          <w:tcPr>
            <w:tcW w:w="1841" w:type="dxa"/>
          </w:tcPr>
          <w:p w14:paraId="26AA0A64" w14:textId="77777777" w:rsidR="0031771B" w:rsidRPr="00680735" w:rsidRDefault="0031771B" w:rsidP="00E15F46">
            <w:pPr>
              <w:pStyle w:val="TAL"/>
              <w:rPr>
                <w:ins w:id="15881" w:author="CR#0004r4" w:date="2021-06-28T13:12:00Z"/>
              </w:rPr>
            </w:pPr>
            <w:ins w:id="15882" w:author="CR#0004r4" w:date="2021-06-28T13:12:00Z">
              <w:r w:rsidRPr="00680735">
                <w:rPr>
                  <w:lang w:eastAsia="zh-CN"/>
                  <w:rPrChange w:id="15883" w:author="CR#0004r4" w:date="2021-07-04T22:18:00Z">
                    <w:rPr>
                      <w:color w:val="000000" w:themeColor="text1"/>
                      <w:lang w:eastAsia="zh-CN"/>
                    </w:rPr>
                  </w:rPrChange>
                </w:rPr>
                <w:t>IAB-MT impact</w:t>
              </w:r>
            </w:ins>
          </w:p>
        </w:tc>
        <w:tc>
          <w:tcPr>
            <w:tcW w:w="1907" w:type="dxa"/>
          </w:tcPr>
          <w:p w14:paraId="645D6416" w14:textId="77777777" w:rsidR="0031771B" w:rsidRPr="00680735" w:rsidRDefault="0031771B" w:rsidP="00E15F46">
            <w:pPr>
              <w:pStyle w:val="TAL"/>
              <w:rPr>
                <w:ins w:id="15884" w:author="CR#0004r4" w:date="2021-06-28T13:12:00Z"/>
              </w:rPr>
            </w:pPr>
            <w:ins w:id="15885" w:author="CR#0004r4" w:date="2021-06-28T13:12:00Z">
              <w:r w:rsidRPr="00680735">
                <w:rPr>
                  <w:rPrChange w:id="15886" w:author="CR#0004r4" w:date="2021-07-04T22:18:00Z">
                    <w:rPr>
                      <w:color w:val="000000" w:themeColor="text1"/>
                    </w:rPr>
                  </w:rPrChange>
                </w:rPr>
                <w:t>Mandatory with capability signalling</w:t>
              </w:r>
            </w:ins>
          </w:p>
        </w:tc>
      </w:tr>
      <w:tr w:rsidR="00680735" w:rsidRPr="00680735" w14:paraId="64D04BBF" w14:textId="77777777" w:rsidTr="00E15F46">
        <w:trPr>
          <w:ins w:id="15887" w:author="CR#0004r4" w:date="2021-06-28T13:12:00Z"/>
        </w:trPr>
        <w:tc>
          <w:tcPr>
            <w:tcW w:w="1669" w:type="dxa"/>
            <w:vMerge/>
          </w:tcPr>
          <w:p w14:paraId="324DCAF0" w14:textId="77777777" w:rsidR="0031771B" w:rsidRPr="00680735" w:rsidRDefault="0031771B" w:rsidP="00E15F46">
            <w:pPr>
              <w:pStyle w:val="TAL"/>
              <w:rPr>
                <w:ins w:id="15888" w:author="CR#0004r4" w:date="2021-06-28T13:12:00Z"/>
              </w:rPr>
            </w:pPr>
          </w:p>
        </w:tc>
        <w:tc>
          <w:tcPr>
            <w:tcW w:w="813" w:type="dxa"/>
          </w:tcPr>
          <w:p w14:paraId="6D6F362C" w14:textId="77777777" w:rsidR="0031771B" w:rsidRPr="00680735" w:rsidRDefault="0031771B" w:rsidP="00E15F46">
            <w:pPr>
              <w:pStyle w:val="TAL"/>
              <w:rPr>
                <w:ins w:id="15889" w:author="CR#0004r4" w:date="2021-06-28T13:12:00Z"/>
              </w:rPr>
            </w:pPr>
            <w:ins w:id="15890" w:author="CR#0004r4" w:date="2021-06-28T13:12:00Z">
              <w:r w:rsidRPr="00680735">
                <w:rPr>
                  <w:rPrChange w:id="15891" w:author="CR#0004r4" w:date="2021-07-04T22:18:00Z">
                    <w:rPr>
                      <w:color w:val="000000" w:themeColor="text1"/>
                    </w:rPr>
                  </w:rPrChange>
                </w:rPr>
                <w:t>20-3</w:t>
              </w:r>
            </w:ins>
          </w:p>
        </w:tc>
        <w:tc>
          <w:tcPr>
            <w:tcW w:w="1946" w:type="dxa"/>
          </w:tcPr>
          <w:p w14:paraId="5E7E1FC8" w14:textId="77777777" w:rsidR="0031771B" w:rsidRPr="00680735" w:rsidRDefault="0031771B" w:rsidP="00E15F46">
            <w:pPr>
              <w:pStyle w:val="TAL"/>
              <w:rPr>
                <w:ins w:id="15892" w:author="CR#0004r4" w:date="2021-06-28T13:12:00Z"/>
              </w:rPr>
            </w:pPr>
            <w:ins w:id="15893" w:author="CR#0004r4" w:date="2021-06-28T13:12:00Z">
              <w:r w:rsidRPr="00680735">
                <w:rPr>
                  <w:rPrChange w:id="15894" w:author="CR#0004r4" w:date="2021-07-04T22:18:00Z">
                    <w:rPr>
                      <w:color w:val="000000" w:themeColor="text1"/>
                    </w:rPr>
                  </w:rPrChange>
                </w:rPr>
                <w:t>Extension of RACH occasions and periodicities for backhaul RACH resources</w:t>
              </w:r>
            </w:ins>
          </w:p>
        </w:tc>
        <w:tc>
          <w:tcPr>
            <w:tcW w:w="2482" w:type="dxa"/>
          </w:tcPr>
          <w:p w14:paraId="279627C8" w14:textId="77777777" w:rsidR="0031771B" w:rsidRPr="00680735" w:rsidRDefault="0031771B" w:rsidP="00E15F46">
            <w:pPr>
              <w:pStyle w:val="TAL"/>
              <w:rPr>
                <w:ins w:id="15895" w:author="CR#0004r4" w:date="2021-06-28T13:12:00Z"/>
              </w:rPr>
            </w:pPr>
            <w:ins w:id="15896" w:author="CR#0004r4" w:date="2021-06-28T13:12:00Z">
              <w:r w:rsidRPr="00680735">
                <w:rPr>
                  <w:lang w:eastAsia="zh-CN"/>
                  <w:rPrChange w:id="15897" w:author="CR#0004r4" w:date="2021-07-04T22:18:00Z">
                    <w:rPr>
                      <w:color w:val="000000" w:themeColor="text1"/>
                      <w:lang w:eastAsia="zh-CN"/>
                    </w:rPr>
                  </w:rPrChange>
                </w:rPr>
                <w:t>Support RACH configuration for IAB-MT separately from the RACH configuration for UE access, including new IAB-specific offset and scaling factors</w:t>
              </w:r>
            </w:ins>
          </w:p>
        </w:tc>
        <w:tc>
          <w:tcPr>
            <w:tcW w:w="1324" w:type="dxa"/>
          </w:tcPr>
          <w:p w14:paraId="4680DB41" w14:textId="2E08D518" w:rsidR="0031771B" w:rsidRPr="00680735" w:rsidRDefault="0031771B" w:rsidP="00E15F46">
            <w:pPr>
              <w:pStyle w:val="TAL"/>
              <w:rPr>
                <w:ins w:id="15898" w:author="CR#0004r4" w:date="2021-06-28T13:12:00Z"/>
              </w:rPr>
            </w:pPr>
          </w:p>
        </w:tc>
        <w:tc>
          <w:tcPr>
            <w:tcW w:w="3360" w:type="dxa"/>
          </w:tcPr>
          <w:p w14:paraId="58681DE9" w14:textId="0F1FA2CB" w:rsidR="0031771B" w:rsidRPr="00680735" w:rsidRDefault="0031771B" w:rsidP="00E15F46">
            <w:pPr>
              <w:pStyle w:val="TAL"/>
              <w:rPr>
                <w:ins w:id="15899" w:author="CR#0004r4" w:date="2021-06-28T13:12:00Z"/>
                <w:i/>
                <w:iCs/>
              </w:rPr>
            </w:pPr>
            <w:ins w:id="15900" w:author="CR#0004r4" w:date="2021-06-28T13:12:00Z">
              <w:r w:rsidRPr="00680735">
                <w:rPr>
                  <w:i/>
                  <w:iCs/>
                </w:rPr>
                <w:t>seperateRACH-IAB-Support-r16</w:t>
              </w:r>
            </w:ins>
          </w:p>
        </w:tc>
        <w:tc>
          <w:tcPr>
            <w:tcW w:w="2971" w:type="dxa"/>
          </w:tcPr>
          <w:p w14:paraId="2D50508F" w14:textId="77777777" w:rsidR="0031771B" w:rsidRPr="00680735" w:rsidRDefault="0031771B" w:rsidP="00E15F46">
            <w:pPr>
              <w:pStyle w:val="TAL"/>
              <w:rPr>
                <w:ins w:id="15901" w:author="CR#0004r4" w:date="2021-06-28T13:12:00Z"/>
                <w:i/>
                <w:iCs/>
              </w:rPr>
            </w:pPr>
            <w:proofErr w:type="spellStart"/>
            <w:ins w:id="15902" w:author="CR#0004r4" w:date="2021-06-28T13:12:00Z">
              <w:r w:rsidRPr="00680735">
                <w:rPr>
                  <w:i/>
                  <w:iCs/>
                </w:rPr>
                <w:t>Phy-ParametersCommon</w:t>
              </w:r>
              <w:proofErr w:type="spellEnd"/>
            </w:ins>
          </w:p>
        </w:tc>
        <w:tc>
          <w:tcPr>
            <w:tcW w:w="1416" w:type="dxa"/>
          </w:tcPr>
          <w:p w14:paraId="7D2F3A6A" w14:textId="77777777" w:rsidR="0031771B" w:rsidRPr="00680735" w:rsidRDefault="0031771B" w:rsidP="00E15F46">
            <w:pPr>
              <w:pStyle w:val="TAL"/>
              <w:rPr>
                <w:ins w:id="15903" w:author="CR#0004r4" w:date="2021-06-28T13:12:00Z"/>
              </w:rPr>
            </w:pPr>
            <w:ins w:id="15904" w:author="CR#0004r4" w:date="2021-06-28T13:12:00Z">
              <w:r w:rsidRPr="00680735">
                <w:rPr>
                  <w:lang w:eastAsia="zh-CN"/>
                  <w:rPrChange w:id="15905" w:author="CR#0004r4" w:date="2021-07-04T22:18:00Z">
                    <w:rPr>
                      <w:color w:val="000000" w:themeColor="text1"/>
                      <w:lang w:eastAsia="zh-CN"/>
                    </w:rPr>
                  </w:rPrChange>
                </w:rPr>
                <w:t>No</w:t>
              </w:r>
            </w:ins>
          </w:p>
        </w:tc>
        <w:tc>
          <w:tcPr>
            <w:tcW w:w="1416" w:type="dxa"/>
          </w:tcPr>
          <w:p w14:paraId="17E0E4C1" w14:textId="77777777" w:rsidR="0031771B" w:rsidRPr="00680735" w:rsidRDefault="0031771B" w:rsidP="00E15F46">
            <w:pPr>
              <w:pStyle w:val="TAL"/>
              <w:rPr>
                <w:ins w:id="15906" w:author="CR#0004r4" w:date="2021-06-28T13:12:00Z"/>
              </w:rPr>
            </w:pPr>
            <w:ins w:id="15907" w:author="CR#0004r4" w:date="2021-06-28T13:12:00Z">
              <w:r w:rsidRPr="00680735">
                <w:rPr>
                  <w:lang w:eastAsia="zh-CN"/>
                  <w:rPrChange w:id="15908" w:author="CR#0004r4" w:date="2021-07-04T22:18:00Z">
                    <w:rPr>
                      <w:color w:val="000000" w:themeColor="text1"/>
                      <w:lang w:eastAsia="zh-CN"/>
                    </w:rPr>
                  </w:rPrChange>
                </w:rPr>
                <w:t>No</w:t>
              </w:r>
            </w:ins>
          </w:p>
        </w:tc>
        <w:tc>
          <w:tcPr>
            <w:tcW w:w="1841" w:type="dxa"/>
          </w:tcPr>
          <w:p w14:paraId="29B4777D" w14:textId="77777777" w:rsidR="0031771B" w:rsidRPr="00680735" w:rsidRDefault="0031771B" w:rsidP="00E15F46">
            <w:pPr>
              <w:pStyle w:val="TAL"/>
              <w:rPr>
                <w:ins w:id="15909" w:author="CR#0004r4" w:date="2021-06-28T13:12:00Z"/>
              </w:rPr>
            </w:pPr>
            <w:ins w:id="15910" w:author="CR#0004r4" w:date="2021-06-28T13:12:00Z">
              <w:r w:rsidRPr="00680735">
                <w:rPr>
                  <w:lang w:eastAsia="zh-CN"/>
                  <w:rPrChange w:id="15911" w:author="CR#0004r4" w:date="2021-07-04T22:18:00Z">
                    <w:rPr>
                      <w:color w:val="000000" w:themeColor="text1"/>
                      <w:lang w:eastAsia="zh-CN"/>
                    </w:rPr>
                  </w:rPrChange>
                </w:rPr>
                <w:t>IAB-MT impact</w:t>
              </w:r>
            </w:ins>
          </w:p>
        </w:tc>
        <w:tc>
          <w:tcPr>
            <w:tcW w:w="1907" w:type="dxa"/>
          </w:tcPr>
          <w:p w14:paraId="0B58B2CE" w14:textId="77777777" w:rsidR="0031771B" w:rsidRPr="00680735" w:rsidRDefault="0031771B" w:rsidP="00E15F46">
            <w:pPr>
              <w:pStyle w:val="TAL"/>
              <w:rPr>
                <w:ins w:id="15912" w:author="CR#0004r4" w:date="2021-06-28T13:12:00Z"/>
              </w:rPr>
            </w:pPr>
            <w:ins w:id="15913" w:author="CR#0004r4" w:date="2021-06-28T13:12:00Z">
              <w:r w:rsidRPr="00680735">
                <w:rPr>
                  <w:rPrChange w:id="15914" w:author="CR#0004r4" w:date="2021-07-04T22:18:00Z">
                    <w:rPr>
                      <w:color w:val="000000" w:themeColor="text1"/>
                    </w:rPr>
                  </w:rPrChange>
                </w:rPr>
                <w:t>Optional with capability signalling</w:t>
              </w:r>
            </w:ins>
          </w:p>
        </w:tc>
      </w:tr>
      <w:tr w:rsidR="00680735" w:rsidRPr="00680735" w14:paraId="2B80BC0C" w14:textId="77777777" w:rsidTr="00E15F46">
        <w:trPr>
          <w:ins w:id="15915" w:author="CR#0004r4" w:date="2021-06-28T13:12:00Z"/>
        </w:trPr>
        <w:tc>
          <w:tcPr>
            <w:tcW w:w="1669" w:type="dxa"/>
            <w:vMerge/>
          </w:tcPr>
          <w:p w14:paraId="25F6C018" w14:textId="77777777" w:rsidR="0031771B" w:rsidRPr="00680735" w:rsidRDefault="0031771B" w:rsidP="00E15F46">
            <w:pPr>
              <w:pStyle w:val="TAL"/>
              <w:rPr>
                <w:ins w:id="15916" w:author="CR#0004r4" w:date="2021-06-28T13:12:00Z"/>
              </w:rPr>
            </w:pPr>
          </w:p>
        </w:tc>
        <w:tc>
          <w:tcPr>
            <w:tcW w:w="813" w:type="dxa"/>
          </w:tcPr>
          <w:p w14:paraId="06342D2B" w14:textId="77777777" w:rsidR="0031771B" w:rsidRPr="00680735" w:rsidRDefault="0031771B" w:rsidP="00E15F46">
            <w:pPr>
              <w:pStyle w:val="TAL"/>
              <w:rPr>
                <w:ins w:id="15917" w:author="CR#0004r4" w:date="2021-06-28T13:12:00Z"/>
              </w:rPr>
            </w:pPr>
            <w:ins w:id="15918" w:author="CR#0004r4" w:date="2021-06-28T13:12:00Z">
              <w:r w:rsidRPr="00680735">
                <w:rPr>
                  <w:rFonts w:eastAsia="SimSun"/>
                  <w:rPrChange w:id="15919" w:author="CR#0004r4" w:date="2021-07-04T22:18:00Z">
                    <w:rPr>
                      <w:rFonts w:eastAsia="SimSun"/>
                      <w:color w:val="000000" w:themeColor="text1"/>
                    </w:rPr>
                  </w:rPrChange>
                </w:rPr>
                <w:t>20-5a</w:t>
              </w:r>
            </w:ins>
          </w:p>
        </w:tc>
        <w:tc>
          <w:tcPr>
            <w:tcW w:w="1946" w:type="dxa"/>
          </w:tcPr>
          <w:p w14:paraId="1AB572EF" w14:textId="77777777" w:rsidR="0031771B" w:rsidRPr="00680735" w:rsidRDefault="0031771B" w:rsidP="00E15F46">
            <w:pPr>
              <w:pStyle w:val="TAL"/>
              <w:rPr>
                <w:ins w:id="15920" w:author="CR#0004r4" w:date="2021-06-28T13:12:00Z"/>
              </w:rPr>
            </w:pPr>
            <w:ins w:id="15921" w:author="CR#0004r4" w:date="2021-06-28T13:12:00Z">
              <w:r w:rsidRPr="00680735">
                <w:rPr>
                  <w:rFonts w:eastAsia="SimSun"/>
                  <w:rPrChange w:id="15922" w:author="CR#0004r4" w:date="2021-07-04T22:18:00Z">
                    <w:rPr>
                      <w:rFonts w:eastAsia="SimSun"/>
                      <w:color w:val="000000" w:themeColor="text1"/>
                    </w:rPr>
                  </w:rPrChange>
                </w:rPr>
                <w:t>UL-Flexible-DL slot formats</w:t>
              </w:r>
            </w:ins>
          </w:p>
        </w:tc>
        <w:tc>
          <w:tcPr>
            <w:tcW w:w="2482" w:type="dxa"/>
          </w:tcPr>
          <w:p w14:paraId="3E070A06" w14:textId="77777777" w:rsidR="0031771B" w:rsidRPr="00680735" w:rsidRDefault="0031771B" w:rsidP="00E15F46">
            <w:pPr>
              <w:pStyle w:val="TAL"/>
              <w:rPr>
                <w:ins w:id="15923" w:author="CR#0004r4" w:date="2021-06-28T13:12:00Z"/>
              </w:rPr>
            </w:pPr>
            <w:ins w:id="15924" w:author="CR#0004r4" w:date="2021-06-28T13:12:00Z">
              <w:r w:rsidRPr="00680735">
                <w:rPr>
                  <w:rFonts w:eastAsia="SimSun"/>
                  <w:lang w:eastAsia="zh-CN"/>
                  <w:rPrChange w:id="15925" w:author="CR#0004r4" w:date="2021-07-04T22:18:00Z">
                    <w:rPr>
                      <w:rFonts w:eastAsia="SimSun"/>
                      <w:color w:val="000000" w:themeColor="text1"/>
                      <w:lang w:eastAsia="zh-CN"/>
                    </w:rPr>
                  </w:rPrChange>
                </w:rPr>
                <w:t>Support semi-static configuration/indication of UL-Flexible-DL slot formats for IAB-MT resources</w:t>
              </w:r>
            </w:ins>
          </w:p>
        </w:tc>
        <w:tc>
          <w:tcPr>
            <w:tcW w:w="1324" w:type="dxa"/>
          </w:tcPr>
          <w:p w14:paraId="2F1861CC" w14:textId="77777777" w:rsidR="0031771B" w:rsidRPr="00680735" w:rsidRDefault="0031771B" w:rsidP="00E15F46">
            <w:pPr>
              <w:pStyle w:val="TAL"/>
              <w:rPr>
                <w:ins w:id="15926" w:author="CR#0004r4" w:date="2021-06-28T13:12:00Z"/>
              </w:rPr>
            </w:pPr>
            <w:ins w:id="15927" w:author="CR#0004r4" w:date="2021-06-28T13:12:00Z">
              <w:r w:rsidRPr="00680735">
                <w:rPr>
                  <w:rFonts w:eastAsia="SimSun"/>
                  <w:lang w:eastAsia="zh-CN"/>
                  <w:rPrChange w:id="15928" w:author="CR#0004r4" w:date="2021-07-04T22:18:00Z">
                    <w:rPr>
                      <w:rFonts w:eastAsia="SimSun"/>
                      <w:color w:val="000000" w:themeColor="text1"/>
                      <w:lang w:eastAsia="zh-CN"/>
                    </w:rPr>
                  </w:rPrChange>
                </w:rPr>
                <w:t>5-1a</w:t>
              </w:r>
            </w:ins>
          </w:p>
        </w:tc>
        <w:tc>
          <w:tcPr>
            <w:tcW w:w="3360" w:type="dxa"/>
          </w:tcPr>
          <w:p w14:paraId="556C8BE0" w14:textId="3BD8EE01" w:rsidR="0031771B" w:rsidRPr="00680735" w:rsidRDefault="0031771B" w:rsidP="00E15F46">
            <w:pPr>
              <w:pStyle w:val="TAL"/>
              <w:rPr>
                <w:ins w:id="15929" w:author="CR#0004r4" w:date="2021-06-28T13:12:00Z"/>
                <w:i/>
                <w:iCs/>
              </w:rPr>
            </w:pPr>
            <w:ins w:id="15930" w:author="CR#0004r4" w:date="2021-06-28T13:12:00Z">
              <w:r w:rsidRPr="00680735">
                <w:rPr>
                  <w:rFonts w:eastAsia="SimSun"/>
                  <w:i/>
                  <w:iCs/>
                </w:rPr>
                <w:t>ul-flexibleDL-SlotFormatSemiStatic-IAB-r16</w:t>
              </w:r>
            </w:ins>
          </w:p>
        </w:tc>
        <w:tc>
          <w:tcPr>
            <w:tcW w:w="2971" w:type="dxa"/>
          </w:tcPr>
          <w:p w14:paraId="403EF621" w14:textId="77777777" w:rsidR="0031771B" w:rsidRPr="00680735" w:rsidRDefault="0031771B" w:rsidP="00E15F46">
            <w:pPr>
              <w:pStyle w:val="TAL"/>
              <w:rPr>
                <w:ins w:id="15931" w:author="CR#0004r4" w:date="2021-06-28T13:12:00Z"/>
                <w:i/>
                <w:iCs/>
              </w:rPr>
            </w:pPr>
            <w:proofErr w:type="spellStart"/>
            <w:ins w:id="15932" w:author="CR#0004r4" w:date="2021-06-28T13:12:00Z">
              <w:r w:rsidRPr="00680735">
                <w:rPr>
                  <w:i/>
                  <w:iCs/>
                </w:rPr>
                <w:t>Phy-ParametersCommon</w:t>
              </w:r>
              <w:proofErr w:type="spellEnd"/>
            </w:ins>
          </w:p>
        </w:tc>
        <w:tc>
          <w:tcPr>
            <w:tcW w:w="1416" w:type="dxa"/>
          </w:tcPr>
          <w:p w14:paraId="4A751D17" w14:textId="77777777" w:rsidR="0031771B" w:rsidRPr="00680735" w:rsidRDefault="0031771B" w:rsidP="00E15F46">
            <w:pPr>
              <w:pStyle w:val="TAL"/>
              <w:rPr>
                <w:ins w:id="15933" w:author="CR#0004r4" w:date="2021-06-28T13:12:00Z"/>
              </w:rPr>
            </w:pPr>
            <w:ins w:id="15934" w:author="CR#0004r4" w:date="2021-06-28T13:12:00Z">
              <w:r w:rsidRPr="00680735">
                <w:rPr>
                  <w:rFonts w:eastAsia="SimSun"/>
                  <w:lang w:eastAsia="zh-CN"/>
                  <w:rPrChange w:id="15935" w:author="CR#0004r4" w:date="2021-07-04T22:18:00Z">
                    <w:rPr>
                      <w:rFonts w:eastAsia="SimSun"/>
                      <w:color w:val="000000" w:themeColor="text1"/>
                      <w:lang w:eastAsia="zh-CN"/>
                    </w:rPr>
                  </w:rPrChange>
                </w:rPr>
                <w:t>No</w:t>
              </w:r>
            </w:ins>
          </w:p>
        </w:tc>
        <w:tc>
          <w:tcPr>
            <w:tcW w:w="1416" w:type="dxa"/>
          </w:tcPr>
          <w:p w14:paraId="09E9D1AD" w14:textId="77777777" w:rsidR="0031771B" w:rsidRPr="00680735" w:rsidRDefault="0031771B" w:rsidP="00E15F46">
            <w:pPr>
              <w:pStyle w:val="TAL"/>
              <w:rPr>
                <w:ins w:id="15936" w:author="CR#0004r4" w:date="2021-06-28T13:12:00Z"/>
              </w:rPr>
            </w:pPr>
            <w:ins w:id="15937" w:author="CR#0004r4" w:date="2021-06-28T13:12:00Z">
              <w:r w:rsidRPr="00680735">
                <w:rPr>
                  <w:rFonts w:eastAsia="SimSun"/>
                  <w:lang w:eastAsia="zh-CN"/>
                  <w:rPrChange w:id="15938" w:author="CR#0004r4" w:date="2021-07-04T22:18:00Z">
                    <w:rPr>
                      <w:rFonts w:eastAsia="SimSun"/>
                      <w:color w:val="000000" w:themeColor="text1"/>
                      <w:lang w:eastAsia="zh-CN"/>
                    </w:rPr>
                  </w:rPrChange>
                </w:rPr>
                <w:t>No</w:t>
              </w:r>
            </w:ins>
          </w:p>
        </w:tc>
        <w:tc>
          <w:tcPr>
            <w:tcW w:w="1841" w:type="dxa"/>
          </w:tcPr>
          <w:p w14:paraId="6A1D96E9" w14:textId="77777777" w:rsidR="0031771B" w:rsidRPr="00680735" w:rsidRDefault="0031771B" w:rsidP="00E15F46">
            <w:pPr>
              <w:pStyle w:val="TAL"/>
              <w:rPr>
                <w:ins w:id="15939" w:author="CR#0004r4" w:date="2021-06-28T13:12:00Z"/>
              </w:rPr>
            </w:pPr>
            <w:ins w:id="15940" w:author="CR#0004r4" w:date="2021-06-28T13:12:00Z">
              <w:r w:rsidRPr="00680735">
                <w:rPr>
                  <w:rFonts w:eastAsia="SimSun"/>
                  <w:lang w:eastAsia="zh-CN"/>
                  <w:rPrChange w:id="15941" w:author="CR#0004r4" w:date="2021-07-04T22:18:00Z">
                    <w:rPr>
                      <w:rFonts w:eastAsia="SimSun"/>
                      <w:color w:val="000000" w:themeColor="text1"/>
                      <w:lang w:eastAsia="zh-CN"/>
                    </w:rPr>
                  </w:rPrChange>
                </w:rPr>
                <w:t>IAB-MT impact</w:t>
              </w:r>
            </w:ins>
          </w:p>
        </w:tc>
        <w:tc>
          <w:tcPr>
            <w:tcW w:w="1907" w:type="dxa"/>
          </w:tcPr>
          <w:p w14:paraId="0C336A46" w14:textId="77777777" w:rsidR="0031771B" w:rsidRPr="00680735" w:rsidRDefault="0031771B" w:rsidP="00E15F46">
            <w:pPr>
              <w:pStyle w:val="TAL"/>
              <w:rPr>
                <w:ins w:id="15942" w:author="CR#0004r4" w:date="2021-06-28T13:12:00Z"/>
              </w:rPr>
            </w:pPr>
            <w:ins w:id="15943" w:author="CR#0004r4" w:date="2021-06-28T13:12:00Z">
              <w:r w:rsidRPr="00680735">
                <w:rPr>
                  <w:rFonts w:eastAsia="SimSun"/>
                  <w:lang w:eastAsia="zh-CN"/>
                  <w:rPrChange w:id="15944" w:author="CR#0004r4" w:date="2021-07-04T22:18:00Z">
                    <w:rPr>
                      <w:rFonts w:eastAsia="SimSun"/>
                      <w:color w:val="000000" w:themeColor="text1"/>
                      <w:lang w:eastAsia="zh-CN"/>
                    </w:rPr>
                  </w:rPrChange>
                </w:rPr>
                <w:t>Optional with capability signalling</w:t>
              </w:r>
            </w:ins>
          </w:p>
        </w:tc>
      </w:tr>
      <w:tr w:rsidR="00680735" w:rsidRPr="00680735" w14:paraId="5AB2A8D6" w14:textId="77777777" w:rsidTr="00E15F46">
        <w:trPr>
          <w:ins w:id="15945" w:author="CR#0004r4" w:date="2021-06-28T13:12:00Z"/>
        </w:trPr>
        <w:tc>
          <w:tcPr>
            <w:tcW w:w="1669" w:type="dxa"/>
            <w:vMerge/>
          </w:tcPr>
          <w:p w14:paraId="04BAF02E" w14:textId="77777777" w:rsidR="0031771B" w:rsidRPr="00680735" w:rsidRDefault="0031771B" w:rsidP="00E15F46">
            <w:pPr>
              <w:pStyle w:val="TAL"/>
              <w:rPr>
                <w:ins w:id="15946" w:author="CR#0004r4" w:date="2021-06-28T13:12:00Z"/>
              </w:rPr>
            </w:pPr>
          </w:p>
        </w:tc>
        <w:tc>
          <w:tcPr>
            <w:tcW w:w="813" w:type="dxa"/>
          </w:tcPr>
          <w:p w14:paraId="129CC3B2" w14:textId="77777777" w:rsidR="0031771B" w:rsidRPr="00680735" w:rsidRDefault="0031771B" w:rsidP="00E15F46">
            <w:pPr>
              <w:pStyle w:val="TAL"/>
              <w:rPr>
                <w:ins w:id="15947" w:author="CR#0004r4" w:date="2021-06-28T13:12:00Z"/>
              </w:rPr>
            </w:pPr>
            <w:ins w:id="15948" w:author="CR#0004r4" w:date="2021-06-28T13:12:00Z">
              <w:r w:rsidRPr="00680735">
                <w:rPr>
                  <w:rFonts w:eastAsia="SimSun"/>
                  <w:rPrChange w:id="15949" w:author="CR#0004r4" w:date="2021-07-04T22:18:00Z">
                    <w:rPr>
                      <w:rFonts w:eastAsia="SimSun"/>
                      <w:color w:val="000000" w:themeColor="text1"/>
                    </w:rPr>
                  </w:rPrChange>
                </w:rPr>
                <w:t>20-5b</w:t>
              </w:r>
            </w:ins>
          </w:p>
        </w:tc>
        <w:tc>
          <w:tcPr>
            <w:tcW w:w="1946" w:type="dxa"/>
          </w:tcPr>
          <w:p w14:paraId="230C32DF" w14:textId="77777777" w:rsidR="0031771B" w:rsidRPr="00680735" w:rsidRDefault="0031771B" w:rsidP="00E15F46">
            <w:pPr>
              <w:pStyle w:val="TAL"/>
              <w:rPr>
                <w:ins w:id="15950" w:author="CR#0004r4" w:date="2021-06-28T13:12:00Z"/>
              </w:rPr>
            </w:pPr>
            <w:ins w:id="15951" w:author="CR#0004r4" w:date="2021-06-28T13:12:00Z">
              <w:r w:rsidRPr="00680735">
                <w:rPr>
                  <w:rFonts w:eastAsia="SimSun"/>
                  <w:rPrChange w:id="15952" w:author="CR#0004r4" w:date="2021-07-04T22:18:00Z">
                    <w:rPr>
                      <w:rFonts w:eastAsia="SimSun"/>
                      <w:color w:val="000000" w:themeColor="text1"/>
                    </w:rPr>
                  </w:rPrChange>
                </w:rPr>
                <w:t>UL-Flexible-DL slot formats</w:t>
              </w:r>
            </w:ins>
          </w:p>
        </w:tc>
        <w:tc>
          <w:tcPr>
            <w:tcW w:w="2482" w:type="dxa"/>
          </w:tcPr>
          <w:p w14:paraId="26085920" w14:textId="77777777" w:rsidR="0031771B" w:rsidRPr="00680735" w:rsidRDefault="0031771B" w:rsidP="00E15F46">
            <w:pPr>
              <w:pStyle w:val="TAL"/>
              <w:rPr>
                <w:ins w:id="15953" w:author="CR#0004r4" w:date="2021-06-28T13:12:00Z"/>
              </w:rPr>
            </w:pPr>
            <w:ins w:id="15954" w:author="CR#0004r4" w:date="2021-06-28T13:12:00Z">
              <w:r w:rsidRPr="00680735">
                <w:rPr>
                  <w:rFonts w:eastAsia="SimSun"/>
                  <w:lang w:eastAsia="zh-CN"/>
                  <w:rPrChange w:id="15955" w:author="CR#0004r4" w:date="2021-07-04T22:18:00Z">
                    <w:rPr>
                      <w:rFonts w:eastAsia="SimSun"/>
                      <w:color w:val="000000" w:themeColor="text1"/>
                      <w:lang w:eastAsia="zh-CN"/>
                    </w:rPr>
                  </w:rPrChange>
                </w:rPr>
                <w:t>Support dynamic indication of UL-Flexible-DL slot formats for IAB-MT resources</w:t>
              </w:r>
            </w:ins>
          </w:p>
        </w:tc>
        <w:tc>
          <w:tcPr>
            <w:tcW w:w="1324" w:type="dxa"/>
          </w:tcPr>
          <w:p w14:paraId="294FD860" w14:textId="77777777" w:rsidR="0031771B" w:rsidRPr="00680735" w:rsidRDefault="0031771B" w:rsidP="00E15F46">
            <w:pPr>
              <w:pStyle w:val="TAL"/>
              <w:rPr>
                <w:ins w:id="15956" w:author="CR#0004r4" w:date="2021-06-28T13:12:00Z"/>
              </w:rPr>
            </w:pPr>
            <w:ins w:id="15957" w:author="CR#0004r4" w:date="2021-06-28T13:12:00Z">
              <w:r w:rsidRPr="00680735">
                <w:rPr>
                  <w:rFonts w:eastAsia="SimSun"/>
                  <w:lang w:eastAsia="zh-CN"/>
                  <w:rPrChange w:id="15958" w:author="CR#0004r4" w:date="2021-07-04T22:18:00Z">
                    <w:rPr>
                      <w:rFonts w:eastAsia="SimSun"/>
                      <w:color w:val="000000" w:themeColor="text1"/>
                      <w:lang w:eastAsia="zh-CN"/>
                    </w:rPr>
                  </w:rPrChange>
                </w:rPr>
                <w:t>3-6</w:t>
              </w:r>
            </w:ins>
          </w:p>
        </w:tc>
        <w:tc>
          <w:tcPr>
            <w:tcW w:w="3360" w:type="dxa"/>
          </w:tcPr>
          <w:p w14:paraId="772C93BE" w14:textId="21F61DDA" w:rsidR="0031771B" w:rsidRPr="00680735" w:rsidRDefault="0031771B" w:rsidP="00E15F46">
            <w:pPr>
              <w:pStyle w:val="TAL"/>
              <w:rPr>
                <w:ins w:id="15959" w:author="CR#0004r4" w:date="2021-06-28T13:12:00Z"/>
                <w:i/>
                <w:iCs/>
              </w:rPr>
            </w:pPr>
            <w:ins w:id="15960" w:author="CR#0004r4" w:date="2021-06-28T13:12:00Z">
              <w:r w:rsidRPr="00680735">
                <w:rPr>
                  <w:rFonts w:eastAsia="SimSun"/>
                  <w:i/>
                  <w:iCs/>
                </w:rPr>
                <w:t>ul-flexibleDL-SlotFormatDynamics-IAB-r16</w:t>
              </w:r>
            </w:ins>
          </w:p>
        </w:tc>
        <w:tc>
          <w:tcPr>
            <w:tcW w:w="2971" w:type="dxa"/>
          </w:tcPr>
          <w:p w14:paraId="042CDB0F" w14:textId="77777777" w:rsidR="0031771B" w:rsidRPr="00680735" w:rsidRDefault="0031771B" w:rsidP="00E15F46">
            <w:pPr>
              <w:pStyle w:val="TAL"/>
              <w:rPr>
                <w:ins w:id="15961" w:author="CR#0004r4" w:date="2021-06-28T13:12:00Z"/>
                <w:i/>
                <w:iCs/>
              </w:rPr>
            </w:pPr>
            <w:proofErr w:type="spellStart"/>
            <w:ins w:id="15962" w:author="CR#0004r4" w:date="2021-06-28T13:12:00Z">
              <w:r w:rsidRPr="00680735">
                <w:rPr>
                  <w:i/>
                  <w:iCs/>
                </w:rPr>
                <w:t>Phy-ParametersCommon</w:t>
              </w:r>
              <w:proofErr w:type="spellEnd"/>
            </w:ins>
          </w:p>
        </w:tc>
        <w:tc>
          <w:tcPr>
            <w:tcW w:w="1416" w:type="dxa"/>
          </w:tcPr>
          <w:p w14:paraId="47DC8BD1" w14:textId="77777777" w:rsidR="0031771B" w:rsidRPr="00680735" w:rsidRDefault="0031771B" w:rsidP="00E15F46">
            <w:pPr>
              <w:pStyle w:val="TAL"/>
              <w:rPr>
                <w:ins w:id="15963" w:author="CR#0004r4" w:date="2021-06-28T13:12:00Z"/>
              </w:rPr>
            </w:pPr>
            <w:ins w:id="15964" w:author="CR#0004r4" w:date="2021-06-28T13:12:00Z">
              <w:r w:rsidRPr="00680735">
                <w:rPr>
                  <w:rFonts w:eastAsia="SimSun"/>
                  <w:lang w:eastAsia="zh-CN"/>
                  <w:rPrChange w:id="15965" w:author="CR#0004r4" w:date="2021-07-04T22:18:00Z">
                    <w:rPr>
                      <w:rFonts w:eastAsia="SimSun"/>
                      <w:color w:val="000000" w:themeColor="text1"/>
                      <w:lang w:eastAsia="zh-CN"/>
                    </w:rPr>
                  </w:rPrChange>
                </w:rPr>
                <w:t>No</w:t>
              </w:r>
            </w:ins>
          </w:p>
        </w:tc>
        <w:tc>
          <w:tcPr>
            <w:tcW w:w="1416" w:type="dxa"/>
          </w:tcPr>
          <w:p w14:paraId="72ECA1B2" w14:textId="77777777" w:rsidR="0031771B" w:rsidRPr="00680735" w:rsidRDefault="0031771B" w:rsidP="00E15F46">
            <w:pPr>
              <w:pStyle w:val="TAL"/>
              <w:rPr>
                <w:ins w:id="15966" w:author="CR#0004r4" w:date="2021-06-28T13:12:00Z"/>
              </w:rPr>
            </w:pPr>
            <w:ins w:id="15967" w:author="CR#0004r4" w:date="2021-06-28T13:12:00Z">
              <w:r w:rsidRPr="00680735">
                <w:rPr>
                  <w:rFonts w:eastAsia="SimSun"/>
                  <w:lang w:eastAsia="zh-CN"/>
                  <w:rPrChange w:id="15968" w:author="CR#0004r4" w:date="2021-07-04T22:18:00Z">
                    <w:rPr>
                      <w:rFonts w:eastAsia="SimSun"/>
                      <w:color w:val="000000" w:themeColor="text1"/>
                      <w:lang w:eastAsia="zh-CN"/>
                    </w:rPr>
                  </w:rPrChange>
                </w:rPr>
                <w:t>No</w:t>
              </w:r>
            </w:ins>
          </w:p>
        </w:tc>
        <w:tc>
          <w:tcPr>
            <w:tcW w:w="1841" w:type="dxa"/>
          </w:tcPr>
          <w:p w14:paraId="7B042285" w14:textId="77777777" w:rsidR="0031771B" w:rsidRPr="00680735" w:rsidRDefault="0031771B" w:rsidP="00E15F46">
            <w:pPr>
              <w:pStyle w:val="TAL"/>
              <w:rPr>
                <w:ins w:id="15969" w:author="CR#0004r4" w:date="2021-06-28T13:12:00Z"/>
              </w:rPr>
            </w:pPr>
            <w:ins w:id="15970" w:author="CR#0004r4" w:date="2021-06-28T13:12:00Z">
              <w:r w:rsidRPr="00680735">
                <w:rPr>
                  <w:rFonts w:eastAsia="SimSun"/>
                  <w:lang w:eastAsia="zh-CN"/>
                  <w:rPrChange w:id="15971" w:author="CR#0004r4" w:date="2021-07-04T22:18:00Z">
                    <w:rPr>
                      <w:rFonts w:eastAsia="SimSun"/>
                      <w:color w:val="000000" w:themeColor="text1"/>
                      <w:lang w:eastAsia="zh-CN"/>
                    </w:rPr>
                  </w:rPrChange>
                </w:rPr>
                <w:t>IAB-MT impact</w:t>
              </w:r>
            </w:ins>
          </w:p>
        </w:tc>
        <w:tc>
          <w:tcPr>
            <w:tcW w:w="1907" w:type="dxa"/>
          </w:tcPr>
          <w:p w14:paraId="68AD4811" w14:textId="77777777" w:rsidR="0031771B" w:rsidRPr="00680735" w:rsidRDefault="0031771B" w:rsidP="00E15F46">
            <w:pPr>
              <w:pStyle w:val="TAL"/>
              <w:rPr>
                <w:ins w:id="15972" w:author="CR#0004r4" w:date="2021-06-28T13:12:00Z"/>
              </w:rPr>
            </w:pPr>
            <w:ins w:id="15973" w:author="CR#0004r4" w:date="2021-06-28T13:12:00Z">
              <w:r w:rsidRPr="00680735">
                <w:rPr>
                  <w:rFonts w:eastAsia="SimSun"/>
                  <w:lang w:eastAsia="zh-CN"/>
                  <w:rPrChange w:id="15974" w:author="CR#0004r4" w:date="2021-07-04T22:18:00Z">
                    <w:rPr>
                      <w:rFonts w:eastAsia="SimSun"/>
                      <w:color w:val="000000" w:themeColor="text1"/>
                      <w:lang w:eastAsia="zh-CN"/>
                    </w:rPr>
                  </w:rPrChange>
                </w:rPr>
                <w:t>Optional with capability signalling</w:t>
              </w:r>
            </w:ins>
          </w:p>
        </w:tc>
      </w:tr>
      <w:tr w:rsidR="00680735" w:rsidRPr="00680735" w14:paraId="1D13C985" w14:textId="77777777" w:rsidTr="00E15F46">
        <w:trPr>
          <w:ins w:id="15975" w:author="CR#0004r4" w:date="2021-06-28T13:12:00Z"/>
        </w:trPr>
        <w:tc>
          <w:tcPr>
            <w:tcW w:w="1669" w:type="dxa"/>
            <w:vMerge/>
          </w:tcPr>
          <w:p w14:paraId="130412D4" w14:textId="77777777" w:rsidR="0031771B" w:rsidRPr="00680735" w:rsidRDefault="0031771B" w:rsidP="00E15F46">
            <w:pPr>
              <w:pStyle w:val="TAL"/>
              <w:rPr>
                <w:ins w:id="15976" w:author="CR#0004r4" w:date="2021-06-28T13:12:00Z"/>
              </w:rPr>
            </w:pPr>
          </w:p>
        </w:tc>
        <w:tc>
          <w:tcPr>
            <w:tcW w:w="813" w:type="dxa"/>
          </w:tcPr>
          <w:p w14:paraId="1E5316E0" w14:textId="77777777" w:rsidR="0031771B" w:rsidRPr="00680735" w:rsidRDefault="0031771B" w:rsidP="00E15F46">
            <w:pPr>
              <w:pStyle w:val="TAL"/>
              <w:rPr>
                <w:ins w:id="15977" w:author="CR#0004r4" w:date="2021-06-28T13:12:00Z"/>
              </w:rPr>
            </w:pPr>
            <w:ins w:id="15978" w:author="CR#0004r4" w:date="2021-06-28T13:12:00Z">
              <w:r w:rsidRPr="00680735">
                <w:rPr>
                  <w:rPrChange w:id="15979" w:author="CR#0004r4" w:date="2021-07-04T22:18:00Z">
                    <w:rPr>
                      <w:color w:val="000000" w:themeColor="text1"/>
                    </w:rPr>
                  </w:rPrChange>
                </w:rPr>
                <w:t>20-6</w:t>
              </w:r>
            </w:ins>
          </w:p>
        </w:tc>
        <w:tc>
          <w:tcPr>
            <w:tcW w:w="1946" w:type="dxa"/>
          </w:tcPr>
          <w:p w14:paraId="74A14A44" w14:textId="77777777" w:rsidR="0031771B" w:rsidRPr="00680735" w:rsidRDefault="0031771B" w:rsidP="00E15F46">
            <w:pPr>
              <w:pStyle w:val="TAL"/>
              <w:rPr>
                <w:ins w:id="15980" w:author="CR#0004r4" w:date="2021-06-28T13:12:00Z"/>
              </w:rPr>
            </w:pPr>
            <w:ins w:id="15981" w:author="CR#0004r4" w:date="2021-06-28T13:12:00Z">
              <w:r w:rsidRPr="00680735">
                <w:rPr>
                  <w:rPrChange w:id="15982" w:author="CR#0004r4" w:date="2021-07-04T22:18:00Z">
                    <w:rPr>
                      <w:color w:val="000000" w:themeColor="text1"/>
                    </w:rPr>
                  </w:rPrChange>
                </w:rPr>
                <w:t>Dynamic indication of soft resource availability</w:t>
              </w:r>
            </w:ins>
          </w:p>
        </w:tc>
        <w:tc>
          <w:tcPr>
            <w:tcW w:w="2482" w:type="dxa"/>
          </w:tcPr>
          <w:p w14:paraId="6AAB0A10" w14:textId="4DAAFE37" w:rsidR="0031771B" w:rsidRPr="00680735" w:rsidRDefault="0031771B" w:rsidP="00E15F46">
            <w:pPr>
              <w:pStyle w:val="TAL"/>
              <w:rPr>
                <w:ins w:id="15983" w:author="CR#0004r4" w:date="2021-06-28T13:12:00Z"/>
              </w:rPr>
            </w:pPr>
            <w:ins w:id="15984" w:author="CR#0004r4" w:date="2021-06-28T13:12:00Z">
              <w:r w:rsidRPr="00680735">
                <w:rPr>
                  <w:lang w:eastAsia="zh-CN"/>
                  <w:rPrChange w:id="15985" w:author="CR#0004r4" w:date="2021-07-04T22:18:00Z">
                    <w:rPr>
                      <w:color w:val="000000" w:themeColor="text1"/>
                      <w:lang w:eastAsia="zh-CN"/>
                    </w:rPr>
                  </w:rPrChange>
                </w:rPr>
                <w:t>Support monitoring DCI Format 2_5 scrambled by AI-RNTI for indication of soft resource availability to an IAB node</w:t>
              </w:r>
            </w:ins>
          </w:p>
        </w:tc>
        <w:tc>
          <w:tcPr>
            <w:tcW w:w="1324" w:type="dxa"/>
          </w:tcPr>
          <w:p w14:paraId="3EADEF4A" w14:textId="04EB33AA" w:rsidR="0031771B" w:rsidRPr="00680735" w:rsidRDefault="0031771B" w:rsidP="00E15F46">
            <w:pPr>
              <w:pStyle w:val="TAL"/>
              <w:rPr>
                <w:ins w:id="15986" w:author="CR#0004r4" w:date="2021-06-28T13:12:00Z"/>
              </w:rPr>
            </w:pPr>
          </w:p>
        </w:tc>
        <w:tc>
          <w:tcPr>
            <w:tcW w:w="3360" w:type="dxa"/>
          </w:tcPr>
          <w:p w14:paraId="31C1BDCE" w14:textId="77777777" w:rsidR="0031771B" w:rsidRPr="00680735" w:rsidRDefault="0031771B" w:rsidP="00E15F46">
            <w:pPr>
              <w:pStyle w:val="TAL"/>
              <w:rPr>
                <w:ins w:id="15987" w:author="CR#0004r4" w:date="2021-06-28T13:12:00Z"/>
                <w:i/>
                <w:iCs/>
              </w:rPr>
            </w:pPr>
            <w:ins w:id="15988" w:author="CR#0004r4" w:date="2021-06-28T13:12:00Z">
              <w:r w:rsidRPr="00680735">
                <w:rPr>
                  <w:rFonts w:eastAsia="SimSun"/>
                  <w:i/>
                  <w:iCs/>
                </w:rPr>
                <w:t>dci-25-AI-RNTI-Support-IAB-r16</w:t>
              </w:r>
            </w:ins>
          </w:p>
        </w:tc>
        <w:tc>
          <w:tcPr>
            <w:tcW w:w="2971" w:type="dxa"/>
          </w:tcPr>
          <w:p w14:paraId="709B4C18" w14:textId="77777777" w:rsidR="0031771B" w:rsidRPr="00680735" w:rsidRDefault="0031771B" w:rsidP="00E15F46">
            <w:pPr>
              <w:pStyle w:val="TAL"/>
              <w:rPr>
                <w:ins w:id="15989" w:author="CR#0004r4" w:date="2021-06-28T13:12:00Z"/>
                <w:i/>
                <w:iCs/>
              </w:rPr>
            </w:pPr>
            <w:proofErr w:type="spellStart"/>
            <w:ins w:id="15990" w:author="CR#0004r4" w:date="2021-06-28T13:12:00Z">
              <w:r w:rsidRPr="00680735">
                <w:rPr>
                  <w:i/>
                  <w:iCs/>
                </w:rPr>
                <w:t>Phy-ParametersCommon</w:t>
              </w:r>
              <w:proofErr w:type="spellEnd"/>
            </w:ins>
          </w:p>
        </w:tc>
        <w:tc>
          <w:tcPr>
            <w:tcW w:w="1416" w:type="dxa"/>
          </w:tcPr>
          <w:p w14:paraId="10C320C5" w14:textId="77777777" w:rsidR="0031771B" w:rsidRPr="00680735" w:rsidRDefault="0031771B" w:rsidP="00E15F46">
            <w:pPr>
              <w:pStyle w:val="TAL"/>
              <w:rPr>
                <w:ins w:id="15991" w:author="CR#0004r4" w:date="2021-06-28T13:12:00Z"/>
              </w:rPr>
            </w:pPr>
            <w:ins w:id="15992" w:author="CR#0004r4" w:date="2021-06-28T13:12:00Z">
              <w:r w:rsidRPr="00680735">
                <w:rPr>
                  <w:lang w:eastAsia="zh-CN"/>
                  <w:rPrChange w:id="15993" w:author="CR#0004r4" w:date="2021-07-04T22:18:00Z">
                    <w:rPr>
                      <w:color w:val="000000" w:themeColor="text1"/>
                      <w:lang w:eastAsia="zh-CN"/>
                    </w:rPr>
                  </w:rPrChange>
                </w:rPr>
                <w:t>No</w:t>
              </w:r>
            </w:ins>
          </w:p>
        </w:tc>
        <w:tc>
          <w:tcPr>
            <w:tcW w:w="1416" w:type="dxa"/>
          </w:tcPr>
          <w:p w14:paraId="28CCD659" w14:textId="77777777" w:rsidR="0031771B" w:rsidRPr="00680735" w:rsidRDefault="0031771B" w:rsidP="00E15F46">
            <w:pPr>
              <w:pStyle w:val="TAL"/>
              <w:rPr>
                <w:ins w:id="15994" w:author="CR#0004r4" w:date="2021-06-28T13:12:00Z"/>
              </w:rPr>
            </w:pPr>
            <w:ins w:id="15995" w:author="CR#0004r4" w:date="2021-06-28T13:12:00Z">
              <w:r w:rsidRPr="00680735">
                <w:rPr>
                  <w:lang w:eastAsia="zh-CN"/>
                  <w:rPrChange w:id="15996" w:author="CR#0004r4" w:date="2021-07-04T22:18:00Z">
                    <w:rPr>
                      <w:color w:val="000000" w:themeColor="text1"/>
                      <w:lang w:eastAsia="zh-CN"/>
                    </w:rPr>
                  </w:rPrChange>
                </w:rPr>
                <w:t>No</w:t>
              </w:r>
            </w:ins>
          </w:p>
        </w:tc>
        <w:tc>
          <w:tcPr>
            <w:tcW w:w="1841" w:type="dxa"/>
          </w:tcPr>
          <w:p w14:paraId="5547D153" w14:textId="77777777" w:rsidR="0031771B" w:rsidRPr="00680735" w:rsidRDefault="0031771B" w:rsidP="00E15F46">
            <w:pPr>
              <w:pStyle w:val="TAL"/>
              <w:rPr>
                <w:ins w:id="15997" w:author="CR#0004r4" w:date="2021-06-28T13:12:00Z"/>
              </w:rPr>
            </w:pPr>
            <w:ins w:id="15998" w:author="CR#0004r4" w:date="2021-06-28T13:12:00Z">
              <w:r w:rsidRPr="00680735">
                <w:rPr>
                  <w:lang w:eastAsia="zh-CN"/>
                  <w:rPrChange w:id="15999" w:author="CR#0004r4" w:date="2021-07-04T22:18:00Z">
                    <w:rPr>
                      <w:color w:val="000000" w:themeColor="text1"/>
                      <w:lang w:eastAsia="zh-CN"/>
                    </w:rPr>
                  </w:rPrChange>
                </w:rPr>
                <w:t>IAB-MT impact</w:t>
              </w:r>
            </w:ins>
          </w:p>
        </w:tc>
        <w:tc>
          <w:tcPr>
            <w:tcW w:w="1907" w:type="dxa"/>
          </w:tcPr>
          <w:p w14:paraId="3F363172" w14:textId="77777777" w:rsidR="0031771B" w:rsidRPr="00680735" w:rsidRDefault="0031771B" w:rsidP="00E15F46">
            <w:pPr>
              <w:pStyle w:val="TAL"/>
              <w:rPr>
                <w:ins w:id="16000" w:author="CR#0004r4" w:date="2021-06-28T13:12:00Z"/>
              </w:rPr>
            </w:pPr>
            <w:ins w:id="16001" w:author="CR#0004r4" w:date="2021-06-28T13:12:00Z">
              <w:r w:rsidRPr="00680735">
                <w:rPr>
                  <w:rPrChange w:id="16002" w:author="CR#0004r4" w:date="2021-07-04T22:18:00Z">
                    <w:rPr>
                      <w:color w:val="000000" w:themeColor="text1"/>
                    </w:rPr>
                  </w:rPrChange>
                </w:rPr>
                <w:t xml:space="preserve">Optional with capability signalling. </w:t>
              </w:r>
            </w:ins>
          </w:p>
        </w:tc>
      </w:tr>
      <w:tr w:rsidR="00680735" w:rsidRPr="00680735" w14:paraId="1F79258A" w14:textId="77777777" w:rsidTr="00E15F46">
        <w:trPr>
          <w:ins w:id="16003" w:author="CR#0004r4" w:date="2021-06-28T13:12:00Z"/>
        </w:trPr>
        <w:tc>
          <w:tcPr>
            <w:tcW w:w="1669" w:type="dxa"/>
            <w:vMerge/>
          </w:tcPr>
          <w:p w14:paraId="1B26A466" w14:textId="77777777" w:rsidR="0031771B" w:rsidRPr="00680735" w:rsidRDefault="0031771B" w:rsidP="00E15F46">
            <w:pPr>
              <w:pStyle w:val="TAL"/>
              <w:rPr>
                <w:ins w:id="16004" w:author="CR#0004r4" w:date="2021-06-28T13:12:00Z"/>
              </w:rPr>
            </w:pPr>
          </w:p>
        </w:tc>
        <w:tc>
          <w:tcPr>
            <w:tcW w:w="813" w:type="dxa"/>
          </w:tcPr>
          <w:p w14:paraId="347D8F8F" w14:textId="77777777" w:rsidR="0031771B" w:rsidRPr="00680735" w:rsidRDefault="0031771B" w:rsidP="00E15F46">
            <w:pPr>
              <w:pStyle w:val="TAL"/>
              <w:rPr>
                <w:ins w:id="16005" w:author="CR#0004r4" w:date="2021-06-28T13:12:00Z"/>
                <w:rPrChange w:id="16006" w:author="CR#0004r4" w:date="2021-07-04T22:18:00Z">
                  <w:rPr>
                    <w:ins w:id="16007" w:author="CR#0004r4" w:date="2021-06-28T13:12:00Z"/>
                    <w:color w:val="000000" w:themeColor="text1"/>
                  </w:rPr>
                </w:rPrChange>
              </w:rPr>
            </w:pPr>
            <w:ins w:id="16008" w:author="CR#0004r4" w:date="2021-06-28T13:12:00Z">
              <w:r w:rsidRPr="00680735">
                <w:rPr>
                  <w:rPrChange w:id="16009" w:author="CR#0004r4" w:date="2021-07-04T22:18:00Z">
                    <w:rPr>
                      <w:color w:val="000000" w:themeColor="text1"/>
                    </w:rPr>
                  </w:rPrChange>
                </w:rPr>
                <w:t>20-7</w:t>
              </w:r>
            </w:ins>
          </w:p>
        </w:tc>
        <w:tc>
          <w:tcPr>
            <w:tcW w:w="1946" w:type="dxa"/>
          </w:tcPr>
          <w:p w14:paraId="4FF924C2" w14:textId="77777777" w:rsidR="0031771B" w:rsidRPr="00680735" w:rsidRDefault="0031771B" w:rsidP="00E15F46">
            <w:pPr>
              <w:pStyle w:val="TAL"/>
              <w:rPr>
                <w:ins w:id="16010" w:author="CR#0004r4" w:date="2021-06-28T13:12:00Z"/>
                <w:rPrChange w:id="16011" w:author="CR#0004r4" w:date="2021-07-04T22:18:00Z">
                  <w:rPr>
                    <w:ins w:id="16012" w:author="CR#0004r4" w:date="2021-06-28T13:12:00Z"/>
                    <w:color w:val="000000" w:themeColor="text1"/>
                  </w:rPr>
                </w:rPrChange>
              </w:rPr>
            </w:pPr>
            <w:ins w:id="16013" w:author="CR#0004r4" w:date="2021-06-28T13:12:00Z">
              <w:r w:rsidRPr="00680735">
                <w:rPr>
                  <w:rPrChange w:id="16014" w:author="CR#0004r4" w:date="2021-07-04T22:18:00Z">
                    <w:rPr>
                      <w:color w:val="000000" w:themeColor="text1"/>
                    </w:rPr>
                  </w:rPrChange>
                </w:rPr>
                <w:t>Case 1 OTA timing alignment</w:t>
              </w:r>
            </w:ins>
          </w:p>
        </w:tc>
        <w:tc>
          <w:tcPr>
            <w:tcW w:w="2482" w:type="dxa"/>
          </w:tcPr>
          <w:p w14:paraId="24040F14" w14:textId="71A7CE87" w:rsidR="00DA1249" w:rsidRPr="00680735" w:rsidRDefault="0031771B" w:rsidP="00E15F46">
            <w:pPr>
              <w:pStyle w:val="TAL"/>
              <w:rPr>
                <w:ins w:id="16015" w:author="CR#0004r4" w:date="2021-06-28T13:12:00Z"/>
                <w:lang w:eastAsia="zh-CN"/>
                <w:rPrChange w:id="16016" w:author="CR#0004r4" w:date="2021-07-04T22:18:00Z">
                  <w:rPr>
                    <w:ins w:id="16017" w:author="CR#0004r4" w:date="2021-06-28T13:12:00Z"/>
                    <w:color w:val="000000" w:themeColor="text1"/>
                    <w:lang w:eastAsia="zh-CN"/>
                  </w:rPr>
                </w:rPrChange>
              </w:rPr>
            </w:pPr>
            <w:ins w:id="16018" w:author="CR#0004r4" w:date="2021-06-28T13:12:00Z">
              <w:r w:rsidRPr="00680735">
                <w:rPr>
                  <w:lang w:eastAsia="zh-CN"/>
                  <w:rPrChange w:id="16019" w:author="CR#0004r4" w:date="2021-07-04T22:18:00Z">
                    <w:rPr>
                      <w:color w:val="000000" w:themeColor="text1"/>
                      <w:lang w:eastAsia="zh-CN"/>
                    </w:rPr>
                  </w:rPrChange>
                </w:rPr>
                <w:t xml:space="preserve">Support </w:t>
              </w:r>
              <w:proofErr w:type="spellStart"/>
              <w:r w:rsidRPr="00680735">
                <w:rPr>
                  <w:lang w:eastAsia="zh-CN"/>
                  <w:rPrChange w:id="16020" w:author="CR#0004r4" w:date="2021-07-04T22:18:00Z">
                    <w:rPr>
                      <w:color w:val="000000" w:themeColor="text1"/>
                      <w:lang w:eastAsia="zh-CN"/>
                    </w:rPr>
                  </w:rPrChange>
                </w:rPr>
                <w:t>T_delta</w:t>
              </w:r>
              <w:proofErr w:type="spellEnd"/>
              <w:r w:rsidRPr="00680735">
                <w:rPr>
                  <w:lang w:eastAsia="zh-CN"/>
                  <w:rPrChange w:id="16021" w:author="CR#0004r4" w:date="2021-07-04T22:18:00Z">
                    <w:rPr>
                      <w:color w:val="000000" w:themeColor="text1"/>
                      <w:lang w:eastAsia="zh-CN"/>
                    </w:rPr>
                  </w:rPrChange>
                </w:rPr>
                <w:t xml:space="preserve"> reception.</w:t>
              </w:r>
            </w:ins>
          </w:p>
        </w:tc>
        <w:tc>
          <w:tcPr>
            <w:tcW w:w="1324" w:type="dxa"/>
          </w:tcPr>
          <w:p w14:paraId="4AC33B9F" w14:textId="0F2B2305" w:rsidR="0031771B" w:rsidRPr="00680735" w:rsidRDefault="0031771B" w:rsidP="00E15F46">
            <w:pPr>
              <w:pStyle w:val="TAL"/>
              <w:rPr>
                <w:ins w:id="16022" w:author="CR#0004r4" w:date="2021-06-28T13:12:00Z"/>
                <w:lang w:eastAsia="zh-CN"/>
                <w:rPrChange w:id="16023" w:author="CR#0004r4" w:date="2021-07-04T22:18:00Z">
                  <w:rPr>
                    <w:ins w:id="16024" w:author="CR#0004r4" w:date="2021-06-28T13:12:00Z"/>
                    <w:color w:val="000000" w:themeColor="text1"/>
                    <w:lang w:eastAsia="zh-CN"/>
                  </w:rPr>
                </w:rPrChange>
              </w:rPr>
            </w:pPr>
          </w:p>
        </w:tc>
        <w:tc>
          <w:tcPr>
            <w:tcW w:w="3360" w:type="dxa"/>
          </w:tcPr>
          <w:p w14:paraId="3ED315EF" w14:textId="77777777" w:rsidR="0031771B" w:rsidRPr="00680735" w:rsidRDefault="0031771B" w:rsidP="00E15F46">
            <w:pPr>
              <w:pStyle w:val="TAL"/>
              <w:rPr>
                <w:ins w:id="16025" w:author="CR#0004r4" w:date="2021-06-28T13:12:00Z"/>
                <w:rFonts w:eastAsia="SimSun"/>
                <w:i/>
                <w:iCs/>
              </w:rPr>
            </w:pPr>
            <w:ins w:id="16026" w:author="CR#0004r4" w:date="2021-06-28T13:12:00Z">
              <w:r w:rsidRPr="00680735">
                <w:rPr>
                  <w:rFonts w:eastAsia="SimSun"/>
                  <w:i/>
                  <w:iCs/>
                </w:rPr>
                <w:t>t-DeltaReceptionSupport-IAB-r16</w:t>
              </w:r>
            </w:ins>
          </w:p>
        </w:tc>
        <w:tc>
          <w:tcPr>
            <w:tcW w:w="2971" w:type="dxa"/>
          </w:tcPr>
          <w:p w14:paraId="42FD3D21" w14:textId="77777777" w:rsidR="0031771B" w:rsidRPr="00680735" w:rsidRDefault="0031771B" w:rsidP="00E15F46">
            <w:pPr>
              <w:pStyle w:val="TAL"/>
              <w:rPr>
                <w:ins w:id="16027" w:author="CR#0004r4" w:date="2021-06-28T13:12:00Z"/>
                <w:i/>
                <w:iCs/>
              </w:rPr>
            </w:pPr>
            <w:ins w:id="16028" w:author="CR#0004r4" w:date="2021-06-28T13:12:00Z">
              <w:r w:rsidRPr="00680735">
                <w:rPr>
                  <w:rFonts w:eastAsia="SimSun"/>
                  <w:i/>
                  <w:iCs/>
                </w:rPr>
                <w:t>t-DeltaReceptionSupport-IAB-r16</w:t>
              </w:r>
            </w:ins>
          </w:p>
        </w:tc>
        <w:tc>
          <w:tcPr>
            <w:tcW w:w="1416" w:type="dxa"/>
          </w:tcPr>
          <w:p w14:paraId="081EE386" w14:textId="77777777" w:rsidR="0031771B" w:rsidRPr="00680735" w:rsidRDefault="0031771B" w:rsidP="00E15F46">
            <w:pPr>
              <w:pStyle w:val="TAL"/>
              <w:rPr>
                <w:ins w:id="16029" w:author="CR#0004r4" w:date="2021-06-28T13:12:00Z"/>
                <w:lang w:eastAsia="zh-CN"/>
                <w:rPrChange w:id="16030" w:author="CR#0004r4" w:date="2021-07-04T22:18:00Z">
                  <w:rPr>
                    <w:ins w:id="16031" w:author="CR#0004r4" w:date="2021-06-28T13:12:00Z"/>
                    <w:color w:val="000000" w:themeColor="text1"/>
                    <w:lang w:eastAsia="zh-CN"/>
                  </w:rPr>
                </w:rPrChange>
              </w:rPr>
            </w:pPr>
            <w:ins w:id="16032" w:author="CR#0004r4" w:date="2021-06-28T13:12:00Z">
              <w:r w:rsidRPr="00680735">
                <w:rPr>
                  <w:lang w:eastAsia="zh-CN"/>
                  <w:rPrChange w:id="16033" w:author="CR#0004r4" w:date="2021-07-04T22:18:00Z">
                    <w:rPr>
                      <w:color w:val="000000" w:themeColor="text1"/>
                      <w:lang w:eastAsia="zh-CN"/>
                    </w:rPr>
                  </w:rPrChange>
                </w:rPr>
                <w:t>No</w:t>
              </w:r>
            </w:ins>
          </w:p>
        </w:tc>
        <w:tc>
          <w:tcPr>
            <w:tcW w:w="1416" w:type="dxa"/>
          </w:tcPr>
          <w:p w14:paraId="240B3890" w14:textId="77777777" w:rsidR="0031771B" w:rsidRPr="00680735" w:rsidRDefault="0031771B" w:rsidP="00E15F46">
            <w:pPr>
              <w:pStyle w:val="TAL"/>
              <w:rPr>
                <w:ins w:id="16034" w:author="CR#0004r4" w:date="2021-06-28T13:12:00Z"/>
                <w:lang w:eastAsia="zh-CN"/>
                <w:rPrChange w:id="16035" w:author="CR#0004r4" w:date="2021-07-04T22:18:00Z">
                  <w:rPr>
                    <w:ins w:id="16036" w:author="CR#0004r4" w:date="2021-06-28T13:12:00Z"/>
                    <w:color w:val="000000" w:themeColor="text1"/>
                    <w:lang w:eastAsia="zh-CN"/>
                  </w:rPr>
                </w:rPrChange>
              </w:rPr>
            </w:pPr>
            <w:ins w:id="16037" w:author="CR#0004r4" w:date="2021-06-28T13:12:00Z">
              <w:r w:rsidRPr="00680735">
                <w:rPr>
                  <w:lang w:eastAsia="zh-CN"/>
                  <w:rPrChange w:id="16038" w:author="CR#0004r4" w:date="2021-07-04T22:18:00Z">
                    <w:rPr>
                      <w:color w:val="000000" w:themeColor="text1"/>
                      <w:lang w:eastAsia="zh-CN"/>
                    </w:rPr>
                  </w:rPrChange>
                </w:rPr>
                <w:t>No</w:t>
              </w:r>
            </w:ins>
          </w:p>
        </w:tc>
        <w:tc>
          <w:tcPr>
            <w:tcW w:w="1841" w:type="dxa"/>
          </w:tcPr>
          <w:p w14:paraId="5D85BE95" w14:textId="77777777" w:rsidR="0031771B" w:rsidRPr="00680735" w:rsidRDefault="0031771B" w:rsidP="00E15F46">
            <w:pPr>
              <w:pStyle w:val="TAL"/>
              <w:rPr>
                <w:ins w:id="16039" w:author="CR#0004r4" w:date="2021-06-28T13:12:00Z"/>
                <w:lang w:eastAsia="zh-CN"/>
                <w:rPrChange w:id="16040" w:author="CR#0004r4" w:date="2021-07-04T22:18:00Z">
                  <w:rPr>
                    <w:ins w:id="16041" w:author="CR#0004r4" w:date="2021-06-28T13:12:00Z"/>
                    <w:color w:val="000000" w:themeColor="text1"/>
                    <w:lang w:eastAsia="zh-CN"/>
                  </w:rPr>
                </w:rPrChange>
              </w:rPr>
            </w:pPr>
            <w:ins w:id="16042" w:author="CR#0004r4" w:date="2021-06-28T13:12:00Z">
              <w:r w:rsidRPr="00680735">
                <w:rPr>
                  <w:lang w:eastAsia="zh-CN"/>
                  <w:rPrChange w:id="16043" w:author="CR#0004r4" w:date="2021-07-04T22:18:00Z">
                    <w:rPr>
                      <w:color w:val="000000" w:themeColor="text1"/>
                      <w:lang w:eastAsia="zh-CN"/>
                    </w:rPr>
                  </w:rPrChange>
                </w:rPr>
                <w:t>IAB-MT impact</w:t>
              </w:r>
            </w:ins>
          </w:p>
        </w:tc>
        <w:tc>
          <w:tcPr>
            <w:tcW w:w="1907" w:type="dxa"/>
          </w:tcPr>
          <w:p w14:paraId="6EED44E6" w14:textId="77777777" w:rsidR="0031771B" w:rsidRPr="00680735" w:rsidRDefault="0031771B" w:rsidP="00E15F46">
            <w:pPr>
              <w:pStyle w:val="TAL"/>
              <w:rPr>
                <w:ins w:id="16044" w:author="CR#0004r4" w:date="2021-06-28T13:12:00Z"/>
                <w:rPrChange w:id="16045" w:author="CR#0004r4" w:date="2021-07-04T22:18:00Z">
                  <w:rPr>
                    <w:ins w:id="16046" w:author="CR#0004r4" w:date="2021-06-28T13:12:00Z"/>
                    <w:color w:val="000000" w:themeColor="text1"/>
                  </w:rPr>
                </w:rPrChange>
              </w:rPr>
            </w:pPr>
            <w:ins w:id="16047" w:author="CR#0004r4" w:date="2021-06-28T13:12:00Z">
              <w:r w:rsidRPr="00680735">
                <w:rPr>
                  <w:rPrChange w:id="16048" w:author="CR#0004r4" w:date="2021-07-04T22:18:00Z">
                    <w:rPr>
                      <w:color w:val="000000" w:themeColor="text1"/>
                    </w:rPr>
                  </w:rPrChange>
                </w:rPr>
                <w:t xml:space="preserve">Optional with capability signalling. </w:t>
              </w:r>
            </w:ins>
          </w:p>
        </w:tc>
      </w:tr>
      <w:tr w:rsidR="0031771B" w:rsidRPr="00680735" w14:paraId="5EB08CED" w14:textId="77777777" w:rsidTr="00E15F46">
        <w:trPr>
          <w:ins w:id="16049" w:author="CR#0004r4" w:date="2021-06-28T13:12:00Z"/>
        </w:trPr>
        <w:tc>
          <w:tcPr>
            <w:tcW w:w="1669" w:type="dxa"/>
            <w:vMerge/>
          </w:tcPr>
          <w:p w14:paraId="05A1EDE3" w14:textId="77777777" w:rsidR="0031771B" w:rsidRPr="00680735" w:rsidRDefault="0031771B" w:rsidP="00E15F46">
            <w:pPr>
              <w:pStyle w:val="TAL"/>
              <w:rPr>
                <w:ins w:id="16050" w:author="CR#0004r4" w:date="2021-06-28T13:12:00Z"/>
              </w:rPr>
            </w:pPr>
          </w:p>
        </w:tc>
        <w:tc>
          <w:tcPr>
            <w:tcW w:w="813" w:type="dxa"/>
          </w:tcPr>
          <w:p w14:paraId="302FCD45" w14:textId="77777777" w:rsidR="0031771B" w:rsidRPr="00680735" w:rsidRDefault="0031771B" w:rsidP="00E15F46">
            <w:pPr>
              <w:pStyle w:val="TAL"/>
              <w:rPr>
                <w:ins w:id="16051" w:author="CR#0004r4" w:date="2021-06-28T13:12:00Z"/>
                <w:rPrChange w:id="16052" w:author="CR#0004r4" w:date="2021-07-04T22:18:00Z">
                  <w:rPr>
                    <w:ins w:id="16053" w:author="CR#0004r4" w:date="2021-06-28T13:12:00Z"/>
                    <w:color w:val="000000" w:themeColor="text1"/>
                  </w:rPr>
                </w:rPrChange>
              </w:rPr>
            </w:pPr>
            <w:ins w:id="16054" w:author="CR#0004r4" w:date="2021-06-28T13:12:00Z">
              <w:r w:rsidRPr="00680735">
                <w:rPr>
                  <w:rPrChange w:id="16055" w:author="CR#0004r4" w:date="2021-07-04T22:18:00Z">
                    <w:rPr>
                      <w:color w:val="000000" w:themeColor="text1"/>
                    </w:rPr>
                  </w:rPrChange>
                </w:rPr>
                <w:t>20-</w:t>
              </w:r>
              <w:r w:rsidRPr="00680735">
                <w:rPr>
                  <w:lang w:eastAsia="zh-CN"/>
                  <w:rPrChange w:id="16056" w:author="CR#0004r4" w:date="2021-07-04T22:18:00Z">
                    <w:rPr>
                      <w:color w:val="000000" w:themeColor="text1"/>
                      <w:lang w:eastAsia="zh-CN"/>
                    </w:rPr>
                  </w:rPrChange>
                </w:rPr>
                <w:t>8</w:t>
              </w:r>
            </w:ins>
          </w:p>
        </w:tc>
        <w:tc>
          <w:tcPr>
            <w:tcW w:w="1946" w:type="dxa"/>
          </w:tcPr>
          <w:p w14:paraId="34E2A590" w14:textId="77777777" w:rsidR="0031771B" w:rsidRPr="00680735" w:rsidRDefault="0031771B" w:rsidP="00E15F46">
            <w:pPr>
              <w:pStyle w:val="TAL"/>
              <w:rPr>
                <w:ins w:id="16057" w:author="CR#0004r4" w:date="2021-06-28T13:12:00Z"/>
                <w:rPrChange w:id="16058" w:author="CR#0004r4" w:date="2021-07-04T22:18:00Z">
                  <w:rPr>
                    <w:ins w:id="16059" w:author="CR#0004r4" w:date="2021-06-28T13:12:00Z"/>
                    <w:color w:val="000000" w:themeColor="text1"/>
                  </w:rPr>
                </w:rPrChange>
              </w:rPr>
            </w:pPr>
            <w:ins w:id="16060" w:author="CR#0004r4" w:date="2021-06-28T13:12:00Z">
              <w:r w:rsidRPr="00680735">
                <w:rPr>
                  <w:lang w:eastAsia="zh-CN"/>
                  <w:rPrChange w:id="16061" w:author="CR#0004r4" w:date="2021-07-04T22:18:00Z">
                    <w:rPr>
                      <w:color w:val="000000" w:themeColor="text1"/>
                      <w:lang w:eastAsia="zh-CN"/>
                    </w:rPr>
                  </w:rPrChange>
                </w:rPr>
                <w:t>Guard symbols</w:t>
              </w:r>
            </w:ins>
          </w:p>
        </w:tc>
        <w:tc>
          <w:tcPr>
            <w:tcW w:w="2482" w:type="dxa"/>
          </w:tcPr>
          <w:p w14:paraId="75F64273" w14:textId="7C045C9B" w:rsidR="0031771B" w:rsidRPr="00680735" w:rsidRDefault="0031771B" w:rsidP="00E15F46">
            <w:pPr>
              <w:pStyle w:val="TAL"/>
              <w:rPr>
                <w:ins w:id="16062" w:author="CR#0004r4" w:date="2021-06-28T13:12:00Z"/>
                <w:rPrChange w:id="16063" w:author="CR#0004r4" w:date="2021-07-04T22:18:00Z">
                  <w:rPr>
                    <w:ins w:id="16064" w:author="CR#0004r4" w:date="2021-06-28T13:12:00Z"/>
                    <w:color w:val="000000" w:themeColor="text1"/>
                  </w:rPr>
                </w:rPrChange>
              </w:rPr>
            </w:pPr>
            <w:ins w:id="16065" w:author="CR#0004r4" w:date="2021-06-28T13:12:00Z">
              <w:r w:rsidRPr="00680735">
                <w:rPr>
                  <w:rPrChange w:id="16066" w:author="CR#0004r4" w:date="2021-07-04T22:18:00Z">
                    <w:rPr>
                      <w:color w:val="000000" w:themeColor="text1"/>
                    </w:rPr>
                  </w:rPrChange>
                </w:rPr>
                <w:t xml:space="preserve">1) </w:t>
              </w:r>
              <w:r w:rsidRPr="00680735">
                <w:rPr>
                  <w:lang w:eastAsia="zh-CN"/>
                  <w:rPrChange w:id="16067" w:author="CR#0004r4" w:date="2021-07-04T22:18:00Z">
                    <w:rPr>
                      <w:color w:val="000000" w:themeColor="text1"/>
                      <w:lang w:eastAsia="zh-CN"/>
                    </w:rPr>
                  </w:rPrChange>
                </w:rPr>
                <w:t xml:space="preserve">Support </w:t>
              </w:r>
              <w:proofErr w:type="spellStart"/>
              <w:r w:rsidRPr="00680735">
                <w:rPr>
                  <w:lang w:eastAsia="zh-CN"/>
                  <w:rPrChange w:id="16068" w:author="CR#0004r4" w:date="2021-07-04T22:18:00Z">
                    <w:rPr>
                      <w:color w:val="000000" w:themeColor="text1"/>
                      <w:lang w:eastAsia="zh-CN"/>
                    </w:rPr>
                  </w:rPrChange>
                </w:rPr>
                <w:t>DesiredGuardSymbols</w:t>
              </w:r>
              <w:proofErr w:type="spellEnd"/>
              <w:r w:rsidRPr="00680735">
                <w:rPr>
                  <w:lang w:eastAsia="zh-CN"/>
                  <w:rPrChange w:id="16069" w:author="CR#0004r4" w:date="2021-07-04T22:18:00Z">
                    <w:rPr>
                      <w:color w:val="000000" w:themeColor="text1"/>
                      <w:lang w:eastAsia="zh-CN"/>
                    </w:rPr>
                  </w:rPrChange>
                </w:rPr>
                <w:t xml:space="preserve"> reporting</w:t>
              </w:r>
            </w:ins>
          </w:p>
          <w:p w14:paraId="03603E60" w14:textId="77777777" w:rsidR="0031771B" w:rsidRPr="00680735" w:rsidRDefault="0031771B" w:rsidP="00E15F46">
            <w:pPr>
              <w:pStyle w:val="TAL"/>
              <w:rPr>
                <w:ins w:id="16070" w:author="CR#0004r4" w:date="2021-06-28T13:12:00Z"/>
                <w:lang w:eastAsia="zh-CN"/>
                <w:rPrChange w:id="16071" w:author="CR#0004r4" w:date="2021-07-04T22:18:00Z">
                  <w:rPr>
                    <w:ins w:id="16072" w:author="CR#0004r4" w:date="2021-06-28T13:12:00Z"/>
                    <w:color w:val="000000" w:themeColor="text1"/>
                    <w:lang w:eastAsia="zh-CN"/>
                  </w:rPr>
                </w:rPrChange>
              </w:rPr>
            </w:pPr>
            <w:ins w:id="16073" w:author="CR#0004r4" w:date="2021-06-28T13:12:00Z">
              <w:r w:rsidRPr="00680735">
                <w:rPr>
                  <w:rPrChange w:id="16074" w:author="CR#0004r4" w:date="2021-07-04T22:18:00Z">
                    <w:rPr>
                      <w:color w:val="000000" w:themeColor="text1"/>
                    </w:rPr>
                  </w:rPrChange>
                </w:rPr>
                <w:t xml:space="preserve">2) </w:t>
              </w:r>
              <w:r w:rsidRPr="00680735">
                <w:rPr>
                  <w:lang w:eastAsia="zh-CN"/>
                  <w:rPrChange w:id="16075" w:author="CR#0004r4" w:date="2021-07-04T22:18:00Z">
                    <w:rPr>
                      <w:color w:val="000000" w:themeColor="text1"/>
                      <w:lang w:eastAsia="zh-CN"/>
                    </w:rPr>
                  </w:rPrChange>
                </w:rPr>
                <w:t xml:space="preserve">Support </w:t>
              </w:r>
              <w:proofErr w:type="spellStart"/>
              <w:r w:rsidRPr="00680735">
                <w:rPr>
                  <w:lang w:eastAsia="zh-CN"/>
                  <w:rPrChange w:id="16076" w:author="CR#0004r4" w:date="2021-07-04T22:18:00Z">
                    <w:rPr>
                      <w:color w:val="000000" w:themeColor="text1"/>
                      <w:lang w:eastAsia="zh-CN"/>
                    </w:rPr>
                  </w:rPrChange>
                </w:rPr>
                <w:t>ProvidedGuardSymbols</w:t>
              </w:r>
              <w:proofErr w:type="spellEnd"/>
              <w:r w:rsidRPr="00680735">
                <w:rPr>
                  <w:lang w:eastAsia="zh-CN"/>
                  <w:rPrChange w:id="16077" w:author="CR#0004r4" w:date="2021-07-04T22:18:00Z">
                    <w:rPr>
                      <w:color w:val="000000" w:themeColor="text1"/>
                      <w:lang w:eastAsia="zh-CN"/>
                    </w:rPr>
                  </w:rPrChange>
                </w:rPr>
                <w:t xml:space="preserve"> reception</w:t>
              </w:r>
            </w:ins>
          </w:p>
        </w:tc>
        <w:tc>
          <w:tcPr>
            <w:tcW w:w="1324" w:type="dxa"/>
          </w:tcPr>
          <w:p w14:paraId="1E45A173" w14:textId="77777777" w:rsidR="0031771B" w:rsidRPr="00680735" w:rsidRDefault="0031771B" w:rsidP="00E15F46">
            <w:pPr>
              <w:pStyle w:val="TAL"/>
              <w:rPr>
                <w:ins w:id="16078" w:author="CR#0004r4" w:date="2021-06-28T13:12:00Z"/>
                <w:lang w:eastAsia="zh-CN"/>
                <w:rPrChange w:id="16079" w:author="CR#0004r4" w:date="2021-07-04T22:18:00Z">
                  <w:rPr>
                    <w:ins w:id="16080" w:author="CR#0004r4" w:date="2021-06-28T13:12:00Z"/>
                    <w:color w:val="000000" w:themeColor="text1"/>
                    <w:lang w:eastAsia="zh-CN"/>
                  </w:rPr>
                </w:rPrChange>
              </w:rPr>
            </w:pPr>
          </w:p>
        </w:tc>
        <w:tc>
          <w:tcPr>
            <w:tcW w:w="3360" w:type="dxa"/>
          </w:tcPr>
          <w:p w14:paraId="704F7192" w14:textId="77777777" w:rsidR="0031771B" w:rsidRPr="00680735" w:rsidRDefault="0031771B" w:rsidP="00E15F46">
            <w:pPr>
              <w:pStyle w:val="TAL"/>
              <w:rPr>
                <w:ins w:id="16081" w:author="CR#0004r4" w:date="2021-06-28T13:12:00Z"/>
                <w:rFonts w:eastAsia="SimSun"/>
                <w:i/>
                <w:iCs/>
              </w:rPr>
            </w:pPr>
            <w:ins w:id="16082" w:author="CR#0004r4" w:date="2021-06-28T13:12:00Z">
              <w:r w:rsidRPr="00680735">
                <w:rPr>
                  <w:rFonts w:eastAsia="SimSun"/>
                  <w:i/>
                  <w:iCs/>
                </w:rPr>
                <w:t>guardSymbolReportReception-IAB-r16</w:t>
              </w:r>
            </w:ins>
          </w:p>
        </w:tc>
        <w:tc>
          <w:tcPr>
            <w:tcW w:w="2971" w:type="dxa"/>
          </w:tcPr>
          <w:p w14:paraId="32C4E21B" w14:textId="77777777" w:rsidR="0031771B" w:rsidRPr="00680735" w:rsidRDefault="0031771B" w:rsidP="00E15F46">
            <w:pPr>
              <w:pStyle w:val="TAL"/>
              <w:rPr>
                <w:ins w:id="16083" w:author="CR#0004r4" w:date="2021-06-28T13:12:00Z"/>
                <w:rFonts w:eastAsia="SimSun"/>
                <w:i/>
                <w:iCs/>
              </w:rPr>
            </w:pPr>
            <w:ins w:id="16084" w:author="CR#0004r4" w:date="2021-06-28T13:12:00Z">
              <w:r w:rsidRPr="00680735">
                <w:rPr>
                  <w:rFonts w:eastAsia="SimSun"/>
                  <w:i/>
                  <w:iCs/>
                </w:rPr>
                <w:t>t-DeltaReceptionSupport-IAB-r16</w:t>
              </w:r>
            </w:ins>
          </w:p>
        </w:tc>
        <w:tc>
          <w:tcPr>
            <w:tcW w:w="1416" w:type="dxa"/>
          </w:tcPr>
          <w:p w14:paraId="4622E739" w14:textId="77777777" w:rsidR="0031771B" w:rsidRPr="00680735" w:rsidRDefault="0031771B" w:rsidP="00E15F46">
            <w:pPr>
              <w:pStyle w:val="TAL"/>
              <w:rPr>
                <w:ins w:id="16085" w:author="CR#0004r4" w:date="2021-06-28T13:12:00Z"/>
                <w:lang w:eastAsia="zh-CN"/>
                <w:rPrChange w:id="16086" w:author="CR#0004r4" w:date="2021-07-04T22:18:00Z">
                  <w:rPr>
                    <w:ins w:id="16087" w:author="CR#0004r4" w:date="2021-06-28T13:12:00Z"/>
                    <w:color w:val="000000" w:themeColor="text1"/>
                    <w:lang w:eastAsia="zh-CN"/>
                  </w:rPr>
                </w:rPrChange>
              </w:rPr>
            </w:pPr>
            <w:ins w:id="16088" w:author="CR#0004r4" w:date="2021-06-28T13:12:00Z">
              <w:r w:rsidRPr="00680735">
                <w:rPr>
                  <w:lang w:eastAsia="zh-CN"/>
                  <w:rPrChange w:id="16089" w:author="CR#0004r4" w:date="2021-07-04T22:18:00Z">
                    <w:rPr>
                      <w:color w:val="000000" w:themeColor="text1"/>
                      <w:lang w:eastAsia="zh-CN"/>
                    </w:rPr>
                  </w:rPrChange>
                </w:rPr>
                <w:t>No</w:t>
              </w:r>
            </w:ins>
          </w:p>
        </w:tc>
        <w:tc>
          <w:tcPr>
            <w:tcW w:w="1416" w:type="dxa"/>
          </w:tcPr>
          <w:p w14:paraId="440D3F23" w14:textId="77777777" w:rsidR="0031771B" w:rsidRPr="00680735" w:rsidRDefault="0031771B" w:rsidP="00E15F46">
            <w:pPr>
              <w:pStyle w:val="TAL"/>
              <w:rPr>
                <w:ins w:id="16090" w:author="CR#0004r4" w:date="2021-06-28T13:12:00Z"/>
                <w:lang w:eastAsia="zh-CN"/>
                <w:rPrChange w:id="16091" w:author="CR#0004r4" w:date="2021-07-04T22:18:00Z">
                  <w:rPr>
                    <w:ins w:id="16092" w:author="CR#0004r4" w:date="2021-06-28T13:12:00Z"/>
                    <w:color w:val="000000" w:themeColor="text1"/>
                    <w:lang w:eastAsia="zh-CN"/>
                  </w:rPr>
                </w:rPrChange>
              </w:rPr>
            </w:pPr>
            <w:ins w:id="16093" w:author="CR#0004r4" w:date="2021-06-28T13:12:00Z">
              <w:r w:rsidRPr="00680735">
                <w:rPr>
                  <w:lang w:eastAsia="zh-CN"/>
                  <w:rPrChange w:id="16094" w:author="CR#0004r4" w:date="2021-07-04T22:18:00Z">
                    <w:rPr>
                      <w:color w:val="000000" w:themeColor="text1"/>
                      <w:lang w:eastAsia="zh-CN"/>
                    </w:rPr>
                  </w:rPrChange>
                </w:rPr>
                <w:t>No</w:t>
              </w:r>
            </w:ins>
          </w:p>
        </w:tc>
        <w:tc>
          <w:tcPr>
            <w:tcW w:w="1841" w:type="dxa"/>
          </w:tcPr>
          <w:p w14:paraId="4B3BFBDA" w14:textId="77777777" w:rsidR="0031771B" w:rsidRPr="00680735" w:rsidRDefault="0031771B" w:rsidP="00E15F46">
            <w:pPr>
              <w:pStyle w:val="TAL"/>
              <w:rPr>
                <w:ins w:id="16095" w:author="CR#0004r4" w:date="2021-06-28T13:12:00Z"/>
                <w:lang w:eastAsia="zh-CN"/>
                <w:rPrChange w:id="16096" w:author="CR#0004r4" w:date="2021-07-04T22:18:00Z">
                  <w:rPr>
                    <w:ins w:id="16097" w:author="CR#0004r4" w:date="2021-06-28T13:12:00Z"/>
                    <w:color w:val="000000" w:themeColor="text1"/>
                    <w:lang w:eastAsia="zh-CN"/>
                  </w:rPr>
                </w:rPrChange>
              </w:rPr>
            </w:pPr>
            <w:ins w:id="16098" w:author="CR#0004r4" w:date="2021-06-28T13:12:00Z">
              <w:r w:rsidRPr="00680735">
                <w:rPr>
                  <w:lang w:eastAsia="zh-CN"/>
                  <w:rPrChange w:id="16099" w:author="CR#0004r4" w:date="2021-07-04T22:18:00Z">
                    <w:rPr>
                      <w:color w:val="000000" w:themeColor="text1"/>
                      <w:lang w:eastAsia="zh-CN"/>
                    </w:rPr>
                  </w:rPrChange>
                </w:rPr>
                <w:t>IAB-MT impact</w:t>
              </w:r>
            </w:ins>
          </w:p>
        </w:tc>
        <w:tc>
          <w:tcPr>
            <w:tcW w:w="1907" w:type="dxa"/>
          </w:tcPr>
          <w:p w14:paraId="5739C7BD" w14:textId="77777777" w:rsidR="0031771B" w:rsidRPr="00680735" w:rsidRDefault="0031771B" w:rsidP="00E15F46">
            <w:pPr>
              <w:pStyle w:val="TAL"/>
              <w:rPr>
                <w:ins w:id="16100" w:author="CR#0004r4" w:date="2021-06-28T13:12:00Z"/>
                <w:rPrChange w:id="16101" w:author="CR#0004r4" w:date="2021-07-04T22:18:00Z">
                  <w:rPr>
                    <w:ins w:id="16102" w:author="CR#0004r4" w:date="2021-06-28T13:12:00Z"/>
                    <w:color w:val="000000" w:themeColor="text1"/>
                  </w:rPr>
                </w:rPrChange>
              </w:rPr>
            </w:pPr>
            <w:ins w:id="16103" w:author="CR#0004r4" w:date="2021-06-28T13:12:00Z">
              <w:r w:rsidRPr="00680735">
                <w:rPr>
                  <w:rPrChange w:id="16104" w:author="CR#0004r4" w:date="2021-07-04T22:18:00Z">
                    <w:rPr>
                      <w:color w:val="000000" w:themeColor="text1"/>
                    </w:rPr>
                  </w:rPrChange>
                </w:rPr>
                <w:t>Optional with capability signalling.</w:t>
              </w:r>
            </w:ins>
          </w:p>
        </w:tc>
      </w:tr>
    </w:tbl>
    <w:p w14:paraId="361B5630" w14:textId="77777777" w:rsidR="00E15F46" w:rsidRPr="00680735" w:rsidRDefault="00E15F46" w:rsidP="00E15F46">
      <w:pPr>
        <w:spacing w:afterLines="50" w:after="120"/>
        <w:jc w:val="both"/>
        <w:rPr>
          <w:ins w:id="16105" w:author="CR#0004r4" w:date="2021-06-28T13:12:00Z"/>
          <w:rFonts w:eastAsia="MS Mincho"/>
          <w:sz w:val="22"/>
          <w:lang w:val="en-US"/>
        </w:rPr>
      </w:pPr>
    </w:p>
    <w:p w14:paraId="062AF9BC" w14:textId="77777777" w:rsidR="00E15F46" w:rsidRPr="00680735" w:rsidRDefault="00E15F46" w:rsidP="00E15F46">
      <w:pPr>
        <w:pStyle w:val="Heading3"/>
        <w:rPr>
          <w:ins w:id="16106" w:author="CR#0004r4" w:date="2021-06-28T13:12:00Z"/>
          <w:lang w:val="en-US" w:eastAsia="ko-KR"/>
        </w:rPr>
      </w:pPr>
      <w:ins w:id="16107" w:author="CR#0004r4" w:date="2021-06-28T13:12:00Z">
        <w:r w:rsidRPr="00680735">
          <w:rPr>
            <w:lang w:val="en-US" w:eastAsia="ko-KR"/>
          </w:rPr>
          <w:lastRenderedPageBreak/>
          <w:t>5.1.13</w:t>
        </w:r>
        <w:r w:rsidRPr="00680735">
          <w:rPr>
            <w:lang w:val="en-US" w:eastAsia="ko-KR"/>
          </w:rPr>
          <w:tab/>
          <w:t>Mobility Enhancement</w:t>
        </w:r>
      </w:ins>
    </w:p>
    <w:p w14:paraId="39BB55BF" w14:textId="3BAFF923" w:rsidR="00E15F46" w:rsidRPr="00680735" w:rsidRDefault="00E15F46">
      <w:pPr>
        <w:pStyle w:val="TH"/>
        <w:rPr>
          <w:ins w:id="16108" w:author="CR#0004r4" w:date="2021-06-28T13:12:00Z"/>
          <w:rPrChange w:id="16109" w:author="CR#0004r4" w:date="2021-07-04T22:18:00Z">
            <w:rPr>
              <w:ins w:id="16110" w:author="CR#0004r4" w:date="2021-06-28T13:12:00Z"/>
            </w:rPr>
          </w:rPrChange>
        </w:rPr>
        <w:pPrChange w:id="16111" w:author="CR#0004r4" w:date="2021-06-28T23:40:00Z">
          <w:pPr>
            <w:keepNext/>
            <w:jc w:val="center"/>
          </w:pPr>
        </w:pPrChange>
      </w:pPr>
      <w:ins w:id="16112" w:author="CR#0004r4" w:date="2021-06-28T13:12:00Z">
        <w:r w:rsidRPr="00371385">
          <w:t>Table 5.1</w:t>
        </w:r>
      </w:ins>
      <w:ins w:id="16113" w:author="CR#0004r4" w:date="2021-06-28T23:40:00Z">
        <w:r w:rsidR="00500B95" w:rsidRPr="00371385">
          <w:t>.</w:t>
        </w:r>
      </w:ins>
      <w:ins w:id="16114" w:author="CR#0004r4" w:date="2021-06-28T13:12:00Z">
        <w:r w:rsidRPr="00FC69F1">
          <w:t>13</w:t>
        </w:r>
      </w:ins>
      <w:ins w:id="16115" w:author="CR#0004r4" w:date="2021-06-28T23:40:00Z">
        <w:r w:rsidR="00500B95" w:rsidRPr="00FC69F1">
          <w:t>-1</w:t>
        </w:r>
      </w:ins>
      <w:ins w:id="16116" w:author="CR#0004r4" w:date="2021-06-28T13:12:00Z">
        <w:r w:rsidRPr="00680735">
          <w:rPr>
            <w:rPrChange w:id="16117" w:author="CR#0004r4" w:date="2021-07-04T22:18:00Z">
              <w:rPr>
                <w:b/>
              </w:rPr>
            </w:rPrChange>
          </w:rPr>
          <w:t>: Layer-1 feature list for Mobility Enhancement</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809"/>
        <w:gridCol w:w="1918"/>
        <w:gridCol w:w="2456"/>
        <w:gridCol w:w="1322"/>
        <w:gridCol w:w="3478"/>
        <w:gridCol w:w="2938"/>
        <w:gridCol w:w="1416"/>
        <w:gridCol w:w="1416"/>
        <w:gridCol w:w="1823"/>
        <w:gridCol w:w="1907"/>
      </w:tblGrid>
      <w:tr w:rsidR="00680735" w:rsidRPr="00680735" w14:paraId="3BC998EC" w14:textId="77777777" w:rsidTr="00E15F46">
        <w:trPr>
          <w:ins w:id="16118" w:author="CR#0004r4" w:date="2021-06-28T13:12:00Z"/>
        </w:trPr>
        <w:tc>
          <w:tcPr>
            <w:tcW w:w="1662" w:type="dxa"/>
          </w:tcPr>
          <w:p w14:paraId="62D55FEB" w14:textId="77777777" w:rsidR="00E15F46" w:rsidRPr="00680735" w:rsidRDefault="00E15F46" w:rsidP="00DA1249">
            <w:pPr>
              <w:pStyle w:val="TAH"/>
              <w:rPr>
                <w:ins w:id="16119" w:author="CR#0004r4" w:date="2021-06-28T13:12:00Z"/>
              </w:rPr>
            </w:pPr>
            <w:ins w:id="16120" w:author="CR#0004r4" w:date="2021-06-28T13:12:00Z">
              <w:r w:rsidRPr="00680735">
                <w:t>Features</w:t>
              </w:r>
            </w:ins>
          </w:p>
        </w:tc>
        <w:tc>
          <w:tcPr>
            <w:tcW w:w="809" w:type="dxa"/>
          </w:tcPr>
          <w:p w14:paraId="2ECDAAEA" w14:textId="77777777" w:rsidR="00E15F46" w:rsidRPr="00680735" w:rsidRDefault="00E15F46" w:rsidP="00DA1249">
            <w:pPr>
              <w:pStyle w:val="TAH"/>
              <w:rPr>
                <w:ins w:id="16121" w:author="CR#0004r4" w:date="2021-06-28T13:12:00Z"/>
              </w:rPr>
            </w:pPr>
            <w:ins w:id="16122" w:author="CR#0004r4" w:date="2021-06-28T13:12:00Z">
              <w:r w:rsidRPr="00680735">
                <w:t>Index</w:t>
              </w:r>
            </w:ins>
          </w:p>
        </w:tc>
        <w:tc>
          <w:tcPr>
            <w:tcW w:w="1918" w:type="dxa"/>
          </w:tcPr>
          <w:p w14:paraId="2322A61B" w14:textId="77777777" w:rsidR="00E15F46" w:rsidRPr="00680735" w:rsidRDefault="00E15F46" w:rsidP="00DA1249">
            <w:pPr>
              <w:pStyle w:val="TAH"/>
              <w:rPr>
                <w:ins w:id="16123" w:author="CR#0004r4" w:date="2021-06-28T13:12:00Z"/>
              </w:rPr>
            </w:pPr>
            <w:ins w:id="16124" w:author="CR#0004r4" w:date="2021-06-28T13:12:00Z">
              <w:r w:rsidRPr="00680735">
                <w:t>Feature group</w:t>
              </w:r>
            </w:ins>
          </w:p>
        </w:tc>
        <w:tc>
          <w:tcPr>
            <w:tcW w:w="2456" w:type="dxa"/>
          </w:tcPr>
          <w:p w14:paraId="034B1E26" w14:textId="77777777" w:rsidR="00E15F46" w:rsidRPr="00680735" w:rsidRDefault="00E15F46" w:rsidP="00DA1249">
            <w:pPr>
              <w:pStyle w:val="TAH"/>
              <w:rPr>
                <w:ins w:id="16125" w:author="CR#0004r4" w:date="2021-06-28T13:12:00Z"/>
              </w:rPr>
            </w:pPr>
            <w:ins w:id="16126" w:author="CR#0004r4" w:date="2021-06-28T13:12:00Z">
              <w:r w:rsidRPr="00680735">
                <w:t>Components</w:t>
              </w:r>
            </w:ins>
          </w:p>
        </w:tc>
        <w:tc>
          <w:tcPr>
            <w:tcW w:w="1322" w:type="dxa"/>
          </w:tcPr>
          <w:p w14:paraId="73D03E17" w14:textId="77777777" w:rsidR="00E15F46" w:rsidRPr="00680735" w:rsidRDefault="00E15F46" w:rsidP="00DA1249">
            <w:pPr>
              <w:pStyle w:val="TAH"/>
              <w:rPr>
                <w:ins w:id="16127" w:author="CR#0004r4" w:date="2021-06-28T13:12:00Z"/>
              </w:rPr>
            </w:pPr>
            <w:ins w:id="16128" w:author="CR#0004r4" w:date="2021-06-28T13:12:00Z">
              <w:r w:rsidRPr="00680735">
                <w:t>Prerequisite feature groups</w:t>
              </w:r>
            </w:ins>
          </w:p>
        </w:tc>
        <w:tc>
          <w:tcPr>
            <w:tcW w:w="3478" w:type="dxa"/>
          </w:tcPr>
          <w:p w14:paraId="16EAF198" w14:textId="77777777" w:rsidR="00E15F46" w:rsidRPr="00680735" w:rsidRDefault="00E15F46" w:rsidP="00DA1249">
            <w:pPr>
              <w:pStyle w:val="TAH"/>
              <w:rPr>
                <w:ins w:id="16129" w:author="CR#0004r4" w:date="2021-06-28T13:12:00Z"/>
              </w:rPr>
            </w:pPr>
            <w:ins w:id="16130" w:author="CR#0004r4" w:date="2021-06-28T13:12:00Z">
              <w:r w:rsidRPr="00680735">
                <w:t>Field name in TS 38.331 [2]</w:t>
              </w:r>
            </w:ins>
          </w:p>
        </w:tc>
        <w:tc>
          <w:tcPr>
            <w:tcW w:w="2938" w:type="dxa"/>
          </w:tcPr>
          <w:p w14:paraId="4E431ABA" w14:textId="77777777" w:rsidR="00E15F46" w:rsidRPr="00FC69F1" w:rsidRDefault="00E15F46">
            <w:pPr>
              <w:pStyle w:val="TAH"/>
              <w:rPr>
                <w:ins w:id="16131" w:author="CR#0004r4" w:date="2021-06-28T13:12:00Z"/>
              </w:rPr>
              <w:pPrChange w:id="16132" w:author="CR#0004r4" w:date="2021-07-04T11:19:00Z">
                <w:pPr>
                  <w:pStyle w:val="TAN"/>
                </w:pPr>
              </w:pPrChange>
            </w:pPr>
            <w:ins w:id="16133" w:author="CR#0004r4" w:date="2021-06-28T13:12:00Z">
              <w:r w:rsidRPr="00371385">
                <w:t>Parent IE in TS 38.331 [2]</w:t>
              </w:r>
            </w:ins>
          </w:p>
        </w:tc>
        <w:tc>
          <w:tcPr>
            <w:tcW w:w="1416" w:type="dxa"/>
          </w:tcPr>
          <w:p w14:paraId="7F65287C" w14:textId="77777777" w:rsidR="00E15F46" w:rsidRPr="00680735" w:rsidRDefault="00E15F46">
            <w:pPr>
              <w:pStyle w:val="TAH"/>
              <w:rPr>
                <w:ins w:id="16134" w:author="CR#0004r4" w:date="2021-06-28T13:12:00Z"/>
              </w:rPr>
            </w:pPr>
            <w:ins w:id="16135" w:author="CR#0004r4" w:date="2021-06-28T13:12:00Z">
              <w:r w:rsidRPr="00680735">
                <w:t>Need of FDD/TDD differentiation</w:t>
              </w:r>
            </w:ins>
          </w:p>
        </w:tc>
        <w:tc>
          <w:tcPr>
            <w:tcW w:w="1416" w:type="dxa"/>
          </w:tcPr>
          <w:p w14:paraId="66CF11DC" w14:textId="77777777" w:rsidR="00E15F46" w:rsidRPr="00680735" w:rsidRDefault="00E15F46">
            <w:pPr>
              <w:pStyle w:val="TAH"/>
              <w:rPr>
                <w:ins w:id="16136" w:author="CR#0004r4" w:date="2021-06-28T13:12:00Z"/>
              </w:rPr>
            </w:pPr>
            <w:ins w:id="16137" w:author="CR#0004r4" w:date="2021-06-28T13:12:00Z">
              <w:r w:rsidRPr="00680735">
                <w:t>Need of FR1/FR2 differentiation</w:t>
              </w:r>
            </w:ins>
          </w:p>
        </w:tc>
        <w:tc>
          <w:tcPr>
            <w:tcW w:w="1823" w:type="dxa"/>
          </w:tcPr>
          <w:p w14:paraId="30ED05A8" w14:textId="77777777" w:rsidR="00E15F46" w:rsidRPr="00680735" w:rsidRDefault="00E15F46">
            <w:pPr>
              <w:pStyle w:val="TAH"/>
              <w:rPr>
                <w:ins w:id="16138" w:author="CR#0004r4" w:date="2021-06-28T13:12:00Z"/>
              </w:rPr>
            </w:pPr>
            <w:ins w:id="16139" w:author="CR#0004r4" w:date="2021-06-28T13:12:00Z">
              <w:r w:rsidRPr="00680735">
                <w:t>Note</w:t>
              </w:r>
            </w:ins>
          </w:p>
        </w:tc>
        <w:tc>
          <w:tcPr>
            <w:tcW w:w="1907" w:type="dxa"/>
          </w:tcPr>
          <w:p w14:paraId="0FFEC49E" w14:textId="77777777" w:rsidR="00E15F46" w:rsidRPr="00680735" w:rsidRDefault="00E15F46">
            <w:pPr>
              <w:pStyle w:val="TAH"/>
              <w:rPr>
                <w:ins w:id="16140" w:author="CR#0004r4" w:date="2021-06-28T13:12:00Z"/>
              </w:rPr>
            </w:pPr>
            <w:ins w:id="16141" w:author="CR#0004r4" w:date="2021-06-28T13:12:00Z">
              <w:r w:rsidRPr="00680735">
                <w:t>Mandatory/Optional</w:t>
              </w:r>
            </w:ins>
          </w:p>
        </w:tc>
      </w:tr>
      <w:tr w:rsidR="00680735" w:rsidRPr="00680735" w14:paraId="5D64D3F5" w14:textId="77777777" w:rsidTr="00E15F46">
        <w:trPr>
          <w:ins w:id="16142" w:author="CR#0004r4" w:date="2021-06-28T13:12:00Z"/>
        </w:trPr>
        <w:tc>
          <w:tcPr>
            <w:tcW w:w="1662" w:type="dxa"/>
            <w:vMerge w:val="restart"/>
          </w:tcPr>
          <w:p w14:paraId="3FFC6010" w14:textId="77777777" w:rsidR="00E15F46" w:rsidRPr="00680735" w:rsidRDefault="00E15F46" w:rsidP="00E15F46">
            <w:pPr>
              <w:pStyle w:val="TAL"/>
              <w:rPr>
                <w:ins w:id="16143" w:author="CR#0004r4" w:date="2021-06-28T13:12:00Z"/>
                <w:rFonts w:cs="Arial"/>
                <w:szCs w:val="18"/>
              </w:rPr>
            </w:pPr>
            <w:ins w:id="16144" w:author="CR#0004r4" w:date="2021-06-28T13:12:00Z">
              <w:r w:rsidRPr="00680735">
                <w:rPr>
                  <w:rFonts w:cs="Arial"/>
                  <w:szCs w:val="18"/>
                </w:rPr>
                <w:t>21. Mobility Enhancement</w:t>
              </w:r>
            </w:ins>
          </w:p>
        </w:tc>
        <w:tc>
          <w:tcPr>
            <w:tcW w:w="809" w:type="dxa"/>
          </w:tcPr>
          <w:p w14:paraId="4FFE26D8" w14:textId="77777777" w:rsidR="00E15F46" w:rsidRPr="00680735" w:rsidRDefault="00E15F46" w:rsidP="00E15F46">
            <w:pPr>
              <w:pStyle w:val="TAL"/>
              <w:rPr>
                <w:ins w:id="16145" w:author="CR#0004r4" w:date="2021-06-28T13:12:00Z"/>
                <w:rFonts w:cs="Arial"/>
                <w:szCs w:val="18"/>
              </w:rPr>
            </w:pPr>
            <w:ins w:id="16146" w:author="CR#0004r4" w:date="2021-06-28T13:12:00Z">
              <w:r w:rsidRPr="00680735">
                <w:rPr>
                  <w:rFonts w:cs="Arial"/>
                  <w:szCs w:val="18"/>
                </w:rPr>
                <w:t>21-1a</w:t>
              </w:r>
            </w:ins>
          </w:p>
        </w:tc>
        <w:tc>
          <w:tcPr>
            <w:tcW w:w="1918" w:type="dxa"/>
          </w:tcPr>
          <w:p w14:paraId="64250EEC" w14:textId="77777777" w:rsidR="00E15F46" w:rsidRPr="00680735" w:rsidRDefault="00E15F46" w:rsidP="00E15F46">
            <w:pPr>
              <w:pStyle w:val="TAL"/>
              <w:rPr>
                <w:ins w:id="16147" w:author="CR#0004r4" w:date="2021-06-28T13:12:00Z"/>
                <w:rFonts w:cs="Arial"/>
                <w:szCs w:val="18"/>
              </w:rPr>
            </w:pPr>
            <w:ins w:id="16148" w:author="CR#0004r4" w:date="2021-06-28T13:12:00Z">
              <w:r w:rsidRPr="00680735">
                <w:rPr>
                  <w:rFonts w:cs="Arial"/>
                  <w:szCs w:val="18"/>
                </w:rPr>
                <w:t>Intra-frequency DAPS HO</w:t>
              </w:r>
            </w:ins>
          </w:p>
        </w:tc>
        <w:tc>
          <w:tcPr>
            <w:tcW w:w="2456" w:type="dxa"/>
          </w:tcPr>
          <w:p w14:paraId="7CBA677F" w14:textId="615AA4D6" w:rsidR="00E15F46" w:rsidRPr="00680735" w:rsidRDefault="00E15F46" w:rsidP="00E15F46">
            <w:pPr>
              <w:pStyle w:val="TAL"/>
              <w:rPr>
                <w:ins w:id="16149" w:author="CR#0004r4" w:date="2021-06-28T13:12:00Z"/>
                <w:rFonts w:cs="Arial"/>
                <w:szCs w:val="18"/>
              </w:rPr>
            </w:pPr>
            <w:ins w:id="16150" w:author="CR#0004r4" w:date="2021-06-28T13:12:00Z">
              <w:r w:rsidRPr="00680735">
                <w:rPr>
                  <w:rFonts w:cs="Arial"/>
                  <w:szCs w:val="18"/>
                </w:rPr>
                <w:t>Support of</w:t>
              </w:r>
            </w:ins>
            <w:ins w:id="16151" w:author="CR#0004r4" w:date="2021-07-04T11:19:00Z">
              <w:r w:rsidR="00DA1249" w:rsidRPr="00680735">
                <w:rPr>
                  <w:rFonts w:cs="Arial"/>
                  <w:szCs w:val="18"/>
                </w:rPr>
                <w:t xml:space="preserve"> </w:t>
              </w:r>
            </w:ins>
            <w:ins w:id="16152" w:author="CR#0004r4" w:date="2021-06-28T13:12:00Z">
              <w:r w:rsidRPr="00680735">
                <w:rPr>
                  <w:rFonts w:cs="Arial"/>
                  <w:szCs w:val="18"/>
                </w:rPr>
                <w:t>intra-frequency DAPS-HO</w:t>
              </w:r>
            </w:ins>
          </w:p>
          <w:p w14:paraId="16216555" w14:textId="21217125" w:rsidR="00E15F46" w:rsidRPr="00680735" w:rsidRDefault="00E15F46" w:rsidP="00E15F46">
            <w:pPr>
              <w:pStyle w:val="TAL"/>
              <w:rPr>
                <w:ins w:id="16153" w:author="CR#0004r4" w:date="2021-07-04T11:22:00Z"/>
                <w:rFonts w:cs="Arial"/>
                <w:szCs w:val="18"/>
              </w:rPr>
            </w:pPr>
          </w:p>
          <w:p w14:paraId="1AFE6B77" w14:textId="55109140" w:rsidR="00DA1249" w:rsidRPr="00680735" w:rsidRDefault="00DA1249" w:rsidP="00DA1249">
            <w:pPr>
              <w:pStyle w:val="TAL"/>
              <w:ind w:left="318" w:hanging="318"/>
              <w:rPr>
                <w:ins w:id="16154" w:author="CR#0004r4" w:date="2021-07-04T11:23:00Z"/>
                <w:rFonts w:cs="Arial"/>
                <w:szCs w:val="18"/>
              </w:rPr>
            </w:pPr>
            <w:ins w:id="16155" w:author="CR#0004r4" w:date="2021-07-04T11:22:00Z">
              <w:r w:rsidRPr="00680735">
                <w:rPr>
                  <w:rFonts w:cs="Arial"/>
                  <w:szCs w:val="18"/>
                </w:rPr>
                <w:t>1)</w:t>
              </w:r>
            </w:ins>
            <w:ins w:id="16156" w:author="CR#0004r4" w:date="2021-07-04T11:23:00Z">
              <w:r w:rsidRPr="00680735">
                <w:t xml:space="preserve"> </w:t>
              </w:r>
              <w:r w:rsidRPr="00680735">
                <w:rPr>
                  <w:rFonts w:cs="Arial"/>
                  <w:szCs w:val="18"/>
                </w:rPr>
                <w:tab/>
                <w:t>Support of simultaneous DL reception of PDCCH and PDSCH from source and target cell in DAPS-HO</w:t>
              </w:r>
            </w:ins>
          </w:p>
          <w:p w14:paraId="77A12A99" w14:textId="6F1F6C5D" w:rsidR="00DA1249" w:rsidRPr="00680735" w:rsidRDefault="00DA1249">
            <w:pPr>
              <w:pStyle w:val="TAL"/>
              <w:ind w:left="318" w:hanging="318"/>
              <w:rPr>
                <w:ins w:id="16157" w:author="CR#0004r4" w:date="2021-06-28T13:12:00Z"/>
                <w:rFonts w:cs="Arial"/>
                <w:szCs w:val="18"/>
              </w:rPr>
              <w:pPrChange w:id="16158" w:author="CR#0004r4" w:date="2021-07-04T11:23:00Z">
                <w:pPr>
                  <w:pStyle w:val="TAL"/>
                </w:pPr>
              </w:pPrChange>
            </w:pPr>
            <w:ins w:id="16159" w:author="CR#0004r4" w:date="2021-07-04T11:23:00Z">
              <w:r w:rsidRPr="00680735">
                <w:rPr>
                  <w:rFonts w:cs="Arial"/>
                  <w:szCs w:val="18"/>
                </w:rPr>
                <w:t>2)</w:t>
              </w:r>
              <w:r w:rsidRPr="00680735">
                <w:t xml:space="preserve"> </w:t>
              </w:r>
              <w:r w:rsidRPr="00680735">
                <w:rPr>
                  <w:rFonts w:cs="Arial"/>
                  <w:szCs w:val="18"/>
                </w:rPr>
                <w:tab/>
                <w:t>Support of PDCCH blind decoding capability in the first MCG and second MCG.</w:t>
              </w:r>
            </w:ins>
          </w:p>
          <w:p w14:paraId="22E6DE62" w14:textId="77777777" w:rsidR="00E15F46" w:rsidRPr="00680735" w:rsidRDefault="00E15F46" w:rsidP="00E15F46">
            <w:pPr>
              <w:pStyle w:val="TAL"/>
              <w:rPr>
                <w:ins w:id="16160" w:author="CR#0004r4" w:date="2021-06-28T13:12:00Z"/>
                <w:rFonts w:cs="Arial"/>
                <w:szCs w:val="18"/>
              </w:rPr>
            </w:pPr>
            <w:ins w:id="16161" w:author="CR#0004r4" w:date="2021-06-28T13:12:00Z">
              <w:r w:rsidRPr="00680735">
                <w:rPr>
                  <w:rFonts w:cs="Arial"/>
                  <w:szCs w:val="18"/>
                </w:rPr>
                <w:t>Support of cancelling UL transmission to the source cell for intra-frequency DAPS-HO</w:t>
              </w:r>
            </w:ins>
          </w:p>
        </w:tc>
        <w:tc>
          <w:tcPr>
            <w:tcW w:w="1322" w:type="dxa"/>
          </w:tcPr>
          <w:p w14:paraId="0DEE27BA" w14:textId="77777777" w:rsidR="00E15F46" w:rsidRPr="00680735" w:rsidRDefault="00E15F46" w:rsidP="00E15F46">
            <w:pPr>
              <w:pStyle w:val="TAL"/>
              <w:rPr>
                <w:ins w:id="16162" w:author="CR#0004r4" w:date="2021-06-28T13:12:00Z"/>
                <w:rFonts w:cs="Arial"/>
                <w:szCs w:val="18"/>
              </w:rPr>
            </w:pPr>
            <w:ins w:id="16163" w:author="CR#0004r4" w:date="2021-06-28T13:12:00Z">
              <w:r w:rsidRPr="00680735">
                <w:rPr>
                  <w:rFonts w:cs="Arial"/>
                  <w:szCs w:val="18"/>
                </w:rPr>
                <w:t>DAPS</w:t>
              </w:r>
            </w:ins>
          </w:p>
          <w:p w14:paraId="0476C10C" w14:textId="77777777" w:rsidR="00E15F46" w:rsidRPr="00680735" w:rsidRDefault="00E15F46" w:rsidP="00E15F46">
            <w:pPr>
              <w:pStyle w:val="TAL"/>
              <w:rPr>
                <w:ins w:id="16164" w:author="CR#0004r4" w:date="2021-06-28T13:12:00Z"/>
                <w:rFonts w:cs="Arial"/>
                <w:szCs w:val="18"/>
              </w:rPr>
            </w:pPr>
            <w:ins w:id="16165" w:author="CR#0004r4" w:date="2021-06-28T13:12:00Z">
              <w:r w:rsidRPr="00680735">
                <w:rPr>
                  <w:rFonts w:cs="Arial"/>
                  <w:szCs w:val="18"/>
                </w:rPr>
                <w:t>(Note: RAN2 feature)</w:t>
              </w:r>
            </w:ins>
          </w:p>
        </w:tc>
        <w:tc>
          <w:tcPr>
            <w:tcW w:w="3478" w:type="dxa"/>
          </w:tcPr>
          <w:p w14:paraId="5AD89EDB" w14:textId="4FB1D259" w:rsidR="00E15F46" w:rsidRPr="00680735" w:rsidRDefault="00E15F46" w:rsidP="00E15F46">
            <w:pPr>
              <w:pStyle w:val="TAL"/>
              <w:rPr>
                <w:ins w:id="16166" w:author="CR#0004r4" w:date="2021-06-28T13:12:00Z"/>
                <w:rFonts w:cs="Arial"/>
                <w:i/>
                <w:iCs/>
                <w:szCs w:val="18"/>
              </w:rPr>
            </w:pPr>
            <w:ins w:id="16167" w:author="CR#0004r4" w:date="2021-06-28T13:12:00Z">
              <w:r w:rsidRPr="00680735">
                <w:rPr>
                  <w:rFonts w:cs="Arial"/>
                  <w:i/>
                  <w:iCs/>
                  <w:szCs w:val="18"/>
                </w:rPr>
                <w:t>No separate capability, implied by intraFreqDAPS-r16 and intraFreqDAPS-UL-r16</w:t>
              </w:r>
            </w:ins>
          </w:p>
        </w:tc>
        <w:tc>
          <w:tcPr>
            <w:tcW w:w="2938" w:type="dxa"/>
          </w:tcPr>
          <w:p w14:paraId="43532BEC" w14:textId="77777777" w:rsidR="00E15F46" w:rsidRPr="00680735" w:rsidRDefault="00E15F46" w:rsidP="00E15F46">
            <w:pPr>
              <w:pStyle w:val="TAL"/>
              <w:rPr>
                <w:ins w:id="16168" w:author="CR#0004r4" w:date="2021-06-28T13:12:00Z"/>
                <w:rFonts w:cs="Arial"/>
                <w:i/>
                <w:iCs/>
                <w:szCs w:val="18"/>
              </w:rPr>
            </w:pPr>
            <w:ins w:id="16169" w:author="CR#0004r4" w:date="2021-06-28T13:12:00Z">
              <w:r w:rsidRPr="00680735">
                <w:rPr>
                  <w:rFonts w:cs="Arial"/>
                  <w:i/>
                  <w:iCs/>
                  <w:szCs w:val="18"/>
                </w:rPr>
                <w:t>FeatureSetDownlink-v1610</w:t>
              </w:r>
            </w:ins>
          </w:p>
          <w:p w14:paraId="68C8D9F1" w14:textId="77777777" w:rsidR="00E15F46" w:rsidRPr="00680735" w:rsidRDefault="00E15F46" w:rsidP="00E15F46">
            <w:pPr>
              <w:pStyle w:val="TAL"/>
              <w:rPr>
                <w:ins w:id="16170" w:author="CR#0004r4" w:date="2021-06-28T13:12:00Z"/>
                <w:rFonts w:cs="Arial"/>
                <w:i/>
                <w:iCs/>
                <w:szCs w:val="18"/>
              </w:rPr>
            </w:pPr>
          </w:p>
          <w:p w14:paraId="7C5DF140" w14:textId="77777777" w:rsidR="00E15F46" w:rsidRPr="00680735" w:rsidRDefault="00E15F46" w:rsidP="00E15F46">
            <w:pPr>
              <w:pStyle w:val="TAL"/>
              <w:rPr>
                <w:ins w:id="16171" w:author="CR#0004r4" w:date="2021-06-28T13:12:00Z"/>
                <w:rFonts w:cs="Arial"/>
                <w:i/>
                <w:iCs/>
                <w:szCs w:val="18"/>
              </w:rPr>
            </w:pPr>
            <w:ins w:id="16172" w:author="CR#0004r4" w:date="2021-06-28T13:12:00Z">
              <w:r w:rsidRPr="00680735">
                <w:rPr>
                  <w:rFonts w:cs="Arial"/>
                  <w:i/>
                  <w:iCs/>
                  <w:szCs w:val="18"/>
                </w:rPr>
                <w:t>FeatureSetUplink-v1610</w:t>
              </w:r>
            </w:ins>
          </w:p>
        </w:tc>
        <w:tc>
          <w:tcPr>
            <w:tcW w:w="1416" w:type="dxa"/>
          </w:tcPr>
          <w:p w14:paraId="3AFD2A5F" w14:textId="77777777" w:rsidR="00E15F46" w:rsidRPr="00680735" w:rsidRDefault="00E15F46" w:rsidP="00E15F46">
            <w:pPr>
              <w:pStyle w:val="TAL"/>
              <w:rPr>
                <w:ins w:id="16173" w:author="CR#0004r4" w:date="2021-06-28T13:12:00Z"/>
                <w:rFonts w:cs="Arial"/>
                <w:szCs w:val="18"/>
              </w:rPr>
            </w:pPr>
            <w:ins w:id="16174" w:author="CR#0004r4" w:date="2021-06-28T13:12:00Z">
              <w:r w:rsidRPr="00680735">
                <w:rPr>
                  <w:rFonts w:cs="Arial"/>
                  <w:szCs w:val="18"/>
                </w:rPr>
                <w:t>No</w:t>
              </w:r>
            </w:ins>
          </w:p>
        </w:tc>
        <w:tc>
          <w:tcPr>
            <w:tcW w:w="1416" w:type="dxa"/>
          </w:tcPr>
          <w:p w14:paraId="1D4F5DBF" w14:textId="77777777" w:rsidR="00E15F46" w:rsidRPr="00680735" w:rsidRDefault="00E15F46" w:rsidP="00E15F46">
            <w:pPr>
              <w:pStyle w:val="TAL"/>
              <w:rPr>
                <w:ins w:id="16175" w:author="CR#0004r4" w:date="2021-06-28T13:12:00Z"/>
                <w:rFonts w:cs="Arial"/>
                <w:szCs w:val="18"/>
              </w:rPr>
            </w:pPr>
            <w:ins w:id="16176" w:author="CR#0004r4" w:date="2021-06-28T13:12:00Z">
              <w:r w:rsidRPr="00680735">
                <w:rPr>
                  <w:rFonts w:cs="Arial"/>
                  <w:szCs w:val="18"/>
                </w:rPr>
                <w:t>n/a</w:t>
              </w:r>
            </w:ins>
          </w:p>
        </w:tc>
        <w:tc>
          <w:tcPr>
            <w:tcW w:w="1823" w:type="dxa"/>
          </w:tcPr>
          <w:p w14:paraId="08CC3D0F" w14:textId="77777777" w:rsidR="00E15F46" w:rsidRPr="00680735" w:rsidRDefault="00E15F46" w:rsidP="00E15F46">
            <w:pPr>
              <w:pStyle w:val="TAL"/>
              <w:rPr>
                <w:ins w:id="16177" w:author="CR#0004r4" w:date="2021-06-28T13:12:00Z"/>
                <w:rFonts w:cs="Arial"/>
                <w:szCs w:val="18"/>
              </w:rPr>
            </w:pPr>
          </w:p>
        </w:tc>
        <w:tc>
          <w:tcPr>
            <w:tcW w:w="1907" w:type="dxa"/>
          </w:tcPr>
          <w:p w14:paraId="1E4F25AB" w14:textId="77777777" w:rsidR="00E15F46" w:rsidRPr="00680735" w:rsidRDefault="00E15F46" w:rsidP="00E15F46">
            <w:pPr>
              <w:pStyle w:val="TAL"/>
              <w:rPr>
                <w:ins w:id="16178" w:author="CR#0004r4" w:date="2021-06-28T13:12:00Z"/>
                <w:rFonts w:cs="Arial"/>
                <w:szCs w:val="18"/>
              </w:rPr>
            </w:pPr>
            <w:ins w:id="16179" w:author="CR#0004r4" w:date="2021-06-28T13:12:00Z">
              <w:r w:rsidRPr="00680735">
                <w:rPr>
                  <w:rFonts w:cs="Arial"/>
                  <w:szCs w:val="18"/>
                </w:rPr>
                <w:t>Optional with capability signalling</w:t>
              </w:r>
            </w:ins>
          </w:p>
        </w:tc>
      </w:tr>
      <w:tr w:rsidR="00680735" w:rsidRPr="00680735" w14:paraId="5C7E892A" w14:textId="77777777" w:rsidTr="00E15F46">
        <w:trPr>
          <w:ins w:id="16180" w:author="CR#0004r4" w:date="2021-06-28T13:12:00Z"/>
        </w:trPr>
        <w:tc>
          <w:tcPr>
            <w:tcW w:w="1662" w:type="dxa"/>
            <w:vMerge/>
          </w:tcPr>
          <w:p w14:paraId="002438BF" w14:textId="77777777" w:rsidR="00E15F46" w:rsidRPr="00680735" w:rsidRDefault="00E15F46" w:rsidP="00E15F46">
            <w:pPr>
              <w:pStyle w:val="TAL"/>
              <w:rPr>
                <w:ins w:id="16181" w:author="CR#0004r4" w:date="2021-06-28T13:12:00Z"/>
                <w:rFonts w:cs="Arial"/>
                <w:szCs w:val="18"/>
              </w:rPr>
            </w:pPr>
          </w:p>
        </w:tc>
        <w:tc>
          <w:tcPr>
            <w:tcW w:w="809" w:type="dxa"/>
          </w:tcPr>
          <w:p w14:paraId="08A1A998" w14:textId="77777777" w:rsidR="00E15F46" w:rsidRPr="00680735" w:rsidRDefault="00E15F46" w:rsidP="00E15F46">
            <w:pPr>
              <w:pStyle w:val="TAL"/>
              <w:rPr>
                <w:ins w:id="16182" w:author="CR#0004r4" w:date="2021-06-28T13:12:00Z"/>
                <w:rFonts w:cs="Arial"/>
                <w:szCs w:val="18"/>
              </w:rPr>
            </w:pPr>
            <w:ins w:id="16183" w:author="CR#0004r4" w:date="2021-06-28T13:12:00Z">
              <w:r w:rsidRPr="00680735">
                <w:rPr>
                  <w:rFonts w:cs="Arial"/>
                  <w:szCs w:val="18"/>
                </w:rPr>
                <w:t>21-1b</w:t>
              </w:r>
            </w:ins>
          </w:p>
        </w:tc>
        <w:tc>
          <w:tcPr>
            <w:tcW w:w="1918" w:type="dxa"/>
          </w:tcPr>
          <w:p w14:paraId="3CF3D428" w14:textId="77777777" w:rsidR="00E15F46" w:rsidRPr="00680735" w:rsidRDefault="00E15F46" w:rsidP="00E15F46">
            <w:pPr>
              <w:pStyle w:val="TAL"/>
              <w:rPr>
                <w:ins w:id="16184" w:author="CR#0004r4" w:date="2021-06-28T13:12:00Z"/>
                <w:rFonts w:cs="Arial"/>
                <w:szCs w:val="18"/>
              </w:rPr>
            </w:pPr>
            <w:ins w:id="16185" w:author="CR#0004r4" w:date="2021-06-28T13:12:00Z">
              <w:r w:rsidRPr="00680735">
                <w:rPr>
                  <w:rFonts w:cs="Arial"/>
                  <w:szCs w:val="18"/>
                </w:rPr>
                <w:t>Inter-frequency DAPS HO</w:t>
              </w:r>
            </w:ins>
          </w:p>
        </w:tc>
        <w:tc>
          <w:tcPr>
            <w:tcW w:w="2456" w:type="dxa"/>
          </w:tcPr>
          <w:p w14:paraId="711EE3A0" w14:textId="4C003F1C" w:rsidR="00E15F46" w:rsidRPr="00680735" w:rsidRDefault="00E15F46" w:rsidP="00E15F46">
            <w:pPr>
              <w:pStyle w:val="TAL"/>
              <w:rPr>
                <w:ins w:id="16186" w:author="CR#0004r4" w:date="2021-06-28T13:12:00Z"/>
                <w:rFonts w:cs="Arial"/>
                <w:szCs w:val="18"/>
              </w:rPr>
            </w:pPr>
            <w:ins w:id="16187" w:author="CR#0004r4" w:date="2021-06-28T13:12:00Z">
              <w:r w:rsidRPr="00680735">
                <w:rPr>
                  <w:rFonts w:cs="Arial"/>
                  <w:szCs w:val="18"/>
                </w:rPr>
                <w:t>Support of inter-frequency DAPS-HO</w:t>
              </w:r>
            </w:ins>
          </w:p>
          <w:p w14:paraId="490F71A0" w14:textId="4081F874" w:rsidR="00E15F46" w:rsidRPr="00680735" w:rsidRDefault="00E15F46" w:rsidP="00E15F46">
            <w:pPr>
              <w:pStyle w:val="TAL"/>
              <w:rPr>
                <w:ins w:id="16188" w:author="CR#0004r4" w:date="2021-06-28T13:12:00Z"/>
                <w:rFonts w:cs="Arial"/>
                <w:szCs w:val="18"/>
              </w:rPr>
            </w:pPr>
          </w:p>
          <w:p w14:paraId="7086F4BE" w14:textId="77777777" w:rsidR="00E15F46" w:rsidRPr="00680735" w:rsidRDefault="00E15F46" w:rsidP="00E15F46">
            <w:pPr>
              <w:pStyle w:val="TAL"/>
              <w:rPr>
                <w:ins w:id="16189" w:author="CR#0004r4" w:date="2021-06-28T13:12:00Z"/>
                <w:rFonts w:cs="Arial"/>
                <w:szCs w:val="18"/>
              </w:rPr>
            </w:pPr>
            <w:ins w:id="16190" w:author="CR#0004r4" w:date="2021-06-28T13:12:00Z">
              <w:r w:rsidRPr="00680735">
                <w:rPr>
                  <w:rFonts w:cs="Arial"/>
                  <w:szCs w:val="18"/>
                </w:rPr>
                <w:t>1) Support of simultaneous DL reception of PDCCH and PDSCH from source and target cell in DAPS-HO</w:t>
              </w:r>
            </w:ins>
          </w:p>
          <w:p w14:paraId="04681344" w14:textId="2CE80EC3" w:rsidR="00E15F46" w:rsidRPr="00680735" w:rsidRDefault="00E15F46" w:rsidP="00E15F46">
            <w:pPr>
              <w:pStyle w:val="TAL"/>
              <w:rPr>
                <w:ins w:id="16191" w:author="CR#0004r4" w:date="2021-06-28T13:12:00Z"/>
                <w:rFonts w:cs="Arial"/>
                <w:szCs w:val="18"/>
              </w:rPr>
            </w:pPr>
          </w:p>
          <w:p w14:paraId="4EDE0DB2" w14:textId="3D45BCA9" w:rsidR="00E15F46" w:rsidRPr="00680735" w:rsidRDefault="00E15F46" w:rsidP="00E15F46">
            <w:pPr>
              <w:pStyle w:val="TAL"/>
              <w:rPr>
                <w:ins w:id="16192" w:author="CR#0004r4" w:date="2021-06-28T13:12:00Z"/>
                <w:rFonts w:cs="Arial"/>
                <w:szCs w:val="18"/>
              </w:rPr>
            </w:pPr>
            <w:ins w:id="16193" w:author="CR#0004r4" w:date="2021-06-28T13:12:00Z">
              <w:r w:rsidRPr="00680735">
                <w:rPr>
                  <w:rFonts w:cs="Arial"/>
                  <w:szCs w:val="18"/>
                </w:rPr>
                <w:t>2) Support of PDCCH blind decoding capability in the first MCG and second MCG.</w:t>
              </w:r>
            </w:ins>
          </w:p>
        </w:tc>
        <w:tc>
          <w:tcPr>
            <w:tcW w:w="1322" w:type="dxa"/>
          </w:tcPr>
          <w:p w14:paraId="37C0468C" w14:textId="77777777" w:rsidR="00E15F46" w:rsidRPr="00680735" w:rsidRDefault="00E15F46" w:rsidP="00E15F46">
            <w:pPr>
              <w:pStyle w:val="TAL"/>
              <w:rPr>
                <w:ins w:id="16194" w:author="CR#0004r4" w:date="2021-06-28T13:12:00Z"/>
                <w:rFonts w:cs="Arial"/>
                <w:szCs w:val="18"/>
              </w:rPr>
            </w:pPr>
            <w:ins w:id="16195" w:author="CR#0004r4" w:date="2021-06-28T13:12:00Z">
              <w:r w:rsidRPr="00680735">
                <w:rPr>
                  <w:rFonts w:cs="Arial"/>
                  <w:szCs w:val="18"/>
                </w:rPr>
                <w:t>DAPS</w:t>
              </w:r>
            </w:ins>
          </w:p>
          <w:p w14:paraId="665F3D60" w14:textId="77777777" w:rsidR="00E15F46" w:rsidRPr="00680735" w:rsidRDefault="00E15F46" w:rsidP="00E15F46">
            <w:pPr>
              <w:pStyle w:val="TAL"/>
              <w:rPr>
                <w:ins w:id="16196" w:author="CR#0004r4" w:date="2021-06-28T13:12:00Z"/>
                <w:rFonts w:cs="Arial"/>
                <w:szCs w:val="18"/>
              </w:rPr>
            </w:pPr>
            <w:ins w:id="16197" w:author="CR#0004r4" w:date="2021-06-28T13:12:00Z">
              <w:r w:rsidRPr="00680735">
                <w:rPr>
                  <w:rFonts w:cs="Arial"/>
                  <w:szCs w:val="18"/>
                </w:rPr>
                <w:t>(Note: RAN2 feature)</w:t>
              </w:r>
            </w:ins>
          </w:p>
        </w:tc>
        <w:tc>
          <w:tcPr>
            <w:tcW w:w="3478" w:type="dxa"/>
          </w:tcPr>
          <w:p w14:paraId="37E3B42E" w14:textId="109F03AA" w:rsidR="00E15F46" w:rsidRPr="00680735" w:rsidRDefault="00E15F46" w:rsidP="00DA1249">
            <w:pPr>
              <w:pStyle w:val="TAL"/>
              <w:rPr>
                <w:ins w:id="16198" w:author="CR#0004r4" w:date="2021-06-28T13:12:00Z"/>
                <w:rFonts w:cs="Arial"/>
                <w:i/>
                <w:iCs/>
                <w:szCs w:val="18"/>
              </w:rPr>
            </w:pPr>
            <w:ins w:id="16199" w:author="CR#0004r4" w:date="2021-06-28T13:12:00Z">
              <w:r w:rsidRPr="00680735">
                <w:rPr>
                  <w:rFonts w:cs="Arial"/>
                  <w:i/>
                  <w:iCs/>
                  <w:szCs w:val="18"/>
                </w:rPr>
                <w:t>No separate capability, implied by interFreqDAPS-r16</w:t>
              </w:r>
            </w:ins>
          </w:p>
        </w:tc>
        <w:tc>
          <w:tcPr>
            <w:tcW w:w="2938" w:type="dxa"/>
          </w:tcPr>
          <w:p w14:paraId="358422DA" w14:textId="77777777" w:rsidR="00E15F46" w:rsidRPr="00680735" w:rsidRDefault="00E15F46" w:rsidP="00E15F46">
            <w:pPr>
              <w:pStyle w:val="TAL"/>
              <w:rPr>
                <w:ins w:id="16200" w:author="CR#0004r4" w:date="2021-06-28T13:12:00Z"/>
                <w:rFonts w:cs="Arial"/>
                <w:i/>
                <w:iCs/>
                <w:szCs w:val="18"/>
              </w:rPr>
            </w:pPr>
            <w:ins w:id="16201" w:author="CR#0004r4" w:date="2021-06-28T13:12:00Z">
              <w:r w:rsidRPr="00680735">
                <w:rPr>
                  <w:rFonts w:cs="Arial"/>
                  <w:i/>
                  <w:iCs/>
                  <w:szCs w:val="18"/>
                </w:rPr>
                <w:t>CA-ParametersNR-v1610</w:t>
              </w:r>
            </w:ins>
          </w:p>
        </w:tc>
        <w:tc>
          <w:tcPr>
            <w:tcW w:w="1416" w:type="dxa"/>
          </w:tcPr>
          <w:p w14:paraId="2939CC61" w14:textId="77777777" w:rsidR="00E15F46" w:rsidRPr="00680735" w:rsidRDefault="00E15F46" w:rsidP="00E15F46">
            <w:pPr>
              <w:pStyle w:val="TAL"/>
              <w:rPr>
                <w:ins w:id="16202" w:author="CR#0004r4" w:date="2021-06-28T13:12:00Z"/>
                <w:rFonts w:cs="Arial"/>
                <w:szCs w:val="18"/>
              </w:rPr>
            </w:pPr>
            <w:ins w:id="16203" w:author="CR#0004r4" w:date="2021-06-28T13:12:00Z">
              <w:r w:rsidRPr="00680735">
                <w:rPr>
                  <w:rFonts w:cs="Arial"/>
                  <w:szCs w:val="18"/>
                </w:rPr>
                <w:t>No</w:t>
              </w:r>
            </w:ins>
          </w:p>
        </w:tc>
        <w:tc>
          <w:tcPr>
            <w:tcW w:w="1416" w:type="dxa"/>
          </w:tcPr>
          <w:p w14:paraId="29626E25" w14:textId="77777777" w:rsidR="00E15F46" w:rsidRPr="00680735" w:rsidRDefault="00E15F46" w:rsidP="00E15F46">
            <w:pPr>
              <w:pStyle w:val="TAL"/>
              <w:rPr>
                <w:ins w:id="16204" w:author="CR#0004r4" w:date="2021-06-28T13:12:00Z"/>
                <w:rFonts w:cs="Arial"/>
                <w:szCs w:val="18"/>
              </w:rPr>
            </w:pPr>
            <w:ins w:id="16205" w:author="CR#0004r4" w:date="2021-06-28T13:12:00Z">
              <w:r w:rsidRPr="00680735">
                <w:rPr>
                  <w:rFonts w:cs="Arial"/>
                  <w:szCs w:val="18"/>
                </w:rPr>
                <w:t>n/a</w:t>
              </w:r>
            </w:ins>
          </w:p>
        </w:tc>
        <w:tc>
          <w:tcPr>
            <w:tcW w:w="1823" w:type="dxa"/>
          </w:tcPr>
          <w:p w14:paraId="4028512A" w14:textId="77777777" w:rsidR="00E15F46" w:rsidRPr="00680735" w:rsidRDefault="00E15F46" w:rsidP="00E15F46">
            <w:pPr>
              <w:pStyle w:val="TAL"/>
              <w:rPr>
                <w:ins w:id="16206" w:author="CR#0004r4" w:date="2021-06-28T13:12:00Z"/>
                <w:rFonts w:cs="Arial"/>
                <w:szCs w:val="18"/>
              </w:rPr>
            </w:pPr>
          </w:p>
        </w:tc>
        <w:tc>
          <w:tcPr>
            <w:tcW w:w="1907" w:type="dxa"/>
          </w:tcPr>
          <w:p w14:paraId="65BE9C49" w14:textId="77777777" w:rsidR="00E15F46" w:rsidRPr="00680735" w:rsidRDefault="00E15F46" w:rsidP="00E15F46">
            <w:pPr>
              <w:pStyle w:val="TAL"/>
              <w:rPr>
                <w:ins w:id="16207" w:author="CR#0004r4" w:date="2021-06-28T13:12:00Z"/>
                <w:rFonts w:cs="Arial"/>
                <w:szCs w:val="18"/>
              </w:rPr>
            </w:pPr>
            <w:ins w:id="16208" w:author="CR#0004r4" w:date="2021-06-28T13:12:00Z">
              <w:r w:rsidRPr="00680735">
                <w:rPr>
                  <w:rFonts w:cs="Arial"/>
                  <w:szCs w:val="18"/>
                </w:rPr>
                <w:t>Optional with capability signalling</w:t>
              </w:r>
            </w:ins>
          </w:p>
        </w:tc>
      </w:tr>
      <w:tr w:rsidR="00680735" w:rsidRPr="00680735" w14:paraId="297B2B36" w14:textId="77777777" w:rsidTr="00E15F46">
        <w:trPr>
          <w:ins w:id="16209" w:author="CR#0004r4" w:date="2021-06-28T13:12:00Z"/>
        </w:trPr>
        <w:tc>
          <w:tcPr>
            <w:tcW w:w="1662" w:type="dxa"/>
            <w:vMerge/>
          </w:tcPr>
          <w:p w14:paraId="7D60F8A1" w14:textId="77777777" w:rsidR="00E15F46" w:rsidRPr="00680735" w:rsidRDefault="00E15F46" w:rsidP="00E15F46">
            <w:pPr>
              <w:pStyle w:val="TAL"/>
              <w:rPr>
                <w:ins w:id="16210" w:author="CR#0004r4" w:date="2021-06-28T13:12:00Z"/>
                <w:rFonts w:cs="Arial"/>
                <w:szCs w:val="18"/>
              </w:rPr>
            </w:pPr>
          </w:p>
        </w:tc>
        <w:tc>
          <w:tcPr>
            <w:tcW w:w="809" w:type="dxa"/>
          </w:tcPr>
          <w:p w14:paraId="0C2F39AB" w14:textId="77777777" w:rsidR="00E15F46" w:rsidRPr="00680735" w:rsidRDefault="00E15F46" w:rsidP="00E15F46">
            <w:pPr>
              <w:pStyle w:val="TAL"/>
              <w:rPr>
                <w:ins w:id="16211" w:author="CR#0004r4" w:date="2021-06-28T13:12:00Z"/>
                <w:rFonts w:cs="Arial"/>
                <w:szCs w:val="18"/>
              </w:rPr>
            </w:pPr>
            <w:ins w:id="16212" w:author="CR#0004r4" w:date="2021-06-28T13:12:00Z">
              <w:r w:rsidRPr="00680735">
                <w:rPr>
                  <w:rFonts w:cs="Arial"/>
                  <w:szCs w:val="18"/>
                </w:rPr>
                <w:t>21-2</w:t>
              </w:r>
            </w:ins>
          </w:p>
        </w:tc>
        <w:tc>
          <w:tcPr>
            <w:tcW w:w="1918" w:type="dxa"/>
          </w:tcPr>
          <w:p w14:paraId="0AC40E4C" w14:textId="77777777" w:rsidR="00E15F46" w:rsidRPr="00680735" w:rsidRDefault="00E15F46" w:rsidP="00E15F46">
            <w:pPr>
              <w:pStyle w:val="TAL"/>
              <w:rPr>
                <w:ins w:id="16213" w:author="CR#0004r4" w:date="2021-06-28T13:12:00Z"/>
                <w:rFonts w:cs="Arial"/>
                <w:szCs w:val="18"/>
              </w:rPr>
            </w:pPr>
            <w:ins w:id="16214" w:author="CR#0004r4" w:date="2021-06-28T13:12:00Z">
              <w:r w:rsidRPr="00680735">
                <w:rPr>
                  <w:rFonts w:cs="Arial"/>
                  <w:szCs w:val="18"/>
                </w:rPr>
                <w:t>Semi-static UL power sharing mode 1 for DAPS HO</w:t>
              </w:r>
            </w:ins>
          </w:p>
        </w:tc>
        <w:tc>
          <w:tcPr>
            <w:tcW w:w="2456" w:type="dxa"/>
          </w:tcPr>
          <w:p w14:paraId="2826B1B2" w14:textId="12338B75" w:rsidR="00E15F46" w:rsidRPr="00371385" w:rsidRDefault="00E15F46">
            <w:pPr>
              <w:rPr>
                <w:ins w:id="16215" w:author="CR#0004r4" w:date="2021-06-28T13:12:00Z"/>
                <w:rFonts w:cs="Arial"/>
                <w:szCs w:val="18"/>
              </w:rPr>
              <w:pPrChange w:id="16216" w:author="CR#0004r4" w:date="2021-06-29T00:19:00Z">
                <w:pPr>
                  <w:pStyle w:val="TAL"/>
                </w:pPr>
              </w:pPrChange>
            </w:pPr>
            <w:ins w:id="16217" w:author="CR#0004r4" w:date="2021-06-28T13:12:00Z">
              <w:r w:rsidRPr="00680735">
                <w:rPr>
                  <w:rFonts w:ascii="Arial" w:hAnsi="Arial" w:cs="Arial"/>
                  <w:sz w:val="18"/>
                  <w:szCs w:val="18"/>
                </w:rPr>
                <w:t>Support of semi-static power sharing mode1 between source and target cells of same FR for inter-frequency DAPS HO</w:t>
              </w:r>
            </w:ins>
          </w:p>
        </w:tc>
        <w:tc>
          <w:tcPr>
            <w:tcW w:w="1322" w:type="dxa"/>
          </w:tcPr>
          <w:p w14:paraId="6F7BBDFF" w14:textId="77777777" w:rsidR="00E15F46" w:rsidRPr="00680735" w:rsidRDefault="00E15F46" w:rsidP="00E15F46">
            <w:pPr>
              <w:rPr>
                <w:ins w:id="16218" w:author="CR#0004r4" w:date="2021-06-28T13:12:00Z"/>
                <w:rFonts w:ascii="Arial" w:hAnsi="Arial" w:cs="Arial"/>
                <w:sz w:val="18"/>
                <w:szCs w:val="18"/>
              </w:rPr>
            </w:pPr>
            <w:ins w:id="16219" w:author="CR#0004r4" w:date="2021-06-28T13:12:00Z">
              <w:r w:rsidRPr="00680735">
                <w:rPr>
                  <w:rFonts w:ascii="Arial" w:hAnsi="Arial" w:cs="Arial"/>
                  <w:sz w:val="18"/>
                  <w:szCs w:val="18"/>
                </w:rPr>
                <w:t>DAPS, 21-1b</w:t>
              </w:r>
            </w:ins>
          </w:p>
          <w:p w14:paraId="7934D2A6" w14:textId="77777777" w:rsidR="00E15F46" w:rsidRPr="00680735" w:rsidRDefault="00E15F46" w:rsidP="00E15F46">
            <w:pPr>
              <w:pStyle w:val="TAL"/>
              <w:rPr>
                <w:ins w:id="16220" w:author="CR#0004r4" w:date="2021-06-28T13:12:00Z"/>
                <w:rFonts w:cs="Arial"/>
                <w:szCs w:val="18"/>
              </w:rPr>
            </w:pPr>
            <w:ins w:id="16221" w:author="CR#0004r4" w:date="2021-06-28T13:12:00Z">
              <w:r w:rsidRPr="00680735">
                <w:rPr>
                  <w:rFonts w:cs="Arial"/>
                  <w:szCs w:val="18"/>
                </w:rPr>
                <w:t>(Note: RAN2 feature)</w:t>
              </w:r>
            </w:ins>
          </w:p>
        </w:tc>
        <w:tc>
          <w:tcPr>
            <w:tcW w:w="3478" w:type="dxa"/>
          </w:tcPr>
          <w:p w14:paraId="7A82239C" w14:textId="2E036824" w:rsidR="00DA1249" w:rsidRPr="00680735" w:rsidRDefault="00E15F46" w:rsidP="00E15F46">
            <w:pPr>
              <w:pStyle w:val="TAL"/>
              <w:rPr>
                <w:ins w:id="16222" w:author="CR#0004r4" w:date="2021-06-28T13:12:00Z"/>
                <w:rFonts w:cs="Arial"/>
                <w:i/>
                <w:iCs/>
                <w:szCs w:val="18"/>
              </w:rPr>
            </w:pPr>
            <w:ins w:id="16223" w:author="CR#0004r4" w:date="2021-06-28T13:12:00Z">
              <w:r w:rsidRPr="00680735">
                <w:rPr>
                  <w:rFonts w:cs="Arial"/>
                  <w:i/>
                  <w:iCs/>
                  <w:szCs w:val="18"/>
                </w:rPr>
                <w:t>interFreqSemiStaticPowerSharingDAPS-Mode1-r16</w:t>
              </w:r>
            </w:ins>
          </w:p>
        </w:tc>
        <w:tc>
          <w:tcPr>
            <w:tcW w:w="2938" w:type="dxa"/>
          </w:tcPr>
          <w:p w14:paraId="6D9D1ADE" w14:textId="268E8592" w:rsidR="00E15F46" w:rsidRPr="00680735" w:rsidRDefault="00E15F46" w:rsidP="00E15F46">
            <w:pPr>
              <w:pStyle w:val="TAL"/>
              <w:rPr>
                <w:ins w:id="16224" w:author="CR#0004r4" w:date="2021-06-28T13:12:00Z"/>
                <w:rFonts w:cs="Arial"/>
                <w:i/>
                <w:iCs/>
                <w:szCs w:val="18"/>
              </w:rPr>
            </w:pPr>
            <w:ins w:id="16225" w:author="CR#0004r4" w:date="2021-06-28T13:12:00Z">
              <w:r w:rsidRPr="00680735">
                <w:rPr>
                  <w:rFonts w:cs="Arial"/>
                  <w:i/>
                  <w:iCs/>
                  <w:szCs w:val="18"/>
                </w:rPr>
                <w:t>intraFreqDAPS-UL-r16</w:t>
              </w:r>
            </w:ins>
          </w:p>
        </w:tc>
        <w:tc>
          <w:tcPr>
            <w:tcW w:w="1416" w:type="dxa"/>
          </w:tcPr>
          <w:p w14:paraId="3F1CB8F3" w14:textId="77777777" w:rsidR="00E15F46" w:rsidRPr="00680735" w:rsidRDefault="00E15F46" w:rsidP="00E15F46">
            <w:pPr>
              <w:pStyle w:val="TAL"/>
              <w:rPr>
                <w:ins w:id="16226" w:author="CR#0004r4" w:date="2021-06-28T13:12:00Z"/>
                <w:rFonts w:cs="Arial"/>
                <w:szCs w:val="18"/>
              </w:rPr>
            </w:pPr>
            <w:ins w:id="16227" w:author="CR#0004r4" w:date="2021-06-28T13:12:00Z">
              <w:r w:rsidRPr="00680735">
                <w:rPr>
                  <w:rFonts w:cs="Arial"/>
                  <w:szCs w:val="18"/>
                </w:rPr>
                <w:t>No</w:t>
              </w:r>
            </w:ins>
          </w:p>
        </w:tc>
        <w:tc>
          <w:tcPr>
            <w:tcW w:w="1416" w:type="dxa"/>
          </w:tcPr>
          <w:p w14:paraId="4BF01752" w14:textId="77777777" w:rsidR="00E15F46" w:rsidRPr="00680735" w:rsidRDefault="00E15F46" w:rsidP="00E15F46">
            <w:pPr>
              <w:pStyle w:val="TAL"/>
              <w:rPr>
                <w:ins w:id="16228" w:author="CR#0004r4" w:date="2021-06-28T13:12:00Z"/>
                <w:rFonts w:cs="Arial"/>
                <w:szCs w:val="18"/>
              </w:rPr>
            </w:pPr>
            <w:ins w:id="16229" w:author="CR#0004r4" w:date="2021-06-28T13:12:00Z">
              <w:r w:rsidRPr="00680735">
                <w:rPr>
                  <w:rFonts w:cs="Arial"/>
                  <w:szCs w:val="18"/>
                </w:rPr>
                <w:t>n/a</w:t>
              </w:r>
            </w:ins>
          </w:p>
        </w:tc>
        <w:tc>
          <w:tcPr>
            <w:tcW w:w="1823" w:type="dxa"/>
          </w:tcPr>
          <w:p w14:paraId="54BB84D9" w14:textId="77777777" w:rsidR="00E15F46" w:rsidRPr="00680735" w:rsidRDefault="00E15F46" w:rsidP="00E15F46">
            <w:pPr>
              <w:pStyle w:val="TAL"/>
              <w:rPr>
                <w:ins w:id="16230" w:author="CR#0004r4" w:date="2021-06-28T13:12:00Z"/>
                <w:rFonts w:cs="Arial"/>
                <w:szCs w:val="18"/>
              </w:rPr>
            </w:pPr>
          </w:p>
        </w:tc>
        <w:tc>
          <w:tcPr>
            <w:tcW w:w="1907" w:type="dxa"/>
          </w:tcPr>
          <w:p w14:paraId="38E44D6D" w14:textId="77777777" w:rsidR="00E15F46" w:rsidRPr="00680735" w:rsidRDefault="00E15F46" w:rsidP="00E15F46">
            <w:pPr>
              <w:pStyle w:val="TAL"/>
              <w:rPr>
                <w:ins w:id="16231" w:author="CR#0004r4" w:date="2021-06-28T13:12:00Z"/>
                <w:rFonts w:cs="Arial"/>
                <w:szCs w:val="18"/>
              </w:rPr>
            </w:pPr>
            <w:ins w:id="16232" w:author="CR#0004r4" w:date="2021-06-28T13:12:00Z">
              <w:r w:rsidRPr="00680735">
                <w:rPr>
                  <w:rFonts w:cs="Arial"/>
                  <w:szCs w:val="18"/>
                </w:rPr>
                <w:t>Optional with capability signalling</w:t>
              </w:r>
            </w:ins>
          </w:p>
        </w:tc>
      </w:tr>
      <w:tr w:rsidR="00680735" w:rsidRPr="00680735" w14:paraId="24CC7FEC" w14:textId="77777777" w:rsidTr="00E15F46">
        <w:trPr>
          <w:ins w:id="16233" w:author="CR#0004r4" w:date="2021-06-28T13:12:00Z"/>
        </w:trPr>
        <w:tc>
          <w:tcPr>
            <w:tcW w:w="1662" w:type="dxa"/>
            <w:vMerge/>
          </w:tcPr>
          <w:p w14:paraId="75357D92" w14:textId="77777777" w:rsidR="00E15F46" w:rsidRPr="00680735" w:rsidRDefault="00E15F46" w:rsidP="00E15F46">
            <w:pPr>
              <w:pStyle w:val="TAL"/>
              <w:rPr>
                <w:ins w:id="16234" w:author="CR#0004r4" w:date="2021-06-28T13:12:00Z"/>
                <w:rFonts w:cs="Arial"/>
                <w:szCs w:val="18"/>
              </w:rPr>
            </w:pPr>
          </w:p>
        </w:tc>
        <w:tc>
          <w:tcPr>
            <w:tcW w:w="809" w:type="dxa"/>
          </w:tcPr>
          <w:p w14:paraId="201F4AC5" w14:textId="77777777" w:rsidR="00E15F46" w:rsidRPr="00680735" w:rsidRDefault="00E15F46" w:rsidP="00E15F46">
            <w:pPr>
              <w:pStyle w:val="TAL"/>
              <w:rPr>
                <w:ins w:id="16235" w:author="CR#0004r4" w:date="2021-06-28T13:12:00Z"/>
                <w:rFonts w:cs="Arial"/>
                <w:szCs w:val="18"/>
              </w:rPr>
            </w:pPr>
            <w:ins w:id="16236" w:author="CR#0004r4" w:date="2021-06-28T13:12:00Z">
              <w:r w:rsidRPr="00680735">
                <w:rPr>
                  <w:rFonts w:cs="Arial"/>
                  <w:szCs w:val="18"/>
                </w:rPr>
                <w:t>21-2a</w:t>
              </w:r>
            </w:ins>
          </w:p>
        </w:tc>
        <w:tc>
          <w:tcPr>
            <w:tcW w:w="1918" w:type="dxa"/>
          </w:tcPr>
          <w:p w14:paraId="6B841D70" w14:textId="77777777" w:rsidR="00E15F46" w:rsidRPr="00680735" w:rsidRDefault="00E15F46" w:rsidP="00E15F46">
            <w:pPr>
              <w:pStyle w:val="TAL"/>
              <w:rPr>
                <w:ins w:id="16237" w:author="CR#0004r4" w:date="2021-06-28T13:12:00Z"/>
                <w:rFonts w:cs="Arial"/>
                <w:szCs w:val="18"/>
              </w:rPr>
            </w:pPr>
            <w:ins w:id="16238" w:author="CR#0004r4" w:date="2021-06-28T13:12:00Z">
              <w:r w:rsidRPr="00680735">
                <w:rPr>
                  <w:rFonts w:cs="Arial"/>
                  <w:szCs w:val="18"/>
                </w:rPr>
                <w:t>Semi-static UL power sharing mode 2 for DAPS HO</w:t>
              </w:r>
            </w:ins>
          </w:p>
        </w:tc>
        <w:tc>
          <w:tcPr>
            <w:tcW w:w="2456" w:type="dxa"/>
          </w:tcPr>
          <w:p w14:paraId="466A4288" w14:textId="77777777" w:rsidR="00E15F46" w:rsidRPr="00680735" w:rsidRDefault="00E15F46" w:rsidP="00E15F46">
            <w:pPr>
              <w:pStyle w:val="TAL"/>
              <w:rPr>
                <w:ins w:id="16239" w:author="CR#0004r4" w:date="2021-06-28T13:12:00Z"/>
                <w:rFonts w:cs="Arial"/>
                <w:szCs w:val="18"/>
              </w:rPr>
            </w:pPr>
            <w:ins w:id="16240" w:author="CR#0004r4" w:date="2021-06-28T13:12:00Z">
              <w:r w:rsidRPr="00680735">
                <w:rPr>
                  <w:rFonts w:cs="Arial"/>
                  <w:szCs w:val="18"/>
                </w:rPr>
                <w:t>Support of semi-static power sharing mode 2 between source and target cells of same FR for inter-frequency DAPS HO</w:t>
              </w:r>
            </w:ins>
          </w:p>
        </w:tc>
        <w:tc>
          <w:tcPr>
            <w:tcW w:w="1322" w:type="dxa"/>
          </w:tcPr>
          <w:p w14:paraId="75872429" w14:textId="77777777" w:rsidR="00E15F46" w:rsidRPr="00680735" w:rsidRDefault="00E15F46" w:rsidP="00E15F46">
            <w:pPr>
              <w:pStyle w:val="TAL"/>
              <w:rPr>
                <w:ins w:id="16241" w:author="CR#0004r4" w:date="2021-06-28T13:12:00Z"/>
                <w:rFonts w:cs="Arial"/>
                <w:szCs w:val="18"/>
              </w:rPr>
            </w:pPr>
            <w:ins w:id="16242" w:author="CR#0004r4" w:date="2021-06-28T13:12:00Z">
              <w:r w:rsidRPr="00680735">
                <w:rPr>
                  <w:rFonts w:cs="Arial"/>
                  <w:szCs w:val="18"/>
                </w:rPr>
                <w:t>21-2, 21-1b</w:t>
              </w:r>
            </w:ins>
          </w:p>
        </w:tc>
        <w:tc>
          <w:tcPr>
            <w:tcW w:w="3478" w:type="dxa"/>
          </w:tcPr>
          <w:p w14:paraId="5C83210B" w14:textId="6BA413F8" w:rsidR="00E15F46" w:rsidRPr="00680735" w:rsidRDefault="00E15F46" w:rsidP="00E15F46">
            <w:pPr>
              <w:pStyle w:val="TAL"/>
              <w:rPr>
                <w:ins w:id="16243" w:author="CR#0004r4" w:date="2021-06-28T13:12:00Z"/>
                <w:rFonts w:cs="Arial"/>
                <w:i/>
                <w:iCs/>
                <w:szCs w:val="18"/>
              </w:rPr>
            </w:pPr>
            <w:ins w:id="16244" w:author="CR#0004r4" w:date="2021-06-28T13:12:00Z">
              <w:r w:rsidRPr="00680735">
                <w:rPr>
                  <w:rFonts w:cs="Arial"/>
                  <w:i/>
                  <w:iCs/>
                  <w:szCs w:val="18"/>
                </w:rPr>
                <w:t>interFreqSemiStaticPowerSharingDAPS-Mode2-r16</w:t>
              </w:r>
            </w:ins>
          </w:p>
        </w:tc>
        <w:tc>
          <w:tcPr>
            <w:tcW w:w="2938" w:type="dxa"/>
          </w:tcPr>
          <w:p w14:paraId="2D978F6B" w14:textId="107D9412" w:rsidR="00E15F46" w:rsidRPr="00680735" w:rsidRDefault="00E15F46" w:rsidP="00E15F46">
            <w:pPr>
              <w:pStyle w:val="TAL"/>
              <w:rPr>
                <w:ins w:id="16245" w:author="CR#0004r4" w:date="2021-06-28T13:12:00Z"/>
                <w:rFonts w:cs="Arial"/>
                <w:i/>
                <w:iCs/>
                <w:szCs w:val="18"/>
              </w:rPr>
            </w:pPr>
            <w:ins w:id="16246" w:author="CR#0004r4" w:date="2021-06-28T13:12:00Z">
              <w:r w:rsidRPr="00680735">
                <w:rPr>
                  <w:rFonts w:cs="Arial"/>
                  <w:i/>
                  <w:iCs/>
                  <w:szCs w:val="18"/>
                </w:rPr>
                <w:t>intraFreqDAPS-UL-r16</w:t>
              </w:r>
            </w:ins>
          </w:p>
        </w:tc>
        <w:tc>
          <w:tcPr>
            <w:tcW w:w="1416" w:type="dxa"/>
          </w:tcPr>
          <w:p w14:paraId="2A65CF58" w14:textId="77777777" w:rsidR="00E15F46" w:rsidRPr="00680735" w:rsidRDefault="00E15F46" w:rsidP="00E15F46">
            <w:pPr>
              <w:pStyle w:val="TAL"/>
              <w:rPr>
                <w:ins w:id="16247" w:author="CR#0004r4" w:date="2021-06-28T13:12:00Z"/>
                <w:rFonts w:cs="Arial"/>
                <w:szCs w:val="18"/>
              </w:rPr>
            </w:pPr>
            <w:ins w:id="16248" w:author="CR#0004r4" w:date="2021-06-28T13:12:00Z">
              <w:r w:rsidRPr="00680735">
                <w:rPr>
                  <w:rFonts w:cs="Arial"/>
                  <w:szCs w:val="18"/>
                </w:rPr>
                <w:t>No</w:t>
              </w:r>
            </w:ins>
          </w:p>
        </w:tc>
        <w:tc>
          <w:tcPr>
            <w:tcW w:w="1416" w:type="dxa"/>
          </w:tcPr>
          <w:p w14:paraId="1ED023C9" w14:textId="77777777" w:rsidR="00E15F46" w:rsidRPr="00680735" w:rsidRDefault="00E15F46" w:rsidP="00E15F46">
            <w:pPr>
              <w:pStyle w:val="TAL"/>
              <w:rPr>
                <w:ins w:id="16249" w:author="CR#0004r4" w:date="2021-06-28T13:12:00Z"/>
                <w:rFonts w:cs="Arial"/>
                <w:szCs w:val="18"/>
              </w:rPr>
            </w:pPr>
            <w:ins w:id="16250" w:author="CR#0004r4" w:date="2021-06-28T13:12:00Z">
              <w:r w:rsidRPr="00680735">
                <w:rPr>
                  <w:rFonts w:cs="Arial"/>
                  <w:szCs w:val="18"/>
                </w:rPr>
                <w:t>n/a</w:t>
              </w:r>
            </w:ins>
          </w:p>
        </w:tc>
        <w:tc>
          <w:tcPr>
            <w:tcW w:w="1823" w:type="dxa"/>
          </w:tcPr>
          <w:p w14:paraId="31F98E11" w14:textId="77777777" w:rsidR="00E15F46" w:rsidRPr="00680735" w:rsidRDefault="00E15F46" w:rsidP="00E15F46">
            <w:pPr>
              <w:pStyle w:val="TAL"/>
              <w:rPr>
                <w:ins w:id="16251" w:author="CR#0004r4" w:date="2021-06-28T13:12:00Z"/>
                <w:rFonts w:cs="Arial"/>
                <w:szCs w:val="18"/>
              </w:rPr>
            </w:pPr>
            <w:ins w:id="16252" w:author="CR#0004r4" w:date="2021-06-28T13:12:00Z">
              <w:r w:rsidRPr="00680735">
                <w:rPr>
                  <w:rFonts w:cs="Arial"/>
                  <w:szCs w:val="18"/>
                </w:rPr>
                <w:t>only applicable to DAPS HO in synchronous scenarios</w:t>
              </w:r>
            </w:ins>
          </w:p>
        </w:tc>
        <w:tc>
          <w:tcPr>
            <w:tcW w:w="1907" w:type="dxa"/>
          </w:tcPr>
          <w:p w14:paraId="4DCBF6EB" w14:textId="77777777" w:rsidR="00E15F46" w:rsidRPr="00680735" w:rsidRDefault="00E15F46" w:rsidP="00E15F46">
            <w:pPr>
              <w:pStyle w:val="TAL"/>
              <w:rPr>
                <w:ins w:id="16253" w:author="CR#0004r4" w:date="2021-06-28T13:12:00Z"/>
                <w:rFonts w:cs="Arial"/>
                <w:szCs w:val="18"/>
              </w:rPr>
            </w:pPr>
            <w:ins w:id="16254" w:author="CR#0004r4" w:date="2021-06-28T13:12:00Z">
              <w:r w:rsidRPr="00680735">
                <w:rPr>
                  <w:rFonts w:cs="Arial"/>
                  <w:szCs w:val="18"/>
                </w:rPr>
                <w:t>Optional with capability signalling</w:t>
              </w:r>
            </w:ins>
          </w:p>
        </w:tc>
      </w:tr>
      <w:tr w:rsidR="00680735" w:rsidRPr="00680735" w14:paraId="18B53D56" w14:textId="77777777" w:rsidTr="00E15F46">
        <w:trPr>
          <w:ins w:id="16255" w:author="CR#0004r4" w:date="2021-06-28T13:12:00Z"/>
        </w:trPr>
        <w:tc>
          <w:tcPr>
            <w:tcW w:w="1662" w:type="dxa"/>
            <w:vMerge/>
          </w:tcPr>
          <w:p w14:paraId="54543F73" w14:textId="77777777" w:rsidR="00E15F46" w:rsidRPr="00680735" w:rsidRDefault="00E15F46" w:rsidP="00E15F46">
            <w:pPr>
              <w:pStyle w:val="TAL"/>
              <w:rPr>
                <w:ins w:id="16256" w:author="CR#0004r4" w:date="2021-06-28T13:12:00Z"/>
                <w:rFonts w:cs="Arial"/>
                <w:szCs w:val="18"/>
              </w:rPr>
            </w:pPr>
          </w:p>
        </w:tc>
        <w:tc>
          <w:tcPr>
            <w:tcW w:w="809" w:type="dxa"/>
          </w:tcPr>
          <w:p w14:paraId="3F12F9E4" w14:textId="77777777" w:rsidR="00E15F46" w:rsidRPr="00680735" w:rsidRDefault="00E15F46" w:rsidP="00E15F46">
            <w:pPr>
              <w:pStyle w:val="TAL"/>
              <w:rPr>
                <w:ins w:id="16257" w:author="CR#0004r4" w:date="2021-06-28T13:12:00Z"/>
                <w:rFonts w:cs="Arial"/>
                <w:szCs w:val="18"/>
              </w:rPr>
            </w:pPr>
            <w:ins w:id="16258" w:author="CR#0004r4" w:date="2021-06-28T13:12:00Z">
              <w:r w:rsidRPr="00680735">
                <w:rPr>
                  <w:rFonts w:cs="Arial"/>
                  <w:szCs w:val="18"/>
                </w:rPr>
                <w:t>21-2b</w:t>
              </w:r>
            </w:ins>
          </w:p>
        </w:tc>
        <w:tc>
          <w:tcPr>
            <w:tcW w:w="1918" w:type="dxa"/>
          </w:tcPr>
          <w:p w14:paraId="560974DF" w14:textId="77777777" w:rsidR="00E15F46" w:rsidRPr="00680735" w:rsidRDefault="00E15F46" w:rsidP="00E15F46">
            <w:pPr>
              <w:pStyle w:val="TAL"/>
              <w:rPr>
                <w:ins w:id="16259" w:author="CR#0004r4" w:date="2021-06-28T13:12:00Z"/>
                <w:rFonts w:cs="Arial"/>
                <w:szCs w:val="18"/>
              </w:rPr>
            </w:pPr>
            <w:ins w:id="16260" w:author="CR#0004r4" w:date="2021-06-28T13:12:00Z">
              <w:r w:rsidRPr="00680735">
                <w:rPr>
                  <w:rFonts w:cs="Arial"/>
                  <w:szCs w:val="18"/>
                </w:rPr>
                <w:t>Dynamic UL power sharing for DAPS HO</w:t>
              </w:r>
            </w:ins>
          </w:p>
        </w:tc>
        <w:tc>
          <w:tcPr>
            <w:tcW w:w="2456" w:type="dxa"/>
          </w:tcPr>
          <w:p w14:paraId="43D56F12" w14:textId="77777777" w:rsidR="00E15F46" w:rsidRPr="00680735" w:rsidRDefault="00E15F46" w:rsidP="00E15F46">
            <w:pPr>
              <w:pStyle w:val="TAL"/>
              <w:rPr>
                <w:ins w:id="16261" w:author="CR#0004r4" w:date="2021-06-28T13:12:00Z"/>
                <w:rFonts w:cs="Arial"/>
                <w:szCs w:val="18"/>
              </w:rPr>
            </w:pPr>
            <w:ins w:id="16262" w:author="CR#0004r4" w:date="2021-06-28T13:12:00Z">
              <w:r w:rsidRPr="00680735">
                <w:rPr>
                  <w:rFonts w:cs="Arial"/>
                  <w:szCs w:val="18"/>
                </w:rPr>
                <w:t>Support of dynamic power sharing between source and target cells of same FR for inter-frequency DAPS HO</w:t>
              </w:r>
            </w:ins>
          </w:p>
          <w:p w14:paraId="6E12DA21" w14:textId="56D41473" w:rsidR="00E15F46" w:rsidRPr="00680735" w:rsidRDefault="00E15F46" w:rsidP="00E15F46">
            <w:pPr>
              <w:pStyle w:val="TAL"/>
              <w:rPr>
                <w:ins w:id="16263" w:author="CR#0004r4" w:date="2021-06-28T13:12:00Z"/>
                <w:rFonts w:cs="Arial"/>
                <w:szCs w:val="18"/>
              </w:rPr>
            </w:pPr>
            <w:ins w:id="16264" w:author="CR#0004r4" w:date="2021-06-28T13:12:00Z">
              <w:r w:rsidRPr="00680735">
                <w:rPr>
                  <w:rFonts w:cs="Arial"/>
                  <w:szCs w:val="18"/>
                </w:rPr>
                <w:t>1)</w:t>
              </w:r>
            </w:ins>
            <w:ins w:id="16265" w:author="CR#0004r4" w:date="2021-07-04T11:22:00Z">
              <w:r w:rsidR="00DA1249" w:rsidRPr="00680735">
                <w:rPr>
                  <w:lang w:val="en-US" w:eastAsia="ko-KR"/>
                </w:rPr>
                <w:t xml:space="preserve"> </w:t>
              </w:r>
              <w:r w:rsidR="00DA1249" w:rsidRPr="00680735">
                <w:rPr>
                  <w:lang w:val="en-US" w:eastAsia="ko-KR"/>
                </w:rPr>
                <w:tab/>
              </w:r>
            </w:ins>
            <w:proofErr w:type="spellStart"/>
            <w:ins w:id="16266" w:author="CR#0004r4" w:date="2021-06-28T13:12:00Z">
              <w:r w:rsidRPr="00680735">
                <w:rPr>
                  <w:rFonts w:cs="Arial"/>
                  <w:szCs w:val="18"/>
                </w:rPr>
                <w:t>T_offset</w:t>
              </w:r>
              <w:proofErr w:type="spellEnd"/>
            </w:ins>
          </w:p>
        </w:tc>
        <w:tc>
          <w:tcPr>
            <w:tcW w:w="1322" w:type="dxa"/>
          </w:tcPr>
          <w:p w14:paraId="644726F6" w14:textId="77777777" w:rsidR="00E15F46" w:rsidRPr="00680735" w:rsidRDefault="00E15F46" w:rsidP="00E15F46">
            <w:pPr>
              <w:pStyle w:val="TAL"/>
              <w:rPr>
                <w:ins w:id="16267" w:author="CR#0004r4" w:date="2021-06-28T13:12:00Z"/>
                <w:rFonts w:cs="Arial"/>
                <w:szCs w:val="18"/>
              </w:rPr>
            </w:pPr>
            <w:ins w:id="16268" w:author="CR#0004r4" w:date="2021-06-28T13:12:00Z">
              <w:r w:rsidRPr="00680735">
                <w:rPr>
                  <w:rFonts w:cs="Arial"/>
                  <w:szCs w:val="18"/>
                </w:rPr>
                <w:t>21-2, 21-1b</w:t>
              </w:r>
            </w:ins>
          </w:p>
        </w:tc>
        <w:tc>
          <w:tcPr>
            <w:tcW w:w="3478" w:type="dxa"/>
          </w:tcPr>
          <w:p w14:paraId="18AE98B1" w14:textId="78FC9B9F" w:rsidR="00E15F46" w:rsidRPr="00680735" w:rsidRDefault="00E15F46" w:rsidP="00E15F46">
            <w:pPr>
              <w:pStyle w:val="TAL"/>
              <w:rPr>
                <w:ins w:id="16269" w:author="CR#0004r4" w:date="2021-06-28T13:12:00Z"/>
                <w:rFonts w:cs="Arial"/>
                <w:i/>
                <w:iCs/>
                <w:szCs w:val="18"/>
              </w:rPr>
            </w:pPr>
            <w:ins w:id="16270" w:author="CR#0004r4" w:date="2021-06-28T13:12:00Z">
              <w:r w:rsidRPr="00680735">
                <w:rPr>
                  <w:rFonts w:cs="Arial"/>
                  <w:i/>
                  <w:iCs/>
                  <w:szCs w:val="18"/>
                </w:rPr>
                <w:t>interFreqDynamicPowerSharingDAPS-r16</w:t>
              </w:r>
            </w:ins>
          </w:p>
        </w:tc>
        <w:tc>
          <w:tcPr>
            <w:tcW w:w="2938" w:type="dxa"/>
          </w:tcPr>
          <w:p w14:paraId="7D24724C" w14:textId="51CC6359" w:rsidR="00E15F46" w:rsidRPr="00680735" w:rsidRDefault="00E15F46" w:rsidP="00E15F46">
            <w:pPr>
              <w:pStyle w:val="TAL"/>
              <w:rPr>
                <w:ins w:id="16271" w:author="CR#0004r4" w:date="2021-06-28T13:12:00Z"/>
                <w:rFonts w:cs="Arial"/>
                <w:i/>
                <w:iCs/>
                <w:szCs w:val="18"/>
              </w:rPr>
            </w:pPr>
            <w:ins w:id="16272" w:author="CR#0004r4" w:date="2021-06-28T13:12:00Z">
              <w:r w:rsidRPr="00680735">
                <w:rPr>
                  <w:rFonts w:cs="Arial"/>
                  <w:i/>
                  <w:iCs/>
                  <w:szCs w:val="18"/>
                </w:rPr>
                <w:t>intraFreqDAPS-UL-r16</w:t>
              </w:r>
            </w:ins>
          </w:p>
        </w:tc>
        <w:tc>
          <w:tcPr>
            <w:tcW w:w="1416" w:type="dxa"/>
          </w:tcPr>
          <w:p w14:paraId="7A41D00E" w14:textId="77777777" w:rsidR="00E15F46" w:rsidRPr="00680735" w:rsidRDefault="00E15F46" w:rsidP="00E15F46">
            <w:pPr>
              <w:pStyle w:val="TAL"/>
              <w:rPr>
                <w:ins w:id="16273" w:author="CR#0004r4" w:date="2021-06-28T13:12:00Z"/>
                <w:rFonts w:cs="Arial"/>
                <w:szCs w:val="18"/>
              </w:rPr>
            </w:pPr>
            <w:ins w:id="16274" w:author="CR#0004r4" w:date="2021-06-28T13:12:00Z">
              <w:r w:rsidRPr="00680735">
                <w:rPr>
                  <w:rFonts w:cs="Arial"/>
                  <w:szCs w:val="18"/>
                </w:rPr>
                <w:t>No</w:t>
              </w:r>
            </w:ins>
          </w:p>
        </w:tc>
        <w:tc>
          <w:tcPr>
            <w:tcW w:w="1416" w:type="dxa"/>
          </w:tcPr>
          <w:p w14:paraId="49D7B26E" w14:textId="77777777" w:rsidR="00E15F46" w:rsidRPr="00680735" w:rsidRDefault="00E15F46" w:rsidP="00E15F46">
            <w:pPr>
              <w:pStyle w:val="TAL"/>
              <w:rPr>
                <w:ins w:id="16275" w:author="CR#0004r4" w:date="2021-06-28T13:12:00Z"/>
                <w:rFonts w:cs="Arial"/>
                <w:szCs w:val="18"/>
              </w:rPr>
            </w:pPr>
            <w:ins w:id="16276" w:author="CR#0004r4" w:date="2021-06-28T13:12:00Z">
              <w:r w:rsidRPr="00680735">
                <w:rPr>
                  <w:rFonts w:cs="Arial"/>
                  <w:szCs w:val="18"/>
                </w:rPr>
                <w:t>n/a</w:t>
              </w:r>
            </w:ins>
          </w:p>
        </w:tc>
        <w:tc>
          <w:tcPr>
            <w:tcW w:w="1823" w:type="dxa"/>
          </w:tcPr>
          <w:p w14:paraId="72E4FDD9" w14:textId="77777777" w:rsidR="00E15F46" w:rsidRPr="00680735" w:rsidRDefault="00E15F46" w:rsidP="00E15F46">
            <w:pPr>
              <w:pStyle w:val="TAL"/>
              <w:rPr>
                <w:ins w:id="16277" w:author="CR#0004r4" w:date="2021-06-28T13:12:00Z"/>
                <w:rFonts w:cs="Arial"/>
                <w:szCs w:val="18"/>
              </w:rPr>
            </w:pPr>
            <w:ins w:id="16278" w:author="CR#0004r4" w:date="2021-06-28T13:12:00Z">
              <w:r w:rsidRPr="00680735">
                <w:rPr>
                  <w:rFonts w:cs="Arial"/>
                  <w:szCs w:val="18"/>
                </w:rPr>
                <w:t>Candidate values for (1) are {short, long}</w:t>
              </w:r>
            </w:ins>
          </w:p>
        </w:tc>
        <w:tc>
          <w:tcPr>
            <w:tcW w:w="1907" w:type="dxa"/>
          </w:tcPr>
          <w:p w14:paraId="4447FCAC" w14:textId="56755712" w:rsidR="00E15F46" w:rsidRPr="00680735" w:rsidRDefault="00E15F46">
            <w:pPr>
              <w:rPr>
                <w:ins w:id="16279" w:author="CR#0004r4" w:date="2021-06-28T13:12:00Z"/>
                <w:rFonts w:eastAsiaTheme="minorHAnsi" w:cs="Arial"/>
                <w:szCs w:val="18"/>
                <w:rPrChange w:id="16280" w:author="CR#0004r4" w:date="2021-07-04T22:18:00Z">
                  <w:rPr>
                    <w:ins w:id="16281" w:author="CR#0004r4" w:date="2021-06-28T13:12:00Z"/>
                    <w:rFonts w:cs="Arial"/>
                    <w:szCs w:val="18"/>
                  </w:rPr>
                </w:rPrChange>
              </w:rPr>
              <w:pPrChange w:id="16282" w:author="CR#0004r4" w:date="2021-07-04T11:21:00Z">
                <w:pPr>
                  <w:pStyle w:val="TAL"/>
                </w:pPr>
              </w:pPrChange>
            </w:pPr>
            <w:ins w:id="16283" w:author="CR#0004r4" w:date="2021-06-28T13:12:00Z">
              <w:r w:rsidRPr="00680735">
                <w:rPr>
                  <w:rFonts w:ascii="Arial" w:hAnsi="Arial" w:cs="Arial"/>
                  <w:sz w:val="18"/>
                  <w:szCs w:val="18"/>
                </w:rPr>
                <w:t>Optional with capability signalling</w:t>
              </w:r>
            </w:ins>
          </w:p>
        </w:tc>
      </w:tr>
      <w:tr w:rsidR="00E15F46" w:rsidRPr="00680735" w14:paraId="1B0D17B3" w14:textId="77777777" w:rsidTr="00E15F46">
        <w:trPr>
          <w:ins w:id="16284" w:author="CR#0004r4" w:date="2021-06-28T13:12:00Z"/>
        </w:trPr>
        <w:tc>
          <w:tcPr>
            <w:tcW w:w="1662" w:type="dxa"/>
            <w:vMerge/>
          </w:tcPr>
          <w:p w14:paraId="7BFEC077" w14:textId="77777777" w:rsidR="00E15F46" w:rsidRPr="00680735" w:rsidRDefault="00E15F46" w:rsidP="00E15F46">
            <w:pPr>
              <w:pStyle w:val="TAL"/>
              <w:rPr>
                <w:ins w:id="16285" w:author="CR#0004r4" w:date="2021-06-28T13:12:00Z"/>
                <w:rFonts w:cs="Arial"/>
                <w:szCs w:val="18"/>
              </w:rPr>
            </w:pPr>
          </w:p>
        </w:tc>
        <w:tc>
          <w:tcPr>
            <w:tcW w:w="809" w:type="dxa"/>
          </w:tcPr>
          <w:p w14:paraId="772A8638" w14:textId="77777777" w:rsidR="00E15F46" w:rsidRPr="00680735" w:rsidRDefault="00E15F46" w:rsidP="00E15F46">
            <w:pPr>
              <w:pStyle w:val="TAL"/>
              <w:rPr>
                <w:ins w:id="16286" w:author="CR#0004r4" w:date="2021-06-28T13:12:00Z"/>
                <w:rFonts w:cs="Arial"/>
                <w:szCs w:val="18"/>
              </w:rPr>
            </w:pPr>
            <w:ins w:id="16287" w:author="CR#0004r4" w:date="2021-06-28T13:12:00Z">
              <w:r w:rsidRPr="00680735">
                <w:rPr>
                  <w:rFonts w:eastAsia="SimSun" w:cs="Arial"/>
                  <w:szCs w:val="18"/>
                  <w:lang w:eastAsia="zh-CN"/>
                </w:rPr>
                <w:t>21-2d</w:t>
              </w:r>
            </w:ins>
          </w:p>
        </w:tc>
        <w:tc>
          <w:tcPr>
            <w:tcW w:w="1918" w:type="dxa"/>
          </w:tcPr>
          <w:p w14:paraId="356C0F40" w14:textId="77777777" w:rsidR="00E15F46" w:rsidRPr="00680735" w:rsidRDefault="00E15F46" w:rsidP="00E15F46">
            <w:pPr>
              <w:pStyle w:val="TAL"/>
              <w:rPr>
                <w:ins w:id="16288" w:author="CR#0004r4" w:date="2021-06-28T13:12:00Z"/>
                <w:rFonts w:cs="Arial"/>
                <w:szCs w:val="18"/>
              </w:rPr>
            </w:pPr>
            <w:ins w:id="16289" w:author="CR#0004r4" w:date="2021-06-28T13:12:00Z">
              <w:r w:rsidRPr="00680735">
                <w:rPr>
                  <w:rFonts w:eastAsia="SimSun" w:cs="Arial"/>
                  <w:szCs w:val="18"/>
                  <w:lang w:eastAsia="zh-CN"/>
                </w:rPr>
                <w:t>UL transmission cancellation</w:t>
              </w:r>
            </w:ins>
          </w:p>
        </w:tc>
        <w:tc>
          <w:tcPr>
            <w:tcW w:w="2456" w:type="dxa"/>
          </w:tcPr>
          <w:p w14:paraId="0D91DC4D" w14:textId="77777777" w:rsidR="00E15F46" w:rsidRPr="00680735" w:rsidRDefault="00E15F46" w:rsidP="00E15F46">
            <w:pPr>
              <w:pStyle w:val="TAL"/>
              <w:rPr>
                <w:ins w:id="16290" w:author="CR#0004r4" w:date="2021-06-28T13:12:00Z"/>
                <w:rFonts w:cs="Arial"/>
                <w:szCs w:val="18"/>
              </w:rPr>
            </w:pPr>
            <w:ins w:id="16291" w:author="CR#0004r4" w:date="2021-06-28T13:12:00Z">
              <w:r w:rsidRPr="00680735">
                <w:rPr>
                  <w:rFonts w:eastAsia="SimSun" w:cs="Arial"/>
                  <w:szCs w:val="18"/>
                  <w:lang w:eastAsia="zh-CN"/>
                </w:rPr>
                <w:t>Indicates support of cancelling UL transmission to the source cell for inter-frequency DAPS-HO</w:t>
              </w:r>
            </w:ins>
          </w:p>
        </w:tc>
        <w:tc>
          <w:tcPr>
            <w:tcW w:w="1322" w:type="dxa"/>
          </w:tcPr>
          <w:p w14:paraId="2FBD257B" w14:textId="77777777" w:rsidR="00E15F46" w:rsidRPr="00680735" w:rsidRDefault="00E15F46" w:rsidP="00E15F46">
            <w:pPr>
              <w:pStyle w:val="TAL"/>
              <w:rPr>
                <w:ins w:id="16292" w:author="CR#0004r4" w:date="2021-06-28T13:12:00Z"/>
                <w:rFonts w:cs="Arial"/>
                <w:szCs w:val="18"/>
              </w:rPr>
            </w:pPr>
            <w:ins w:id="16293" w:author="CR#0004r4" w:date="2021-06-28T13:12:00Z">
              <w:r w:rsidRPr="00680735">
                <w:rPr>
                  <w:rFonts w:eastAsia="SimSun" w:cs="Arial"/>
                  <w:szCs w:val="18"/>
                  <w:lang w:eastAsia="zh-CN"/>
                </w:rPr>
                <w:t>21-1b</w:t>
              </w:r>
            </w:ins>
          </w:p>
        </w:tc>
        <w:tc>
          <w:tcPr>
            <w:tcW w:w="3478" w:type="dxa"/>
          </w:tcPr>
          <w:p w14:paraId="0653994F" w14:textId="523C5273" w:rsidR="00E15F46" w:rsidRPr="00680735" w:rsidRDefault="00E15F46" w:rsidP="00E15F46">
            <w:pPr>
              <w:pStyle w:val="TAL"/>
              <w:rPr>
                <w:ins w:id="16294" w:author="CR#0004r4" w:date="2021-06-28T13:12:00Z"/>
                <w:rFonts w:cs="Arial"/>
                <w:i/>
                <w:iCs/>
                <w:szCs w:val="18"/>
              </w:rPr>
            </w:pPr>
            <w:ins w:id="16295" w:author="CR#0004r4" w:date="2021-06-28T13:12:00Z">
              <w:r w:rsidRPr="00680735">
                <w:rPr>
                  <w:rFonts w:cs="Arial"/>
                  <w:i/>
                  <w:iCs/>
                  <w:szCs w:val="18"/>
                </w:rPr>
                <w:t>interFreqUL-TransCancellationDAPS-r16</w:t>
              </w:r>
            </w:ins>
          </w:p>
        </w:tc>
        <w:tc>
          <w:tcPr>
            <w:tcW w:w="2938" w:type="dxa"/>
          </w:tcPr>
          <w:p w14:paraId="502D12F6" w14:textId="37E98EAD" w:rsidR="00E15F46" w:rsidRPr="00680735" w:rsidRDefault="00E15F46" w:rsidP="00E15F46">
            <w:pPr>
              <w:pStyle w:val="TAL"/>
              <w:rPr>
                <w:ins w:id="16296" w:author="CR#0004r4" w:date="2021-06-28T13:12:00Z"/>
                <w:rFonts w:cs="Arial"/>
                <w:i/>
                <w:iCs/>
                <w:szCs w:val="18"/>
              </w:rPr>
            </w:pPr>
            <w:ins w:id="16297" w:author="CR#0004r4" w:date="2021-06-28T13:12:00Z">
              <w:r w:rsidRPr="00680735">
                <w:rPr>
                  <w:rFonts w:cs="Arial"/>
                  <w:i/>
                  <w:iCs/>
                  <w:szCs w:val="18"/>
                </w:rPr>
                <w:t>interFreqDAPS-r16</w:t>
              </w:r>
            </w:ins>
          </w:p>
        </w:tc>
        <w:tc>
          <w:tcPr>
            <w:tcW w:w="1416" w:type="dxa"/>
          </w:tcPr>
          <w:p w14:paraId="6C3D4819" w14:textId="77777777" w:rsidR="00E15F46" w:rsidRPr="00680735" w:rsidRDefault="00E15F46" w:rsidP="00E15F46">
            <w:pPr>
              <w:pStyle w:val="TAL"/>
              <w:rPr>
                <w:ins w:id="16298" w:author="CR#0004r4" w:date="2021-06-28T13:12:00Z"/>
                <w:rFonts w:cs="Arial"/>
                <w:szCs w:val="18"/>
              </w:rPr>
            </w:pPr>
            <w:ins w:id="16299" w:author="CR#0004r4" w:date="2021-06-28T13:12:00Z">
              <w:r w:rsidRPr="00680735">
                <w:rPr>
                  <w:rFonts w:eastAsia="SimSun" w:cs="Arial"/>
                  <w:szCs w:val="18"/>
                  <w:lang w:eastAsia="zh-CN"/>
                </w:rPr>
                <w:t>No</w:t>
              </w:r>
            </w:ins>
          </w:p>
        </w:tc>
        <w:tc>
          <w:tcPr>
            <w:tcW w:w="1416" w:type="dxa"/>
          </w:tcPr>
          <w:p w14:paraId="0603D408" w14:textId="77777777" w:rsidR="00E15F46" w:rsidRPr="00680735" w:rsidRDefault="00E15F46" w:rsidP="00E15F46">
            <w:pPr>
              <w:pStyle w:val="TAL"/>
              <w:rPr>
                <w:ins w:id="16300" w:author="CR#0004r4" w:date="2021-06-28T13:12:00Z"/>
                <w:rFonts w:cs="Arial"/>
                <w:szCs w:val="18"/>
              </w:rPr>
            </w:pPr>
            <w:ins w:id="16301" w:author="CR#0004r4" w:date="2021-06-28T13:12:00Z">
              <w:r w:rsidRPr="00680735">
                <w:rPr>
                  <w:rFonts w:eastAsia="SimSun" w:cs="Arial"/>
                  <w:szCs w:val="18"/>
                  <w:lang w:eastAsia="zh-CN"/>
                </w:rPr>
                <w:t>n/a</w:t>
              </w:r>
            </w:ins>
          </w:p>
        </w:tc>
        <w:tc>
          <w:tcPr>
            <w:tcW w:w="1823" w:type="dxa"/>
          </w:tcPr>
          <w:p w14:paraId="5BE9EE94" w14:textId="6E9A34CA" w:rsidR="00E15F46" w:rsidRPr="00680735" w:rsidRDefault="00E15F46" w:rsidP="00E15F46">
            <w:pPr>
              <w:pStyle w:val="TAL"/>
              <w:rPr>
                <w:ins w:id="16302" w:author="CR#0004r4" w:date="2021-06-28T13:12:00Z"/>
                <w:rFonts w:cs="Arial"/>
                <w:szCs w:val="18"/>
              </w:rPr>
            </w:pPr>
          </w:p>
        </w:tc>
        <w:tc>
          <w:tcPr>
            <w:tcW w:w="1907" w:type="dxa"/>
          </w:tcPr>
          <w:p w14:paraId="38727C08" w14:textId="77777777" w:rsidR="00E15F46" w:rsidRPr="00680735" w:rsidRDefault="00E15F46" w:rsidP="00E15F46">
            <w:pPr>
              <w:rPr>
                <w:ins w:id="16303" w:author="CR#0004r4" w:date="2021-06-28T13:12:00Z"/>
                <w:rFonts w:ascii="Arial" w:hAnsi="Arial" w:cs="Arial"/>
                <w:sz w:val="18"/>
                <w:szCs w:val="18"/>
              </w:rPr>
            </w:pPr>
            <w:ins w:id="16304" w:author="CR#0004r4" w:date="2021-06-28T13:12:00Z">
              <w:r w:rsidRPr="00680735">
                <w:rPr>
                  <w:rFonts w:ascii="Arial" w:eastAsia="SimSun" w:hAnsi="Arial" w:cs="Arial"/>
                  <w:sz w:val="18"/>
                  <w:szCs w:val="18"/>
                  <w:lang w:eastAsia="zh-CN"/>
                </w:rPr>
                <w:t>Optional with capability signalling</w:t>
              </w:r>
            </w:ins>
          </w:p>
        </w:tc>
      </w:tr>
    </w:tbl>
    <w:p w14:paraId="6052EADE" w14:textId="77777777" w:rsidR="00E15F46" w:rsidRPr="00680735" w:rsidRDefault="00E15F46" w:rsidP="00E15F46">
      <w:pPr>
        <w:spacing w:afterLines="50" w:after="120"/>
        <w:jc w:val="both"/>
        <w:rPr>
          <w:ins w:id="16305" w:author="CR#0004r4" w:date="2021-06-28T13:12:00Z"/>
          <w:rFonts w:eastAsia="MS Mincho"/>
          <w:sz w:val="22"/>
        </w:rPr>
      </w:pPr>
    </w:p>
    <w:p w14:paraId="7D8E9476" w14:textId="77777777" w:rsidR="00E15F46" w:rsidRPr="00680735" w:rsidRDefault="00E15F46" w:rsidP="00E15F46">
      <w:pPr>
        <w:pStyle w:val="Heading3"/>
        <w:rPr>
          <w:ins w:id="16306" w:author="CR#0004r4" w:date="2021-06-28T13:12:00Z"/>
          <w:lang w:val="en-US" w:eastAsia="ko-KR"/>
        </w:rPr>
      </w:pPr>
      <w:ins w:id="16307" w:author="CR#0004r4" w:date="2021-06-28T13:12:00Z">
        <w:r w:rsidRPr="00680735">
          <w:rPr>
            <w:lang w:val="en-US" w:eastAsia="ko-KR"/>
          </w:rPr>
          <w:lastRenderedPageBreak/>
          <w:t>5.1.14</w:t>
        </w:r>
        <w:r w:rsidRPr="00680735">
          <w:rPr>
            <w:lang w:val="en-US" w:eastAsia="ko-KR"/>
          </w:rPr>
          <w:tab/>
          <w:t>Potential change/update on existing UE features for Rel-16 UE</w:t>
        </w:r>
      </w:ins>
    </w:p>
    <w:p w14:paraId="61E27923" w14:textId="4676B364" w:rsidR="00E15F46" w:rsidRPr="00680735" w:rsidRDefault="00E15F46">
      <w:pPr>
        <w:pStyle w:val="TH"/>
        <w:rPr>
          <w:ins w:id="16308" w:author="CR#0004r4" w:date="2021-06-28T13:12:00Z"/>
          <w:rPrChange w:id="16309" w:author="CR#0004r4" w:date="2021-07-04T22:18:00Z">
            <w:rPr>
              <w:ins w:id="16310" w:author="CR#0004r4" w:date="2021-06-28T13:12:00Z"/>
            </w:rPr>
          </w:rPrChange>
        </w:rPr>
        <w:pPrChange w:id="16311" w:author="CR#0004r4" w:date="2021-06-28T23:41:00Z">
          <w:pPr>
            <w:keepNext/>
            <w:jc w:val="center"/>
          </w:pPr>
        </w:pPrChange>
      </w:pPr>
      <w:ins w:id="16312" w:author="CR#0004r4" w:date="2021-06-28T13:12:00Z">
        <w:r w:rsidRPr="00371385">
          <w:t>Table 5.1</w:t>
        </w:r>
      </w:ins>
      <w:ins w:id="16313" w:author="CR#0004r4" w:date="2021-06-28T23:41:00Z">
        <w:r w:rsidR="00500B95" w:rsidRPr="00371385">
          <w:t>.</w:t>
        </w:r>
      </w:ins>
      <w:ins w:id="16314" w:author="CR#0004r4" w:date="2021-06-28T13:12:00Z">
        <w:r w:rsidRPr="00FC69F1">
          <w:t>14</w:t>
        </w:r>
      </w:ins>
      <w:ins w:id="16315" w:author="CR#0004r4" w:date="2021-06-28T23:41:00Z">
        <w:r w:rsidR="00500B95" w:rsidRPr="00FC69F1">
          <w:t>-1</w:t>
        </w:r>
      </w:ins>
      <w:ins w:id="16316" w:author="CR#0004r4" w:date="2021-06-28T13:12:00Z">
        <w:r w:rsidRPr="00680735">
          <w:rPr>
            <w:rPrChange w:id="16317" w:author="CR#0004r4" w:date="2021-07-04T22:18:00Z">
              <w:rPr>
                <w:b/>
              </w:rPr>
            </w:rPrChange>
          </w:rPr>
          <w:t>: Layer-1 feature list for Potential change/update on existing UE features for Rel-16 UE</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680735" w:rsidRPr="00680735" w14:paraId="10DAF719" w14:textId="77777777" w:rsidTr="00E15F46">
        <w:trPr>
          <w:ins w:id="16318" w:author="CR#0004r4" w:date="2021-06-28T13:12:00Z"/>
        </w:trPr>
        <w:tc>
          <w:tcPr>
            <w:tcW w:w="1669" w:type="dxa"/>
          </w:tcPr>
          <w:p w14:paraId="484E20BC" w14:textId="77777777" w:rsidR="00E15F46" w:rsidRPr="00680735" w:rsidRDefault="00E15F46" w:rsidP="00DA1249">
            <w:pPr>
              <w:pStyle w:val="TAH"/>
              <w:rPr>
                <w:ins w:id="16319" w:author="CR#0004r4" w:date="2021-06-28T13:12:00Z"/>
              </w:rPr>
            </w:pPr>
            <w:ins w:id="16320" w:author="CR#0004r4" w:date="2021-06-28T13:12:00Z">
              <w:r w:rsidRPr="00680735">
                <w:t>Features</w:t>
              </w:r>
            </w:ins>
          </w:p>
        </w:tc>
        <w:tc>
          <w:tcPr>
            <w:tcW w:w="813" w:type="dxa"/>
          </w:tcPr>
          <w:p w14:paraId="784AB126" w14:textId="77777777" w:rsidR="00E15F46" w:rsidRPr="00680735" w:rsidRDefault="00E15F46" w:rsidP="00DA1249">
            <w:pPr>
              <w:pStyle w:val="TAH"/>
              <w:rPr>
                <w:ins w:id="16321" w:author="CR#0004r4" w:date="2021-06-28T13:12:00Z"/>
              </w:rPr>
            </w:pPr>
            <w:ins w:id="16322" w:author="CR#0004r4" w:date="2021-06-28T13:12:00Z">
              <w:r w:rsidRPr="00680735">
                <w:t>Index</w:t>
              </w:r>
            </w:ins>
          </w:p>
        </w:tc>
        <w:tc>
          <w:tcPr>
            <w:tcW w:w="1946" w:type="dxa"/>
          </w:tcPr>
          <w:p w14:paraId="647AEB60" w14:textId="77777777" w:rsidR="00E15F46" w:rsidRPr="00680735" w:rsidRDefault="00E15F46" w:rsidP="00AA6E3D">
            <w:pPr>
              <w:pStyle w:val="TAH"/>
              <w:rPr>
                <w:ins w:id="16323" w:author="CR#0004r4" w:date="2021-06-28T13:12:00Z"/>
              </w:rPr>
            </w:pPr>
            <w:ins w:id="16324" w:author="CR#0004r4" w:date="2021-06-28T13:12:00Z">
              <w:r w:rsidRPr="00680735">
                <w:t>Feature group</w:t>
              </w:r>
            </w:ins>
          </w:p>
        </w:tc>
        <w:tc>
          <w:tcPr>
            <w:tcW w:w="2482" w:type="dxa"/>
          </w:tcPr>
          <w:p w14:paraId="5AA4A35B" w14:textId="77777777" w:rsidR="00E15F46" w:rsidRPr="00680735" w:rsidRDefault="00E15F46">
            <w:pPr>
              <w:pStyle w:val="TAH"/>
              <w:rPr>
                <w:ins w:id="16325" w:author="CR#0004r4" w:date="2021-06-28T13:12:00Z"/>
              </w:rPr>
            </w:pPr>
            <w:ins w:id="16326" w:author="CR#0004r4" w:date="2021-06-28T13:12:00Z">
              <w:r w:rsidRPr="00680735">
                <w:t>Components</w:t>
              </w:r>
            </w:ins>
          </w:p>
        </w:tc>
        <w:tc>
          <w:tcPr>
            <w:tcW w:w="1324" w:type="dxa"/>
          </w:tcPr>
          <w:p w14:paraId="791BBFF5" w14:textId="77777777" w:rsidR="00E15F46" w:rsidRPr="00680735" w:rsidRDefault="00E15F46">
            <w:pPr>
              <w:pStyle w:val="TAH"/>
              <w:rPr>
                <w:ins w:id="16327" w:author="CR#0004r4" w:date="2021-06-28T13:12:00Z"/>
              </w:rPr>
            </w:pPr>
            <w:ins w:id="16328" w:author="CR#0004r4" w:date="2021-06-28T13:12:00Z">
              <w:r w:rsidRPr="00680735">
                <w:t>Prerequisite feature groups</w:t>
              </w:r>
            </w:ins>
          </w:p>
        </w:tc>
        <w:tc>
          <w:tcPr>
            <w:tcW w:w="3360" w:type="dxa"/>
          </w:tcPr>
          <w:p w14:paraId="38A01B68" w14:textId="77777777" w:rsidR="00E15F46" w:rsidRPr="00680735" w:rsidRDefault="00E15F46">
            <w:pPr>
              <w:pStyle w:val="TAH"/>
              <w:rPr>
                <w:ins w:id="16329" w:author="CR#0004r4" w:date="2021-06-28T13:12:00Z"/>
              </w:rPr>
            </w:pPr>
            <w:ins w:id="16330" w:author="CR#0004r4" w:date="2021-06-28T13:12:00Z">
              <w:r w:rsidRPr="00680735">
                <w:t>Field name in TS 38.331 [2]</w:t>
              </w:r>
            </w:ins>
          </w:p>
        </w:tc>
        <w:tc>
          <w:tcPr>
            <w:tcW w:w="2971" w:type="dxa"/>
          </w:tcPr>
          <w:p w14:paraId="714832EE" w14:textId="77777777" w:rsidR="00E15F46" w:rsidRPr="00FC69F1" w:rsidRDefault="00E15F46">
            <w:pPr>
              <w:pStyle w:val="TAH"/>
              <w:rPr>
                <w:ins w:id="16331" w:author="CR#0004r4" w:date="2021-06-28T13:12:00Z"/>
              </w:rPr>
              <w:pPrChange w:id="16332" w:author="CR#0004r4" w:date="2021-07-04T11:24:00Z">
                <w:pPr>
                  <w:pStyle w:val="TAN"/>
                </w:pPr>
              </w:pPrChange>
            </w:pPr>
            <w:ins w:id="16333" w:author="CR#0004r4" w:date="2021-06-28T13:12:00Z">
              <w:r w:rsidRPr="00371385">
                <w:t>Parent IE in TS 38.331 [2]</w:t>
              </w:r>
            </w:ins>
          </w:p>
        </w:tc>
        <w:tc>
          <w:tcPr>
            <w:tcW w:w="1416" w:type="dxa"/>
          </w:tcPr>
          <w:p w14:paraId="79D6BF9B" w14:textId="77777777" w:rsidR="00E15F46" w:rsidRPr="00680735" w:rsidRDefault="00E15F46">
            <w:pPr>
              <w:pStyle w:val="TAH"/>
              <w:rPr>
                <w:ins w:id="16334" w:author="CR#0004r4" w:date="2021-06-28T13:12:00Z"/>
              </w:rPr>
            </w:pPr>
            <w:ins w:id="16335" w:author="CR#0004r4" w:date="2021-06-28T13:12:00Z">
              <w:r w:rsidRPr="00680735">
                <w:t>Need of FDD/TDD differentiation</w:t>
              </w:r>
            </w:ins>
          </w:p>
        </w:tc>
        <w:tc>
          <w:tcPr>
            <w:tcW w:w="1416" w:type="dxa"/>
          </w:tcPr>
          <w:p w14:paraId="3E8193EC" w14:textId="77777777" w:rsidR="00E15F46" w:rsidRPr="00680735" w:rsidRDefault="00E15F46">
            <w:pPr>
              <w:pStyle w:val="TAH"/>
              <w:rPr>
                <w:ins w:id="16336" w:author="CR#0004r4" w:date="2021-06-28T13:12:00Z"/>
              </w:rPr>
            </w:pPr>
            <w:ins w:id="16337" w:author="CR#0004r4" w:date="2021-06-28T13:12:00Z">
              <w:r w:rsidRPr="00680735">
                <w:t>Need of FR1/FR2 differentiation</w:t>
              </w:r>
            </w:ins>
          </w:p>
        </w:tc>
        <w:tc>
          <w:tcPr>
            <w:tcW w:w="1841" w:type="dxa"/>
          </w:tcPr>
          <w:p w14:paraId="0C148CE5" w14:textId="77777777" w:rsidR="00E15F46" w:rsidRPr="00680735" w:rsidRDefault="00E15F46">
            <w:pPr>
              <w:pStyle w:val="TAH"/>
              <w:rPr>
                <w:ins w:id="16338" w:author="CR#0004r4" w:date="2021-06-28T13:12:00Z"/>
              </w:rPr>
            </w:pPr>
            <w:ins w:id="16339" w:author="CR#0004r4" w:date="2021-06-28T13:12:00Z">
              <w:r w:rsidRPr="00680735">
                <w:t>Note</w:t>
              </w:r>
            </w:ins>
          </w:p>
        </w:tc>
        <w:tc>
          <w:tcPr>
            <w:tcW w:w="1907" w:type="dxa"/>
          </w:tcPr>
          <w:p w14:paraId="0B6DDD99" w14:textId="77777777" w:rsidR="00E15F46" w:rsidRPr="00680735" w:rsidRDefault="00E15F46">
            <w:pPr>
              <w:pStyle w:val="TAH"/>
              <w:rPr>
                <w:ins w:id="16340" w:author="CR#0004r4" w:date="2021-06-28T13:12:00Z"/>
              </w:rPr>
            </w:pPr>
            <w:ins w:id="16341" w:author="CR#0004r4" w:date="2021-06-28T13:12:00Z">
              <w:r w:rsidRPr="00680735">
                <w:t>Mandatory/Optional</w:t>
              </w:r>
            </w:ins>
          </w:p>
        </w:tc>
      </w:tr>
      <w:tr w:rsidR="00680735" w:rsidRPr="00680735" w14:paraId="6748DA64" w14:textId="77777777" w:rsidTr="00E15F46">
        <w:trPr>
          <w:ins w:id="16342" w:author="CR#0004r4" w:date="2021-06-28T13:12:00Z"/>
        </w:trPr>
        <w:tc>
          <w:tcPr>
            <w:tcW w:w="1669" w:type="dxa"/>
          </w:tcPr>
          <w:p w14:paraId="3B463C9E" w14:textId="77777777" w:rsidR="00E15F46" w:rsidRPr="00680735" w:rsidRDefault="00E15F46" w:rsidP="00E15F46">
            <w:pPr>
              <w:pStyle w:val="TAL"/>
              <w:rPr>
                <w:ins w:id="16343" w:author="CR#0004r4" w:date="2021-06-28T13:12:00Z"/>
              </w:rPr>
            </w:pPr>
            <w:ins w:id="16344" w:author="CR#0004r4" w:date="2021-06-28T13:12:00Z">
              <w:r w:rsidRPr="00680735">
                <w:t>8. UL TPC</w:t>
              </w:r>
            </w:ins>
          </w:p>
        </w:tc>
        <w:tc>
          <w:tcPr>
            <w:tcW w:w="813" w:type="dxa"/>
          </w:tcPr>
          <w:p w14:paraId="10905EA1" w14:textId="77777777" w:rsidR="00E15F46" w:rsidRPr="00680735" w:rsidRDefault="00E15F46" w:rsidP="00E15F46">
            <w:pPr>
              <w:pStyle w:val="TAL"/>
              <w:rPr>
                <w:ins w:id="16345" w:author="CR#0004r4" w:date="2021-06-28T13:12:00Z"/>
              </w:rPr>
            </w:pPr>
            <w:ins w:id="16346" w:author="CR#0004r4" w:date="2021-06-28T13:12:00Z">
              <w:r w:rsidRPr="00680735">
                <w:t>8-1</w:t>
              </w:r>
            </w:ins>
          </w:p>
        </w:tc>
        <w:tc>
          <w:tcPr>
            <w:tcW w:w="1946" w:type="dxa"/>
          </w:tcPr>
          <w:p w14:paraId="0D8B092E" w14:textId="77777777" w:rsidR="00E15F46" w:rsidRPr="00680735" w:rsidRDefault="00E15F46" w:rsidP="00E15F46">
            <w:pPr>
              <w:pStyle w:val="TAL"/>
              <w:rPr>
                <w:ins w:id="16347" w:author="CR#0004r4" w:date="2021-06-28T13:12:00Z"/>
              </w:rPr>
            </w:pPr>
            <w:ins w:id="16348" w:author="CR#0004r4" w:date="2021-06-28T13:12:00Z">
              <w:r w:rsidRPr="00680735">
                <w:t>Dynamic power sharing for LTE-NR DC</w:t>
              </w:r>
            </w:ins>
          </w:p>
        </w:tc>
        <w:tc>
          <w:tcPr>
            <w:tcW w:w="2482" w:type="dxa"/>
          </w:tcPr>
          <w:p w14:paraId="29EBD027" w14:textId="2206D254" w:rsidR="00E15F46" w:rsidRPr="00680735" w:rsidRDefault="00E15F46" w:rsidP="00E15F46">
            <w:pPr>
              <w:pStyle w:val="TAL"/>
              <w:rPr>
                <w:ins w:id="16349" w:author="CR#0004r4" w:date="2021-06-28T13:12:00Z"/>
              </w:rPr>
            </w:pPr>
            <w:ins w:id="16350" w:author="CR#0004r4" w:date="2021-06-28T13:12:00Z">
              <w:r w:rsidRPr="00680735">
                <w:t xml:space="preserve">When total transmission power exceeds </w:t>
              </w:r>
              <w:proofErr w:type="spellStart"/>
              <w:r w:rsidRPr="00680735">
                <w:t>Pcmax</w:t>
              </w:r>
              <w:proofErr w:type="spellEnd"/>
              <w:r w:rsidRPr="00680735">
                <w:t>, UE scales NR transmission power.</w:t>
              </w:r>
            </w:ins>
          </w:p>
        </w:tc>
        <w:tc>
          <w:tcPr>
            <w:tcW w:w="1324" w:type="dxa"/>
          </w:tcPr>
          <w:p w14:paraId="569D229C" w14:textId="77777777" w:rsidR="00E15F46" w:rsidRPr="00680735" w:rsidRDefault="00E15F46" w:rsidP="00E15F46">
            <w:pPr>
              <w:pStyle w:val="TAL"/>
              <w:rPr>
                <w:ins w:id="16351" w:author="CR#0004r4" w:date="2021-06-28T13:12:00Z"/>
              </w:rPr>
            </w:pPr>
            <w:ins w:id="16352" w:author="CR#0004r4" w:date="2021-06-28T13:12:00Z">
              <w:r w:rsidRPr="00680735">
                <w:t>EN-DC</w:t>
              </w:r>
            </w:ins>
          </w:p>
        </w:tc>
        <w:tc>
          <w:tcPr>
            <w:tcW w:w="3360" w:type="dxa"/>
          </w:tcPr>
          <w:p w14:paraId="3D478A42" w14:textId="39CF478C" w:rsidR="00E15F46" w:rsidRPr="00680735" w:rsidRDefault="00E15F46" w:rsidP="00E15F46">
            <w:pPr>
              <w:pStyle w:val="TAL"/>
              <w:rPr>
                <w:ins w:id="16353" w:author="CR#0004r4" w:date="2021-06-28T13:12:00Z"/>
                <w:i/>
                <w:iCs/>
                <w:rPrChange w:id="16354" w:author="CR#0004r4" w:date="2021-07-04T22:18:00Z">
                  <w:rPr>
                    <w:ins w:id="16355" w:author="CR#0004r4" w:date="2021-06-28T13:12:00Z"/>
                  </w:rPr>
                </w:rPrChange>
              </w:rPr>
            </w:pPr>
            <w:proofErr w:type="spellStart"/>
            <w:ins w:id="16356" w:author="CR#0004r4" w:date="2021-06-28T13:12:00Z">
              <w:r w:rsidRPr="00680735">
                <w:rPr>
                  <w:i/>
                  <w:iCs/>
                </w:rPr>
                <w:t>dynamicPowerSharingENDC</w:t>
              </w:r>
              <w:proofErr w:type="spellEnd"/>
            </w:ins>
          </w:p>
        </w:tc>
        <w:tc>
          <w:tcPr>
            <w:tcW w:w="2971" w:type="dxa"/>
          </w:tcPr>
          <w:p w14:paraId="7C8FD0AD" w14:textId="77777777" w:rsidR="00E15F46" w:rsidRPr="00680735" w:rsidRDefault="00E15F46" w:rsidP="00E15F46">
            <w:pPr>
              <w:pStyle w:val="TAL"/>
              <w:rPr>
                <w:ins w:id="16357" w:author="CR#0004r4" w:date="2021-06-28T13:12:00Z"/>
                <w:i/>
                <w:iCs/>
              </w:rPr>
            </w:pPr>
            <w:ins w:id="16358" w:author="CR#0004r4" w:date="2021-06-28T13:12:00Z">
              <w:r w:rsidRPr="00680735">
                <w:rPr>
                  <w:i/>
                  <w:iCs/>
                </w:rPr>
                <w:t>MRDC-Parameters</w:t>
              </w:r>
            </w:ins>
          </w:p>
        </w:tc>
        <w:tc>
          <w:tcPr>
            <w:tcW w:w="1416" w:type="dxa"/>
          </w:tcPr>
          <w:p w14:paraId="344580B9" w14:textId="77777777" w:rsidR="00E15F46" w:rsidRPr="00680735" w:rsidRDefault="00E15F46" w:rsidP="00E15F46">
            <w:pPr>
              <w:pStyle w:val="TAL"/>
              <w:rPr>
                <w:ins w:id="16359" w:author="CR#0004r4" w:date="2021-06-28T13:12:00Z"/>
              </w:rPr>
            </w:pPr>
            <w:ins w:id="16360" w:author="CR#0004r4" w:date="2021-06-28T13:12:00Z">
              <w:r w:rsidRPr="00680735">
                <w:t>No</w:t>
              </w:r>
            </w:ins>
          </w:p>
        </w:tc>
        <w:tc>
          <w:tcPr>
            <w:tcW w:w="1416" w:type="dxa"/>
          </w:tcPr>
          <w:p w14:paraId="6968070E" w14:textId="77777777" w:rsidR="00E15F46" w:rsidRPr="00680735" w:rsidRDefault="00E15F46" w:rsidP="00E15F46">
            <w:pPr>
              <w:pStyle w:val="TAL"/>
              <w:rPr>
                <w:ins w:id="16361" w:author="CR#0004r4" w:date="2021-06-28T13:12:00Z"/>
              </w:rPr>
            </w:pPr>
            <w:ins w:id="16362" w:author="CR#0004r4" w:date="2021-06-28T13:12:00Z">
              <w:r w:rsidRPr="00680735">
                <w:t>No</w:t>
              </w:r>
            </w:ins>
          </w:p>
        </w:tc>
        <w:tc>
          <w:tcPr>
            <w:tcW w:w="1841" w:type="dxa"/>
          </w:tcPr>
          <w:p w14:paraId="56E399B9" w14:textId="77777777" w:rsidR="00E15F46" w:rsidRPr="00680735" w:rsidRDefault="00E15F46" w:rsidP="00E15F46">
            <w:pPr>
              <w:pStyle w:val="TAL"/>
              <w:rPr>
                <w:ins w:id="16363" w:author="CR#0004r4" w:date="2021-06-28T13:12:00Z"/>
              </w:rPr>
            </w:pPr>
          </w:p>
        </w:tc>
        <w:tc>
          <w:tcPr>
            <w:tcW w:w="1907" w:type="dxa"/>
          </w:tcPr>
          <w:p w14:paraId="748D2EC9" w14:textId="77777777" w:rsidR="00E15F46" w:rsidRPr="00680735" w:rsidRDefault="00E15F46" w:rsidP="00E15F46">
            <w:pPr>
              <w:pStyle w:val="TAL"/>
              <w:rPr>
                <w:ins w:id="16364" w:author="CR#0004r4" w:date="2021-06-28T13:12:00Z"/>
              </w:rPr>
            </w:pPr>
            <w:ins w:id="16365" w:author="CR#0004r4" w:date="2021-06-28T13:12:00Z">
              <w:r w:rsidRPr="00680735">
                <w:t xml:space="preserve">Mandatory with capability signalling </w:t>
              </w:r>
              <w:r w:rsidRPr="00680735">
                <w:rPr>
                  <w:u w:val="single"/>
                  <w:rPrChange w:id="16366" w:author="CR#0004r4" w:date="2021-07-04T22:18:00Z">
                    <w:rPr>
                      <w:color w:val="FF0000"/>
                      <w:u w:val="single"/>
                    </w:rPr>
                  </w:rPrChange>
                </w:rPr>
                <w:t>set to 1</w:t>
              </w:r>
            </w:ins>
          </w:p>
        </w:tc>
      </w:tr>
    </w:tbl>
    <w:p w14:paraId="70EF1474" w14:textId="77777777" w:rsidR="00E15F46" w:rsidRPr="00680735" w:rsidRDefault="00E15F46" w:rsidP="00500B95">
      <w:pPr>
        <w:rPr>
          <w:ins w:id="16367" w:author="CR#0004r4" w:date="2021-06-28T13:12:00Z"/>
          <w:rFonts w:eastAsia="Batang"/>
          <w:sz w:val="22"/>
          <w:szCs w:val="22"/>
          <w:lang w:val="en-US" w:eastAsia="ko-KR"/>
          <w:rPrChange w:id="16368" w:author="CR#0004r4" w:date="2021-07-04T22:18:00Z">
            <w:rPr>
              <w:ins w:id="16369" w:author="CR#0004r4" w:date="2021-06-28T13:12:00Z"/>
              <w:rFonts w:eastAsia="Batang"/>
              <w:lang w:val="en-US" w:eastAsia="ko-KR"/>
            </w:rPr>
          </w:rPrChange>
        </w:rPr>
      </w:pPr>
    </w:p>
    <w:p w14:paraId="25941D70" w14:textId="77777777" w:rsidR="00E15F46" w:rsidRPr="00680735" w:rsidRDefault="00E15F46" w:rsidP="00E15F46">
      <w:pPr>
        <w:pStyle w:val="Heading3"/>
        <w:rPr>
          <w:ins w:id="16370" w:author="CR#0004r4" w:date="2021-06-28T13:12:00Z"/>
          <w:lang w:val="en-US" w:eastAsia="ko-KR"/>
        </w:rPr>
      </w:pPr>
      <w:ins w:id="16371" w:author="CR#0004r4" w:date="2021-06-28T13:12:00Z">
        <w:r w:rsidRPr="00680735">
          <w:rPr>
            <w:lang w:val="en-US" w:eastAsia="ko-KR"/>
          </w:rPr>
          <w:lastRenderedPageBreak/>
          <w:t>5.1.15</w:t>
        </w:r>
        <w:r w:rsidRPr="00680735">
          <w:rPr>
            <w:lang w:val="en-US" w:eastAsia="ko-KR"/>
          </w:rPr>
          <w:tab/>
          <w:t>New FGs that are not dedicated to a specific Rel-16 work item/TEI</w:t>
        </w:r>
      </w:ins>
    </w:p>
    <w:p w14:paraId="3E3A131A" w14:textId="7374695D" w:rsidR="00E15F46" w:rsidRPr="00680735" w:rsidRDefault="00E15F46">
      <w:pPr>
        <w:pStyle w:val="TH"/>
        <w:rPr>
          <w:ins w:id="16372" w:author="CR#0004r4" w:date="2021-06-28T13:12:00Z"/>
          <w:rPrChange w:id="16373" w:author="CR#0004r4" w:date="2021-07-04T22:18:00Z">
            <w:rPr>
              <w:ins w:id="16374" w:author="CR#0004r4" w:date="2021-06-28T13:12:00Z"/>
            </w:rPr>
          </w:rPrChange>
        </w:rPr>
        <w:pPrChange w:id="16375" w:author="CR#0004r4" w:date="2021-06-28T23:41:00Z">
          <w:pPr>
            <w:keepNext/>
            <w:jc w:val="center"/>
          </w:pPr>
        </w:pPrChange>
      </w:pPr>
      <w:ins w:id="16376" w:author="CR#0004r4" w:date="2021-06-28T13:12:00Z">
        <w:r w:rsidRPr="00371385">
          <w:t>Table 5.1</w:t>
        </w:r>
      </w:ins>
      <w:ins w:id="16377" w:author="CR#0004r4" w:date="2021-06-28T23:41:00Z">
        <w:r w:rsidR="00500B95" w:rsidRPr="00371385">
          <w:t>.</w:t>
        </w:r>
      </w:ins>
      <w:ins w:id="16378" w:author="CR#0004r4" w:date="2021-06-28T13:12:00Z">
        <w:r w:rsidRPr="00FC69F1">
          <w:t>15</w:t>
        </w:r>
      </w:ins>
      <w:ins w:id="16379" w:author="CR#0004r4" w:date="2021-06-28T23:41:00Z">
        <w:r w:rsidR="00500B95" w:rsidRPr="00680735">
          <w:rPr>
            <w:rPrChange w:id="16380" w:author="CR#0004r4" w:date="2021-07-04T22:18:00Z">
              <w:rPr>
                <w:b/>
              </w:rPr>
            </w:rPrChange>
          </w:rPr>
          <w:t>-1:</w:t>
        </w:r>
      </w:ins>
      <w:ins w:id="16381" w:author="CR#0004r4" w:date="2021-06-28T13:12:00Z">
        <w:r w:rsidRPr="00680735">
          <w:rPr>
            <w:rPrChange w:id="16382" w:author="CR#0004r4" w:date="2021-07-04T22:18:00Z">
              <w:rPr>
                <w:b/>
              </w:rPr>
            </w:rPrChange>
          </w:rPr>
          <w:t xml:space="preserve"> New FGs that are not dedicated to a specific Rel-16 work item/TEI</w:t>
        </w:r>
      </w:ins>
    </w:p>
    <w:tbl>
      <w:tblPr>
        <w:tblW w:w="24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666"/>
        <w:gridCol w:w="42"/>
        <w:gridCol w:w="3286"/>
        <w:gridCol w:w="3328"/>
        <w:gridCol w:w="1257"/>
        <w:gridCol w:w="4718"/>
        <w:gridCol w:w="1897"/>
        <w:gridCol w:w="1416"/>
        <w:gridCol w:w="1416"/>
        <w:gridCol w:w="3378"/>
        <w:gridCol w:w="1907"/>
      </w:tblGrid>
      <w:tr w:rsidR="006703D0" w:rsidRPr="00680735" w14:paraId="5AD812AF" w14:textId="77777777" w:rsidTr="00DA1249">
        <w:trPr>
          <w:ins w:id="16383" w:author="CR#0004r4" w:date="2021-06-28T13:12:00Z"/>
        </w:trPr>
        <w:tc>
          <w:tcPr>
            <w:tcW w:w="988" w:type="dxa"/>
          </w:tcPr>
          <w:p w14:paraId="54FB95E0" w14:textId="77777777" w:rsidR="00E15F46" w:rsidRPr="00680735" w:rsidRDefault="00E15F46" w:rsidP="00DA1249">
            <w:pPr>
              <w:pStyle w:val="TAH"/>
              <w:rPr>
                <w:ins w:id="16384" w:author="CR#0004r4" w:date="2021-06-28T13:12:00Z"/>
              </w:rPr>
            </w:pPr>
            <w:ins w:id="16385" w:author="CR#0004r4" w:date="2021-06-28T13:12:00Z">
              <w:r w:rsidRPr="00680735">
                <w:lastRenderedPageBreak/>
                <w:t>Features</w:t>
              </w:r>
            </w:ins>
          </w:p>
        </w:tc>
        <w:tc>
          <w:tcPr>
            <w:tcW w:w="708" w:type="dxa"/>
            <w:gridSpan w:val="2"/>
          </w:tcPr>
          <w:p w14:paraId="52B18C83" w14:textId="77777777" w:rsidR="00E15F46" w:rsidRPr="00680735" w:rsidRDefault="00E15F46" w:rsidP="00DA1249">
            <w:pPr>
              <w:pStyle w:val="TAH"/>
              <w:rPr>
                <w:ins w:id="16386" w:author="CR#0004r4" w:date="2021-06-28T13:12:00Z"/>
              </w:rPr>
            </w:pPr>
            <w:ins w:id="16387" w:author="CR#0004r4" w:date="2021-06-28T13:12:00Z">
              <w:r w:rsidRPr="00680735">
                <w:t>Index</w:t>
              </w:r>
            </w:ins>
          </w:p>
        </w:tc>
        <w:tc>
          <w:tcPr>
            <w:tcW w:w="3286" w:type="dxa"/>
          </w:tcPr>
          <w:p w14:paraId="00686B24" w14:textId="77777777" w:rsidR="00E15F46" w:rsidRPr="00680735" w:rsidRDefault="00E15F46" w:rsidP="00DA1249">
            <w:pPr>
              <w:pStyle w:val="TAH"/>
              <w:rPr>
                <w:ins w:id="16388" w:author="CR#0004r4" w:date="2021-06-28T13:12:00Z"/>
              </w:rPr>
            </w:pPr>
            <w:ins w:id="16389" w:author="CR#0004r4" w:date="2021-06-28T13:12:00Z">
              <w:r w:rsidRPr="00680735">
                <w:t>Feature group</w:t>
              </w:r>
            </w:ins>
          </w:p>
        </w:tc>
        <w:tc>
          <w:tcPr>
            <w:tcW w:w="3328" w:type="dxa"/>
          </w:tcPr>
          <w:p w14:paraId="40E2E69F" w14:textId="77777777" w:rsidR="00E15F46" w:rsidRPr="00680735" w:rsidRDefault="00E15F46" w:rsidP="00DA1249">
            <w:pPr>
              <w:pStyle w:val="TAH"/>
              <w:rPr>
                <w:ins w:id="16390" w:author="CR#0004r4" w:date="2021-06-28T13:12:00Z"/>
              </w:rPr>
            </w:pPr>
            <w:ins w:id="16391" w:author="CR#0004r4" w:date="2021-06-28T13:12:00Z">
              <w:r w:rsidRPr="00680735">
                <w:t>Components</w:t>
              </w:r>
            </w:ins>
          </w:p>
        </w:tc>
        <w:tc>
          <w:tcPr>
            <w:tcW w:w="1257" w:type="dxa"/>
          </w:tcPr>
          <w:p w14:paraId="5BB6317C" w14:textId="77777777" w:rsidR="00E15F46" w:rsidRPr="00680735" w:rsidRDefault="00E15F46" w:rsidP="00DA1249">
            <w:pPr>
              <w:pStyle w:val="TAH"/>
              <w:rPr>
                <w:ins w:id="16392" w:author="CR#0004r4" w:date="2021-06-28T13:12:00Z"/>
              </w:rPr>
            </w:pPr>
            <w:ins w:id="16393" w:author="CR#0004r4" w:date="2021-06-28T13:12:00Z">
              <w:r w:rsidRPr="00680735">
                <w:t>Prerequisite feature groups</w:t>
              </w:r>
            </w:ins>
          </w:p>
        </w:tc>
        <w:tc>
          <w:tcPr>
            <w:tcW w:w="4718" w:type="dxa"/>
          </w:tcPr>
          <w:p w14:paraId="77955476" w14:textId="77777777" w:rsidR="00E15F46" w:rsidRPr="00680735" w:rsidRDefault="00E15F46" w:rsidP="00DA1249">
            <w:pPr>
              <w:pStyle w:val="TAH"/>
              <w:rPr>
                <w:ins w:id="16394" w:author="CR#0004r4" w:date="2021-06-28T13:12:00Z"/>
              </w:rPr>
            </w:pPr>
            <w:ins w:id="16395" w:author="CR#0004r4" w:date="2021-06-28T13:12:00Z">
              <w:r w:rsidRPr="00680735">
                <w:t>Field name in TS 38.331 [2]</w:t>
              </w:r>
            </w:ins>
          </w:p>
        </w:tc>
        <w:tc>
          <w:tcPr>
            <w:tcW w:w="1897" w:type="dxa"/>
          </w:tcPr>
          <w:p w14:paraId="36D61AB8" w14:textId="77777777" w:rsidR="00E15F46" w:rsidRPr="00FC69F1" w:rsidRDefault="00E15F46">
            <w:pPr>
              <w:pStyle w:val="TAH"/>
              <w:rPr>
                <w:ins w:id="16396" w:author="CR#0004r4" w:date="2021-06-28T13:12:00Z"/>
              </w:rPr>
              <w:pPrChange w:id="16397" w:author="CR#0004r4" w:date="2021-07-04T11:24:00Z">
                <w:pPr>
                  <w:pStyle w:val="TAN"/>
                </w:pPr>
              </w:pPrChange>
            </w:pPr>
            <w:ins w:id="16398" w:author="CR#0004r4" w:date="2021-06-28T13:12:00Z">
              <w:r w:rsidRPr="00371385">
                <w:t>Parent IE in TS 38.331 [2]</w:t>
              </w:r>
            </w:ins>
          </w:p>
        </w:tc>
        <w:tc>
          <w:tcPr>
            <w:tcW w:w="1416" w:type="dxa"/>
          </w:tcPr>
          <w:p w14:paraId="4ECBD564" w14:textId="77777777" w:rsidR="00E15F46" w:rsidRPr="00680735" w:rsidRDefault="00E15F46">
            <w:pPr>
              <w:pStyle w:val="TAH"/>
              <w:rPr>
                <w:ins w:id="16399" w:author="CR#0004r4" w:date="2021-06-28T13:12:00Z"/>
              </w:rPr>
            </w:pPr>
            <w:ins w:id="16400" w:author="CR#0004r4" w:date="2021-06-28T13:12:00Z">
              <w:r w:rsidRPr="00680735">
                <w:t>Need of FDD/TDD differentiation</w:t>
              </w:r>
            </w:ins>
          </w:p>
        </w:tc>
        <w:tc>
          <w:tcPr>
            <w:tcW w:w="1416" w:type="dxa"/>
          </w:tcPr>
          <w:p w14:paraId="7CC64147" w14:textId="77777777" w:rsidR="00E15F46" w:rsidRPr="00680735" w:rsidRDefault="00E15F46">
            <w:pPr>
              <w:pStyle w:val="TAH"/>
              <w:rPr>
                <w:ins w:id="16401" w:author="CR#0004r4" w:date="2021-06-28T13:12:00Z"/>
              </w:rPr>
            </w:pPr>
            <w:ins w:id="16402" w:author="CR#0004r4" w:date="2021-06-28T13:12:00Z">
              <w:r w:rsidRPr="00680735">
                <w:t>Need of FR1/FR2 differentiation</w:t>
              </w:r>
            </w:ins>
          </w:p>
        </w:tc>
        <w:tc>
          <w:tcPr>
            <w:tcW w:w="3378" w:type="dxa"/>
          </w:tcPr>
          <w:p w14:paraId="5CC34CD5" w14:textId="77777777" w:rsidR="00E15F46" w:rsidRPr="00680735" w:rsidRDefault="00E15F46">
            <w:pPr>
              <w:pStyle w:val="TAH"/>
              <w:rPr>
                <w:ins w:id="16403" w:author="CR#0004r4" w:date="2021-06-28T13:12:00Z"/>
              </w:rPr>
            </w:pPr>
            <w:ins w:id="16404" w:author="CR#0004r4" w:date="2021-06-28T13:12:00Z">
              <w:r w:rsidRPr="00680735">
                <w:t>Note</w:t>
              </w:r>
            </w:ins>
          </w:p>
        </w:tc>
        <w:tc>
          <w:tcPr>
            <w:tcW w:w="1907" w:type="dxa"/>
          </w:tcPr>
          <w:p w14:paraId="4B6773F3" w14:textId="77777777" w:rsidR="00E15F46" w:rsidRPr="00680735" w:rsidRDefault="00E15F46">
            <w:pPr>
              <w:pStyle w:val="TAH"/>
              <w:rPr>
                <w:ins w:id="16405" w:author="CR#0004r4" w:date="2021-06-28T13:12:00Z"/>
              </w:rPr>
            </w:pPr>
            <w:ins w:id="16406" w:author="CR#0004r4" w:date="2021-06-28T13:12:00Z">
              <w:r w:rsidRPr="00680735">
                <w:t>Mandatory/Optional</w:t>
              </w:r>
            </w:ins>
          </w:p>
        </w:tc>
      </w:tr>
      <w:tr w:rsidR="006703D0" w:rsidRPr="00680735" w14:paraId="098ADB95" w14:textId="77777777" w:rsidTr="00DA1249">
        <w:trPr>
          <w:ins w:id="16407" w:author="CR#0004r4" w:date="2021-06-28T13:12:00Z"/>
        </w:trPr>
        <w:tc>
          <w:tcPr>
            <w:tcW w:w="988" w:type="dxa"/>
            <w:vMerge w:val="restart"/>
          </w:tcPr>
          <w:p w14:paraId="2E51A283" w14:textId="77777777" w:rsidR="00E15F46" w:rsidRPr="00680735" w:rsidRDefault="00E15F46" w:rsidP="00E15F46">
            <w:pPr>
              <w:pStyle w:val="TAL"/>
              <w:rPr>
                <w:ins w:id="16408" w:author="CR#0004r4" w:date="2021-06-28T13:12:00Z"/>
                <w:rFonts w:cs="Arial"/>
                <w:szCs w:val="18"/>
              </w:rPr>
            </w:pPr>
            <w:ins w:id="16409" w:author="CR#0004r4" w:date="2021-06-28T13:12:00Z">
              <w:r w:rsidRPr="00680735">
                <w:rPr>
                  <w:rFonts w:cs="Arial"/>
                  <w:bCs/>
                  <w:szCs w:val="18"/>
                </w:rPr>
                <w:t>22. NR Others</w:t>
              </w:r>
            </w:ins>
          </w:p>
        </w:tc>
        <w:tc>
          <w:tcPr>
            <w:tcW w:w="666" w:type="dxa"/>
          </w:tcPr>
          <w:p w14:paraId="0CD43464" w14:textId="77777777" w:rsidR="00E15F46" w:rsidRPr="00680735" w:rsidRDefault="00E15F46" w:rsidP="00E15F46">
            <w:pPr>
              <w:pStyle w:val="TAL"/>
              <w:rPr>
                <w:ins w:id="16410" w:author="CR#0004r4" w:date="2021-06-28T13:12:00Z"/>
                <w:rFonts w:cs="Arial"/>
                <w:szCs w:val="18"/>
              </w:rPr>
            </w:pPr>
            <w:ins w:id="16411" w:author="CR#0004r4" w:date="2021-06-28T13:12:00Z">
              <w:r w:rsidRPr="00680735">
                <w:rPr>
                  <w:rFonts w:cs="Arial"/>
                  <w:bCs/>
                  <w:szCs w:val="18"/>
                </w:rPr>
                <w:t>22-1</w:t>
              </w:r>
            </w:ins>
          </w:p>
        </w:tc>
        <w:tc>
          <w:tcPr>
            <w:tcW w:w="3328" w:type="dxa"/>
            <w:gridSpan w:val="2"/>
          </w:tcPr>
          <w:p w14:paraId="43EA87AA" w14:textId="77777777" w:rsidR="00E15F46" w:rsidRPr="00680735" w:rsidRDefault="00E15F46" w:rsidP="00E15F46">
            <w:pPr>
              <w:pStyle w:val="TAL"/>
              <w:rPr>
                <w:ins w:id="16412" w:author="CR#0004r4" w:date="2021-06-28T13:12:00Z"/>
                <w:rFonts w:cs="Arial"/>
                <w:szCs w:val="18"/>
              </w:rPr>
            </w:pPr>
            <w:ins w:id="16413" w:author="CR#0004r4" w:date="2021-06-28T13:12:00Z">
              <w:r w:rsidRPr="00680735">
                <w:rPr>
                  <w:rFonts w:cs="Arial"/>
                  <w:bCs/>
                  <w:szCs w:val="18"/>
                </w:rPr>
                <w:t>Indicating supported option for UL Tx switching for inter-band UL CA</w:t>
              </w:r>
            </w:ins>
          </w:p>
        </w:tc>
        <w:tc>
          <w:tcPr>
            <w:tcW w:w="3328" w:type="dxa"/>
          </w:tcPr>
          <w:p w14:paraId="17636C76" w14:textId="77777777" w:rsidR="00E15F46" w:rsidRPr="00680735" w:rsidRDefault="00E15F46" w:rsidP="00E15F46">
            <w:pPr>
              <w:pStyle w:val="TAL"/>
              <w:rPr>
                <w:ins w:id="16414" w:author="CR#0004r4" w:date="2021-06-28T13:12:00Z"/>
                <w:rFonts w:cs="Arial"/>
                <w:bCs/>
                <w:szCs w:val="18"/>
              </w:rPr>
            </w:pPr>
            <w:ins w:id="16415" w:author="CR#0004r4" w:date="2021-06-28T13:12:00Z">
              <w:r w:rsidRPr="00680735">
                <w:rPr>
                  <w:rFonts w:cs="Arial"/>
                  <w:bCs/>
                  <w:szCs w:val="18"/>
                </w:rPr>
                <w:t>Indicating supported option for UL Tx switching for inter-band UL CA</w:t>
              </w:r>
            </w:ins>
          </w:p>
          <w:p w14:paraId="5C44AD54" w14:textId="77777777" w:rsidR="00E15F46" w:rsidRPr="00680735" w:rsidRDefault="00E15F46" w:rsidP="00E15F46">
            <w:pPr>
              <w:pStyle w:val="TAL"/>
              <w:rPr>
                <w:ins w:id="16416" w:author="CR#0004r4" w:date="2021-06-28T13:12:00Z"/>
                <w:rFonts w:cs="Arial"/>
                <w:szCs w:val="18"/>
              </w:rPr>
            </w:pPr>
            <w:ins w:id="16417" w:author="CR#0004r4" w:date="2021-06-28T13:12:00Z">
              <w:r w:rsidRPr="00680735">
                <w:rPr>
                  <w:rFonts w:eastAsia="SimSun" w:cs="Arial"/>
                  <w:bCs/>
                  <w:szCs w:val="18"/>
                  <w:lang w:eastAsia="zh-CN"/>
                </w:rPr>
                <w:t>Candidate values set is {option1, option2, both option 1 and option 2}</w:t>
              </w:r>
            </w:ins>
          </w:p>
        </w:tc>
        <w:tc>
          <w:tcPr>
            <w:tcW w:w="1257" w:type="dxa"/>
          </w:tcPr>
          <w:p w14:paraId="51BA4DC6" w14:textId="77777777" w:rsidR="00E15F46" w:rsidRPr="00680735" w:rsidRDefault="00E15F46" w:rsidP="00E15F46">
            <w:pPr>
              <w:pStyle w:val="TAL"/>
              <w:rPr>
                <w:ins w:id="16418" w:author="CR#0004r4" w:date="2021-06-28T13:12:00Z"/>
                <w:rFonts w:cs="Arial"/>
                <w:szCs w:val="18"/>
              </w:rPr>
            </w:pPr>
            <w:ins w:id="16419" w:author="CR#0004r4" w:date="2021-06-28T13:12:00Z">
              <w:r w:rsidRPr="00680735">
                <w:rPr>
                  <w:rFonts w:eastAsia="MS Mincho" w:cs="Arial"/>
                  <w:bCs/>
                  <w:szCs w:val="18"/>
                </w:rPr>
                <w:t>6-6 and RAN4 FG 7-1 (Tx switching period between two uplink carriers)</w:t>
              </w:r>
            </w:ins>
          </w:p>
        </w:tc>
        <w:tc>
          <w:tcPr>
            <w:tcW w:w="4718" w:type="dxa"/>
          </w:tcPr>
          <w:p w14:paraId="73469219" w14:textId="77777777" w:rsidR="00E15F46" w:rsidRPr="00680735" w:rsidRDefault="00E15F46" w:rsidP="00E15F46">
            <w:pPr>
              <w:pStyle w:val="TAL"/>
              <w:rPr>
                <w:ins w:id="16420" w:author="CR#0004r4" w:date="2021-06-28T13:12:00Z"/>
                <w:rFonts w:cs="Arial"/>
                <w:i/>
                <w:iCs/>
                <w:szCs w:val="18"/>
              </w:rPr>
            </w:pPr>
          </w:p>
        </w:tc>
        <w:tc>
          <w:tcPr>
            <w:tcW w:w="1897" w:type="dxa"/>
          </w:tcPr>
          <w:p w14:paraId="755FBBDF" w14:textId="77777777" w:rsidR="00E15F46" w:rsidRPr="00680735" w:rsidRDefault="00E15F46" w:rsidP="00E15F46">
            <w:pPr>
              <w:pStyle w:val="TAL"/>
              <w:rPr>
                <w:ins w:id="16421" w:author="CR#0004r4" w:date="2021-06-28T13:12:00Z"/>
                <w:rFonts w:cs="Arial"/>
                <w:i/>
                <w:iCs/>
                <w:szCs w:val="18"/>
              </w:rPr>
            </w:pPr>
          </w:p>
        </w:tc>
        <w:tc>
          <w:tcPr>
            <w:tcW w:w="1416" w:type="dxa"/>
          </w:tcPr>
          <w:p w14:paraId="74B73E56" w14:textId="77777777" w:rsidR="00E15F46" w:rsidRPr="00680735" w:rsidRDefault="00E15F46" w:rsidP="00E15F46">
            <w:pPr>
              <w:pStyle w:val="TAL"/>
              <w:rPr>
                <w:ins w:id="16422" w:author="CR#0004r4" w:date="2021-06-28T13:12:00Z"/>
                <w:rFonts w:cs="Arial"/>
                <w:szCs w:val="18"/>
              </w:rPr>
            </w:pPr>
            <w:ins w:id="16423" w:author="CR#0004r4" w:date="2021-06-28T13:12:00Z">
              <w:r w:rsidRPr="00680735">
                <w:rPr>
                  <w:rFonts w:cs="Arial"/>
                  <w:b/>
                  <w:bCs/>
                  <w:szCs w:val="18"/>
                </w:rPr>
                <w:t>n/a</w:t>
              </w:r>
            </w:ins>
          </w:p>
        </w:tc>
        <w:tc>
          <w:tcPr>
            <w:tcW w:w="1416" w:type="dxa"/>
          </w:tcPr>
          <w:p w14:paraId="34DF71D6" w14:textId="77777777" w:rsidR="00E15F46" w:rsidRPr="00680735" w:rsidRDefault="00E15F46" w:rsidP="00E15F46">
            <w:pPr>
              <w:pStyle w:val="TAL"/>
              <w:rPr>
                <w:ins w:id="16424" w:author="CR#0004r4" w:date="2021-06-28T13:12:00Z"/>
                <w:rFonts w:cs="Arial"/>
                <w:szCs w:val="18"/>
              </w:rPr>
            </w:pPr>
            <w:ins w:id="16425" w:author="CR#0004r4" w:date="2021-06-28T13:12:00Z">
              <w:r w:rsidRPr="00680735">
                <w:rPr>
                  <w:rFonts w:cs="Arial"/>
                  <w:b/>
                  <w:bCs/>
                  <w:szCs w:val="18"/>
                </w:rPr>
                <w:t>n/a</w:t>
              </w:r>
              <w:r w:rsidRPr="00680735">
                <w:rPr>
                  <w:rFonts w:cs="Arial"/>
                  <w:bCs/>
                  <w:szCs w:val="18"/>
                </w:rPr>
                <w:t xml:space="preserve"> (FR1 only)</w:t>
              </w:r>
            </w:ins>
          </w:p>
        </w:tc>
        <w:tc>
          <w:tcPr>
            <w:tcW w:w="3378" w:type="dxa"/>
          </w:tcPr>
          <w:p w14:paraId="7B1EFDAC" w14:textId="77777777" w:rsidR="00E15F46" w:rsidRPr="00680735" w:rsidRDefault="00E15F46" w:rsidP="00E15F46">
            <w:pPr>
              <w:pStyle w:val="TAL"/>
              <w:rPr>
                <w:ins w:id="16426" w:author="CR#0004r4" w:date="2021-06-28T13:12:00Z"/>
                <w:rFonts w:cs="Arial"/>
                <w:szCs w:val="18"/>
              </w:rPr>
            </w:pPr>
            <w:ins w:id="16427" w:author="CR#0004r4" w:date="2021-06-28T13:12:00Z">
              <w:r w:rsidRPr="00680735">
                <w:rPr>
                  <w:rFonts w:eastAsia="SimSun" w:cs="Arial"/>
                  <w:bCs/>
                  <w:szCs w:val="18"/>
                  <w:lang w:eastAsia="zh-CN"/>
                </w:rPr>
                <w:t>It has been agreed in RAN1 that UE can report support of one of the three candidates {option1, option2, both option1 and option2}.  It is up to RAN2 to design the corresponding UE capability signalling.</w:t>
              </w:r>
            </w:ins>
          </w:p>
        </w:tc>
        <w:tc>
          <w:tcPr>
            <w:tcW w:w="1907" w:type="dxa"/>
          </w:tcPr>
          <w:p w14:paraId="6EF6B501" w14:textId="77777777" w:rsidR="00E15F46" w:rsidRPr="00680735" w:rsidRDefault="00E15F46" w:rsidP="00E15F46">
            <w:pPr>
              <w:rPr>
                <w:ins w:id="16428" w:author="CR#0004r4" w:date="2021-06-28T13:12:00Z"/>
                <w:rFonts w:ascii="Arial" w:hAnsi="Arial" w:cs="Arial"/>
                <w:sz w:val="18"/>
                <w:szCs w:val="18"/>
              </w:rPr>
            </w:pPr>
            <w:proofErr w:type="spellStart"/>
            <w:ins w:id="16429" w:author="CR#0004r4" w:date="2021-06-28T13:12:00Z">
              <w:r w:rsidRPr="00680735">
                <w:rPr>
                  <w:rFonts w:ascii="Arial" w:eastAsia="SimSun" w:hAnsi="Arial" w:cs="Arial"/>
                  <w:bCs/>
                  <w:sz w:val="18"/>
                  <w:szCs w:val="18"/>
                  <w:lang w:eastAsia="zh-CN"/>
                </w:rPr>
                <w:t>Signaling</w:t>
              </w:r>
              <w:proofErr w:type="spellEnd"/>
              <w:r w:rsidRPr="00680735">
                <w:rPr>
                  <w:rFonts w:ascii="Arial" w:eastAsia="SimSun" w:hAnsi="Arial" w:cs="Arial"/>
                  <w:bCs/>
                  <w:sz w:val="18"/>
                  <w:szCs w:val="18"/>
                  <w:lang w:eastAsia="zh-CN"/>
                </w:rPr>
                <w:t xml:space="preserve"> of this FG is mandatory conditioned on the support of switching time capability for Tx switching between two uplink carriers in inter-band UL CA band combinations in RAN4 FG 7-1 (i.e. Tx switching period between two uplink carriers)</w:t>
              </w:r>
            </w:ins>
          </w:p>
        </w:tc>
      </w:tr>
      <w:tr w:rsidR="006703D0" w:rsidRPr="00680735" w14:paraId="2495DEF9" w14:textId="77777777" w:rsidTr="00DA1249">
        <w:trPr>
          <w:ins w:id="16430" w:author="CR#0004r4" w:date="2021-06-28T13:12:00Z"/>
        </w:trPr>
        <w:tc>
          <w:tcPr>
            <w:tcW w:w="988" w:type="dxa"/>
            <w:vMerge/>
          </w:tcPr>
          <w:p w14:paraId="2F168C1E" w14:textId="77777777" w:rsidR="00E15F46" w:rsidRPr="00680735" w:rsidRDefault="00E15F46" w:rsidP="00E15F46">
            <w:pPr>
              <w:pStyle w:val="TAL"/>
              <w:rPr>
                <w:ins w:id="16431" w:author="CR#0004r4" w:date="2021-06-28T13:12:00Z"/>
                <w:rFonts w:cs="Arial"/>
                <w:szCs w:val="18"/>
              </w:rPr>
            </w:pPr>
          </w:p>
        </w:tc>
        <w:tc>
          <w:tcPr>
            <w:tcW w:w="666" w:type="dxa"/>
          </w:tcPr>
          <w:p w14:paraId="0F0A1C17" w14:textId="77777777" w:rsidR="00E15F46" w:rsidRPr="00680735" w:rsidRDefault="00E15F46" w:rsidP="00E15F46">
            <w:pPr>
              <w:pStyle w:val="TAL"/>
              <w:rPr>
                <w:ins w:id="16432" w:author="CR#0004r4" w:date="2021-06-28T13:12:00Z"/>
                <w:rFonts w:cs="Arial"/>
                <w:szCs w:val="18"/>
              </w:rPr>
            </w:pPr>
            <w:ins w:id="16433" w:author="CR#0004r4" w:date="2021-06-28T13:12:00Z">
              <w:r w:rsidRPr="00680735">
                <w:rPr>
                  <w:rFonts w:cs="Arial"/>
                  <w:bCs/>
                  <w:szCs w:val="18"/>
                </w:rPr>
                <w:t>22-2</w:t>
              </w:r>
            </w:ins>
          </w:p>
        </w:tc>
        <w:tc>
          <w:tcPr>
            <w:tcW w:w="3328" w:type="dxa"/>
            <w:gridSpan w:val="2"/>
          </w:tcPr>
          <w:p w14:paraId="11E452E2" w14:textId="77777777" w:rsidR="00E15F46" w:rsidRPr="00680735" w:rsidRDefault="00E15F46" w:rsidP="00E15F46">
            <w:pPr>
              <w:pStyle w:val="TAL"/>
              <w:rPr>
                <w:ins w:id="16434" w:author="CR#0004r4" w:date="2021-06-28T13:12:00Z"/>
                <w:rFonts w:cs="Arial"/>
                <w:szCs w:val="18"/>
              </w:rPr>
            </w:pPr>
            <w:ins w:id="16435" w:author="CR#0004r4" w:date="2021-06-28T13:12:00Z">
              <w:r w:rsidRPr="00680735">
                <w:rPr>
                  <w:rFonts w:cs="Arial"/>
                  <w:bCs/>
                  <w:szCs w:val="18"/>
                </w:rPr>
                <w:t>Indicating supported option for UL Tx switching for EN-DC</w:t>
              </w:r>
            </w:ins>
          </w:p>
        </w:tc>
        <w:tc>
          <w:tcPr>
            <w:tcW w:w="3328" w:type="dxa"/>
          </w:tcPr>
          <w:p w14:paraId="7F4C683D" w14:textId="77777777" w:rsidR="00E15F46" w:rsidRPr="00680735" w:rsidRDefault="00E15F46" w:rsidP="00E15F46">
            <w:pPr>
              <w:pStyle w:val="TAL"/>
              <w:rPr>
                <w:ins w:id="16436" w:author="CR#0004r4" w:date="2021-06-28T13:12:00Z"/>
                <w:rFonts w:cs="Arial"/>
                <w:bCs/>
                <w:szCs w:val="18"/>
              </w:rPr>
            </w:pPr>
            <w:ins w:id="16437" w:author="CR#0004r4" w:date="2021-06-28T13:12:00Z">
              <w:r w:rsidRPr="00680735">
                <w:rPr>
                  <w:rFonts w:cs="Arial"/>
                  <w:bCs/>
                  <w:szCs w:val="18"/>
                </w:rPr>
                <w:t>Indicating supported option for UL Tx switching for EN-DC</w:t>
              </w:r>
            </w:ins>
          </w:p>
          <w:p w14:paraId="3147D895" w14:textId="77777777" w:rsidR="00E15F46" w:rsidRPr="00680735" w:rsidRDefault="00E15F46" w:rsidP="00E15F46">
            <w:pPr>
              <w:pStyle w:val="TAL"/>
              <w:rPr>
                <w:ins w:id="16438" w:author="CR#0004r4" w:date="2021-06-28T13:12:00Z"/>
                <w:rFonts w:cs="Arial"/>
                <w:szCs w:val="18"/>
              </w:rPr>
            </w:pPr>
            <w:ins w:id="16439" w:author="CR#0004r4" w:date="2021-06-28T13:12:00Z">
              <w:r w:rsidRPr="00680735">
                <w:rPr>
                  <w:rFonts w:eastAsia="SimSun" w:cs="Arial"/>
                  <w:bCs/>
                  <w:szCs w:val="18"/>
                  <w:lang w:eastAsia="zh-CN"/>
                </w:rPr>
                <w:t>Candidate values set is {option1, option2}</w:t>
              </w:r>
            </w:ins>
          </w:p>
        </w:tc>
        <w:tc>
          <w:tcPr>
            <w:tcW w:w="1257" w:type="dxa"/>
          </w:tcPr>
          <w:p w14:paraId="2C4C9FAD" w14:textId="77777777" w:rsidR="00E15F46" w:rsidRPr="00680735" w:rsidRDefault="00E15F46" w:rsidP="00E15F46">
            <w:pPr>
              <w:pStyle w:val="TAL"/>
              <w:rPr>
                <w:ins w:id="16440" w:author="CR#0004r4" w:date="2021-06-28T13:12:00Z"/>
                <w:rFonts w:cs="Arial"/>
                <w:szCs w:val="18"/>
              </w:rPr>
            </w:pPr>
            <w:ins w:id="16441" w:author="CR#0004r4" w:date="2021-06-28T13:12:00Z">
              <w:r w:rsidRPr="00680735">
                <w:rPr>
                  <w:rFonts w:eastAsia="MS Mincho" w:cs="Arial"/>
                  <w:bCs/>
                  <w:szCs w:val="18"/>
                </w:rPr>
                <w:t>EN-DC and RAN4 FG 7-1 (Tx switching period between two uplink carriers)</w:t>
              </w:r>
            </w:ins>
          </w:p>
        </w:tc>
        <w:tc>
          <w:tcPr>
            <w:tcW w:w="4718" w:type="dxa"/>
          </w:tcPr>
          <w:p w14:paraId="129677A2" w14:textId="77777777" w:rsidR="00E15F46" w:rsidRPr="00680735" w:rsidRDefault="00E15F46" w:rsidP="00E15F46">
            <w:pPr>
              <w:pStyle w:val="TAL"/>
              <w:rPr>
                <w:ins w:id="16442" w:author="CR#0004r4" w:date="2021-06-28T13:12:00Z"/>
                <w:rFonts w:cs="Arial"/>
                <w:i/>
                <w:iCs/>
                <w:szCs w:val="18"/>
              </w:rPr>
            </w:pPr>
          </w:p>
        </w:tc>
        <w:tc>
          <w:tcPr>
            <w:tcW w:w="1897" w:type="dxa"/>
          </w:tcPr>
          <w:p w14:paraId="317835C7" w14:textId="77777777" w:rsidR="00E15F46" w:rsidRPr="00680735" w:rsidRDefault="00E15F46" w:rsidP="00E15F46">
            <w:pPr>
              <w:pStyle w:val="TAL"/>
              <w:rPr>
                <w:ins w:id="16443" w:author="CR#0004r4" w:date="2021-06-28T13:12:00Z"/>
                <w:rFonts w:cs="Arial"/>
                <w:i/>
                <w:iCs/>
                <w:szCs w:val="18"/>
              </w:rPr>
            </w:pPr>
          </w:p>
        </w:tc>
        <w:tc>
          <w:tcPr>
            <w:tcW w:w="1416" w:type="dxa"/>
          </w:tcPr>
          <w:p w14:paraId="6BB3E869" w14:textId="77777777" w:rsidR="00E15F46" w:rsidRPr="00680735" w:rsidRDefault="00E15F46" w:rsidP="00E15F46">
            <w:pPr>
              <w:pStyle w:val="TAL"/>
              <w:rPr>
                <w:ins w:id="16444" w:author="CR#0004r4" w:date="2021-06-28T13:12:00Z"/>
                <w:rFonts w:cs="Arial"/>
                <w:szCs w:val="18"/>
              </w:rPr>
            </w:pPr>
            <w:ins w:id="16445" w:author="CR#0004r4" w:date="2021-06-28T13:12:00Z">
              <w:r w:rsidRPr="00680735">
                <w:rPr>
                  <w:rFonts w:cs="Arial"/>
                  <w:b/>
                  <w:bCs/>
                  <w:szCs w:val="18"/>
                </w:rPr>
                <w:t>n/a</w:t>
              </w:r>
            </w:ins>
          </w:p>
        </w:tc>
        <w:tc>
          <w:tcPr>
            <w:tcW w:w="1416" w:type="dxa"/>
          </w:tcPr>
          <w:p w14:paraId="6FE7EB2B" w14:textId="77777777" w:rsidR="00E15F46" w:rsidRPr="00680735" w:rsidRDefault="00E15F46" w:rsidP="00E15F46">
            <w:pPr>
              <w:pStyle w:val="TAL"/>
              <w:rPr>
                <w:ins w:id="16446" w:author="CR#0004r4" w:date="2021-06-28T13:12:00Z"/>
                <w:rFonts w:cs="Arial"/>
                <w:szCs w:val="18"/>
              </w:rPr>
            </w:pPr>
            <w:ins w:id="16447" w:author="CR#0004r4" w:date="2021-06-28T13:12:00Z">
              <w:r w:rsidRPr="00680735">
                <w:rPr>
                  <w:rFonts w:cs="Arial"/>
                  <w:b/>
                  <w:bCs/>
                  <w:szCs w:val="18"/>
                </w:rPr>
                <w:t>n/a</w:t>
              </w:r>
              <w:r w:rsidRPr="00680735">
                <w:rPr>
                  <w:rFonts w:cs="Arial"/>
                  <w:bCs/>
                  <w:szCs w:val="18"/>
                </w:rPr>
                <w:t xml:space="preserve"> (FR1 only)</w:t>
              </w:r>
            </w:ins>
          </w:p>
        </w:tc>
        <w:tc>
          <w:tcPr>
            <w:tcW w:w="3378" w:type="dxa"/>
          </w:tcPr>
          <w:p w14:paraId="2F35C789" w14:textId="77777777" w:rsidR="00E15F46" w:rsidRPr="00680735" w:rsidRDefault="00E15F46" w:rsidP="00E15F46">
            <w:pPr>
              <w:pStyle w:val="TAL"/>
              <w:rPr>
                <w:ins w:id="16448" w:author="CR#0004r4" w:date="2021-06-28T13:12:00Z"/>
                <w:rFonts w:cs="Arial"/>
                <w:szCs w:val="18"/>
              </w:rPr>
            </w:pPr>
          </w:p>
        </w:tc>
        <w:tc>
          <w:tcPr>
            <w:tcW w:w="1907" w:type="dxa"/>
          </w:tcPr>
          <w:p w14:paraId="3D349070" w14:textId="77777777" w:rsidR="00E15F46" w:rsidRPr="00680735" w:rsidRDefault="00E15F46" w:rsidP="00E15F46">
            <w:pPr>
              <w:rPr>
                <w:ins w:id="16449" w:author="CR#0004r4" w:date="2021-06-28T13:12:00Z"/>
                <w:rFonts w:ascii="Arial" w:hAnsi="Arial" w:cs="Arial"/>
                <w:sz w:val="18"/>
                <w:szCs w:val="18"/>
              </w:rPr>
            </w:pPr>
            <w:proofErr w:type="spellStart"/>
            <w:ins w:id="16450" w:author="CR#0004r4" w:date="2021-06-28T13:12:00Z">
              <w:r w:rsidRPr="00680735">
                <w:rPr>
                  <w:rFonts w:ascii="Arial" w:eastAsia="SimSun" w:hAnsi="Arial" w:cs="Arial"/>
                  <w:bCs/>
                  <w:sz w:val="18"/>
                  <w:szCs w:val="18"/>
                  <w:lang w:eastAsia="zh-CN"/>
                </w:rPr>
                <w:t>Signaling</w:t>
              </w:r>
              <w:proofErr w:type="spellEnd"/>
              <w:r w:rsidRPr="00680735">
                <w:rPr>
                  <w:rFonts w:ascii="Arial" w:eastAsia="SimSun" w:hAnsi="Arial" w:cs="Arial"/>
                  <w:bCs/>
                  <w:sz w:val="18"/>
                  <w:szCs w:val="18"/>
                  <w:lang w:eastAsia="zh-CN"/>
                </w:rPr>
                <w:t xml:space="preserve"> of this FG is mandatory conditioned on the support of switching time capability for Tx switching between two uplink carriers in EN-DC in RAN4 FG 7-1 (i.e. Tx switching period between two uplink carriers)</w:t>
              </w:r>
            </w:ins>
          </w:p>
        </w:tc>
      </w:tr>
      <w:tr w:rsidR="006703D0" w:rsidRPr="00680735" w14:paraId="67A3F3CF" w14:textId="77777777" w:rsidTr="00DA1249">
        <w:trPr>
          <w:ins w:id="16451" w:author="CR#0004r4" w:date="2021-06-28T13:12:00Z"/>
        </w:trPr>
        <w:tc>
          <w:tcPr>
            <w:tcW w:w="988" w:type="dxa"/>
            <w:vMerge/>
          </w:tcPr>
          <w:p w14:paraId="2497B879" w14:textId="77777777" w:rsidR="00E15F46" w:rsidRPr="00680735" w:rsidRDefault="00E15F46" w:rsidP="00E15F46">
            <w:pPr>
              <w:pStyle w:val="TAL"/>
              <w:rPr>
                <w:ins w:id="16452" w:author="CR#0004r4" w:date="2021-06-28T13:12:00Z"/>
                <w:rFonts w:cs="Arial"/>
                <w:szCs w:val="18"/>
              </w:rPr>
            </w:pPr>
          </w:p>
        </w:tc>
        <w:tc>
          <w:tcPr>
            <w:tcW w:w="666" w:type="dxa"/>
          </w:tcPr>
          <w:p w14:paraId="6B8CAE68" w14:textId="77777777" w:rsidR="00E15F46" w:rsidRPr="00680735" w:rsidRDefault="00E15F46" w:rsidP="00E15F46">
            <w:pPr>
              <w:pStyle w:val="TAL"/>
              <w:rPr>
                <w:ins w:id="16453" w:author="CR#0004r4" w:date="2021-06-28T13:12:00Z"/>
                <w:rFonts w:cs="Arial"/>
                <w:szCs w:val="18"/>
              </w:rPr>
            </w:pPr>
            <w:ins w:id="16454" w:author="CR#0004r4" w:date="2021-06-28T13:12:00Z">
              <w:r w:rsidRPr="00680735">
                <w:rPr>
                  <w:rFonts w:cs="Arial"/>
                  <w:bCs/>
                  <w:szCs w:val="18"/>
                  <w:lang w:eastAsia="zh-CN"/>
                </w:rPr>
                <w:t>22-3a</w:t>
              </w:r>
            </w:ins>
          </w:p>
        </w:tc>
        <w:tc>
          <w:tcPr>
            <w:tcW w:w="3328" w:type="dxa"/>
            <w:gridSpan w:val="2"/>
          </w:tcPr>
          <w:p w14:paraId="0F0BAB51" w14:textId="77777777" w:rsidR="00E15F46" w:rsidRPr="00680735" w:rsidRDefault="00E15F46" w:rsidP="00E15F46">
            <w:pPr>
              <w:pStyle w:val="TAL"/>
              <w:rPr>
                <w:ins w:id="16455" w:author="CR#0004r4" w:date="2021-06-28T13:12:00Z"/>
                <w:rFonts w:cs="Arial"/>
                <w:szCs w:val="18"/>
              </w:rPr>
            </w:pPr>
            <w:ins w:id="16456" w:author="CR#0004r4" w:date="2021-06-28T13:12:00Z">
              <w:r w:rsidRPr="00680735">
                <w:rPr>
                  <w:rFonts w:cs="Arial"/>
                  <w:bCs/>
                  <w:szCs w:val="18"/>
                </w:rPr>
                <w:t>CBG based transmission for UL with 1 unicast PUSCH per slot per CC with UE processing time Capability 2</w:t>
              </w:r>
            </w:ins>
          </w:p>
        </w:tc>
        <w:tc>
          <w:tcPr>
            <w:tcW w:w="3328" w:type="dxa"/>
          </w:tcPr>
          <w:p w14:paraId="4DB80CAE" w14:textId="77777777" w:rsidR="00E15F46" w:rsidRPr="00680735" w:rsidRDefault="00E15F46" w:rsidP="00E15F46">
            <w:pPr>
              <w:pStyle w:val="TAL"/>
              <w:rPr>
                <w:ins w:id="16457" w:author="CR#0004r4" w:date="2021-06-28T13:12:00Z"/>
                <w:rFonts w:cs="Arial"/>
                <w:szCs w:val="18"/>
              </w:rPr>
            </w:pPr>
            <w:ins w:id="16458" w:author="CR#0004r4" w:date="2021-06-28T13:12:00Z">
              <w:r w:rsidRPr="00680735">
                <w:rPr>
                  <w:rFonts w:cs="Arial"/>
                  <w:bCs/>
                  <w:szCs w:val="18"/>
                </w:rPr>
                <w:t>CBG based transmission for UL with 1 unicast PUSCH per slot per CC with UE processing time Capability 2</w:t>
              </w:r>
            </w:ins>
          </w:p>
        </w:tc>
        <w:tc>
          <w:tcPr>
            <w:tcW w:w="1257" w:type="dxa"/>
          </w:tcPr>
          <w:p w14:paraId="28CB4947" w14:textId="77777777" w:rsidR="00E15F46" w:rsidRPr="00680735" w:rsidRDefault="00E15F46" w:rsidP="00E15F46">
            <w:pPr>
              <w:pStyle w:val="TAL"/>
              <w:rPr>
                <w:ins w:id="16459" w:author="CR#0004r4" w:date="2021-06-28T13:12:00Z"/>
                <w:rFonts w:cs="Arial"/>
                <w:szCs w:val="18"/>
              </w:rPr>
            </w:pPr>
          </w:p>
        </w:tc>
        <w:tc>
          <w:tcPr>
            <w:tcW w:w="4718" w:type="dxa"/>
          </w:tcPr>
          <w:p w14:paraId="19C6E902" w14:textId="77777777" w:rsidR="00E15F46" w:rsidRPr="00680735" w:rsidRDefault="00E15F46" w:rsidP="00E15F46">
            <w:pPr>
              <w:pStyle w:val="TAH"/>
              <w:jc w:val="left"/>
              <w:rPr>
                <w:ins w:id="16460" w:author="CR#0004r4" w:date="2021-06-28T13:12:00Z"/>
                <w:rFonts w:cs="Arial"/>
                <w:b w:val="0"/>
                <w:bCs/>
                <w:i/>
                <w:iCs/>
                <w:szCs w:val="18"/>
                <w:lang w:eastAsia="zh-CN"/>
              </w:rPr>
            </w:pPr>
            <w:ins w:id="16461" w:author="CR#0004r4" w:date="2021-06-28T13:12:00Z">
              <w:r w:rsidRPr="00680735">
                <w:rPr>
                  <w:rFonts w:cs="Arial"/>
                  <w:b w:val="0"/>
                  <w:bCs/>
                  <w:i/>
                  <w:iCs/>
                  <w:szCs w:val="18"/>
                  <w:lang w:eastAsia="zh-CN"/>
                </w:rPr>
                <w:t>No separate capability</w:t>
              </w:r>
            </w:ins>
          </w:p>
          <w:p w14:paraId="14C8703B" w14:textId="77777777" w:rsidR="001068BD" w:rsidRPr="00680735" w:rsidRDefault="00E15F46" w:rsidP="00E15F46">
            <w:pPr>
              <w:pStyle w:val="PL"/>
              <w:rPr>
                <w:ins w:id="16462" w:author="CR#0004r4" w:date="2021-07-04T11:36:00Z"/>
                <w:rFonts w:ascii="Arial" w:eastAsia="Malgun Gothic" w:hAnsi="Arial" w:cs="Arial"/>
                <w:i/>
                <w:iCs/>
                <w:sz w:val="18"/>
                <w:szCs w:val="18"/>
              </w:rPr>
            </w:pPr>
            <w:ins w:id="16463" w:author="CR#0004r4" w:date="2021-06-28T13:12:00Z">
              <w:r w:rsidRPr="00680735">
                <w:rPr>
                  <w:rFonts w:ascii="Arial" w:eastAsia="Malgun Gothic" w:hAnsi="Arial" w:cs="Arial"/>
                  <w:i/>
                  <w:iCs/>
                  <w:sz w:val="18"/>
                  <w:szCs w:val="18"/>
                </w:rPr>
                <w:t>cbgPUSCH-ProcessingType2-DifferentTB-PerSlot-r16</w:t>
              </w:r>
            </w:ins>
          </w:p>
          <w:p w14:paraId="7EE5BEC0" w14:textId="68863776" w:rsidR="00E15F46" w:rsidRPr="00680735" w:rsidRDefault="00E15F46" w:rsidP="00E15F46">
            <w:pPr>
              <w:pStyle w:val="PL"/>
              <w:rPr>
                <w:ins w:id="16464" w:author="CR#0004r4" w:date="2021-06-28T13:12:00Z"/>
                <w:rFonts w:ascii="Arial" w:eastAsia="Malgun Gothic" w:hAnsi="Arial" w:cs="Arial"/>
                <w:i/>
                <w:iCs/>
                <w:sz w:val="18"/>
                <w:szCs w:val="18"/>
              </w:rPr>
            </w:pPr>
            <w:ins w:id="16465" w:author="CR#0004r4" w:date="2021-06-28T13:12:00Z">
              <w:r w:rsidRPr="00680735">
                <w:rPr>
                  <w:rFonts w:ascii="Arial" w:eastAsia="Malgun Gothic" w:hAnsi="Arial" w:cs="Arial"/>
                  <w:i/>
                  <w:iCs/>
                  <w:sz w:val="18"/>
                  <w:szCs w:val="18"/>
                </w:rPr>
                <w:t>{</w:t>
              </w:r>
            </w:ins>
          </w:p>
          <w:p w14:paraId="4ED3C176" w14:textId="77777777" w:rsidR="00E15F46" w:rsidRPr="00680735" w:rsidRDefault="00E15F46" w:rsidP="00E15F46">
            <w:pPr>
              <w:pStyle w:val="PL"/>
              <w:rPr>
                <w:ins w:id="16466" w:author="CR#0004r4" w:date="2021-06-28T13:12:00Z"/>
                <w:rFonts w:ascii="Arial" w:eastAsia="Malgun Gothic" w:hAnsi="Arial" w:cs="Arial"/>
                <w:i/>
                <w:iCs/>
                <w:sz w:val="18"/>
                <w:szCs w:val="18"/>
              </w:rPr>
            </w:pPr>
            <w:ins w:id="16467" w:author="CR#0004r4" w:date="2021-06-28T13:12:00Z">
              <w:r w:rsidRPr="00680735">
                <w:rPr>
                  <w:rFonts w:ascii="Arial" w:eastAsia="Malgun Gothic" w:hAnsi="Arial" w:cs="Arial"/>
                  <w:i/>
                  <w:iCs/>
                  <w:sz w:val="18"/>
                  <w:szCs w:val="18"/>
                </w:rPr>
                <w:t>scs-15kHz-r16,</w:t>
              </w:r>
            </w:ins>
          </w:p>
          <w:p w14:paraId="2CB1B37F" w14:textId="77777777" w:rsidR="00E15F46" w:rsidRPr="00680735" w:rsidRDefault="00E15F46" w:rsidP="00E15F46">
            <w:pPr>
              <w:pStyle w:val="PL"/>
              <w:rPr>
                <w:ins w:id="16468" w:author="CR#0004r4" w:date="2021-06-28T13:12:00Z"/>
                <w:rFonts w:ascii="Arial" w:eastAsia="Malgun Gothic" w:hAnsi="Arial" w:cs="Arial"/>
                <w:i/>
                <w:iCs/>
                <w:sz w:val="18"/>
                <w:szCs w:val="18"/>
              </w:rPr>
            </w:pPr>
            <w:ins w:id="16469" w:author="CR#0004r4" w:date="2021-06-28T13:12:00Z">
              <w:r w:rsidRPr="00680735">
                <w:rPr>
                  <w:rFonts w:ascii="Arial" w:eastAsia="Malgun Gothic" w:hAnsi="Arial" w:cs="Arial"/>
                  <w:i/>
                  <w:iCs/>
                  <w:sz w:val="18"/>
                  <w:szCs w:val="18"/>
                </w:rPr>
                <w:t>scs-30kHz-r16,</w:t>
              </w:r>
            </w:ins>
          </w:p>
          <w:p w14:paraId="383FCAA1" w14:textId="77777777" w:rsidR="00E15F46" w:rsidRPr="00680735" w:rsidRDefault="00E15F46" w:rsidP="00E15F46">
            <w:pPr>
              <w:pStyle w:val="PL"/>
              <w:rPr>
                <w:ins w:id="16470" w:author="CR#0004r4" w:date="2021-06-28T13:12:00Z"/>
                <w:rFonts w:ascii="Arial" w:eastAsia="Malgun Gothic" w:hAnsi="Arial" w:cs="Arial"/>
                <w:i/>
                <w:iCs/>
                <w:sz w:val="18"/>
                <w:szCs w:val="18"/>
              </w:rPr>
            </w:pPr>
            <w:ins w:id="16471" w:author="CR#0004r4" w:date="2021-06-28T13:12:00Z">
              <w:r w:rsidRPr="00680735">
                <w:rPr>
                  <w:rFonts w:ascii="Arial" w:eastAsia="Malgun Gothic" w:hAnsi="Arial" w:cs="Arial"/>
                  <w:i/>
                  <w:iCs/>
                  <w:sz w:val="18"/>
                  <w:szCs w:val="18"/>
                </w:rPr>
                <w:t>scs-60kHz-r16,</w:t>
              </w:r>
            </w:ins>
          </w:p>
          <w:p w14:paraId="024D64E0" w14:textId="6DBBBEC7" w:rsidR="00E15F46" w:rsidRPr="00680735" w:rsidRDefault="00E15F46" w:rsidP="00E15F46">
            <w:pPr>
              <w:pStyle w:val="PL"/>
              <w:rPr>
                <w:ins w:id="16472" w:author="CR#0004r4" w:date="2021-06-28T13:12:00Z"/>
                <w:rFonts w:ascii="Arial" w:eastAsia="Malgun Gothic" w:hAnsi="Arial" w:cs="Arial"/>
                <w:i/>
                <w:iCs/>
                <w:sz w:val="18"/>
                <w:szCs w:val="18"/>
              </w:rPr>
            </w:pPr>
            <w:ins w:id="16473" w:author="CR#0004r4" w:date="2021-06-28T13:12:00Z">
              <w:r w:rsidRPr="00680735">
                <w:rPr>
                  <w:rFonts w:ascii="Arial" w:eastAsia="Malgun Gothic" w:hAnsi="Arial" w:cs="Arial"/>
                  <w:i/>
                  <w:iCs/>
                  <w:sz w:val="18"/>
                  <w:szCs w:val="18"/>
                </w:rPr>
                <w:t>scs-120kHz-r16</w:t>
              </w:r>
            </w:ins>
          </w:p>
          <w:p w14:paraId="6E238571" w14:textId="77777777" w:rsidR="00E15F46" w:rsidRPr="00680735" w:rsidRDefault="00E15F46" w:rsidP="00E15F46">
            <w:pPr>
              <w:pStyle w:val="TAL"/>
              <w:rPr>
                <w:ins w:id="16474" w:author="CR#0004r4" w:date="2021-06-28T13:12:00Z"/>
                <w:rFonts w:cs="Arial"/>
                <w:i/>
                <w:iCs/>
                <w:szCs w:val="18"/>
              </w:rPr>
            </w:pPr>
            <w:ins w:id="16475" w:author="CR#0004r4" w:date="2021-06-28T13:12:00Z">
              <w:r w:rsidRPr="00680735">
                <w:rPr>
                  <w:rFonts w:eastAsia="Malgun Gothic" w:cs="Arial"/>
                  <w:i/>
                  <w:iCs/>
                  <w:szCs w:val="18"/>
                </w:rPr>
                <w:t>}</w:t>
              </w:r>
            </w:ins>
          </w:p>
        </w:tc>
        <w:tc>
          <w:tcPr>
            <w:tcW w:w="1897" w:type="dxa"/>
          </w:tcPr>
          <w:p w14:paraId="63C3365D" w14:textId="77777777" w:rsidR="00E15F46" w:rsidRPr="00680735" w:rsidRDefault="00E15F46" w:rsidP="00E15F46">
            <w:pPr>
              <w:pStyle w:val="TAL"/>
              <w:rPr>
                <w:ins w:id="16476" w:author="CR#0004r4" w:date="2021-06-28T13:12:00Z"/>
                <w:rFonts w:cs="Arial"/>
                <w:i/>
                <w:iCs/>
                <w:szCs w:val="18"/>
              </w:rPr>
            </w:pPr>
            <w:ins w:id="16477" w:author="CR#0004r4" w:date="2021-06-28T13:12:00Z">
              <w:r w:rsidRPr="00680735">
                <w:rPr>
                  <w:rFonts w:cs="Arial"/>
                  <w:i/>
                  <w:iCs/>
                  <w:szCs w:val="18"/>
                </w:rPr>
                <w:t>FeatureSetUplink-v1610</w:t>
              </w:r>
            </w:ins>
          </w:p>
        </w:tc>
        <w:tc>
          <w:tcPr>
            <w:tcW w:w="1416" w:type="dxa"/>
          </w:tcPr>
          <w:p w14:paraId="5309775C" w14:textId="77777777" w:rsidR="00E15F46" w:rsidRPr="00680735" w:rsidRDefault="00E15F46" w:rsidP="00E15F46">
            <w:pPr>
              <w:pStyle w:val="TAL"/>
              <w:rPr>
                <w:ins w:id="16478" w:author="CR#0004r4" w:date="2021-06-28T13:12:00Z"/>
                <w:rFonts w:cs="Arial"/>
                <w:szCs w:val="18"/>
              </w:rPr>
            </w:pPr>
            <w:ins w:id="16479" w:author="CR#0004r4" w:date="2021-06-28T13:12:00Z">
              <w:r w:rsidRPr="00680735">
                <w:rPr>
                  <w:rFonts w:cs="Arial"/>
                  <w:b/>
                  <w:bCs/>
                  <w:szCs w:val="18"/>
                </w:rPr>
                <w:t>n/a</w:t>
              </w:r>
            </w:ins>
          </w:p>
        </w:tc>
        <w:tc>
          <w:tcPr>
            <w:tcW w:w="1416" w:type="dxa"/>
          </w:tcPr>
          <w:p w14:paraId="2D34DBA4" w14:textId="77777777" w:rsidR="00E15F46" w:rsidRPr="00680735" w:rsidRDefault="00E15F46" w:rsidP="00E15F46">
            <w:pPr>
              <w:pStyle w:val="TAL"/>
              <w:rPr>
                <w:ins w:id="16480" w:author="CR#0004r4" w:date="2021-06-28T13:12:00Z"/>
                <w:rFonts w:cs="Arial"/>
                <w:szCs w:val="18"/>
              </w:rPr>
            </w:pPr>
            <w:ins w:id="16481" w:author="CR#0004r4" w:date="2021-06-28T13:12:00Z">
              <w:r w:rsidRPr="00680735">
                <w:rPr>
                  <w:rFonts w:cs="Arial"/>
                  <w:b/>
                  <w:bCs/>
                  <w:szCs w:val="18"/>
                </w:rPr>
                <w:t>n/a</w:t>
              </w:r>
            </w:ins>
          </w:p>
        </w:tc>
        <w:tc>
          <w:tcPr>
            <w:tcW w:w="3378" w:type="dxa"/>
          </w:tcPr>
          <w:p w14:paraId="5FDAE689" w14:textId="77777777" w:rsidR="00E15F46" w:rsidRPr="00680735" w:rsidRDefault="00E15F46" w:rsidP="00E15F46">
            <w:pPr>
              <w:pStyle w:val="TAL"/>
              <w:rPr>
                <w:ins w:id="16482" w:author="CR#0004r4" w:date="2021-06-28T13:12:00Z"/>
                <w:rFonts w:cs="Arial"/>
                <w:szCs w:val="18"/>
              </w:rPr>
            </w:pPr>
            <w:ins w:id="16483" w:author="CR#0004r4" w:date="2021-06-28T13:12:00Z">
              <w:r w:rsidRPr="00680735">
                <w:rPr>
                  <w:rFonts w:eastAsia="SimSun" w:cs="Arial"/>
                  <w:bCs/>
                  <w:szCs w:val="18"/>
                  <w:lang w:eastAsia="zh-CN"/>
                </w:rPr>
                <w:t>This capability is necessary for each SCS</w:t>
              </w:r>
            </w:ins>
          </w:p>
        </w:tc>
        <w:tc>
          <w:tcPr>
            <w:tcW w:w="1907" w:type="dxa"/>
          </w:tcPr>
          <w:p w14:paraId="6BCB0C4E" w14:textId="77777777" w:rsidR="00E15F46" w:rsidRPr="00680735" w:rsidRDefault="00E15F46" w:rsidP="00E15F46">
            <w:pPr>
              <w:rPr>
                <w:ins w:id="16484" w:author="CR#0004r4" w:date="2021-06-28T13:12:00Z"/>
                <w:rFonts w:ascii="Arial" w:hAnsi="Arial" w:cs="Arial"/>
                <w:sz w:val="18"/>
                <w:szCs w:val="18"/>
              </w:rPr>
            </w:pPr>
            <w:ins w:id="16485" w:author="CR#0004r4" w:date="2021-06-28T13:12:00Z">
              <w:r w:rsidRPr="00680735">
                <w:rPr>
                  <w:rFonts w:ascii="Arial" w:hAnsi="Arial" w:cs="Arial"/>
                  <w:bCs/>
                  <w:sz w:val="18"/>
                  <w:szCs w:val="18"/>
                </w:rPr>
                <w:t>Optional with capability signalling</w:t>
              </w:r>
            </w:ins>
          </w:p>
        </w:tc>
      </w:tr>
      <w:tr w:rsidR="006703D0" w:rsidRPr="00680735" w14:paraId="2A23BA7B" w14:textId="77777777" w:rsidTr="00DA1249">
        <w:trPr>
          <w:ins w:id="16486" w:author="CR#0004r4" w:date="2021-06-28T13:12:00Z"/>
        </w:trPr>
        <w:tc>
          <w:tcPr>
            <w:tcW w:w="988" w:type="dxa"/>
            <w:vMerge/>
          </w:tcPr>
          <w:p w14:paraId="17CD468F" w14:textId="77777777" w:rsidR="00E15F46" w:rsidRPr="00680735" w:rsidRDefault="00E15F46" w:rsidP="00E15F46">
            <w:pPr>
              <w:pStyle w:val="TAL"/>
              <w:rPr>
                <w:ins w:id="16487" w:author="CR#0004r4" w:date="2021-06-28T13:12:00Z"/>
                <w:rFonts w:cs="Arial"/>
                <w:szCs w:val="18"/>
              </w:rPr>
            </w:pPr>
          </w:p>
        </w:tc>
        <w:tc>
          <w:tcPr>
            <w:tcW w:w="666" w:type="dxa"/>
          </w:tcPr>
          <w:p w14:paraId="3918A72E" w14:textId="77777777" w:rsidR="00E15F46" w:rsidRPr="00680735" w:rsidRDefault="00E15F46" w:rsidP="00E15F46">
            <w:pPr>
              <w:pStyle w:val="TAL"/>
              <w:rPr>
                <w:ins w:id="16488" w:author="CR#0004r4" w:date="2021-06-28T13:12:00Z"/>
                <w:rFonts w:cs="Arial"/>
                <w:szCs w:val="18"/>
              </w:rPr>
            </w:pPr>
            <w:ins w:id="16489" w:author="CR#0004r4" w:date="2021-06-28T13:12:00Z">
              <w:r w:rsidRPr="00680735">
                <w:rPr>
                  <w:rFonts w:cs="Arial"/>
                  <w:bCs/>
                  <w:szCs w:val="18"/>
                  <w:lang w:eastAsia="zh-CN"/>
                </w:rPr>
                <w:t>22-3b</w:t>
              </w:r>
            </w:ins>
          </w:p>
        </w:tc>
        <w:tc>
          <w:tcPr>
            <w:tcW w:w="3328" w:type="dxa"/>
            <w:gridSpan w:val="2"/>
          </w:tcPr>
          <w:p w14:paraId="01D25147" w14:textId="77777777" w:rsidR="00E15F46" w:rsidRPr="00680735" w:rsidRDefault="00E15F46" w:rsidP="00E15F46">
            <w:pPr>
              <w:pStyle w:val="TAL"/>
              <w:rPr>
                <w:ins w:id="16490" w:author="CR#0004r4" w:date="2021-06-28T13:12:00Z"/>
                <w:rFonts w:cs="Arial"/>
                <w:szCs w:val="18"/>
              </w:rPr>
            </w:pPr>
            <w:ins w:id="16491" w:author="CR#0004r4" w:date="2021-06-28T13:12:00Z">
              <w:r w:rsidRPr="00680735">
                <w:rPr>
                  <w:rFonts w:cs="Arial"/>
                  <w:bCs/>
                  <w:szCs w:val="18"/>
                </w:rPr>
                <w:t>CBG based transmission for UL with up to 2 unicast PUSCHs per slot per CC for different TBs with UE processing time Capability 2</w:t>
              </w:r>
            </w:ins>
          </w:p>
        </w:tc>
        <w:tc>
          <w:tcPr>
            <w:tcW w:w="3328" w:type="dxa"/>
          </w:tcPr>
          <w:p w14:paraId="7C84C1CB" w14:textId="77777777" w:rsidR="00E15F46" w:rsidRPr="00680735" w:rsidRDefault="00E15F46" w:rsidP="00E15F46">
            <w:pPr>
              <w:pStyle w:val="TAL"/>
              <w:rPr>
                <w:ins w:id="16492" w:author="CR#0004r4" w:date="2021-06-28T13:12:00Z"/>
                <w:rFonts w:cs="Arial"/>
                <w:szCs w:val="18"/>
              </w:rPr>
            </w:pPr>
            <w:ins w:id="16493" w:author="CR#0004r4" w:date="2021-06-28T13:12:00Z">
              <w:r w:rsidRPr="00680735">
                <w:rPr>
                  <w:rFonts w:cs="Arial"/>
                  <w:bCs/>
                  <w:szCs w:val="18"/>
                </w:rPr>
                <w:t>CBG based transmission for UL with up to 2 unicast PUSCHs per slot per CC for different TBs with UE processing time Capability 2</w:t>
              </w:r>
            </w:ins>
          </w:p>
        </w:tc>
        <w:tc>
          <w:tcPr>
            <w:tcW w:w="1257" w:type="dxa"/>
          </w:tcPr>
          <w:p w14:paraId="0C0B8103" w14:textId="77777777" w:rsidR="00E15F46" w:rsidRPr="00680735" w:rsidRDefault="00E15F46" w:rsidP="00E15F46">
            <w:pPr>
              <w:pStyle w:val="TAL"/>
              <w:rPr>
                <w:ins w:id="16494" w:author="CR#0004r4" w:date="2021-06-28T13:12:00Z"/>
                <w:rFonts w:cs="Arial"/>
                <w:szCs w:val="18"/>
              </w:rPr>
            </w:pPr>
          </w:p>
        </w:tc>
        <w:tc>
          <w:tcPr>
            <w:tcW w:w="4718" w:type="dxa"/>
          </w:tcPr>
          <w:p w14:paraId="306108A9" w14:textId="77777777" w:rsidR="00E15F46" w:rsidRPr="00680735" w:rsidRDefault="00E15F46" w:rsidP="00E15F46">
            <w:pPr>
              <w:pStyle w:val="TAH"/>
              <w:jc w:val="left"/>
              <w:rPr>
                <w:ins w:id="16495" w:author="CR#0004r4" w:date="2021-06-28T13:12:00Z"/>
                <w:rFonts w:cs="Arial"/>
                <w:b w:val="0"/>
                <w:bCs/>
                <w:i/>
                <w:iCs/>
                <w:szCs w:val="18"/>
                <w:lang w:eastAsia="zh-CN"/>
              </w:rPr>
            </w:pPr>
            <w:ins w:id="16496" w:author="CR#0004r4" w:date="2021-06-28T13:12:00Z">
              <w:r w:rsidRPr="00680735">
                <w:rPr>
                  <w:rFonts w:cs="Arial"/>
                  <w:b w:val="0"/>
                  <w:bCs/>
                  <w:i/>
                  <w:iCs/>
                  <w:szCs w:val="18"/>
                  <w:lang w:eastAsia="zh-CN"/>
                </w:rPr>
                <w:t>No separate capability</w:t>
              </w:r>
            </w:ins>
          </w:p>
          <w:p w14:paraId="0667FBBF" w14:textId="77777777" w:rsidR="001068BD" w:rsidRPr="00680735" w:rsidRDefault="00E15F46" w:rsidP="00E15F46">
            <w:pPr>
              <w:pStyle w:val="PL"/>
              <w:rPr>
                <w:ins w:id="16497" w:author="CR#0004r4" w:date="2021-07-04T11:36:00Z"/>
                <w:rFonts w:ascii="Arial" w:eastAsia="Malgun Gothic" w:hAnsi="Arial" w:cs="Arial"/>
                <w:i/>
                <w:iCs/>
                <w:sz w:val="18"/>
                <w:szCs w:val="18"/>
              </w:rPr>
            </w:pPr>
            <w:ins w:id="16498" w:author="CR#0004r4" w:date="2021-06-28T13:12:00Z">
              <w:r w:rsidRPr="00680735">
                <w:rPr>
                  <w:rFonts w:ascii="Arial" w:eastAsia="Malgun Gothic" w:hAnsi="Arial" w:cs="Arial"/>
                  <w:i/>
                  <w:iCs/>
                  <w:sz w:val="18"/>
                  <w:szCs w:val="18"/>
                </w:rPr>
                <w:t>cbgPUSCH-ProcessingType2-DifferentTB-PerSlot-r16</w:t>
              </w:r>
            </w:ins>
          </w:p>
          <w:p w14:paraId="15961A8E" w14:textId="079F540C" w:rsidR="00E15F46" w:rsidRPr="00680735" w:rsidRDefault="00E15F46" w:rsidP="00E15F46">
            <w:pPr>
              <w:pStyle w:val="PL"/>
              <w:rPr>
                <w:ins w:id="16499" w:author="CR#0004r4" w:date="2021-06-28T13:12:00Z"/>
                <w:rFonts w:ascii="Arial" w:eastAsia="Malgun Gothic" w:hAnsi="Arial" w:cs="Arial"/>
                <w:i/>
                <w:iCs/>
                <w:sz w:val="18"/>
                <w:szCs w:val="18"/>
              </w:rPr>
            </w:pPr>
            <w:ins w:id="16500" w:author="CR#0004r4" w:date="2021-06-28T13:12:00Z">
              <w:r w:rsidRPr="00680735">
                <w:rPr>
                  <w:rFonts w:ascii="Arial" w:eastAsia="Malgun Gothic" w:hAnsi="Arial" w:cs="Arial"/>
                  <w:i/>
                  <w:iCs/>
                  <w:sz w:val="18"/>
                  <w:szCs w:val="18"/>
                </w:rPr>
                <w:t>{</w:t>
              </w:r>
            </w:ins>
          </w:p>
          <w:p w14:paraId="3A85874A" w14:textId="77777777" w:rsidR="00E15F46" w:rsidRPr="00680735" w:rsidRDefault="00E15F46" w:rsidP="00E15F46">
            <w:pPr>
              <w:pStyle w:val="PL"/>
              <w:rPr>
                <w:ins w:id="16501" w:author="CR#0004r4" w:date="2021-06-28T13:12:00Z"/>
                <w:rFonts w:ascii="Arial" w:eastAsia="Malgun Gothic" w:hAnsi="Arial" w:cs="Arial"/>
                <w:i/>
                <w:iCs/>
                <w:sz w:val="18"/>
                <w:szCs w:val="18"/>
              </w:rPr>
            </w:pPr>
            <w:ins w:id="16502" w:author="CR#0004r4" w:date="2021-06-28T13:12:00Z">
              <w:r w:rsidRPr="00680735">
                <w:rPr>
                  <w:rFonts w:ascii="Arial" w:eastAsia="Malgun Gothic" w:hAnsi="Arial" w:cs="Arial"/>
                  <w:i/>
                  <w:iCs/>
                  <w:sz w:val="18"/>
                  <w:szCs w:val="18"/>
                </w:rPr>
                <w:t>scs-15kHz-r16,</w:t>
              </w:r>
            </w:ins>
          </w:p>
          <w:p w14:paraId="2FA3E339" w14:textId="77777777" w:rsidR="00E15F46" w:rsidRPr="00680735" w:rsidRDefault="00E15F46" w:rsidP="00E15F46">
            <w:pPr>
              <w:pStyle w:val="PL"/>
              <w:rPr>
                <w:ins w:id="16503" w:author="CR#0004r4" w:date="2021-06-28T13:12:00Z"/>
                <w:rFonts w:ascii="Arial" w:eastAsia="Malgun Gothic" w:hAnsi="Arial" w:cs="Arial"/>
                <w:i/>
                <w:iCs/>
                <w:sz w:val="18"/>
                <w:szCs w:val="18"/>
              </w:rPr>
            </w:pPr>
            <w:ins w:id="16504" w:author="CR#0004r4" w:date="2021-06-28T13:12:00Z">
              <w:r w:rsidRPr="00680735">
                <w:rPr>
                  <w:rFonts w:ascii="Arial" w:eastAsia="Malgun Gothic" w:hAnsi="Arial" w:cs="Arial"/>
                  <w:i/>
                  <w:iCs/>
                  <w:sz w:val="18"/>
                  <w:szCs w:val="18"/>
                </w:rPr>
                <w:t>scs-30kHz-r16,</w:t>
              </w:r>
            </w:ins>
          </w:p>
          <w:p w14:paraId="3D50C42B" w14:textId="77777777" w:rsidR="00E15F46" w:rsidRPr="00680735" w:rsidRDefault="00E15F46" w:rsidP="00E15F46">
            <w:pPr>
              <w:pStyle w:val="PL"/>
              <w:rPr>
                <w:ins w:id="16505" w:author="CR#0004r4" w:date="2021-06-28T13:12:00Z"/>
                <w:rFonts w:ascii="Arial" w:eastAsia="Malgun Gothic" w:hAnsi="Arial" w:cs="Arial"/>
                <w:i/>
                <w:iCs/>
                <w:sz w:val="18"/>
                <w:szCs w:val="18"/>
              </w:rPr>
            </w:pPr>
            <w:ins w:id="16506" w:author="CR#0004r4" w:date="2021-06-28T13:12:00Z">
              <w:r w:rsidRPr="00680735">
                <w:rPr>
                  <w:rFonts w:ascii="Arial" w:eastAsia="Malgun Gothic" w:hAnsi="Arial" w:cs="Arial"/>
                  <w:i/>
                  <w:iCs/>
                  <w:sz w:val="18"/>
                  <w:szCs w:val="18"/>
                </w:rPr>
                <w:t>scs-60kHz-r16,</w:t>
              </w:r>
            </w:ins>
          </w:p>
          <w:p w14:paraId="5E8283E1" w14:textId="7A427D5E" w:rsidR="00E15F46" w:rsidRPr="00680735" w:rsidRDefault="00E15F46" w:rsidP="00E15F46">
            <w:pPr>
              <w:pStyle w:val="PL"/>
              <w:rPr>
                <w:ins w:id="16507" w:author="CR#0004r4" w:date="2021-06-28T13:12:00Z"/>
                <w:rFonts w:ascii="Arial" w:eastAsia="Malgun Gothic" w:hAnsi="Arial" w:cs="Arial"/>
                <w:i/>
                <w:iCs/>
                <w:sz w:val="18"/>
                <w:szCs w:val="18"/>
              </w:rPr>
            </w:pPr>
            <w:ins w:id="16508" w:author="CR#0004r4" w:date="2021-06-28T13:12:00Z">
              <w:r w:rsidRPr="00680735">
                <w:rPr>
                  <w:rFonts w:ascii="Arial" w:eastAsia="Malgun Gothic" w:hAnsi="Arial" w:cs="Arial"/>
                  <w:i/>
                  <w:iCs/>
                  <w:sz w:val="18"/>
                  <w:szCs w:val="18"/>
                </w:rPr>
                <w:t>scs-120kHz-r16</w:t>
              </w:r>
            </w:ins>
          </w:p>
          <w:p w14:paraId="500A3BE8" w14:textId="77777777" w:rsidR="00E15F46" w:rsidRPr="00680735" w:rsidRDefault="00E15F46" w:rsidP="00E15F46">
            <w:pPr>
              <w:pStyle w:val="TAL"/>
              <w:rPr>
                <w:ins w:id="16509" w:author="CR#0004r4" w:date="2021-06-28T13:12:00Z"/>
                <w:rFonts w:cs="Arial"/>
                <w:i/>
                <w:iCs/>
                <w:szCs w:val="18"/>
              </w:rPr>
            </w:pPr>
            <w:ins w:id="16510" w:author="CR#0004r4" w:date="2021-06-28T13:12:00Z">
              <w:r w:rsidRPr="00680735">
                <w:rPr>
                  <w:rFonts w:eastAsia="Malgun Gothic" w:cs="Arial"/>
                  <w:i/>
                  <w:iCs/>
                  <w:szCs w:val="18"/>
                </w:rPr>
                <w:t>}</w:t>
              </w:r>
            </w:ins>
          </w:p>
        </w:tc>
        <w:tc>
          <w:tcPr>
            <w:tcW w:w="1897" w:type="dxa"/>
          </w:tcPr>
          <w:p w14:paraId="33A92613" w14:textId="77777777" w:rsidR="00E15F46" w:rsidRPr="00680735" w:rsidRDefault="00E15F46" w:rsidP="00E15F46">
            <w:pPr>
              <w:pStyle w:val="TAL"/>
              <w:rPr>
                <w:ins w:id="16511" w:author="CR#0004r4" w:date="2021-06-28T13:12:00Z"/>
                <w:rFonts w:cs="Arial"/>
                <w:i/>
                <w:iCs/>
                <w:szCs w:val="18"/>
              </w:rPr>
            </w:pPr>
            <w:ins w:id="16512" w:author="CR#0004r4" w:date="2021-06-28T13:12:00Z">
              <w:r w:rsidRPr="00680735">
                <w:rPr>
                  <w:rFonts w:cs="Arial"/>
                  <w:i/>
                  <w:iCs/>
                  <w:szCs w:val="18"/>
                </w:rPr>
                <w:t>FeatureSetUplink-v1610</w:t>
              </w:r>
            </w:ins>
          </w:p>
        </w:tc>
        <w:tc>
          <w:tcPr>
            <w:tcW w:w="1416" w:type="dxa"/>
          </w:tcPr>
          <w:p w14:paraId="7B2664DD" w14:textId="77777777" w:rsidR="00E15F46" w:rsidRPr="00680735" w:rsidRDefault="00E15F46" w:rsidP="00E15F46">
            <w:pPr>
              <w:pStyle w:val="TAL"/>
              <w:rPr>
                <w:ins w:id="16513" w:author="CR#0004r4" w:date="2021-06-28T13:12:00Z"/>
                <w:rFonts w:cs="Arial"/>
                <w:szCs w:val="18"/>
              </w:rPr>
            </w:pPr>
            <w:ins w:id="16514" w:author="CR#0004r4" w:date="2021-06-28T13:12:00Z">
              <w:r w:rsidRPr="00680735">
                <w:rPr>
                  <w:rFonts w:cs="Arial"/>
                  <w:b/>
                  <w:bCs/>
                  <w:szCs w:val="18"/>
                </w:rPr>
                <w:t>n/a</w:t>
              </w:r>
            </w:ins>
          </w:p>
        </w:tc>
        <w:tc>
          <w:tcPr>
            <w:tcW w:w="1416" w:type="dxa"/>
          </w:tcPr>
          <w:p w14:paraId="0AF87ACF" w14:textId="77777777" w:rsidR="00E15F46" w:rsidRPr="00680735" w:rsidRDefault="00E15F46" w:rsidP="00E15F46">
            <w:pPr>
              <w:pStyle w:val="TAL"/>
              <w:rPr>
                <w:ins w:id="16515" w:author="CR#0004r4" w:date="2021-06-28T13:12:00Z"/>
                <w:rFonts w:cs="Arial"/>
                <w:szCs w:val="18"/>
              </w:rPr>
            </w:pPr>
            <w:ins w:id="16516" w:author="CR#0004r4" w:date="2021-06-28T13:12:00Z">
              <w:r w:rsidRPr="00680735">
                <w:rPr>
                  <w:rFonts w:cs="Arial"/>
                  <w:b/>
                  <w:bCs/>
                  <w:szCs w:val="18"/>
                </w:rPr>
                <w:t>n/a</w:t>
              </w:r>
            </w:ins>
          </w:p>
        </w:tc>
        <w:tc>
          <w:tcPr>
            <w:tcW w:w="3378" w:type="dxa"/>
          </w:tcPr>
          <w:p w14:paraId="798C08E0" w14:textId="77777777" w:rsidR="00E15F46" w:rsidRPr="00680735" w:rsidRDefault="00E15F46" w:rsidP="00E15F46">
            <w:pPr>
              <w:pStyle w:val="TAL"/>
              <w:rPr>
                <w:ins w:id="16517" w:author="CR#0004r4" w:date="2021-06-28T13:12:00Z"/>
                <w:rFonts w:cs="Arial"/>
                <w:szCs w:val="18"/>
              </w:rPr>
            </w:pPr>
            <w:ins w:id="16518" w:author="CR#0004r4" w:date="2021-06-28T13:12:00Z">
              <w:r w:rsidRPr="00680735">
                <w:rPr>
                  <w:rFonts w:eastAsia="SimSun" w:cs="Arial"/>
                  <w:bCs/>
                  <w:szCs w:val="18"/>
                  <w:lang w:eastAsia="zh-CN"/>
                </w:rPr>
                <w:t>This capability is necessary for each SCS</w:t>
              </w:r>
            </w:ins>
          </w:p>
        </w:tc>
        <w:tc>
          <w:tcPr>
            <w:tcW w:w="1907" w:type="dxa"/>
          </w:tcPr>
          <w:p w14:paraId="0C3D63A0" w14:textId="77777777" w:rsidR="00E15F46" w:rsidRPr="00680735" w:rsidRDefault="00E15F46" w:rsidP="00E15F46">
            <w:pPr>
              <w:rPr>
                <w:ins w:id="16519" w:author="CR#0004r4" w:date="2021-06-28T13:12:00Z"/>
                <w:rFonts w:ascii="Arial" w:hAnsi="Arial" w:cs="Arial"/>
                <w:sz w:val="18"/>
                <w:szCs w:val="18"/>
              </w:rPr>
            </w:pPr>
            <w:ins w:id="16520" w:author="CR#0004r4" w:date="2021-06-28T13:12:00Z">
              <w:r w:rsidRPr="00680735">
                <w:rPr>
                  <w:rFonts w:ascii="Arial" w:hAnsi="Arial" w:cs="Arial"/>
                  <w:bCs/>
                  <w:sz w:val="18"/>
                  <w:szCs w:val="18"/>
                </w:rPr>
                <w:t>Optional with capability signalling</w:t>
              </w:r>
            </w:ins>
          </w:p>
        </w:tc>
      </w:tr>
      <w:tr w:rsidR="006703D0" w:rsidRPr="00680735" w14:paraId="1A3E053D" w14:textId="77777777" w:rsidTr="00DA1249">
        <w:trPr>
          <w:ins w:id="16521" w:author="CR#0004r4" w:date="2021-06-28T13:12:00Z"/>
        </w:trPr>
        <w:tc>
          <w:tcPr>
            <w:tcW w:w="988" w:type="dxa"/>
            <w:vMerge/>
          </w:tcPr>
          <w:p w14:paraId="37B5D3DB" w14:textId="77777777" w:rsidR="00E15F46" w:rsidRPr="00680735" w:rsidRDefault="00E15F46" w:rsidP="00E15F46">
            <w:pPr>
              <w:pStyle w:val="TAL"/>
              <w:rPr>
                <w:ins w:id="16522" w:author="CR#0004r4" w:date="2021-06-28T13:12:00Z"/>
                <w:rFonts w:cs="Arial"/>
                <w:szCs w:val="18"/>
              </w:rPr>
            </w:pPr>
          </w:p>
        </w:tc>
        <w:tc>
          <w:tcPr>
            <w:tcW w:w="666" w:type="dxa"/>
          </w:tcPr>
          <w:p w14:paraId="558D43DC" w14:textId="77777777" w:rsidR="00E15F46" w:rsidRPr="00680735" w:rsidRDefault="00E15F46" w:rsidP="00E15F46">
            <w:pPr>
              <w:pStyle w:val="TAL"/>
              <w:rPr>
                <w:ins w:id="16523" w:author="CR#0004r4" w:date="2021-06-28T13:12:00Z"/>
                <w:rFonts w:cs="Arial"/>
                <w:szCs w:val="18"/>
              </w:rPr>
            </w:pPr>
            <w:ins w:id="16524" w:author="CR#0004r4" w:date="2021-06-28T13:12:00Z">
              <w:r w:rsidRPr="00680735">
                <w:rPr>
                  <w:rFonts w:cs="Arial"/>
                  <w:bCs/>
                  <w:szCs w:val="18"/>
                  <w:lang w:eastAsia="zh-CN"/>
                </w:rPr>
                <w:t>22-3c</w:t>
              </w:r>
            </w:ins>
          </w:p>
        </w:tc>
        <w:tc>
          <w:tcPr>
            <w:tcW w:w="3328" w:type="dxa"/>
            <w:gridSpan w:val="2"/>
          </w:tcPr>
          <w:p w14:paraId="27713DD1" w14:textId="77777777" w:rsidR="00E15F46" w:rsidRPr="00680735" w:rsidRDefault="00E15F46" w:rsidP="00E15F46">
            <w:pPr>
              <w:pStyle w:val="TAL"/>
              <w:rPr>
                <w:ins w:id="16525" w:author="CR#0004r4" w:date="2021-06-28T13:12:00Z"/>
                <w:rFonts w:cs="Arial"/>
                <w:szCs w:val="18"/>
              </w:rPr>
            </w:pPr>
            <w:ins w:id="16526" w:author="CR#0004r4" w:date="2021-06-28T13:12:00Z">
              <w:r w:rsidRPr="00680735">
                <w:rPr>
                  <w:rFonts w:cs="Arial"/>
                  <w:bCs/>
                  <w:szCs w:val="18"/>
                </w:rPr>
                <w:t>CBG based transmission for UL with up to 7 unicast PUSCHs per slot per CC for different TBs with UE processing time Capability 2</w:t>
              </w:r>
            </w:ins>
          </w:p>
        </w:tc>
        <w:tc>
          <w:tcPr>
            <w:tcW w:w="3328" w:type="dxa"/>
          </w:tcPr>
          <w:p w14:paraId="3E5D4E2C" w14:textId="77777777" w:rsidR="00E15F46" w:rsidRPr="00680735" w:rsidRDefault="00E15F46" w:rsidP="00E15F46">
            <w:pPr>
              <w:pStyle w:val="TAL"/>
              <w:rPr>
                <w:ins w:id="16527" w:author="CR#0004r4" w:date="2021-06-28T13:12:00Z"/>
                <w:rFonts w:cs="Arial"/>
                <w:szCs w:val="18"/>
              </w:rPr>
            </w:pPr>
            <w:ins w:id="16528" w:author="CR#0004r4" w:date="2021-06-28T13:12:00Z">
              <w:r w:rsidRPr="00680735">
                <w:rPr>
                  <w:rFonts w:cs="Arial"/>
                  <w:bCs/>
                  <w:szCs w:val="18"/>
                </w:rPr>
                <w:t>CBG based transmission for UL with up to 7 unicast PUSCHs per slot per CC for different TBs with UE processing time Capability 2</w:t>
              </w:r>
            </w:ins>
          </w:p>
        </w:tc>
        <w:tc>
          <w:tcPr>
            <w:tcW w:w="1257" w:type="dxa"/>
          </w:tcPr>
          <w:p w14:paraId="1C8CC042" w14:textId="77777777" w:rsidR="00E15F46" w:rsidRPr="00680735" w:rsidRDefault="00E15F46" w:rsidP="00E15F46">
            <w:pPr>
              <w:pStyle w:val="TAL"/>
              <w:rPr>
                <w:ins w:id="16529" w:author="CR#0004r4" w:date="2021-06-28T13:12:00Z"/>
                <w:rFonts w:cs="Arial"/>
                <w:szCs w:val="18"/>
              </w:rPr>
            </w:pPr>
          </w:p>
        </w:tc>
        <w:tc>
          <w:tcPr>
            <w:tcW w:w="4718" w:type="dxa"/>
          </w:tcPr>
          <w:p w14:paraId="5EB86862" w14:textId="77777777" w:rsidR="00E15F46" w:rsidRPr="00680735" w:rsidRDefault="00E15F46" w:rsidP="00E15F46">
            <w:pPr>
              <w:pStyle w:val="TAH"/>
              <w:jc w:val="left"/>
              <w:rPr>
                <w:ins w:id="16530" w:author="CR#0004r4" w:date="2021-06-28T13:12:00Z"/>
                <w:rFonts w:cs="Arial"/>
                <w:b w:val="0"/>
                <w:bCs/>
                <w:i/>
                <w:iCs/>
                <w:szCs w:val="18"/>
                <w:lang w:eastAsia="zh-CN"/>
              </w:rPr>
            </w:pPr>
            <w:ins w:id="16531" w:author="CR#0004r4" w:date="2021-06-28T13:12:00Z">
              <w:r w:rsidRPr="00680735">
                <w:rPr>
                  <w:rFonts w:cs="Arial"/>
                  <w:b w:val="0"/>
                  <w:bCs/>
                  <w:i/>
                  <w:iCs/>
                  <w:szCs w:val="18"/>
                  <w:lang w:eastAsia="zh-CN"/>
                </w:rPr>
                <w:t>No separate capability</w:t>
              </w:r>
            </w:ins>
          </w:p>
          <w:p w14:paraId="50600F33" w14:textId="77777777" w:rsidR="001068BD" w:rsidRPr="00680735" w:rsidRDefault="00E15F46" w:rsidP="00E15F46">
            <w:pPr>
              <w:pStyle w:val="PL"/>
              <w:rPr>
                <w:ins w:id="16532" w:author="CR#0004r4" w:date="2021-07-04T11:37:00Z"/>
                <w:rFonts w:ascii="Arial" w:eastAsia="Malgun Gothic" w:hAnsi="Arial" w:cs="Arial"/>
                <w:i/>
                <w:iCs/>
                <w:sz w:val="18"/>
                <w:szCs w:val="18"/>
              </w:rPr>
            </w:pPr>
            <w:ins w:id="16533" w:author="CR#0004r4" w:date="2021-06-28T13:12:00Z">
              <w:r w:rsidRPr="00680735">
                <w:rPr>
                  <w:rFonts w:ascii="Arial" w:eastAsia="Malgun Gothic" w:hAnsi="Arial" w:cs="Arial"/>
                  <w:i/>
                  <w:iCs/>
                  <w:sz w:val="18"/>
                  <w:szCs w:val="18"/>
                </w:rPr>
                <w:t>cbgPUSCH-ProcessingType2-DifferentTB-PerSlot-r16</w:t>
              </w:r>
            </w:ins>
          </w:p>
          <w:p w14:paraId="63897195" w14:textId="7A169BB3" w:rsidR="00E15F46" w:rsidRPr="00680735" w:rsidRDefault="00E15F46" w:rsidP="00E15F46">
            <w:pPr>
              <w:pStyle w:val="PL"/>
              <w:rPr>
                <w:ins w:id="16534" w:author="CR#0004r4" w:date="2021-07-04T11:36:00Z"/>
                <w:rFonts w:ascii="Arial" w:eastAsia="Malgun Gothic" w:hAnsi="Arial" w:cs="Arial"/>
                <w:i/>
                <w:iCs/>
                <w:sz w:val="18"/>
                <w:szCs w:val="18"/>
              </w:rPr>
            </w:pPr>
            <w:ins w:id="16535" w:author="CR#0004r4" w:date="2021-06-28T13:12:00Z">
              <w:r w:rsidRPr="00680735">
                <w:rPr>
                  <w:rFonts w:ascii="Arial" w:eastAsia="Malgun Gothic" w:hAnsi="Arial" w:cs="Arial"/>
                  <w:i/>
                  <w:iCs/>
                  <w:sz w:val="18"/>
                  <w:szCs w:val="18"/>
                </w:rPr>
                <w:t>{</w:t>
              </w:r>
            </w:ins>
          </w:p>
          <w:p w14:paraId="2AD7563E" w14:textId="77777777" w:rsidR="00E15F46" w:rsidRPr="00680735" w:rsidRDefault="00E15F46" w:rsidP="00E15F46">
            <w:pPr>
              <w:pStyle w:val="PL"/>
              <w:rPr>
                <w:ins w:id="16536" w:author="CR#0004r4" w:date="2021-06-28T13:12:00Z"/>
                <w:rFonts w:ascii="Arial" w:eastAsia="Malgun Gothic" w:hAnsi="Arial" w:cs="Arial"/>
                <w:i/>
                <w:iCs/>
                <w:sz w:val="18"/>
                <w:szCs w:val="18"/>
              </w:rPr>
            </w:pPr>
            <w:ins w:id="16537" w:author="CR#0004r4" w:date="2021-06-28T13:12:00Z">
              <w:r w:rsidRPr="00680735">
                <w:rPr>
                  <w:rFonts w:ascii="Arial" w:eastAsia="Malgun Gothic" w:hAnsi="Arial" w:cs="Arial"/>
                  <w:i/>
                  <w:iCs/>
                  <w:sz w:val="18"/>
                  <w:szCs w:val="18"/>
                </w:rPr>
                <w:t>scs-15kHz-r16,</w:t>
              </w:r>
            </w:ins>
          </w:p>
          <w:p w14:paraId="22145EB1" w14:textId="77777777" w:rsidR="00E15F46" w:rsidRPr="00680735" w:rsidRDefault="00E15F46" w:rsidP="00E15F46">
            <w:pPr>
              <w:pStyle w:val="PL"/>
              <w:rPr>
                <w:ins w:id="16538" w:author="CR#0004r4" w:date="2021-06-28T13:12:00Z"/>
                <w:rFonts w:ascii="Arial" w:eastAsia="Malgun Gothic" w:hAnsi="Arial" w:cs="Arial"/>
                <w:i/>
                <w:iCs/>
                <w:sz w:val="18"/>
                <w:szCs w:val="18"/>
              </w:rPr>
            </w:pPr>
            <w:ins w:id="16539" w:author="CR#0004r4" w:date="2021-06-28T13:12:00Z">
              <w:r w:rsidRPr="00680735">
                <w:rPr>
                  <w:rFonts w:ascii="Arial" w:eastAsia="Malgun Gothic" w:hAnsi="Arial" w:cs="Arial"/>
                  <w:i/>
                  <w:iCs/>
                  <w:sz w:val="18"/>
                  <w:szCs w:val="18"/>
                </w:rPr>
                <w:t>scs-30kHz-r16,</w:t>
              </w:r>
            </w:ins>
          </w:p>
          <w:p w14:paraId="028181CC" w14:textId="77777777" w:rsidR="00E15F46" w:rsidRPr="00680735" w:rsidRDefault="00E15F46" w:rsidP="00E15F46">
            <w:pPr>
              <w:pStyle w:val="PL"/>
              <w:rPr>
                <w:ins w:id="16540" w:author="CR#0004r4" w:date="2021-06-28T13:12:00Z"/>
                <w:rFonts w:ascii="Arial" w:eastAsia="Malgun Gothic" w:hAnsi="Arial" w:cs="Arial"/>
                <w:i/>
                <w:iCs/>
                <w:sz w:val="18"/>
                <w:szCs w:val="18"/>
              </w:rPr>
            </w:pPr>
            <w:ins w:id="16541" w:author="CR#0004r4" w:date="2021-06-28T13:12:00Z">
              <w:r w:rsidRPr="00680735">
                <w:rPr>
                  <w:rFonts w:ascii="Arial" w:eastAsia="Malgun Gothic" w:hAnsi="Arial" w:cs="Arial"/>
                  <w:i/>
                  <w:iCs/>
                  <w:sz w:val="18"/>
                  <w:szCs w:val="18"/>
                </w:rPr>
                <w:t>scs-60kHz-r16,</w:t>
              </w:r>
            </w:ins>
          </w:p>
          <w:p w14:paraId="3D5D2C40" w14:textId="1BFE3035" w:rsidR="00E15F46" w:rsidRPr="00680735" w:rsidRDefault="00E15F46" w:rsidP="00E15F46">
            <w:pPr>
              <w:pStyle w:val="PL"/>
              <w:rPr>
                <w:ins w:id="16542" w:author="CR#0004r4" w:date="2021-06-28T13:12:00Z"/>
                <w:rFonts w:ascii="Arial" w:eastAsia="Malgun Gothic" w:hAnsi="Arial" w:cs="Arial"/>
                <w:i/>
                <w:iCs/>
                <w:sz w:val="18"/>
                <w:szCs w:val="18"/>
              </w:rPr>
            </w:pPr>
            <w:ins w:id="16543" w:author="CR#0004r4" w:date="2021-06-28T13:12:00Z">
              <w:r w:rsidRPr="00680735">
                <w:rPr>
                  <w:rFonts w:ascii="Arial" w:eastAsia="Malgun Gothic" w:hAnsi="Arial" w:cs="Arial"/>
                  <w:i/>
                  <w:iCs/>
                  <w:sz w:val="18"/>
                  <w:szCs w:val="18"/>
                </w:rPr>
                <w:t>scs-120kHz-r16</w:t>
              </w:r>
            </w:ins>
          </w:p>
          <w:p w14:paraId="3A77757C" w14:textId="77777777" w:rsidR="00E15F46" w:rsidRPr="00680735" w:rsidRDefault="00E15F46" w:rsidP="00E15F46">
            <w:pPr>
              <w:pStyle w:val="TAL"/>
              <w:rPr>
                <w:ins w:id="16544" w:author="CR#0004r4" w:date="2021-06-28T13:12:00Z"/>
                <w:rFonts w:cs="Arial"/>
                <w:i/>
                <w:iCs/>
                <w:szCs w:val="18"/>
              </w:rPr>
            </w:pPr>
            <w:ins w:id="16545" w:author="CR#0004r4" w:date="2021-06-28T13:12:00Z">
              <w:r w:rsidRPr="00680735">
                <w:rPr>
                  <w:rFonts w:eastAsia="Malgun Gothic" w:cs="Arial"/>
                  <w:i/>
                  <w:iCs/>
                  <w:szCs w:val="18"/>
                </w:rPr>
                <w:t>}</w:t>
              </w:r>
            </w:ins>
          </w:p>
        </w:tc>
        <w:tc>
          <w:tcPr>
            <w:tcW w:w="1897" w:type="dxa"/>
          </w:tcPr>
          <w:p w14:paraId="13E2E58C" w14:textId="77777777" w:rsidR="00E15F46" w:rsidRPr="00680735" w:rsidRDefault="00E15F46" w:rsidP="00E15F46">
            <w:pPr>
              <w:pStyle w:val="TAL"/>
              <w:rPr>
                <w:ins w:id="16546" w:author="CR#0004r4" w:date="2021-06-28T13:12:00Z"/>
                <w:rFonts w:cs="Arial"/>
                <w:i/>
                <w:iCs/>
                <w:szCs w:val="18"/>
              </w:rPr>
            </w:pPr>
            <w:ins w:id="16547" w:author="CR#0004r4" w:date="2021-06-28T13:12:00Z">
              <w:r w:rsidRPr="00680735">
                <w:rPr>
                  <w:rFonts w:cs="Arial"/>
                  <w:i/>
                  <w:iCs/>
                  <w:szCs w:val="18"/>
                </w:rPr>
                <w:t>FeatureSetUplink-v1610</w:t>
              </w:r>
            </w:ins>
          </w:p>
        </w:tc>
        <w:tc>
          <w:tcPr>
            <w:tcW w:w="1416" w:type="dxa"/>
          </w:tcPr>
          <w:p w14:paraId="028CFAFD" w14:textId="77777777" w:rsidR="00E15F46" w:rsidRPr="00680735" w:rsidRDefault="00E15F46" w:rsidP="00E15F46">
            <w:pPr>
              <w:pStyle w:val="TAL"/>
              <w:rPr>
                <w:ins w:id="16548" w:author="CR#0004r4" w:date="2021-06-28T13:12:00Z"/>
                <w:rFonts w:cs="Arial"/>
                <w:szCs w:val="18"/>
              </w:rPr>
            </w:pPr>
            <w:ins w:id="16549" w:author="CR#0004r4" w:date="2021-06-28T13:12:00Z">
              <w:r w:rsidRPr="00680735">
                <w:rPr>
                  <w:rFonts w:cs="Arial"/>
                  <w:b/>
                  <w:bCs/>
                  <w:szCs w:val="18"/>
                </w:rPr>
                <w:t>n/a</w:t>
              </w:r>
            </w:ins>
          </w:p>
        </w:tc>
        <w:tc>
          <w:tcPr>
            <w:tcW w:w="1416" w:type="dxa"/>
          </w:tcPr>
          <w:p w14:paraId="75856831" w14:textId="77777777" w:rsidR="00E15F46" w:rsidRPr="00680735" w:rsidRDefault="00E15F46" w:rsidP="00E15F46">
            <w:pPr>
              <w:pStyle w:val="TAL"/>
              <w:rPr>
                <w:ins w:id="16550" w:author="CR#0004r4" w:date="2021-06-28T13:12:00Z"/>
                <w:rFonts w:cs="Arial"/>
                <w:szCs w:val="18"/>
              </w:rPr>
            </w:pPr>
            <w:ins w:id="16551" w:author="CR#0004r4" w:date="2021-06-28T13:12:00Z">
              <w:r w:rsidRPr="00680735">
                <w:rPr>
                  <w:rFonts w:cs="Arial"/>
                  <w:b/>
                  <w:bCs/>
                  <w:szCs w:val="18"/>
                </w:rPr>
                <w:t>n/a</w:t>
              </w:r>
            </w:ins>
          </w:p>
        </w:tc>
        <w:tc>
          <w:tcPr>
            <w:tcW w:w="3378" w:type="dxa"/>
          </w:tcPr>
          <w:p w14:paraId="19FB070F" w14:textId="77777777" w:rsidR="00E15F46" w:rsidRPr="00680735" w:rsidRDefault="00E15F46" w:rsidP="00E15F46">
            <w:pPr>
              <w:pStyle w:val="TAL"/>
              <w:rPr>
                <w:ins w:id="16552" w:author="CR#0004r4" w:date="2021-06-28T13:12:00Z"/>
                <w:rFonts w:cs="Arial"/>
                <w:szCs w:val="18"/>
              </w:rPr>
            </w:pPr>
            <w:ins w:id="16553" w:author="CR#0004r4" w:date="2021-06-28T13:12:00Z">
              <w:r w:rsidRPr="00680735">
                <w:rPr>
                  <w:rFonts w:eastAsia="SimSun" w:cs="Arial"/>
                  <w:bCs/>
                  <w:szCs w:val="18"/>
                  <w:lang w:eastAsia="zh-CN"/>
                </w:rPr>
                <w:t>This capability is necessary for each SCS</w:t>
              </w:r>
            </w:ins>
          </w:p>
        </w:tc>
        <w:tc>
          <w:tcPr>
            <w:tcW w:w="1907" w:type="dxa"/>
          </w:tcPr>
          <w:p w14:paraId="4E4A7A2E" w14:textId="77777777" w:rsidR="00E15F46" w:rsidRPr="00680735" w:rsidRDefault="00E15F46" w:rsidP="00E15F46">
            <w:pPr>
              <w:rPr>
                <w:ins w:id="16554" w:author="CR#0004r4" w:date="2021-06-28T13:12:00Z"/>
                <w:rFonts w:ascii="Arial" w:hAnsi="Arial" w:cs="Arial"/>
                <w:sz w:val="18"/>
                <w:szCs w:val="18"/>
              </w:rPr>
            </w:pPr>
            <w:ins w:id="16555" w:author="CR#0004r4" w:date="2021-06-28T13:12:00Z">
              <w:r w:rsidRPr="00680735">
                <w:rPr>
                  <w:rFonts w:ascii="Arial" w:hAnsi="Arial" w:cs="Arial"/>
                  <w:bCs/>
                  <w:sz w:val="18"/>
                  <w:szCs w:val="18"/>
                </w:rPr>
                <w:t>Optional with capability signalling</w:t>
              </w:r>
            </w:ins>
          </w:p>
        </w:tc>
      </w:tr>
      <w:tr w:rsidR="006703D0" w:rsidRPr="00680735" w14:paraId="5A78F3EA" w14:textId="77777777" w:rsidTr="00DA1249">
        <w:trPr>
          <w:ins w:id="16556" w:author="CR#0004r4" w:date="2021-06-28T13:12:00Z"/>
        </w:trPr>
        <w:tc>
          <w:tcPr>
            <w:tcW w:w="988" w:type="dxa"/>
            <w:vMerge/>
          </w:tcPr>
          <w:p w14:paraId="585BB66C" w14:textId="77777777" w:rsidR="00E15F46" w:rsidRPr="00680735" w:rsidRDefault="00E15F46" w:rsidP="00E15F46">
            <w:pPr>
              <w:pStyle w:val="TAL"/>
              <w:rPr>
                <w:ins w:id="16557" w:author="CR#0004r4" w:date="2021-06-28T13:12:00Z"/>
                <w:rFonts w:cs="Arial"/>
                <w:szCs w:val="18"/>
              </w:rPr>
            </w:pPr>
          </w:p>
        </w:tc>
        <w:tc>
          <w:tcPr>
            <w:tcW w:w="666" w:type="dxa"/>
          </w:tcPr>
          <w:p w14:paraId="51722F17" w14:textId="77777777" w:rsidR="00E15F46" w:rsidRPr="00680735" w:rsidRDefault="00E15F46" w:rsidP="00E15F46">
            <w:pPr>
              <w:pStyle w:val="TAL"/>
              <w:rPr>
                <w:ins w:id="16558" w:author="CR#0004r4" w:date="2021-06-28T13:12:00Z"/>
                <w:rFonts w:cs="Arial"/>
                <w:bCs/>
                <w:szCs w:val="18"/>
                <w:lang w:eastAsia="zh-CN"/>
              </w:rPr>
            </w:pPr>
            <w:ins w:id="16559" w:author="CR#0004r4" w:date="2021-06-28T13:12:00Z">
              <w:r w:rsidRPr="00680735">
                <w:rPr>
                  <w:rFonts w:cs="Arial"/>
                  <w:bCs/>
                  <w:szCs w:val="18"/>
                  <w:lang w:eastAsia="zh-CN"/>
                </w:rPr>
                <w:t>22-3d</w:t>
              </w:r>
            </w:ins>
          </w:p>
        </w:tc>
        <w:tc>
          <w:tcPr>
            <w:tcW w:w="3328" w:type="dxa"/>
            <w:gridSpan w:val="2"/>
          </w:tcPr>
          <w:p w14:paraId="248567BD" w14:textId="77777777" w:rsidR="00E15F46" w:rsidRPr="00680735" w:rsidRDefault="00E15F46" w:rsidP="00E15F46">
            <w:pPr>
              <w:pStyle w:val="TAL"/>
              <w:rPr>
                <w:ins w:id="16560" w:author="CR#0004r4" w:date="2021-06-28T13:12:00Z"/>
                <w:rFonts w:cs="Arial"/>
                <w:bCs/>
                <w:szCs w:val="18"/>
              </w:rPr>
            </w:pPr>
            <w:ins w:id="16561" w:author="CR#0004r4" w:date="2021-06-28T13:12:00Z">
              <w:r w:rsidRPr="00680735">
                <w:rPr>
                  <w:rFonts w:cs="Arial"/>
                  <w:bCs/>
                  <w:szCs w:val="18"/>
                </w:rPr>
                <w:t>CBG based transmission for UL with up to 4 unicast PUSCHs per slot per CC for different TBs with UE processing time Capability 2</w:t>
              </w:r>
            </w:ins>
          </w:p>
        </w:tc>
        <w:tc>
          <w:tcPr>
            <w:tcW w:w="3328" w:type="dxa"/>
          </w:tcPr>
          <w:p w14:paraId="2CE98418" w14:textId="77777777" w:rsidR="00E15F46" w:rsidRPr="00680735" w:rsidRDefault="00E15F46" w:rsidP="00E15F46">
            <w:pPr>
              <w:pStyle w:val="TAL"/>
              <w:rPr>
                <w:ins w:id="16562" w:author="CR#0004r4" w:date="2021-06-28T13:12:00Z"/>
                <w:rFonts w:cs="Arial"/>
                <w:bCs/>
                <w:szCs w:val="18"/>
              </w:rPr>
            </w:pPr>
            <w:ins w:id="16563" w:author="CR#0004r4" w:date="2021-06-28T13:12:00Z">
              <w:r w:rsidRPr="00680735">
                <w:rPr>
                  <w:rFonts w:cs="Arial"/>
                  <w:bCs/>
                  <w:szCs w:val="18"/>
                </w:rPr>
                <w:t>CBG based transmission for UL with up to 4 unicast PUSCHs per slot per CC for different TBs with UE processing time Capability 2</w:t>
              </w:r>
            </w:ins>
          </w:p>
        </w:tc>
        <w:tc>
          <w:tcPr>
            <w:tcW w:w="1257" w:type="dxa"/>
          </w:tcPr>
          <w:p w14:paraId="157D5CAC" w14:textId="77777777" w:rsidR="00E15F46" w:rsidRPr="00680735" w:rsidRDefault="00E15F46" w:rsidP="00E15F46">
            <w:pPr>
              <w:pStyle w:val="TAL"/>
              <w:rPr>
                <w:ins w:id="16564" w:author="CR#0004r4" w:date="2021-06-28T13:12:00Z"/>
                <w:rFonts w:cs="Arial"/>
                <w:szCs w:val="18"/>
              </w:rPr>
            </w:pPr>
          </w:p>
        </w:tc>
        <w:tc>
          <w:tcPr>
            <w:tcW w:w="4718" w:type="dxa"/>
          </w:tcPr>
          <w:p w14:paraId="0558DEB2" w14:textId="77777777" w:rsidR="00E15F46" w:rsidRPr="00680735" w:rsidRDefault="00E15F46" w:rsidP="00E15F46">
            <w:pPr>
              <w:pStyle w:val="TAH"/>
              <w:jc w:val="left"/>
              <w:rPr>
                <w:ins w:id="16565" w:author="CR#0004r4" w:date="2021-06-28T13:12:00Z"/>
                <w:rFonts w:cs="Arial"/>
                <w:b w:val="0"/>
                <w:bCs/>
                <w:i/>
                <w:iCs/>
                <w:szCs w:val="18"/>
                <w:lang w:eastAsia="zh-CN"/>
              </w:rPr>
            </w:pPr>
            <w:ins w:id="16566" w:author="CR#0004r4" w:date="2021-06-28T13:12:00Z">
              <w:r w:rsidRPr="00680735">
                <w:rPr>
                  <w:rFonts w:cs="Arial"/>
                  <w:b w:val="0"/>
                  <w:bCs/>
                  <w:i/>
                  <w:iCs/>
                  <w:szCs w:val="18"/>
                  <w:lang w:eastAsia="zh-CN"/>
                </w:rPr>
                <w:t>No separate capability</w:t>
              </w:r>
            </w:ins>
          </w:p>
          <w:p w14:paraId="642F19B7" w14:textId="77777777" w:rsidR="001068BD" w:rsidRPr="00680735" w:rsidRDefault="00E15F46" w:rsidP="00E15F46">
            <w:pPr>
              <w:pStyle w:val="PL"/>
              <w:rPr>
                <w:ins w:id="16567" w:author="CR#0004r4" w:date="2021-07-04T11:37:00Z"/>
                <w:rFonts w:ascii="Arial" w:eastAsia="Malgun Gothic" w:hAnsi="Arial" w:cs="Arial"/>
                <w:i/>
                <w:iCs/>
                <w:sz w:val="18"/>
                <w:szCs w:val="18"/>
              </w:rPr>
            </w:pPr>
            <w:ins w:id="16568" w:author="CR#0004r4" w:date="2021-06-28T13:12:00Z">
              <w:r w:rsidRPr="00680735">
                <w:rPr>
                  <w:rFonts w:ascii="Arial" w:eastAsia="Malgun Gothic" w:hAnsi="Arial" w:cs="Arial"/>
                  <w:i/>
                  <w:iCs/>
                  <w:sz w:val="18"/>
                  <w:szCs w:val="18"/>
                </w:rPr>
                <w:t>cbgPUSCH-ProcessingType2-DifferentTB-PerSlot-r16</w:t>
              </w:r>
            </w:ins>
          </w:p>
          <w:p w14:paraId="3D640C96" w14:textId="4864F59B" w:rsidR="00E15F46" w:rsidRPr="00680735" w:rsidRDefault="00E15F46" w:rsidP="00E15F46">
            <w:pPr>
              <w:pStyle w:val="PL"/>
              <w:rPr>
                <w:ins w:id="16569" w:author="CR#0004r4" w:date="2021-06-28T13:12:00Z"/>
                <w:rFonts w:ascii="Arial" w:eastAsia="Malgun Gothic" w:hAnsi="Arial" w:cs="Arial"/>
                <w:i/>
                <w:iCs/>
                <w:sz w:val="18"/>
                <w:szCs w:val="18"/>
              </w:rPr>
            </w:pPr>
            <w:ins w:id="16570" w:author="CR#0004r4" w:date="2021-06-28T13:12:00Z">
              <w:r w:rsidRPr="00680735">
                <w:rPr>
                  <w:rFonts w:ascii="Arial" w:eastAsia="Malgun Gothic" w:hAnsi="Arial" w:cs="Arial"/>
                  <w:i/>
                  <w:iCs/>
                  <w:sz w:val="18"/>
                  <w:szCs w:val="18"/>
                </w:rPr>
                <w:t>{</w:t>
              </w:r>
            </w:ins>
          </w:p>
          <w:p w14:paraId="424399A1" w14:textId="77777777" w:rsidR="00E15F46" w:rsidRPr="00680735" w:rsidRDefault="00E15F46" w:rsidP="00E15F46">
            <w:pPr>
              <w:pStyle w:val="PL"/>
              <w:rPr>
                <w:ins w:id="16571" w:author="CR#0004r4" w:date="2021-06-28T13:12:00Z"/>
                <w:rFonts w:ascii="Arial" w:eastAsia="Malgun Gothic" w:hAnsi="Arial" w:cs="Arial"/>
                <w:i/>
                <w:iCs/>
                <w:sz w:val="18"/>
                <w:szCs w:val="18"/>
              </w:rPr>
            </w:pPr>
            <w:ins w:id="16572" w:author="CR#0004r4" w:date="2021-06-28T13:12:00Z">
              <w:r w:rsidRPr="00680735">
                <w:rPr>
                  <w:rFonts w:ascii="Arial" w:eastAsia="Malgun Gothic" w:hAnsi="Arial" w:cs="Arial"/>
                  <w:i/>
                  <w:iCs/>
                  <w:sz w:val="18"/>
                  <w:szCs w:val="18"/>
                </w:rPr>
                <w:t>scs-15kHz-r16,</w:t>
              </w:r>
            </w:ins>
          </w:p>
          <w:p w14:paraId="366985BD" w14:textId="77777777" w:rsidR="00E15F46" w:rsidRPr="00680735" w:rsidRDefault="00E15F46" w:rsidP="00E15F46">
            <w:pPr>
              <w:pStyle w:val="PL"/>
              <w:rPr>
                <w:ins w:id="16573" w:author="CR#0004r4" w:date="2021-06-28T13:12:00Z"/>
                <w:rFonts w:ascii="Arial" w:eastAsia="Malgun Gothic" w:hAnsi="Arial" w:cs="Arial"/>
                <w:i/>
                <w:iCs/>
                <w:sz w:val="18"/>
                <w:szCs w:val="18"/>
              </w:rPr>
            </w:pPr>
            <w:ins w:id="16574" w:author="CR#0004r4" w:date="2021-06-28T13:12:00Z">
              <w:r w:rsidRPr="00680735">
                <w:rPr>
                  <w:rFonts w:ascii="Arial" w:eastAsia="Malgun Gothic" w:hAnsi="Arial" w:cs="Arial"/>
                  <w:i/>
                  <w:iCs/>
                  <w:sz w:val="18"/>
                  <w:szCs w:val="18"/>
                </w:rPr>
                <w:t>scs-30kHz-r16,</w:t>
              </w:r>
            </w:ins>
          </w:p>
          <w:p w14:paraId="093C6BBF" w14:textId="77777777" w:rsidR="00E15F46" w:rsidRPr="00680735" w:rsidRDefault="00E15F46" w:rsidP="00E15F46">
            <w:pPr>
              <w:pStyle w:val="PL"/>
              <w:rPr>
                <w:ins w:id="16575" w:author="CR#0004r4" w:date="2021-06-28T13:12:00Z"/>
                <w:rFonts w:ascii="Arial" w:eastAsia="Malgun Gothic" w:hAnsi="Arial" w:cs="Arial"/>
                <w:i/>
                <w:iCs/>
                <w:sz w:val="18"/>
                <w:szCs w:val="18"/>
              </w:rPr>
            </w:pPr>
            <w:ins w:id="16576" w:author="CR#0004r4" w:date="2021-06-28T13:12:00Z">
              <w:r w:rsidRPr="00680735">
                <w:rPr>
                  <w:rFonts w:ascii="Arial" w:eastAsia="Malgun Gothic" w:hAnsi="Arial" w:cs="Arial"/>
                  <w:i/>
                  <w:iCs/>
                  <w:sz w:val="18"/>
                  <w:szCs w:val="18"/>
                </w:rPr>
                <w:t>scs-60kHz-r16,</w:t>
              </w:r>
            </w:ins>
          </w:p>
          <w:p w14:paraId="6DFE27D2" w14:textId="188E04B5" w:rsidR="00E15F46" w:rsidRPr="00680735" w:rsidRDefault="00E15F46" w:rsidP="00E15F46">
            <w:pPr>
              <w:pStyle w:val="PL"/>
              <w:rPr>
                <w:ins w:id="16577" w:author="CR#0004r4" w:date="2021-06-28T13:12:00Z"/>
                <w:rFonts w:ascii="Arial" w:eastAsia="Malgun Gothic" w:hAnsi="Arial" w:cs="Arial"/>
                <w:i/>
                <w:iCs/>
                <w:sz w:val="18"/>
                <w:szCs w:val="18"/>
              </w:rPr>
            </w:pPr>
            <w:ins w:id="16578" w:author="CR#0004r4" w:date="2021-06-28T13:12:00Z">
              <w:r w:rsidRPr="00680735">
                <w:rPr>
                  <w:rFonts w:ascii="Arial" w:eastAsia="Malgun Gothic" w:hAnsi="Arial" w:cs="Arial"/>
                  <w:i/>
                  <w:iCs/>
                  <w:sz w:val="18"/>
                  <w:szCs w:val="18"/>
                </w:rPr>
                <w:t>scs-120kHz-r16</w:t>
              </w:r>
            </w:ins>
          </w:p>
          <w:p w14:paraId="4A4A8E49" w14:textId="77777777" w:rsidR="00E15F46" w:rsidRPr="00680735" w:rsidRDefault="00E15F46" w:rsidP="00E15F46">
            <w:pPr>
              <w:pStyle w:val="TAH"/>
              <w:jc w:val="left"/>
              <w:rPr>
                <w:ins w:id="16579" w:author="CR#0004r4" w:date="2021-06-28T13:12:00Z"/>
                <w:rFonts w:cs="Arial"/>
                <w:b w:val="0"/>
                <w:bCs/>
                <w:i/>
                <w:iCs/>
                <w:szCs w:val="18"/>
                <w:lang w:eastAsia="zh-CN"/>
              </w:rPr>
            </w:pPr>
            <w:ins w:id="16580" w:author="CR#0004r4" w:date="2021-06-28T13:12:00Z">
              <w:r w:rsidRPr="00680735">
                <w:rPr>
                  <w:rFonts w:eastAsia="Malgun Gothic" w:cs="Arial"/>
                  <w:i/>
                  <w:iCs/>
                  <w:szCs w:val="18"/>
                </w:rPr>
                <w:t>}</w:t>
              </w:r>
            </w:ins>
          </w:p>
        </w:tc>
        <w:tc>
          <w:tcPr>
            <w:tcW w:w="1897" w:type="dxa"/>
          </w:tcPr>
          <w:p w14:paraId="29416F0C" w14:textId="77777777" w:rsidR="00E15F46" w:rsidRPr="00680735" w:rsidRDefault="00E15F46" w:rsidP="00E15F46">
            <w:pPr>
              <w:pStyle w:val="TAL"/>
              <w:rPr>
                <w:ins w:id="16581" w:author="CR#0004r4" w:date="2021-06-28T13:12:00Z"/>
                <w:rFonts w:cs="Arial"/>
                <w:i/>
                <w:iCs/>
                <w:szCs w:val="18"/>
              </w:rPr>
            </w:pPr>
            <w:ins w:id="16582" w:author="CR#0004r4" w:date="2021-06-28T13:12:00Z">
              <w:r w:rsidRPr="00680735">
                <w:rPr>
                  <w:rFonts w:cs="Arial"/>
                  <w:i/>
                  <w:iCs/>
                  <w:szCs w:val="18"/>
                </w:rPr>
                <w:t>FeatureSetUplink-v1610</w:t>
              </w:r>
            </w:ins>
          </w:p>
        </w:tc>
        <w:tc>
          <w:tcPr>
            <w:tcW w:w="1416" w:type="dxa"/>
          </w:tcPr>
          <w:p w14:paraId="4E4DE1BF" w14:textId="77777777" w:rsidR="00E15F46" w:rsidRPr="00680735" w:rsidRDefault="00E15F46" w:rsidP="00E15F46">
            <w:pPr>
              <w:pStyle w:val="TAL"/>
              <w:rPr>
                <w:ins w:id="16583" w:author="CR#0004r4" w:date="2021-06-28T13:12:00Z"/>
                <w:rFonts w:cs="Arial"/>
                <w:b/>
                <w:bCs/>
                <w:szCs w:val="18"/>
              </w:rPr>
            </w:pPr>
            <w:ins w:id="16584" w:author="CR#0004r4" w:date="2021-06-28T13:12:00Z">
              <w:r w:rsidRPr="00680735">
                <w:rPr>
                  <w:rFonts w:cs="Arial"/>
                  <w:b/>
                  <w:bCs/>
                  <w:szCs w:val="18"/>
                </w:rPr>
                <w:t>n/a</w:t>
              </w:r>
            </w:ins>
          </w:p>
        </w:tc>
        <w:tc>
          <w:tcPr>
            <w:tcW w:w="1416" w:type="dxa"/>
          </w:tcPr>
          <w:p w14:paraId="1CDA33AE" w14:textId="77777777" w:rsidR="00E15F46" w:rsidRPr="00680735" w:rsidRDefault="00E15F46" w:rsidP="00E15F46">
            <w:pPr>
              <w:pStyle w:val="TAL"/>
              <w:rPr>
                <w:ins w:id="16585" w:author="CR#0004r4" w:date="2021-06-28T13:12:00Z"/>
                <w:rFonts w:cs="Arial"/>
                <w:b/>
                <w:bCs/>
                <w:szCs w:val="18"/>
              </w:rPr>
            </w:pPr>
            <w:ins w:id="16586" w:author="CR#0004r4" w:date="2021-06-28T13:12:00Z">
              <w:r w:rsidRPr="00680735">
                <w:rPr>
                  <w:rFonts w:cs="Arial"/>
                  <w:b/>
                  <w:bCs/>
                  <w:szCs w:val="18"/>
                </w:rPr>
                <w:t>n/a</w:t>
              </w:r>
            </w:ins>
          </w:p>
        </w:tc>
        <w:tc>
          <w:tcPr>
            <w:tcW w:w="3378" w:type="dxa"/>
          </w:tcPr>
          <w:p w14:paraId="79FD6523" w14:textId="77777777" w:rsidR="00E15F46" w:rsidRPr="00680735" w:rsidRDefault="00E15F46" w:rsidP="00E15F46">
            <w:pPr>
              <w:pStyle w:val="TAL"/>
              <w:rPr>
                <w:ins w:id="16587" w:author="CR#0004r4" w:date="2021-06-28T13:12:00Z"/>
                <w:rFonts w:eastAsia="SimSun" w:cs="Arial"/>
                <w:bCs/>
                <w:szCs w:val="18"/>
                <w:lang w:eastAsia="zh-CN"/>
              </w:rPr>
            </w:pPr>
            <w:ins w:id="16588" w:author="CR#0004r4" w:date="2021-06-28T13:12:00Z">
              <w:r w:rsidRPr="00680735">
                <w:rPr>
                  <w:rFonts w:eastAsia="SimSun" w:cs="Arial"/>
                  <w:bCs/>
                  <w:szCs w:val="18"/>
                  <w:lang w:eastAsia="zh-CN"/>
                </w:rPr>
                <w:t>This capability is necessary for each SCS</w:t>
              </w:r>
            </w:ins>
          </w:p>
        </w:tc>
        <w:tc>
          <w:tcPr>
            <w:tcW w:w="1907" w:type="dxa"/>
          </w:tcPr>
          <w:p w14:paraId="091DE222" w14:textId="77777777" w:rsidR="00E15F46" w:rsidRPr="00680735" w:rsidRDefault="00E15F46" w:rsidP="00E15F46">
            <w:pPr>
              <w:rPr>
                <w:ins w:id="16589" w:author="CR#0004r4" w:date="2021-06-28T13:12:00Z"/>
                <w:rFonts w:ascii="Arial" w:hAnsi="Arial" w:cs="Arial"/>
                <w:bCs/>
                <w:sz w:val="18"/>
                <w:szCs w:val="18"/>
              </w:rPr>
            </w:pPr>
            <w:ins w:id="16590" w:author="CR#0004r4" w:date="2021-06-28T13:12:00Z">
              <w:r w:rsidRPr="00680735">
                <w:rPr>
                  <w:rFonts w:ascii="Arial" w:hAnsi="Arial" w:cs="Arial"/>
                  <w:bCs/>
                  <w:sz w:val="18"/>
                  <w:szCs w:val="18"/>
                </w:rPr>
                <w:t>Optional with capability signalling</w:t>
              </w:r>
            </w:ins>
          </w:p>
        </w:tc>
      </w:tr>
      <w:tr w:rsidR="006703D0" w:rsidRPr="00680735" w14:paraId="3CBCD519" w14:textId="77777777" w:rsidTr="00DA1249">
        <w:trPr>
          <w:ins w:id="16591" w:author="CR#0004r4" w:date="2021-06-28T13:12:00Z"/>
        </w:trPr>
        <w:tc>
          <w:tcPr>
            <w:tcW w:w="988" w:type="dxa"/>
            <w:vMerge/>
          </w:tcPr>
          <w:p w14:paraId="6D322F5F" w14:textId="77777777" w:rsidR="00E15F46" w:rsidRPr="00680735" w:rsidRDefault="00E15F46" w:rsidP="00E15F46">
            <w:pPr>
              <w:pStyle w:val="TAL"/>
              <w:rPr>
                <w:ins w:id="16592" w:author="CR#0004r4" w:date="2021-06-28T13:12:00Z"/>
                <w:rFonts w:cs="Arial"/>
                <w:szCs w:val="18"/>
              </w:rPr>
            </w:pPr>
          </w:p>
        </w:tc>
        <w:tc>
          <w:tcPr>
            <w:tcW w:w="666" w:type="dxa"/>
          </w:tcPr>
          <w:p w14:paraId="395047C6" w14:textId="77777777" w:rsidR="00E15F46" w:rsidRPr="00680735" w:rsidRDefault="00E15F46" w:rsidP="00E15F46">
            <w:pPr>
              <w:pStyle w:val="TAL"/>
              <w:rPr>
                <w:ins w:id="16593" w:author="CR#0004r4" w:date="2021-06-28T13:12:00Z"/>
                <w:rFonts w:cs="Arial"/>
                <w:bCs/>
                <w:szCs w:val="18"/>
                <w:lang w:eastAsia="zh-CN"/>
              </w:rPr>
            </w:pPr>
            <w:ins w:id="16594" w:author="CR#0004r4" w:date="2021-06-28T13:12:00Z">
              <w:r w:rsidRPr="00680735">
                <w:rPr>
                  <w:rFonts w:cs="Arial"/>
                  <w:bCs/>
                  <w:szCs w:val="18"/>
                  <w:lang w:eastAsia="zh-CN"/>
                </w:rPr>
                <w:t>22-3e</w:t>
              </w:r>
            </w:ins>
          </w:p>
        </w:tc>
        <w:tc>
          <w:tcPr>
            <w:tcW w:w="3328" w:type="dxa"/>
            <w:gridSpan w:val="2"/>
          </w:tcPr>
          <w:p w14:paraId="57DE3EEF" w14:textId="77777777" w:rsidR="00E15F46" w:rsidRPr="00680735" w:rsidRDefault="00E15F46" w:rsidP="00E15F46">
            <w:pPr>
              <w:pStyle w:val="TAL"/>
              <w:rPr>
                <w:ins w:id="16595" w:author="CR#0004r4" w:date="2021-06-28T13:12:00Z"/>
                <w:rFonts w:cs="Arial"/>
                <w:bCs/>
                <w:szCs w:val="18"/>
              </w:rPr>
            </w:pPr>
            <w:ins w:id="16596" w:author="CR#0004r4" w:date="2021-06-28T13:12:00Z">
              <w:r w:rsidRPr="00680735">
                <w:rPr>
                  <w:rFonts w:cs="Arial"/>
                  <w:bCs/>
                  <w:szCs w:val="18"/>
                </w:rPr>
                <w:t>CBG based transmission for DL with 1 unicast PDSCH per slot per CC with UE processing time Capability 2</w:t>
              </w:r>
            </w:ins>
          </w:p>
        </w:tc>
        <w:tc>
          <w:tcPr>
            <w:tcW w:w="3328" w:type="dxa"/>
          </w:tcPr>
          <w:p w14:paraId="04214606" w14:textId="77777777" w:rsidR="00E15F46" w:rsidRPr="00680735" w:rsidRDefault="00E15F46" w:rsidP="00E15F46">
            <w:pPr>
              <w:pStyle w:val="TAL"/>
              <w:rPr>
                <w:ins w:id="16597" w:author="CR#0004r4" w:date="2021-06-28T13:12:00Z"/>
                <w:rFonts w:cs="Arial"/>
                <w:bCs/>
                <w:szCs w:val="18"/>
              </w:rPr>
            </w:pPr>
            <w:ins w:id="16598" w:author="CR#0004r4" w:date="2021-06-28T13:12:00Z">
              <w:r w:rsidRPr="00680735">
                <w:rPr>
                  <w:rFonts w:cs="Arial"/>
                  <w:bCs/>
                  <w:szCs w:val="18"/>
                </w:rPr>
                <w:t>CBG based transmission for DL with 1 unicast PDSCH per slot per CC with UE processing time Capability 2</w:t>
              </w:r>
            </w:ins>
          </w:p>
        </w:tc>
        <w:tc>
          <w:tcPr>
            <w:tcW w:w="1257" w:type="dxa"/>
          </w:tcPr>
          <w:p w14:paraId="0B87F693" w14:textId="77777777" w:rsidR="00E15F46" w:rsidRPr="00680735" w:rsidRDefault="00E15F46" w:rsidP="00E15F46">
            <w:pPr>
              <w:pStyle w:val="TAL"/>
              <w:rPr>
                <w:ins w:id="16599" w:author="CR#0004r4" w:date="2021-06-28T13:12:00Z"/>
                <w:rFonts w:cs="Arial"/>
                <w:szCs w:val="18"/>
              </w:rPr>
            </w:pPr>
          </w:p>
        </w:tc>
        <w:tc>
          <w:tcPr>
            <w:tcW w:w="4718" w:type="dxa"/>
          </w:tcPr>
          <w:p w14:paraId="7A0B2730" w14:textId="77777777" w:rsidR="00E15F46" w:rsidRPr="00680735" w:rsidRDefault="00E15F46" w:rsidP="00E15F46">
            <w:pPr>
              <w:pStyle w:val="TAH"/>
              <w:jc w:val="left"/>
              <w:rPr>
                <w:ins w:id="16600" w:author="CR#0004r4" w:date="2021-06-28T13:12:00Z"/>
                <w:rFonts w:cs="Arial"/>
                <w:b w:val="0"/>
                <w:bCs/>
                <w:i/>
                <w:iCs/>
                <w:szCs w:val="18"/>
                <w:lang w:eastAsia="zh-CN"/>
              </w:rPr>
            </w:pPr>
            <w:ins w:id="16601" w:author="CR#0004r4" w:date="2021-06-28T13:12:00Z">
              <w:r w:rsidRPr="00680735">
                <w:rPr>
                  <w:rFonts w:cs="Arial"/>
                  <w:b w:val="0"/>
                  <w:bCs/>
                  <w:i/>
                  <w:iCs/>
                  <w:szCs w:val="18"/>
                  <w:lang w:eastAsia="zh-CN"/>
                </w:rPr>
                <w:t>No separate capability</w:t>
              </w:r>
            </w:ins>
          </w:p>
          <w:p w14:paraId="18EB48B6" w14:textId="77777777" w:rsidR="00E15F46" w:rsidRPr="00680735" w:rsidRDefault="00E15F46" w:rsidP="00E15F46">
            <w:pPr>
              <w:pStyle w:val="PL"/>
              <w:rPr>
                <w:ins w:id="16602" w:author="CR#0004r4" w:date="2021-06-28T13:12:00Z"/>
                <w:rFonts w:ascii="Arial" w:eastAsia="Malgun Gothic" w:hAnsi="Arial" w:cs="Arial"/>
                <w:i/>
                <w:iCs/>
                <w:sz w:val="18"/>
                <w:szCs w:val="18"/>
              </w:rPr>
            </w:pPr>
            <w:ins w:id="16603" w:author="CR#0004r4" w:date="2021-06-28T13:12:00Z">
              <w:r w:rsidRPr="00680735">
                <w:rPr>
                  <w:rFonts w:ascii="Arial" w:eastAsia="Malgun Gothic" w:hAnsi="Arial" w:cs="Arial"/>
                  <w:i/>
                  <w:iCs/>
                  <w:sz w:val="18"/>
                  <w:szCs w:val="18"/>
                </w:rPr>
                <w:t>cbgPDSCH-ProcessingType2- DifferentTB-PerSlot-r16</w:t>
              </w:r>
            </w:ins>
          </w:p>
          <w:p w14:paraId="155133BA" w14:textId="77777777" w:rsidR="00E15F46" w:rsidRPr="00680735" w:rsidRDefault="00E15F46" w:rsidP="00E15F46">
            <w:pPr>
              <w:pStyle w:val="PL"/>
              <w:rPr>
                <w:ins w:id="16604" w:author="CR#0004r4" w:date="2021-06-28T13:12:00Z"/>
                <w:rFonts w:ascii="Arial" w:eastAsia="Malgun Gothic" w:hAnsi="Arial" w:cs="Arial"/>
                <w:i/>
                <w:iCs/>
                <w:sz w:val="18"/>
                <w:szCs w:val="18"/>
              </w:rPr>
            </w:pPr>
            <w:ins w:id="16605" w:author="CR#0004r4" w:date="2021-06-28T13:12:00Z">
              <w:r w:rsidRPr="00680735">
                <w:rPr>
                  <w:rFonts w:ascii="Arial" w:eastAsia="Malgun Gothic" w:hAnsi="Arial" w:cs="Arial"/>
                  <w:i/>
                  <w:iCs/>
                  <w:sz w:val="18"/>
                  <w:szCs w:val="18"/>
                </w:rPr>
                <w:t>{</w:t>
              </w:r>
            </w:ins>
          </w:p>
          <w:p w14:paraId="673A3697" w14:textId="77777777" w:rsidR="00E15F46" w:rsidRPr="00680735" w:rsidRDefault="00E15F46" w:rsidP="00E15F46">
            <w:pPr>
              <w:pStyle w:val="PL"/>
              <w:rPr>
                <w:ins w:id="16606" w:author="CR#0004r4" w:date="2021-06-28T13:12:00Z"/>
                <w:rFonts w:ascii="Arial" w:eastAsia="Malgun Gothic" w:hAnsi="Arial" w:cs="Arial"/>
                <w:i/>
                <w:iCs/>
                <w:sz w:val="18"/>
                <w:szCs w:val="18"/>
              </w:rPr>
            </w:pPr>
            <w:ins w:id="16607" w:author="CR#0004r4" w:date="2021-06-28T13:12:00Z">
              <w:r w:rsidRPr="00680735">
                <w:rPr>
                  <w:rFonts w:ascii="Arial" w:eastAsia="Malgun Gothic" w:hAnsi="Arial" w:cs="Arial"/>
                  <w:i/>
                  <w:iCs/>
                  <w:sz w:val="18"/>
                  <w:szCs w:val="18"/>
                </w:rPr>
                <w:t>scs-15kHz-r16,</w:t>
              </w:r>
            </w:ins>
          </w:p>
          <w:p w14:paraId="3F4D3EC2" w14:textId="77777777" w:rsidR="00E15F46" w:rsidRPr="00680735" w:rsidRDefault="00E15F46" w:rsidP="00E15F46">
            <w:pPr>
              <w:pStyle w:val="PL"/>
              <w:rPr>
                <w:ins w:id="16608" w:author="CR#0004r4" w:date="2021-06-28T13:12:00Z"/>
                <w:rFonts w:ascii="Arial" w:eastAsia="Malgun Gothic" w:hAnsi="Arial" w:cs="Arial"/>
                <w:i/>
                <w:iCs/>
                <w:sz w:val="18"/>
                <w:szCs w:val="18"/>
              </w:rPr>
            </w:pPr>
            <w:ins w:id="16609" w:author="CR#0004r4" w:date="2021-06-28T13:12:00Z">
              <w:r w:rsidRPr="00680735">
                <w:rPr>
                  <w:rFonts w:ascii="Arial" w:eastAsia="Malgun Gothic" w:hAnsi="Arial" w:cs="Arial"/>
                  <w:i/>
                  <w:iCs/>
                  <w:sz w:val="18"/>
                  <w:szCs w:val="18"/>
                </w:rPr>
                <w:t>scs-30kHz-r16,</w:t>
              </w:r>
            </w:ins>
          </w:p>
          <w:p w14:paraId="116D74A4" w14:textId="77777777" w:rsidR="00E15F46" w:rsidRPr="00680735" w:rsidRDefault="00E15F46" w:rsidP="00E15F46">
            <w:pPr>
              <w:pStyle w:val="PL"/>
              <w:rPr>
                <w:ins w:id="16610" w:author="CR#0004r4" w:date="2021-06-28T13:12:00Z"/>
                <w:rFonts w:ascii="Arial" w:eastAsia="Malgun Gothic" w:hAnsi="Arial" w:cs="Arial"/>
                <w:i/>
                <w:iCs/>
                <w:sz w:val="18"/>
                <w:szCs w:val="18"/>
              </w:rPr>
            </w:pPr>
            <w:ins w:id="16611" w:author="CR#0004r4" w:date="2021-06-28T13:12:00Z">
              <w:r w:rsidRPr="00680735">
                <w:rPr>
                  <w:rFonts w:ascii="Arial" w:eastAsia="Malgun Gothic" w:hAnsi="Arial" w:cs="Arial"/>
                  <w:i/>
                  <w:iCs/>
                  <w:sz w:val="18"/>
                  <w:szCs w:val="18"/>
                </w:rPr>
                <w:t>scs-60kHz-r16,</w:t>
              </w:r>
            </w:ins>
          </w:p>
          <w:p w14:paraId="2F207B17" w14:textId="7DDEDC44" w:rsidR="00E15F46" w:rsidRPr="00680735" w:rsidRDefault="00E15F46" w:rsidP="00E15F46">
            <w:pPr>
              <w:pStyle w:val="PL"/>
              <w:rPr>
                <w:ins w:id="16612" w:author="CR#0004r4" w:date="2021-06-28T13:12:00Z"/>
                <w:rFonts w:ascii="Arial" w:eastAsia="Malgun Gothic" w:hAnsi="Arial" w:cs="Arial"/>
                <w:i/>
                <w:iCs/>
                <w:sz w:val="18"/>
                <w:szCs w:val="18"/>
              </w:rPr>
            </w:pPr>
            <w:ins w:id="16613" w:author="CR#0004r4" w:date="2021-06-28T13:12:00Z">
              <w:r w:rsidRPr="00680735">
                <w:rPr>
                  <w:rFonts w:ascii="Arial" w:eastAsia="Malgun Gothic" w:hAnsi="Arial" w:cs="Arial"/>
                  <w:i/>
                  <w:iCs/>
                  <w:sz w:val="18"/>
                  <w:szCs w:val="18"/>
                </w:rPr>
                <w:t>scs-120kHz-r16</w:t>
              </w:r>
            </w:ins>
          </w:p>
          <w:p w14:paraId="0C1EEE16" w14:textId="77777777" w:rsidR="00E15F46" w:rsidRPr="00680735" w:rsidRDefault="00E15F46" w:rsidP="00E15F46">
            <w:pPr>
              <w:pStyle w:val="TAH"/>
              <w:jc w:val="left"/>
              <w:rPr>
                <w:ins w:id="16614" w:author="CR#0004r4" w:date="2021-06-28T13:12:00Z"/>
                <w:rFonts w:cs="Arial"/>
                <w:b w:val="0"/>
                <w:bCs/>
                <w:i/>
                <w:iCs/>
                <w:szCs w:val="18"/>
                <w:lang w:eastAsia="zh-CN"/>
              </w:rPr>
            </w:pPr>
            <w:ins w:id="16615" w:author="CR#0004r4" w:date="2021-06-28T13:12:00Z">
              <w:r w:rsidRPr="00680735">
                <w:rPr>
                  <w:rFonts w:eastAsia="Malgun Gothic" w:cs="Arial"/>
                  <w:i/>
                  <w:iCs/>
                  <w:szCs w:val="18"/>
                </w:rPr>
                <w:t>}</w:t>
              </w:r>
            </w:ins>
          </w:p>
        </w:tc>
        <w:tc>
          <w:tcPr>
            <w:tcW w:w="1897" w:type="dxa"/>
          </w:tcPr>
          <w:p w14:paraId="19A07578" w14:textId="77777777" w:rsidR="00E15F46" w:rsidRPr="00680735" w:rsidRDefault="00E15F46" w:rsidP="00E15F46">
            <w:pPr>
              <w:pStyle w:val="TAL"/>
              <w:rPr>
                <w:ins w:id="16616" w:author="CR#0004r4" w:date="2021-06-28T13:12:00Z"/>
                <w:rFonts w:cs="Arial"/>
                <w:i/>
                <w:iCs/>
                <w:szCs w:val="18"/>
              </w:rPr>
            </w:pPr>
            <w:ins w:id="16617" w:author="CR#0004r4" w:date="2021-06-28T13:12:00Z">
              <w:r w:rsidRPr="00680735">
                <w:rPr>
                  <w:rFonts w:cs="Arial"/>
                  <w:i/>
                  <w:iCs/>
                  <w:szCs w:val="18"/>
                </w:rPr>
                <w:t>FeatureSetDownlink-v1610</w:t>
              </w:r>
            </w:ins>
          </w:p>
        </w:tc>
        <w:tc>
          <w:tcPr>
            <w:tcW w:w="1416" w:type="dxa"/>
          </w:tcPr>
          <w:p w14:paraId="3BC74E44" w14:textId="77777777" w:rsidR="00E15F46" w:rsidRPr="00680735" w:rsidRDefault="00E15F46" w:rsidP="00E15F46">
            <w:pPr>
              <w:pStyle w:val="TAL"/>
              <w:rPr>
                <w:ins w:id="16618" w:author="CR#0004r4" w:date="2021-06-28T13:12:00Z"/>
                <w:rFonts w:cs="Arial"/>
                <w:b/>
                <w:bCs/>
                <w:szCs w:val="18"/>
              </w:rPr>
            </w:pPr>
            <w:ins w:id="16619" w:author="CR#0004r4" w:date="2021-06-28T13:12:00Z">
              <w:r w:rsidRPr="00680735">
                <w:rPr>
                  <w:rFonts w:cs="Arial"/>
                  <w:b/>
                  <w:bCs/>
                  <w:szCs w:val="18"/>
                </w:rPr>
                <w:t>n/a</w:t>
              </w:r>
            </w:ins>
          </w:p>
        </w:tc>
        <w:tc>
          <w:tcPr>
            <w:tcW w:w="1416" w:type="dxa"/>
          </w:tcPr>
          <w:p w14:paraId="68126017" w14:textId="77777777" w:rsidR="00E15F46" w:rsidRPr="00680735" w:rsidRDefault="00E15F46" w:rsidP="00E15F46">
            <w:pPr>
              <w:pStyle w:val="TAL"/>
              <w:rPr>
                <w:ins w:id="16620" w:author="CR#0004r4" w:date="2021-06-28T13:12:00Z"/>
                <w:rFonts w:cs="Arial"/>
                <w:b/>
                <w:bCs/>
                <w:szCs w:val="18"/>
              </w:rPr>
            </w:pPr>
            <w:ins w:id="16621" w:author="CR#0004r4" w:date="2021-06-28T13:12:00Z">
              <w:r w:rsidRPr="00680735">
                <w:rPr>
                  <w:rFonts w:cs="Arial"/>
                  <w:b/>
                  <w:bCs/>
                  <w:szCs w:val="18"/>
                </w:rPr>
                <w:t>n/a</w:t>
              </w:r>
            </w:ins>
          </w:p>
        </w:tc>
        <w:tc>
          <w:tcPr>
            <w:tcW w:w="3378" w:type="dxa"/>
          </w:tcPr>
          <w:p w14:paraId="23FD46F2" w14:textId="77777777" w:rsidR="00E15F46" w:rsidRPr="00680735" w:rsidRDefault="00E15F46" w:rsidP="00E15F46">
            <w:pPr>
              <w:pStyle w:val="TAL"/>
              <w:rPr>
                <w:ins w:id="16622" w:author="CR#0004r4" w:date="2021-06-28T13:12:00Z"/>
                <w:rFonts w:eastAsia="SimSun" w:cs="Arial"/>
                <w:bCs/>
                <w:szCs w:val="18"/>
                <w:lang w:eastAsia="zh-CN"/>
              </w:rPr>
            </w:pPr>
            <w:ins w:id="16623" w:author="CR#0004r4" w:date="2021-06-28T13:12:00Z">
              <w:r w:rsidRPr="00680735">
                <w:rPr>
                  <w:rFonts w:eastAsia="SimSun" w:cs="Arial"/>
                  <w:bCs/>
                  <w:szCs w:val="18"/>
                  <w:lang w:eastAsia="zh-CN"/>
                </w:rPr>
                <w:t>This capability is necessary for each SCS</w:t>
              </w:r>
            </w:ins>
          </w:p>
        </w:tc>
        <w:tc>
          <w:tcPr>
            <w:tcW w:w="1907" w:type="dxa"/>
          </w:tcPr>
          <w:p w14:paraId="46977DAB" w14:textId="77777777" w:rsidR="00E15F46" w:rsidRPr="00680735" w:rsidRDefault="00E15F46" w:rsidP="00E15F46">
            <w:pPr>
              <w:rPr>
                <w:ins w:id="16624" w:author="CR#0004r4" w:date="2021-06-28T13:12:00Z"/>
                <w:rFonts w:ascii="Arial" w:hAnsi="Arial" w:cs="Arial"/>
                <w:bCs/>
                <w:sz w:val="18"/>
                <w:szCs w:val="18"/>
              </w:rPr>
            </w:pPr>
            <w:ins w:id="16625" w:author="CR#0004r4" w:date="2021-06-28T13:12:00Z">
              <w:r w:rsidRPr="00680735">
                <w:rPr>
                  <w:rFonts w:ascii="Arial" w:hAnsi="Arial" w:cs="Arial"/>
                  <w:bCs/>
                  <w:sz w:val="18"/>
                  <w:szCs w:val="18"/>
                </w:rPr>
                <w:t>Optional with capability signalling</w:t>
              </w:r>
            </w:ins>
          </w:p>
        </w:tc>
      </w:tr>
      <w:tr w:rsidR="006703D0" w:rsidRPr="00680735" w14:paraId="066ACC2F" w14:textId="77777777" w:rsidTr="00DA1249">
        <w:trPr>
          <w:ins w:id="16626" w:author="CR#0004r4" w:date="2021-06-28T13:12:00Z"/>
        </w:trPr>
        <w:tc>
          <w:tcPr>
            <w:tcW w:w="988" w:type="dxa"/>
            <w:vMerge/>
          </w:tcPr>
          <w:p w14:paraId="334800F7" w14:textId="77777777" w:rsidR="00E15F46" w:rsidRPr="00680735" w:rsidRDefault="00E15F46" w:rsidP="00E15F46">
            <w:pPr>
              <w:pStyle w:val="TAL"/>
              <w:rPr>
                <w:ins w:id="16627" w:author="CR#0004r4" w:date="2021-06-28T13:12:00Z"/>
                <w:rFonts w:cs="Arial"/>
                <w:szCs w:val="18"/>
              </w:rPr>
            </w:pPr>
          </w:p>
        </w:tc>
        <w:tc>
          <w:tcPr>
            <w:tcW w:w="666" w:type="dxa"/>
          </w:tcPr>
          <w:p w14:paraId="6C59D83F" w14:textId="77777777" w:rsidR="00E15F46" w:rsidRPr="00680735" w:rsidRDefault="00E15F46" w:rsidP="00E15F46">
            <w:pPr>
              <w:pStyle w:val="TAL"/>
              <w:rPr>
                <w:ins w:id="16628" w:author="CR#0004r4" w:date="2021-06-28T13:12:00Z"/>
                <w:rFonts w:cs="Arial"/>
                <w:bCs/>
                <w:szCs w:val="18"/>
                <w:lang w:eastAsia="zh-CN"/>
              </w:rPr>
            </w:pPr>
            <w:ins w:id="16629" w:author="CR#0004r4" w:date="2021-06-28T13:12:00Z">
              <w:r w:rsidRPr="00680735">
                <w:rPr>
                  <w:rFonts w:cs="Arial"/>
                  <w:bCs/>
                  <w:szCs w:val="18"/>
                  <w:lang w:eastAsia="zh-CN"/>
                </w:rPr>
                <w:t>22-3f</w:t>
              </w:r>
            </w:ins>
          </w:p>
        </w:tc>
        <w:tc>
          <w:tcPr>
            <w:tcW w:w="3328" w:type="dxa"/>
            <w:gridSpan w:val="2"/>
          </w:tcPr>
          <w:p w14:paraId="4DC9E4E4" w14:textId="77777777" w:rsidR="00E15F46" w:rsidRPr="00680735" w:rsidRDefault="00E15F46" w:rsidP="00E15F46">
            <w:pPr>
              <w:pStyle w:val="TAL"/>
              <w:rPr>
                <w:ins w:id="16630" w:author="CR#0004r4" w:date="2021-06-28T13:12:00Z"/>
                <w:rFonts w:cs="Arial"/>
                <w:bCs/>
                <w:szCs w:val="18"/>
              </w:rPr>
            </w:pPr>
            <w:ins w:id="16631" w:author="CR#0004r4" w:date="2021-06-28T13:12:00Z">
              <w:r w:rsidRPr="00680735">
                <w:rPr>
                  <w:rFonts w:cs="Arial"/>
                  <w:bCs/>
                  <w:szCs w:val="18"/>
                </w:rPr>
                <w:t>CBG based transmission for DL with up to 2 unicast PDSCHs per slot per CC for different TBs with UE processing time Capability 2</w:t>
              </w:r>
            </w:ins>
          </w:p>
        </w:tc>
        <w:tc>
          <w:tcPr>
            <w:tcW w:w="3328" w:type="dxa"/>
          </w:tcPr>
          <w:p w14:paraId="555EF058" w14:textId="77777777" w:rsidR="00E15F46" w:rsidRPr="00680735" w:rsidRDefault="00E15F46" w:rsidP="00E15F46">
            <w:pPr>
              <w:pStyle w:val="TAL"/>
              <w:rPr>
                <w:ins w:id="16632" w:author="CR#0004r4" w:date="2021-06-28T13:12:00Z"/>
                <w:rFonts w:cs="Arial"/>
                <w:bCs/>
                <w:szCs w:val="18"/>
              </w:rPr>
            </w:pPr>
            <w:ins w:id="16633" w:author="CR#0004r4" w:date="2021-06-28T13:12:00Z">
              <w:r w:rsidRPr="00680735">
                <w:rPr>
                  <w:rFonts w:cs="Arial"/>
                  <w:bCs/>
                  <w:szCs w:val="18"/>
                </w:rPr>
                <w:t>CBG based transmission for DL with up to 2 unicast PDSCHs per slot per CC for different TBs with UE processing time Capability 2</w:t>
              </w:r>
            </w:ins>
          </w:p>
        </w:tc>
        <w:tc>
          <w:tcPr>
            <w:tcW w:w="1257" w:type="dxa"/>
          </w:tcPr>
          <w:p w14:paraId="363740ED" w14:textId="77777777" w:rsidR="00E15F46" w:rsidRPr="00680735" w:rsidRDefault="00E15F46" w:rsidP="00E15F46">
            <w:pPr>
              <w:pStyle w:val="TAL"/>
              <w:rPr>
                <w:ins w:id="16634" w:author="CR#0004r4" w:date="2021-06-28T13:12:00Z"/>
                <w:rFonts w:cs="Arial"/>
                <w:szCs w:val="18"/>
              </w:rPr>
            </w:pPr>
          </w:p>
        </w:tc>
        <w:tc>
          <w:tcPr>
            <w:tcW w:w="4718" w:type="dxa"/>
          </w:tcPr>
          <w:p w14:paraId="00C29F97" w14:textId="77777777" w:rsidR="00E15F46" w:rsidRPr="00680735" w:rsidRDefault="00E15F46" w:rsidP="00E15F46">
            <w:pPr>
              <w:pStyle w:val="TAH"/>
              <w:jc w:val="left"/>
              <w:rPr>
                <w:ins w:id="16635" w:author="CR#0004r4" w:date="2021-06-28T13:12:00Z"/>
                <w:rFonts w:cs="Arial"/>
                <w:b w:val="0"/>
                <w:bCs/>
                <w:i/>
                <w:iCs/>
                <w:szCs w:val="18"/>
                <w:lang w:eastAsia="zh-CN"/>
              </w:rPr>
            </w:pPr>
            <w:ins w:id="16636" w:author="CR#0004r4" w:date="2021-06-28T13:12:00Z">
              <w:r w:rsidRPr="00680735">
                <w:rPr>
                  <w:rFonts w:cs="Arial"/>
                  <w:b w:val="0"/>
                  <w:bCs/>
                  <w:i/>
                  <w:iCs/>
                  <w:szCs w:val="18"/>
                  <w:lang w:eastAsia="zh-CN"/>
                </w:rPr>
                <w:t>No separate capability</w:t>
              </w:r>
            </w:ins>
          </w:p>
          <w:p w14:paraId="45710F04" w14:textId="77777777" w:rsidR="00E15F46" w:rsidRPr="00680735" w:rsidRDefault="00E15F46" w:rsidP="00E15F46">
            <w:pPr>
              <w:pStyle w:val="PL"/>
              <w:rPr>
                <w:ins w:id="16637" w:author="CR#0004r4" w:date="2021-06-28T13:12:00Z"/>
                <w:rFonts w:ascii="Arial" w:eastAsia="Malgun Gothic" w:hAnsi="Arial" w:cs="Arial"/>
                <w:i/>
                <w:iCs/>
                <w:sz w:val="18"/>
                <w:szCs w:val="18"/>
              </w:rPr>
            </w:pPr>
            <w:ins w:id="16638" w:author="CR#0004r4" w:date="2021-06-28T13:12:00Z">
              <w:r w:rsidRPr="00680735">
                <w:rPr>
                  <w:rFonts w:ascii="Arial" w:eastAsia="Malgun Gothic" w:hAnsi="Arial" w:cs="Arial"/>
                  <w:i/>
                  <w:iCs/>
                  <w:sz w:val="18"/>
                  <w:szCs w:val="18"/>
                </w:rPr>
                <w:t>cbgPDSCH-ProcessingType2- DifferentTB-PerSlot-r16</w:t>
              </w:r>
            </w:ins>
          </w:p>
          <w:p w14:paraId="1D59D7E9" w14:textId="77777777" w:rsidR="00E15F46" w:rsidRPr="00680735" w:rsidRDefault="00E15F46" w:rsidP="00E15F46">
            <w:pPr>
              <w:pStyle w:val="PL"/>
              <w:rPr>
                <w:ins w:id="16639" w:author="CR#0004r4" w:date="2021-06-28T13:12:00Z"/>
                <w:rFonts w:ascii="Arial" w:eastAsia="Malgun Gothic" w:hAnsi="Arial" w:cs="Arial"/>
                <w:i/>
                <w:iCs/>
                <w:sz w:val="18"/>
                <w:szCs w:val="18"/>
              </w:rPr>
            </w:pPr>
            <w:ins w:id="16640" w:author="CR#0004r4" w:date="2021-06-28T13:12:00Z">
              <w:r w:rsidRPr="00680735">
                <w:rPr>
                  <w:rFonts w:ascii="Arial" w:eastAsia="Malgun Gothic" w:hAnsi="Arial" w:cs="Arial"/>
                  <w:i/>
                  <w:iCs/>
                  <w:sz w:val="18"/>
                  <w:szCs w:val="18"/>
                </w:rPr>
                <w:t>{</w:t>
              </w:r>
            </w:ins>
          </w:p>
          <w:p w14:paraId="1ABCC137" w14:textId="77777777" w:rsidR="00E15F46" w:rsidRPr="00680735" w:rsidRDefault="00E15F46" w:rsidP="00E15F46">
            <w:pPr>
              <w:pStyle w:val="PL"/>
              <w:rPr>
                <w:ins w:id="16641" w:author="CR#0004r4" w:date="2021-06-28T13:12:00Z"/>
                <w:rFonts w:ascii="Arial" w:eastAsia="Malgun Gothic" w:hAnsi="Arial" w:cs="Arial"/>
                <w:i/>
                <w:iCs/>
                <w:sz w:val="18"/>
                <w:szCs w:val="18"/>
              </w:rPr>
            </w:pPr>
            <w:ins w:id="16642" w:author="CR#0004r4" w:date="2021-06-28T13:12:00Z">
              <w:r w:rsidRPr="00680735">
                <w:rPr>
                  <w:rFonts w:ascii="Arial" w:eastAsia="Malgun Gothic" w:hAnsi="Arial" w:cs="Arial"/>
                  <w:i/>
                  <w:iCs/>
                  <w:sz w:val="18"/>
                  <w:szCs w:val="18"/>
                </w:rPr>
                <w:t>scs-15kHz-r16,</w:t>
              </w:r>
            </w:ins>
          </w:p>
          <w:p w14:paraId="564D1DF7" w14:textId="77777777" w:rsidR="00E15F46" w:rsidRPr="00680735" w:rsidRDefault="00E15F46" w:rsidP="00E15F46">
            <w:pPr>
              <w:pStyle w:val="PL"/>
              <w:rPr>
                <w:ins w:id="16643" w:author="CR#0004r4" w:date="2021-06-28T13:12:00Z"/>
                <w:rFonts w:ascii="Arial" w:eastAsia="Malgun Gothic" w:hAnsi="Arial" w:cs="Arial"/>
                <w:i/>
                <w:iCs/>
                <w:sz w:val="18"/>
                <w:szCs w:val="18"/>
              </w:rPr>
            </w:pPr>
            <w:ins w:id="16644" w:author="CR#0004r4" w:date="2021-06-28T13:12:00Z">
              <w:r w:rsidRPr="00680735">
                <w:rPr>
                  <w:rFonts w:ascii="Arial" w:eastAsia="Malgun Gothic" w:hAnsi="Arial" w:cs="Arial"/>
                  <w:i/>
                  <w:iCs/>
                  <w:sz w:val="18"/>
                  <w:szCs w:val="18"/>
                </w:rPr>
                <w:t>scs-30kHz-r16,</w:t>
              </w:r>
            </w:ins>
          </w:p>
          <w:p w14:paraId="67837567" w14:textId="77777777" w:rsidR="00E15F46" w:rsidRPr="00680735" w:rsidRDefault="00E15F46" w:rsidP="00E15F46">
            <w:pPr>
              <w:pStyle w:val="PL"/>
              <w:rPr>
                <w:ins w:id="16645" w:author="CR#0004r4" w:date="2021-06-28T13:12:00Z"/>
                <w:rFonts w:ascii="Arial" w:eastAsia="Malgun Gothic" w:hAnsi="Arial" w:cs="Arial"/>
                <w:i/>
                <w:iCs/>
                <w:sz w:val="18"/>
                <w:szCs w:val="18"/>
              </w:rPr>
            </w:pPr>
            <w:ins w:id="16646" w:author="CR#0004r4" w:date="2021-06-28T13:12:00Z">
              <w:r w:rsidRPr="00680735">
                <w:rPr>
                  <w:rFonts w:ascii="Arial" w:eastAsia="Malgun Gothic" w:hAnsi="Arial" w:cs="Arial"/>
                  <w:i/>
                  <w:iCs/>
                  <w:sz w:val="18"/>
                  <w:szCs w:val="18"/>
                </w:rPr>
                <w:t>scs-60kHz-r16,</w:t>
              </w:r>
            </w:ins>
          </w:p>
          <w:p w14:paraId="393BE71B" w14:textId="3771CFF7" w:rsidR="00E15F46" w:rsidRPr="00680735" w:rsidRDefault="00E15F46" w:rsidP="00E15F46">
            <w:pPr>
              <w:pStyle w:val="PL"/>
              <w:rPr>
                <w:ins w:id="16647" w:author="CR#0004r4" w:date="2021-06-28T13:12:00Z"/>
                <w:rFonts w:ascii="Arial" w:eastAsia="Malgun Gothic" w:hAnsi="Arial" w:cs="Arial"/>
                <w:i/>
                <w:iCs/>
                <w:sz w:val="18"/>
                <w:szCs w:val="18"/>
              </w:rPr>
            </w:pPr>
            <w:ins w:id="16648" w:author="CR#0004r4" w:date="2021-06-28T13:12:00Z">
              <w:r w:rsidRPr="00680735">
                <w:rPr>
                  <w:rFonts w:ascii="Arial" w:eastAsia="Malgun Gothic" w:hAnsi="Arial" w:cs="Arial"/>
                  <w:i/>
                  <w:iCs/>
                  <w:sz w:val="18"/>
                  <w:szCs w:val="18"/>
                </w:rPr>
                <w:t>scs-120kHz-r16</w:t>
              </w:r>
            </w:ins>
          </w:p>
          <w:p w14:paraId="4A1DC5DC" w14:textId="77777777" w:rsidR="00E15F46" w:rsidRPr="00680735" w:rsidRDefault="00E15F46" w:rsidP="00E15F46">
            <w:pPr>
              <w:pStyle w:val="TAH"/>
              <w:jc w:val="left"/>
              <w:rPr>
                <w:ins w:id="16649" w:author="CR#0004r4" w:date="2021-06-28T13:12:00Z"/>
                <w:rFonts w:cs="Arial"/>
                <w:b w:val="0"/>
                <w:bCs/>
                <w:i/>
                <w:iCs/>
                <w:szCs w:val="18"/>
                <w:lang w:eastAsia="zh-CN"/>
              </w:rPr>
            </w:pPr>
            <w:ins w:id="16650" w:author="CR#0004r4" w:date="2021-06-28T13:12:00Z">
              <w:r w:rsidRPr="00680735">
                <w:rPr>
                  <w:rFonts w:eastAsia="Malgun Gothic" w:cs="Arial"/>
                  <w:i/>
                  <w:iCs/>
                  <w:szCs w:val="18"/>
                </w:rPr>
                <w:t>}</w:t>
              </w:r>
            </w:ins>
          </w:p>
        </w:tc>
        <w:tc>
          <w:tcPr>
            <w:tcW w:w="1897" w:type="dxa"/>
          </w:tcPr>
          <w:p w14:paraId="733C5499" w14:textId="77777777" w:rsidR="00E15F46" w:rsidRPr="00680735" w:rsidRDefault="00E15F46" w:rsidP="00E15F46">
            <w:pPr>
              <w:pStyle w:val="TAL"/>
              <w:rPr>
                <w:ins w:id="16651" w:author="CR#0004r4" w:date="2021-06-28T13:12:00Z"/>
                <w:rFonts w:cs="Arial"/>
                <w:i/>
                <w:iCs/>
                <w:szCs w:val="18"/>
              </w:rPr>
            </w:pPr>
            <w:ins w:id="16652" w:author="CR#0004r4" w:date="2021-06-28T13:12:00Z">
              <w:r w:rsidRPr="00680735">
                <w:rPr>
                  <w:rFonts w:cs="Arial"/>
                  <w:i/>
                  <w:iCs/>
                  <w:szCs w:val="18"/>
                </w:rPr>
                <w:t>FeatureSetDownlink-v1610</w:t>
              </w:r>
            </w:ins>
          </w:p>
        </w:tc>
        <w:tc>
          <w:tcPr>
            <w:tcW w:w="1416" w:type="dxa"/>
          </w:tcPr>
          <w:p w14:paraId="6C865CF4" w14:textId="77777777" w:rsidR="00E15F46" w:rsidRPr="00680735" w:rsidRDefault="00E15F46" w:rsidP="00E15F46">
            <w:pPr>
              <w:pStyle w:val="TAL"/>
              <w:rPr>
                <w:ins w:id="16653" w:author="CR#0004r4" w:date="2021-06-28T13:12:00Z"/>
                <w:rFonts w:cs="Arial"/>
                <w:b/>
                <w:bCs/>
                <w:szCs w:val="18"/>
              </w:rPr>
            </w:pPr>
            <w:ins w:id="16654" w:author="CR#0004r4" w:date="2021-06-28T13:12:00Z">
              <w:r w:rsidRPr="00680735">
                <w:rPr>
                  <w:rFonts w:cs="Arial"/>
                  <w:b/>
                  <w:bCs/>
                  <w:szCs w:val="18"/>
                </w:rPr>
                <w:t>n/a</w:t>
              </w:r>
            </w:ins>
          </w:p>
        </w:tc>
        <w:tc>
          <w:tcPr>
            <w:tcW w:w="1416" w:type="dxa"/>
          </w:tcPr>
          <w:p w14:paraId="79A8E1B7" w14:textId="77777777" w:rsidR="00E15F46" w:rsidRPr="00680735" w:rsidRDefault="00E15F46" w:rsidP="00E15F46">
            <w:pPr>
              <w:pStyle w:val="TAL"/>
              <w:rPr>
                <w:ins w:id="16655" w:author="CR#0004r4" w:date="2021-06-28T13:12:00Z"/>
                <w:rFonts w:cs="Arial"/>
                <w:b/>
                <w:bCs/>
                <w:szCs w:val="18"/>
              </w:rPr>
            </w:pPr>
            <w:ins w:id="16656" w:author="CR#0004r4" w:date="2021-06-28T13:12:00Z">
              <w:r w:rsidRPr="00680735">
                <w:rPr>
                  <w:rFonts w:cs="Arial"/>
                  <w:b/>
                  <w:bCs/>
                  <w:szCs w:val="18"/>
                </w:rPr>
                <w:t>n/a</w:t>
              </w:r>
            </w:ins>
          </w:p>
        </w:tc>
        <w:tc>
          <w:tcPr>
            <w:tcW w:w="3378" w:type="dxa"/>
          </w:tcPr>
          <w:p w14:paraId="5EE82B08" w14:textId="77777777" w:rsidR="00E15F46" w:rsidRPr="00680735" w:rsidRDefault="00E15F46" w:rsidP="00E15F46">
            <w:pPr>
              <w:pStyle w:val="TAL"/>
              <w:rPr>
                <w:ins w:id="16657" w:author="CR#0004r4" w:date="2021-06-28T13:12:00Z"/>
                <w:rFonts w:eastAsia="SimSun" w:cs="Arial"/>
                <w:bCs/>
                <w:szCs w:val="18"/>
                <w:lang w:eastAsia="zh-CN"/>
              </w:rPr>
            </w:pPr>
            <w:ins w:id="16658" w:author="CR#0004r4" w:date="2021-06-28T13:12:00Z">
              <w:r w:rsidRPr="00680735">
                <w:rPr>
                  <w:rFonts w:eastAsia="SimSun" w:cs="Arial"/>
                  <w:bCs/>
                  <w:szCs w:val="18"/>
                  <w:lang w:eastAsia="zh-CN"/>
                </w:rPr>
                <w:t>This capability is necessary for each SCS</w:t>
              </w:r>
            </w:ins>
          </w:p>
        </w:tc>
        <w:tc>
          <w:tcPr>
            <w:tcW w:w="1907" w:type="dxa"/>
          </w:tcPr>
          <w:p w14:paraId="0BC7ADFF" w14:textId="77777777" w:rsidR="00E15F46" w:rsidRPr="00680735" w:rsidRDefault="00E15F46" w:rsidP="00E15F46">
            <w:pPr>
              <w:rPr>
                <w:ins w:id="16659" w:author="CR#0004r4" w:date="2021-06-28T13:12:00Z"/>
                <w:rFonts w:ascii="Arial" w:hAnsi="Arial" w:cs="Arial"/>
                <w:bCs/>
                <w:sz w:val="18"/>
                <w:szCs w:val="18"/>
              </w:rPr>
            </w:pPr>
            <w:ins w:id="16660" w:author="CR#0004r4" w:date="2021-06-28T13:12:00Z">
              <w:r w:rsidRPr="00680735">
                <w:rPr>
                  <w:rFonts w:ascii="Arial" w:hAnsi="Arial" w:cs="Arial"/>
                  <w:bCs/>
                  <w:sz w:val="18"/>
                  <w:szCs w:val="18"/>
                </w:rPr>
                <w:t>Optional with capability signalling</w:t>
              </w:r>
            </w:ins>
          </w:p>
        </w:tc>
      </w:tr>
      <w:tr w:rsidR="006703D0" w:rsidRPr="00680735" w14:paraId="2906CFC6" w14:textId="77777777" w:rsidTr="00DA1249">
        <w:trPr>
          <w:ins w:id="16661" w:author="CR#0004r4" w:date="2021-06-28T13:12:00Z"/>
        </w:trPr>
        <w:tc>
          <w:tcPr>
            <w:tcW w:w="988" w:type="dxa"/>
            <w:vMerge/>
          </w:tcPr>
          <w:p w14:paraId="4A27D18F" w14:textId="77777777" w:rsidR="00E15F46" w:rsidRPr="00680735" w:rsidRDefault="00E15F46" w:rsidP="00E15F46">
            <w:pPr>
              <w:pStyle w:val="TAL"/>
              <w:rPr>
                <w:ins w:id="16662" w:author="CR#0004r4" w:date="2021-06-28T13:12:00Z"/>
                <w:rFonts w:cs="Arial"/>
                <w:szCs w:val="18"/>
              </w:rPr>
            </w:pPr>
          </w:p>
        </w:tc>
        <w:tc>
          <w:tcPr>
            <w:tcW w:w="666" w:type="dxa"/>
          </w:tcPr>
          <w:p w14:paraId="749F3469" w14:textId="77777777" w:rsidR="00E15F46" w:rsidRPr="00680735" w:rsidRDefault="00E15F46" w:rsidP="00E15F46">
            <w:pPr>
              <w:pStyle w:val="TAL"/>
              <w:rPr>
                <w:ins w:id="16663" w:author="CR#0004r4" w:date="2021-06-28T13:12:00Z"/>
                <w:rFonts w:cs="Arial"/>
                <w:bCs/>
                <w:szCs w:val="18"/>
                <w:lang w:eastAsia="zh-CN"/>
              </w:rPr>
            </w:pPr>
            <w:ins w:id="16664" w:author="CR#0004r4" w:date="2021-06-28T13:12:00Z">
              <w:r w:rsidRPr="00680735">
                <w:rPr>
                  <w:rFonts w:cs="Arial"/>
                  <w:bCs/>
                  <w:szCs w:val="18"/>
                  <w:lang w:eastAsia="zh-CN"/>
                </w:rPr>
                <w:t>22-3g</w:t>
              </w:r>
            </w:ins>
          </w:p>
        </w:tc>
        <w:tc>
          <w:tcPr>
            <w:tcW w:w="3328" w:type="dxa"/>
            <w:gridSpan w:val="2"/>
          </w:tcPr>
          <w:p w14:paraId="1AAA9BB4" w14:textId="77777777" w:rsidR="00E15F46" w:rsidRPr="00680735" w:rsidRDefault="00E15F46" w:rsidP="00E15F46">
            <w:pPr>
              <w:pStyle w:val="TAL"/>
              <w:rPr>
                <w:ins w:id="16665" w:author="CR#0004r4" w:date="2021-06-28T13:12:00Z"/>
                <w:rFonts w:cs="Arial"/>
                <w:bCs/>
                <w:szCs w:val="18"/>
              </w:rPr>
            </w:pPr>
            <w:ins w:id="16666" w:author="CR#0004r4" w:date="2021-06-28T13:12:00Z">
              <w:r w:rsidRPr="00680735">
                <w:rPr>
                  <w:rFonts w:cs="Arial"/>
                  <w:bCs/>
                  <w:szCs w:val="18"/>
                </w:rPr>
                <w:t>CBG based transmission for DL with up to 7 unicast PDSCHs per slot per CC for different TBs with UE processing time Capability 2</w:t>
              </w:r>
            </w:ins>
          </w:p>
        </w:tc>
        <w:tc>
          <w:tcPr>
            <w:tcW w:w="3328" w:type="dxa"/>
          </w:tcPr>
          <w:p w14:paraId="1E241019" w14:textId="77777777" w:rsidR="00E15F46" w:rsidRPr="00680735" w:rsidRDefault="00E15F46" w:rsidP="00E15F46">
            <w:pPr>
              <w:pStyle w:val="TAL"/>
              <w:rPr>
                <w:ins w:id="16667" w:author="CR#0004r4" w:date="2021-06-28T13:12:00Z"/>
                <w:rFonts w:cs="Arial"/>
                <w:bCs/>
                <w:szCs w:val="18"/>
              </w:rPr>
            </w:pPr>
            <w:ins w:id="16668" w:author="CR#0004r4" w:date="2021-06-28T13:12:00Z">
              <w:r w:rsidRPr="00680735">
                <w:rPr>
                  <w:rFonts w:cs="Arial"/>
                  <w:bCs/>
                  <w:szCs w:val="18"/>
                </w:rPr>
                <w:t>CBG based transmission for DL with up to 7 unicast PDSCHs per slot per CC for different TBs with UE processing time Capability 2</w:t>
              </w:r>
            </w:ins>
          </w:p>
        </w:tc>
        <w:tc>
          <w:tcPr>
            <w:tcW w:w="1257" w:type="dxa"/>
          </w:tcPr>
          <w:p w14:paraId="688A6266" w14:textId="77777777" w:rsidR="00E15F46" w:rsidRPr="00680735" w:rsidRDefault="00E15F46" w:rsidP="00E15F46">
            <w:pPr>
              <w:pStyle w:val="TAL"/>
              <w:rPr>
                <w:ins w:id="16669" w:author="CR#0004r4" w:date="2021-06-28T13:12:00Z"/>
                <w:rFonts w:cs="Arial"/>
                <w:szCs w:val="18"/>
              </w:rPr>
            </w:pPr>
          </w:p>
        </w:tc>
        <w:tc>
          <w:tcPr>
            <w:tcW w:w="4718" w:type="dxa"/>
          </w:tcPr>
          <w:p w14:paraId="1FEDE2A9" w14:textId="77777777" w:rsidR="00E15F46" w:rsidRPr="00680735" w:rsidRDefault="00E15F46" w:rsidP="00E15F46">
            <w:pPr>
              <w:pStyle w:val="TAH"/>
              <w:jc w:val="left"/>
              <w:rPr>
                <w:ins w:id="16670" w:author="CR#0004r4" w:date="2021-06-28T13:12:00Z"/>
                <w:rFonts w:cs="Arial"/>
                <w:b w:val="0"/>
                <w:bCs/>
                <w:i/>
                <w:iCs/>
                <w:szCs w:val="18"/>
                <w:lang w:eastAsia="zh-CN"/>
              </w:rPr>
            </w:pPr>
            <w:ins w:id="16671" w:author="CR#0004r4" w:date="2021-06-28T13:12:00Z">
              <w:r w:rsidRPr="00680735">
                <w:rPr>
                  <w:rFonts w:cs="Arial"/>
                  <w:b w:val="0"/>
                  <w:bCs/>
                  <w:i/>
                  <w:iCs/>
                  <w:szCs w:val="18"/>
                  <w:lang w:eastAsia="zh-CN"/>
                </w:rPr>
                <w:t>No separate capability</w:t>
              </w:r>
            </w:ins>
          </w:p>
          <w:p w14:paraId="041D2DB0" w14:textId="77777777" w:rsidR="00E15F46" w:rsidRPr="00680735" w:rsidRDefault="00E15F46" w:rsidP="00E15F46">
            <w:pPr>
              <w:pStyle w:val="PL"/>
              <w:rPr>
                <w:ins w:id="16672" w:author="CR#0004r4" w:date="2021-06-28T13:12:00Z"/>
                <w:rFonts w:ascii="Arial" w:eastAsia="Malgun Gothic" w:hAnsi="Arial" w:cs="Arial"/>
                <w:i/>
                <w:iCs/>
                <w:sz w:val="18"/>
                <w:szCs w:val="18"/>
              </w:rPr>
            </w:pPr>
            <w:ins w:id="16673" w:author="CR#0004r4" w:date="2021-06-28T13:12:00Z">
              <w:r w:rsidRPr="00680735">
                <w:rPr>
                  <w:rFonts w:ascii="Arial" w:eastAsia="Malgun Gothic" w:hAnsi="Arial" w:cs="Arial"/>
                  <w:i/>
                  <w:iCs/>
                  <w:sz w:val="18"/>
                  <w:szCs w:val="18"/>
                </w:rPr>
                <w:t>cbgPDSCH-ProcessingType2- DifferentTB-PerSlot-r16</w:t>
              </w:r>
            </w:ins>
          </w:p>
          <w:p w14:paraId="6E6E6691" w14:textId="77777777" w:rsidR="00E15F46" w:rsidRPr="00680735" w:rsidRDefault="00E15F46" w:rsidP="00E15F46">
            <w:pPr>
              <w:pStyle w:val="PL"/>
              <w:rPr>
                <w:ins w:id="16674" w:author="CR#0004r4" w:date="2021-06-28T13:12:00Z"/>
                <w:rFonts w:ascii="Arial" w:eastAsia="Malgun Gothic" w:hAnsi="Arial" w:cs="Arial"/>
                <w:i/>
                <w:iCs/>
                <w:sz w:val="18"/>
                <w:szCs w:val="18"/>
              </w:rPr>
            </w:pPr>
            <w:ins w:id="16675" w:author="CR#0004r4" w:date="2021-06-28T13:12:00Z">
              <w:r w:rsidRPr="00680735">
                <w:rPr>
                  <w:rFonts w:ascii="Arial" w:eastAsia="Malgun Gothic" w:hAnsi="Arial" w:cs="Arial"/>
                  <w:i/>
                  <w:iCs/>
                  <w:sz w:val="18"/>
                  <w:szCs w:val="18"/>
                </w:rPr>
                <w:t>{</w:t>
              </w:r>
            </w:ins>
          </w:p>
          <w:p w14:paraId="1C61BA45" w14:textId="77777777" w:rsidR="00E15F46" w:rsidRPr="00680735" w:rsidRDefault="00E15F46" w:rsidP="00E15F46">
            <w:pPr>
              <w:pStyle w:val="PL"/>
              <w:rPr>
                <w:ins w:id="16676" w:author="CR#0004r4" w:date="2021-06-28T13:12:00Z"/>
                <w:rFonts w:ascii="Arial" w:eastAsia="Malgun Gothic" w:hAnsi="Arial" w:cs="Arial"/>
                <w:i/>
                <w:iCs/>
                <w:sz w:val="18"/>
                <w:szCs w:val="18"/>
              </w:rPr>
            </w:pPr>
            <w:ins w:id="16677" w:author="CR#0004r4" w:date="2021-06-28T13:12:00Z">
              <w:r w:rsidRPr="00680735">
                <w:rPr>
                  <w:rFonts w:ascii="Arial" w:eastAsia="Malgun Gothic" w:hAnsi="Arial" w:cs="Arial"/>
                  <w:i/>
                  <w:iCs/>
                  <w:sz w:val="18"/>
                  <w:szCs w:val="18"/>
                </w:rPr>
                <w:t>scs-15kHz-r16,</w:t>
              </w:r>
            </w:ins>
          </w:p>
          <w:p w14:paraId="6C33AAA0" w14:textId="77777777" w:rsidR="00E15F46" w:rsidRPr="00680735" w:rsidRDefault="00E15F46" w:rsidP="00E15F46">
            <w:pPr>
              <w:pStyle w:val="PL"/>
              <w:rPr>
                <w:ins w:id="16678" w:author="CR#0004r4" w:date="2021-06-28T13:12:00Z"/>
                <w:rFonts w:ascii="Arial" w:eastAsia="Malgun Gothic" w:hAnsi="Arial" w:cs="Arial"/>
                <w:i/>
                <w:iCs/>
                <w:sz w:val="18"/>
                <w:szCs w:val="18"/>
              </w:rPr>
            </w:pPr>
            <w:ins w:id="16679" w:author="CR#0004r4" w:date="2021-06-28T13:12:00Z">
              <w:r w:rsidRPr="00680735">
                <w:rPr>
                  <w:rFonts w:ascii="Arial" w:eastAsia="Malgun Gothic" w:hAnsi="Arial" w:cs="Arial"/>
                  <w:i/>
                  <w:iCs/>
                  <w:sz w:val="18"/>
                  <w:szCs w:val="18"/>
                </w:rPr>
                <w:t>scs-30kHz-r16,</w:t>
              </w:r>
            </w:ins>
          </w:p>
          <w:p w14:paraId="1525B9DC" w14:textId="77777777" w:rsidR="00E15F46" w:rsidRPr="00680735" w:rsidRDefault="00E15F46" w:rsidP="00E15F46">
            <w:pPr>
              <w:pStyle w:val="PL"/>
              <w:rPr>
                <w:ins w:id="16680" w:author="CR#0004r4" w:date="2021-06-28T13:12:00Z"/>
                <w:rFonts w:ascii="Arial" w:eastAsia="Malgun Gothic" w:hAnsi="Arial" w:cs="Arial"/>
                <w:i/>
                <w:iCs/>
                <w:sz w:val="18"/>
                <w:szCs w:val="18"/>
              </w:rPr>
            </w:pPr>
            <w:ins w:id="16681" w:author="CR#0004r4" w:date="2021-06-28T13:12:00Z">
              <w:r w:rsidRPr="00680735">
                <w:rPr>
                  <w:rFonts w:ascii="Arial" w:eastAsia="Malgun Gothic" w:hAnsi="Arial" w:cs="Arial"/>
                  <w:i/>
                  <w:iCs/>
                  <w:sz w:val="18"/>
                  <w:szCs w:val="18"/>
                </w:rPr>
                <w:t>scs-60kHz-r16,</w:t>
              </w:r>
            </w:ins>
          </w:p>
          <w:p w14:paraId="6357D89A" w14:textId="5C18EBBB" w:rsidR="00E15F46" w:rsidRPr="00680735" w:rsidRDefault="00E15F46" w:rsidP="00E15F46">
            <w:pPr>
              <w:pStyle w:val="PL"/>
              <w:rPr>
                <w:ins w:id="16682" w:author="CR#0004r4" w:date="2021-06-28T13:12:00Z"/>
                <w:rFonts w:ascii="Arial" w:eastAsia="Malgun Gothic" w:hAnsi="Arial" w:cs="Arial"/>
                <w:i/>
                <w:iCs/>
                <w:sz w:val="18"/>
                <w:szCs w:val="18"/>
              </w:rPr>
            </w:pPr>
            <w:ins w:id="16683" w:author="CR#0004r4" w:date="2021-06-28T13:12:00Z">
              <w:r w:rsidRPr="00680735">
                <w:rPr>
                  <w:rFonts w:ascii="Arial" w:eastAsia="Malgun Gothic" w:hAnsi="Arial" w:cs="Arial"/>
                  <w:i/>
                  <w:iCs/>
                  <w:sz w:val="18"/>
                  <w:szCs w:val="18"/>
                </w:rPr>
                <w:t>scs-120kHz-r16</w:t>
              </w:r>
            </w:ins>
          </w:p>
          <w:p w14:paraId="3C1D882D" w14:textId="77777777" w:rsidR="00E15F46" w:rsidRPr="00680735" w:rsidRDefault="00E15F46" w:rsidP="00E15F46">
            <w:pPr>
              <w:pStyle w:val="TAH"/>
              <w:jc w:val="left"/>
              <w:rPr>
                <w:ins w:id="16684" w:author="CR#0004r4" w:date="2021-06-28T13:12:00Z"/>
                <w:rFonts w:cs="Arial"/>
                <w:b w:val="0"/>
                <w:bCs/>
                <w:i/>
                <w:iCs/>
                <w:szCs w:val="18"/>
                <w:lang w:eastAsia="zh-CN"/>
              </w:rPr>
            </w:pPr>
            <w:ins w:id="16685" w:author="CR#0004r4" w:date="2021-06-28T13:12:00Z">
              <w:r w:rsidRPr="00680735">
                <w:rPr>
                  <w:rFonts w:eastAsia="Malgun Gothic" w:cs="Arial"/>
                  <w:i/>
                  <w:iCs/>
                  <w:szCs w:val="18"/>
                </w:rPr>
                <w:t>}</w:t>
              </w:r>
            </w:ins>
          </w:p>
        </w:tc>
        <w:tc>
          <w:tcPr>
            <w:tcW w:w="1897" w:type="dxa"/>
          </w:tcPr>
          <w:p w14:paraId="53FE0654" w14:textId="77777777" w:rsidR="00E15F46" w:rsidRPr="00680735" w:rsidRDefault="00E15F46" w:rsidP="00E15F46">
            <w:pPr>
              <w:pStyle w:val="TAL"/>
              <w:rPr>
                <w:ins w:id="16686" w:author="CR#0004r4" w:date="2021-06-28T13:12:00Z"/>
                <w:rFonts w:cs="Arial"/>
                <w:i/>
                <w:iCs/>
                <w:szCs w:val="18"/>
              </w:rPr>
            </w:pPr>
            <w:ins w:id="16687" w:author="CR#0004r4" w:date="2021-06-28T13:12:00Z">
              <w:r w:rsidRPr="00680735">
                <w:rPr>
                  <w:rFonts w:cs="Arial"/>
                  <w:i/>
                  <w:iCs/>
                  <w:szCs w:val="18"/>
                </w:rPr>
                <w:t>FeatureSetDownlink-v1610</w:t>
              </w:r>
            </w:ins>
          </w:p>
        </w:tc>
        <w:tc>
          <w:tcPr>
            <w:tcW w:w="1416" w:type="dxa"/>
          </w:tcPr>
          <w:p w14:paraId="5345B881" w14:textId="77777777" w:rsidR="00E15F46" w:rsidRPr="00680735" w:rsidRDefault="00E15F46" w:rsidP="00E15F46">
            <w:pPr>
              <w:pStyle w:val="TAL"/>
              <w:rPr>
                <w:ins w:id="16688" w:author="CR#0004r4" w:date="2021-06-28T13:12:00Z"/>
                <w:rFonts w:cs="Arial"/>
                <w:b/>
                <w:bCs/>
                <w:szCs w:val="18"/>
              </w:rPr>
            </w:pPr>
            <w:ins w:id="16689" w:author="CR#0004r4" w:date="2021-06-28T13:12:00Z">
              <w:r w:rsidRPr="00680735">
                <w:rPr>
                  <w:rFonts w:cs="Arial"/>
                  <w:b/>
                  <w:bCs/>
                  <w:szCs w:val="18"/>
                </w:rPr>
                <w:t>n/a</w:t>
              </w:r>
            </w:ins>
          </w:p>
        </w:tc>
        <w:tc>
          <w:tcPr>
            <w:tcW w:w="1416" w:type="dxa"/>
          </w:tcPr>
          <w:p w14:paraId="34C40D99" w14:textId="77777777" w:rsidR="00E15F46" w:rsidRPr="00680735" w:rsidRDefault="00E15F46" w:rsidP="00E15F46">
            <w:pPr>
              <w:pStyle w:val="TAL"/>
              <w:rPr>
                <w:ins w:id="16690" w:author="CR#0004r4" w:date="2021-06-28T13:12:00Z"/>
                <w:rFonts w:cs="Arial"/>
                <w:b/>
                <w:bCs/>
                <w:szCs w:val="18"/>
              </w:rPr>
            </w:pPr>
            <w:ins w:id="16691" w:author="CR#0004r4" w:date="2021-06-28T13:12:00Z">
              <w:r w:rsidRPr="00680735">
                <w:rPr>
                  <w:rFonts w:cs="Arial"/>
                  <w:b/>
                  <w:bCs/>
                  <w:szCs w:val="18"/>
                </w:rPr>
                <w:t>n/a</w:t>
              </w:r>
            </w:ins>
          </w:p>
        </w:tc>
        <w:tc>
          <w:tcPr>
            <w:tcW w:w="3378" w:type="dxa"/>
          </w:tcPr>
          <w:p w14:paraId="604A6D2A" w14:textId="77777777" w:rsidR="00E15F46" w:rsidRPr="00680735" w:rsidRDefault="00E15F46" w:rsidP="00E15F46">
            <w:pPr>
              <w:pStyle w:val="TAL"/>
              <w:rPr>
                <w:ins w:id="16692" w:author="CR#0004r4" w:date="2021-06-28T13:12:00Z"/>
                <w:rFonts w:eastAsia="SimSun" w:cs="Arial"/>
                <w:bCs/>
                <w:szCs w:val="18"/>
                <w:lang w:eastAsia="zh-CN"/>
              </w:rPr>
            </w:pPr>
            <w:ins w:id="16693" w:author="CR#0004r4" w:date="2021-06-28T13:12:00Z">
              <w:r w:rsidRPr="00680735">
                <w:rPr>
                  <w:rFonts w:eastAsia="SimSun" w:cs="Arial"/>
                  <w:bCs/>
                  <w:szCs w:val="18"/>
                  <w:lang w:eastAsia="zh-CN"/>
                </w:rPr>
                <w:t>This capability is necessary for each SCS</w:t>
              </w:r>
            </w:ins>
          </w:p>
        </w:tc>
        <w:tc>
          <w:tcPr>
            <w:tcW w:w="1907" w:type="dxa"/>
          </w:tcPr>
          <w:p w14:paraId="224AC225" w14:textId="77777777" w:rsidR="00E15F46" w:rsidRPr="00680735" w:rsidRDefault="00E15F46" w:rsidP="00E15F46">
            <w:pPr>
              <w:rPr>
                <w:ins w:id="16694" w:author="CR#0004r4" w:date="2021-06-28T13:12:00Z"/>
                <w:rFonts w:ascii="Arial" w:hAnsi="Arial" w:cs="Arial"/>
                <w:bCs/>
                <w:sz w:val="18"/>
                <w:szCs w:val="18"/>
              </w:rPr>
            </w:pPr>
            <w:ins w:id="16695" w:author="CR#0004r4" w:date="2021-06-28T13:12:00Z">
              <w:r w:rsidRPr="00680735">
                <w:rPr>
                  <w:rFonts w:ascii="Arial" w:hAnsi="Arial" w:cs="Arial"/>
                  <w:bCs/>
                  <w:sz w:val="18"/>
                  <w:szCs w:val="18"/>
                </w:rPr>
                <w:t>Optional with capability signalling</w:t>
              </w:r>
            </w:ins>
          </w:p>
        </w:tc>
      </w:tr>
      <w:tr w:rsidR="006703D0" w:rsidRPr="00680735" w14:paraId="5606A0D4" w14:textId="77777777" w:rsidTr="00DA1249">
        <w:trPr>
          <w:ins w:id="16696" w:author="CR#0004r4" w:date="2021-06-28T13:12:00Z"/>
        </w:trPr>
        <w:tc>
          <w:tcPr>
            <w:tcW w:w="988" w:type="dxa"/>
            <w:vMerge/>
          </w:tcPr>
          <w:p w14:paraId="055D999A" w14:textId="77777777" w:rsidR="00E15F46" w:rsidRPr="00680735" w:rsidRDefault="00E15F46" w:rsidP="00E15F46">
            <w:pPr>
              <w:pStyle w:val="TAL"/>
              <w:rPr>
                <w:ins w:id="16697" w:author="CR#0004r4" w:date="2021-06-28T13:12:00Z"/>
                <w:rFonts w:cs="Arial"/>
                <w:szCs w:val="18"/>
              </w:rPr>
            </w:pPr>
          </w:p>
        </w:tc>
        <w:tc>
          <w:tcPr>
            <w:tcW w:w="666" w:type="dxa"/>
          </w:tcPr>
          <w:p w14:paraId="72DA6509" w14:textId="77777777" w:rsidR="00E15F46" w:rsidRPr="00680735" w:rsidRDefault="00E15F46" w:rsidP="00E15F46">
            <w:pPr>
              <w:pStyle w:val="TAL"/>
              <w:rPr>
                <w:ins w:id="16698" w:author="CR#0004r4" w:date="2021-06-28T13:12:00Z"/>
                <w:rFonts w:cs="Arial"/>
                <w:bCs/>
                <w:szCs w:val="18"/>
                <w:lang w:eastAsia="zh-CN"/>
              </w:rPr>
            </w:pPr>
            <w:ins w:id="16699" w:author="CR#0004r4" w:date="2021-06-28T13:12:00Z">
              <w:r w:rsidRPr="00680735">
                <w:rPr>
                  <w:rFonts w:cs="Arial"/>
                  <w:bCs/>
                  <w:szCs w:val="18"/>
                  <w:lang w:eastAsia="zh-CN"/>
                </w:rPr>
                <w:t>22-3h</w:t>
              </w:r>
            </w:ins>
          </w:p>
        </w:tc>
        <w:tc>
          <w:tcPr>
            <w:tcW w:w="3328" w:type="dxa"/>
            <w:gridSpan w:val="2"/>
          </w:tcPr>
          <w:p w14:paraId="3F62FE09" w14:textId="77777777" w:rsidR="00E15F46" w:rsidRPr="00680735" w:rsidRDefault="00E15F46" w:rsidP="00E15F46">
            <w:pPr>
              <w:pStyle w:val="TAL"/>
              <w:rPr>
                <w:ins w:id="16700" w:author="CR#0004r4" w:date="2021-06-28T13:12:00Z"/>
                <w:rFonts w:cs="Arial"/>
                <w:bCs/>
                <w:szCs w:val="18"/>
              </w:rPr>
            </w:pPr>
            <w:ins w:id="16701" w:author="CR#0004r4" w:date="2021-06-28T13:12:00Z">
              <w:r w:rsidRPr="00680735">
                <w:rPr>
                  <w:rFonts w:cs="Arial"/>
                  <w:bCs/>
                  <w:szCs w:val="18"/>
                </w:rPr>
                <w:t>CBG based transmission for DL with up to 4 unicast PDSCHs per slot per CC for different TBs with UE processing time Capability 2</w:t>
              </w:r>
            </w:ins>
          </w:p>
        </w:tc>
        <w:tc>
          <w:tcPr>
            <w:tcW w:w="3328" w:type="dxa"/>
          </w:tcPr>
          <w:p w14:paraId="53B86B2C" w14:textId="77777777" w:rsidR="00E15F46" w:rsidRPr="00680735" w:rsidRDefault="00E15F46" w:rsidP="00E15F46">
            <w:pPr>
              <w:pStyle w:val="TAL"/>
              <w:rPr>
                <w:ins w:id="16702" w:author="CR#0004r4" w:date="2021-06-28T13:12:00Z"/>
                <w:rFonts w:cs="Arial"/>
                <w:bCs/>
                <w:szCs w:val="18"/>
              </w:rPr>
            </w:pPr>
            <w:ins w:id="16703" w:author="CR#0004r4" w:date="2021-06-28T13:12:00Z">
              <w:r w:rsidRPr="00680735">
                <w:rPr>
                  <w:rFonts w:cs="Arial"/>
                  <w:bCs/>
                  <w:szCs w:val="18"/>
                </w:rPr>
                <w:t>CBG based transmission for DL with up to 4 unicast PDSCHs per slot per CC for different TBs with UE processing time Capability 2</w:t>
              </w:r>
            </w:ins>
          </w:p>
        </w:tc>
        <w:tc>
          <w:tcPr>
            <w:tcW w:w="1257" w:type="dxa"/>
          </w:tcPr>
          <w:p w14:paraId="64F450E5" w14:textId="77777777" w:rsidR="00E15F46" w:rsidRPr="00680735" w:rsidRDefault="00E15F46" w:rsidP="00E15F46">
            <w:pPr>
              <w:pStyle w:val="TAL"/>
              <w:rPr>
                <w:ins w:id="16704" w:author="CR#0004r4" w:date="2021-06-28T13:12:00Z"/>
                <w:rFonts w:cs="Arial"/>
                <w:szCs w:val="18"/>
              </w:rPr>
            </w:pPr>
          </w:p>
        </w:tc>
        <w:tc>
          <w:tcPr>
            <w:tcW w:w="4718" w:type="dxa"/>
          </w:tcPr>
          <w:p w14:paraId="0BD06033" w14:textId="77777777" w:rsidR="00E15F46" w:rsidRPr="00680735" w:rsidRDefault="00E15F46" w:rsidP="00E15F46">
            <w:pPr>
              <w:pStyle w:val="TAH"/>
              <w:jc w:val="left"/>
              <w:rPr>
                <w:ins w:id="16705" w:author="CR#0004r4" w:date="2021-06-28T13:12:00Z"/>
                <w:rFonts w:cs="Arial"/>
                <w:b w:val="0"/>
                <w:bCs/>
                <w:i/>
                <w:iCs/>
                <w:szCs w:val="18"/>
                <w:lang w:eastAsia="zh-CN"/>
              </w:rPr>
            </w:pPr>
            <w:ins w:id="16706" w:author="CR#0004r4" w:date="2021-06-28T13:12:00Z">
              <w:r w:rsidRPr="00680735">
                <w:rPr>
                  <w:rFonts w:cs="Arial"/>
                  <w:b w:val="0"/>
                  <w:bCs/>
                  <w:i/>
                  <w:iCs/>
                  <w:szCs w:val="18"/>
                  <w:lang w:eastAsia="zh-CN"/>
                </w:rPr>
                <w:t>No separate capability</w:t>
              </w:r>
            </w:ins>
          </w:p>
          <w:p w14:paraId="5407336E" w14:textId="77777777" w:rsidR="00E15F46" w:rsidRPr="00680735" w:rsidRDefault="00E15F46" w:rsidP="00E15F46">
            <w:pPr>
              <w:pStyle w:val="PL"/>
              <w:rPr>
                <w:ins w:id="16707" w:author="CR#0004r4" w:date="2021-06-28T13:12:00Z"/>
                <w:rFonts w:ascii="Arial" w:eastAsia="Malgun Gothic" w:hAnsi="Arial" w:cs="Arial"/>
                <w:i/>
                <w:iCs/>
                <w:sz w:val="18"/>
                <w:szCs w:val="18"/>
              </w:rPr>
            </w:pPr>
            <w:ins w:id="16708" w:author="CR#0004r4" w:date="2021-06-28T13:12:00Z">
              <w:r w:rsidRPr="00680735">
                <w:rPr>
                  <w:rFonts w:ascii="Arial" w:eastAsia="Malgun Gothic" w:hAnsi="Arial" w:cs="Arial"/>
                  <w:i/>
                  <w:iCs/>
                  <w:sz w:val="18"/>
                  <w:szCs w:val="18"/>
                </w:rPr>
                <w:t>cbgPDSCH-ProcessingType2- DifferentTB-PerSlot-r16</w:t>
              </w:r>
            </w:ins>
          </w:p>
          <w:p w14:paraId="334CF7ED" w14:textId="77777777" w:rsidR="00E15F46" w:rsidRPr="00680735" w:rsidRDefault="00E15F46" w:rsidP="00E15F46">
            <w:pPr>
              <w:pStyle w:val="PL"/>
              <w:rPr>
                <w:ins w:id="16709" w:author="CR#0004r4" w:date="2021-06-28T13:12:00Z"/>
                <w:rFonts w:ascii="Arial" w:eastAsia="Malgun Gothic" w:hAnsi="Arial" w:cs="Arial"/>
                <w:i/>
                <w:iCs/>
                <w:sz w:val="18"/>
                <w:szCs w:val="18"/>
              </w:rPr>
            </w:pPr>
            <w:ins w:id="16710" w:author="CR#0004r4" w:date="2021-06-28T13:12:00Z">
              <w:r w:rsidRPr="00680735">
                <w:rPr>
                  <w:rFonts w:ascii="Arial" w:eastAsia="Malgun Gothic" w:hAnsi="Arial" w:cs="Arial"/>
                  <w:i/>
                  <w:iCs/>
                  <w:sz w:val="18"/>
                  <w:szCs w:val="18"/>
                </w:rPr>
                <w:t>{</w:t>
              </w:r>
            </w:ins>
          </w:p>
          <w:p w14:paraId="2AD00755" w14:textId="77777777" w:rsidR="00E15F46" w:rsidRPr="00680735" w:rsidRDefault="00E15F46" w:rsidP="00E15F46">
            <w:pPr>
              <w:pStyle w:val="PL"/>
              <w:rPr>
                <w:ins w:id="16711" w:author="CR#0004r4" w:date="2021-06-28T13:12:00Z"/>
                <w:rFonts w:ascii="Arial" w:eastAsia="Malgun Gothic" w:hAnsi="Arial" w:cs="Arial"/>
                <w:i/>
                <w:iCs/>
                <w:sz w:val="18"/>
                <w:szCs w:val="18"/>
              </w:rPr>
            </w:pPr>
            <w:ins w:id="16712" w:author="CR#0004r4" w:date="2021-06-28T13:12:00Z">
              <w:r w:rsidRPr="00680735">
                <w:rPr>
                  <w:rFonts w:ascii="Arial" w:eastAsia="Malgun Gothic" w:hAnsi="Arial" w:cs="Arial"/>
                  <w:i/>
                  <w:iCs/>
                  <w:sz w:val="18"/>
                  <w:szCs w:val="18"/>
                </w:rPr>
                <w:t>scs-15kHz-r16,</w:t>
              </w:r>
            </w:ins>
          </w:p>
          <w:p w14:paraId="09B5FF41" w14:textId="77777777" w:rsidR="00E15F46" w:rsidRPr="00680735" w:rsidRDefault="00E15F46" w:rsidP="00E15F46">
            <w:pPr>
              <w:pStyle w:val="PL"/>
              <w:rPr>
                <w:ins w:id="16713" w:author="CR#0004r4" w:date="2021-06-28T13:12:00Z"/>
                <w:rFonts w:ascii="Arial" w:eastAsia="Malgun Gothic" w:hAnsi="Arial" w:cs="Arial"/>
                <w:i/>
                <w:iCs/>
                <w:sz w:val="18"/>
                <w:szCs w:val="18"/>
              </w:rPr>
            </w:pPr>
            <w:ins w:id="16714" w:author="CR#0004r4" w:date="2021-06-28T13:12:00Z">
              <w:r w:rsidRPr="00680735">
                <w:rPr>
                  <w:rFonts w:ascii="Arial" w:eastAsia="Malgun Gothic" w:hAnsi="Arial" w:cs="Arial"/>
                  <w:i/>
                  <w:iCs/>
                  <w:sz w:val="18"/>
                  <w:szCs w:val="18"/>
                </w:rPr>
                <w:t>scs-30kHz-r16,</w:t>
              </w:r>
            </w:ins>
          </w:p>
          <w:p w14:paraId="260E1D02" w14:textId="77777777" w:rsidR="00E15F46" w:rsidRPr="00680735" w:rsidRDefault="00E15F46" w:rsidP="00E15F46">
            <w:pPr>
              <w:pStyle w:val="PL"/>
              <w:rPr>
                <w:ins w:id="16715" w:author="CR#0004r4" w:date="2021-06-28T13:12:00Z"/>
                <w:rFonts w:ascii="Arial" w:eastAsia="Malgun Gothic" w:hAnsi="Arial" w:cs="Arial"/>
                <w:i/>
                <w:iCs/>
                <w:sz w:val="18"/>
                <w:szCs w:val="18"/>
              </w:rPr>
            </w:pPr>
            <w:ins w:id="16716" w:author="CR#0004r4" w:date="2021-06-28T13:12:00Z">
              <w:r w:rsidRPr="00680735">
                <w:rPr>
                  <w:rFonts w:ascii="Arial" w:eastAsia="Malgun Gothic" w:hAnsi="Arial" w:cs="Arial"/>
                  <w:i/>
                  <w:iCs/>
                  <w:sz w:val="18"/>
                  <w:szCs w:val="18"/>
                </w:rPr>
                <w:t>scs-60kHz-r16,</w:t>
              </w:r>
            </w:ins>
          </w:p>
          <w:p w14:paraId="067B98A4" w14:textId="7E3431FE" w:rsidR="00E15F46" w:rsidRPr="00680735" w:rsidRDefault="00E15F46" w:rsidP="00E15F46">
            <w:pPr>
              <w:pStyle w:val="PL"/>
              <w:rPr>
                <w:ins w:id="16717" w:author="CR#0004r4" w:date="2021-06-28T13:12:00Z"/>
                <w:rFonts w:ascii="Arial" w:eastAsia="Malgun Gothic" w:hAnsi="Arial" w:cs="Arial"/>
                <w:i/>
                <w:iCs/>
                <w:sz w:val="18"/>
                <w:szCs w:val="18"/>
              </w:rPr>
            </w:pPr>
            <w:ins w:id="16718" w:author="CR#0004r4" w:date="2021-06-28T13:12:00Z">
              <w:r w:rsidRPr="00680735">
                <w:rPr>
                  <w:rFonts w:ascii="Arial" w:eastAsia="Malgun Gothic" w:hAnsi="Arial" w:cs="Arial"/>
                  <w:i/>
                  <w:iCs/>
                  <w:sz w:val="18"/>
                  <w:szCs w:val="18"/>
                </w:rPr>
                <w:t>scs-120kHz-r16</w:t>
              </w:r>
            </w:ins>
          </w:p>
          <w:p w14:paraId="4E9B86EC" w14:textId="77777777" w:rsidR="00E15F46" w:rsidRPr="00680735" w:rsidRDefault="00E15F46" w:rsidP="00E15F46">
            <w:pPr>
              <w:pStyle w:val="TAH"/>
              <w:jc w:val="left"/>
              <w:rPr>
                <w:ins w:id="16719" w:author="CR#0004r4" w:date="2021-06-28T13:12:00Z"/>
                <w:rFonts w:cs="Arial"/>
                <w:b w:val="0"/>
                <w:bCs/>
                <w:i/>
                <w:iCs/>
                <w:szCs w:val="18"/>
                <w:lang w:eastAsia="zh-CN"/>
              </w:rPr>
            </w:pPr>
            <w:ins w:id="16720" w:author="CR#0004r4" w:date="2021-06-28T13:12:00Z">
              <w:r w:rsidRPr="00680735">
                <w:rPr>
                  <w:rFonts w:eastAsia="Malgun Gothic" w:cs="Arial"/>
                  <w:i/>
                  <w:iCs/>
                  <w:szCs w:val="18"/>
                </w:rPr>
                <w:t>}</w:t>
              </w:r>
            </w:ins>
          </w:p>
        </w:tc>
        <w:tc>
          <w:tcPr>
            <w:tcW w:w="1897" w:type="dxa"/>
          </w:tcPr>
          <w:p w14:paraId="3F93E02E" w14:textId="77777777" w:rsidR="00E15F46" w:rsidRPr="00680735" w:rsidRDefault="00E15F46" w:rsidP="00E15F46">
            <w:pPr>
              <w:pStyle w:val="TAL"/>
              <w:rPr>
                <w:ins w:id="16721" w:author="CR#0004r4" w:date="2021-06-28T13:12:00Z"/>
                <w:rFonts w:cs="Arial"/>
                <w:i/>
                <w:iCs/>
                <w:szCs w:val="18"/>
              </w:rPr>
            </w:pPr>
            <w:ins w:id="16722" w:author="CR#0004r4" w:date="2021-06-28T13:12:00Z">
              <w:r w:rsidRPr="00680735">
                <w:rPr>
                  <w:rFonts w:cs="Arial"/>
                  <w:i/>
                  <w:iCs/>
                  <w:szCs w:val="18"/>
                </w:rPr>
                <w:t>FeatureSetDownlink-v1610</w:t>
              </w:r>
            </w:ins>
          </w:p>
        </w:tc>
        <w:tc>
          <w:tcPr>
            <w:tcW w:w="1416" w:type="dxa"/>
          </w:tcPr>
          <w:p w14:paraId="270C1363" w14:textId="77777777" w:rsidR="00E15F46" w:rsidRPr="00680735" w:rsidRDefault="00E15F46" w:rsidP="00E15F46">
            <w:pPr>
              <w:pStyle w:val="TAL"/>
              <w:rPr>
                <w:ins w:id="16723" w:author="CR#0004r4" w:date="2021-06-28T13:12:00Z"/>
                <w:rFonts w:cs="Arial"/>
                <w:b/>
                <w:bCs/>
                <w:szCs w:val="18"/>
              </w:rPr>
            </w:pPr>
            <w:ins w:id="16724" w:author="CR#0004r4" w:date="2021-06-28T13:12:00Z">
              <w:r w:rsidRPr="00680735">
                <w:rPr>
                  <w:rFonts w:cs="Arial"/>
                  <w:b/>
                  <w:bCs/>
                  <w:szCs w:val="18"/>
                </w:rPr>
                <w:t>n/a</w:t>
              </w:r>
            </w:ins>
          </w:p>
        </w:tc>
        <w:tc>
          <w:tcPr>
            <w:tcW w:w="1416" w:type="dxa"/>
          </w:tcPr>
          <w:p w14:paraId="15508C2B" w14:textId="77777777" w:rsidR="00E15F46" w:rsidRPr="00680735" w:rsidRDefault="00E15F46" w:rsidP="00E15F46">
            <w:pPr>
              <w:pStyle w:val="TAL"/>
              <w:rPr>
                <w:ins w:id="16725" w:author="CR#0004r4" w:date="2021-06-28T13:12:00Z"/>
                <w:rFonts w:cs="Arial"/>
                <w:b/>
                <w:bCs/>
                <w:szCs w:val="18"/>
              </w:rPr>
            </w:pPr>
            <w:ins w:id="16726" w:author="CR#0004r4" w:date="2021-06-28T13:12:00Z">
              <w:r w:rsidRPr="00680735">
                <w:rPr>
                  <w:rFonts w:cs="Arial"/>
                  <w:b/>
                  <w:bCs/>
                  <w:szCs w:val="18"/>
                </w:rPr>
                <w:t>n/a</w:t>
              </w:r>
            </w:ins>
          </w:p>
        </w:tc>
        <w:tc>
          <w:tcPr>
            <w:tcW w:w="3378" w:type="dxa"/>
          </w:tcPr>
          <w:p w14:paraId="4E1E00DF" w14:textId="77777777" w:rsidR="00E15F46" w:rsidRPr="00680735" w:rsidRDefault="00E15F46" w:rsidP="00E15F46">
            <w:pPr>
              <w:pStyle w:val="TAL"/>
              <w:rPr>
                <w:ins w:id="16727" w:author="CR#0004r4" w:date="2021-06-28T13:12:00Z"/>
                <w:rFonts w:eastAsia="SimSun" w:cs="Arial"/>
                <w:bCs/>
                <w:szCs w:val="18"/>
                <w:lang w:eastAsia="zh-CN"/>
              </w:rPr>
            </w:pPr>
            <w:ins w:id="16728" w:author="CR#0004r4" w:date="2021-06-28T13:12:00Z">
              <w:r w:rsidRPr="00680735">
                <w:rPr>
                  <w:rFonts w:eastAsia="SimSun" w:cs="Arial"/>
                  <w:bCs/>
                  <w:szCs w:val="18"/>
                  <w:lang w:eastAsia="zh-CN"/>
                </w:rPr>
                <w:t>This capability is necessary for each SCS</w:t>
              </w:r>
            </w:ins>
          </w:p>
        </w:tc>
        <w:tc>
          <w:tcPr>
            <w:tcW w:w="1907" w:type="dxa"/>
          </w:tcPr>
          <w:p w14:paraId="70144E24" w14:textId="77777777" w:rsidR="00E15F46" w:rsidRPr="00680735" w:rsidRDefault="00E15F46" w:rsidP="00E15F46">
            <w:pPr>
              <w:rPr>
                <w:ins w:id="16729" w:author="CR#0004r4" w:date="2021-06-28T13:12:00Z"/>
                <w:rFonts w:ascii="Arial" w:hAnsi="Arial" w:cs="Arial"/>
                <w:bCs/>
                <w:sz w:val="18"/>
                <w:szCs w:val="18"/>
              </w:rPr>
            </w:pPr>
            <w:ins w:id="16730" w:author="CR#0004r4" w:date="2021-06-28T13:12:00Z">
              <w:r w:rsidRPr="00680735">
                <w:rPr>
                  <w:rFonts w:ascii="Arial" w:hAnsi="Arial" w:cs="Arial"/>
                  <w:bCs/>
                  <w:sz w:val="18"/>
                  <w:szCs w:val="18"/>
                </w:rPr>
                <w:t>Optional with capability signalling</w:t>
              </w:r>
            </w:ins>
          </w:p>
        </w:tc>
      </w:tr>
      <w:tr w:rsidR="006703D0" w:rsidRPr="00680735" w14:paraId="03EA98F7" w14:textId="77777777" w:rsidTr="00DA1249">
        <w:trPr>
          <w:ins w:id="16731" w:author="CR#0004r4" w:date="2021-06-28T13:12:00Z"/>
        </w:trPr>
        <w:tc>
          <w:tcPr>
            <w:tcW w:w="988" w:type="dxa"/>
            <w:vMerge/>
          </w:tcPr>
          <w:p w14:paraId="5754D8A1" w14:textId="77777777" w:rsidR="00E15F46" w:rsidRPr="00680735" w:rsidRDefault="00E15F46" w:rsidP="00E15F46">
            <w:pPr>
              <w:pStyle w:val="TAL"/>
              <w:rPr>
                <w:ins w:id="16732" w:author="CR#0004r4" w:date="2021-06-28T13:12:00Z"/>
                <w:rFonts w:cs="Arial"/>
                <w:szCs w:val="18"/>
              </w:rPr>
            </w:pPr>
          </w:p>
        </w:tc>
        <w:tc>
          <w:tcPr>
            <w:tcW w:w="666" w:type="dxa"/>
          </w:tcPr>
          <w:p w14:paraId="6D077CBD" w14:textId="77777777" w:rsidR="00E15F46" w:rsidRPr="00680735" w:rsidRDefault="00E15F46" w:rsidP="00E15F46">
            <w:pPr>
              <w:pStyle w:val="TAL"/>
              <w:rPr>
                <w:ins w:id="16733" w:author="CR#0004r4" w:date="2021-06-28T13:12:00Z"/>
                <w:rFonts w:cs="Arial"/>
                <w:bCs/>
                <w:szCs w:val="18"/>
                <w:lang w:eastAsia="zh-CN"/>
              </w:rPr>
            </w:pPr>
            <w:ins w:id="16734" w:author="CR#0004r4" w:date="2021-06-28T13:12:00Z">
              <w:r w:rsidRPr="00680735">
                <w:rPr>
                  <w:rFonts w:cs="Arial"/>
                  <w:bCs/>
                  <w:szCs w:val="18"/>
                  <w:lang w:eastAsia="zh-CN"/>
                </w:rPr>
                <w:t>22-4a</w:t>
              </w:r>
            </w:ins>
          </w:p>
        </w:tc>
        <w:tc>
          <w:tcPr>
            <w:tcW w:w="3328" w:type="dxa"/>
            <w:gridSpan w:val="2"/>
          </w:tcPr>
          <w:p w14:paraId="53496036" w14:textId="77777777" w:rsidR="00E15F46" w:rsidRPr="00680735" w:rsidRDefault="00E15F46" w:rsidP="00E15F46">
            <w:pPr>
              <w:pStyle w:val="TAL"/>
              <w:rPr>
                <w:ins w:id="16735" w:author="CR#0004r4" w:date="2021-06-28T13:12:00Z"/>
                <w:rFonts w:cs="Arial"/>
                <w:bCs/>
                <w:szCs w:val="18"/>
              </w:rPr>
            </w:pPr>
            <w:ins w:id="16736" w:author="CR#0004r4" w:date="2021-06-28T13:12:00Z">
              <w:r w:rsidRPr="00680735">
                <w:rPr>
                  <w:rFonts w:cs="Arial"/>
                  <w:bCs/>
                  <w:szCs w:val="18"/>
                </w:rPr>
                <w:t>CBG based transmission for UL with 1 unicast PUSCH per slot per CC with UE processing time Capability 1</w:t>
              </w:r>
            </w:ins>
          </w:p>
        </w:tc>
        <w:tc>
          <w:tcPr>
            <w:tcW w:w="3328" w:type="dxa"/>
          </w:tcPr>
          <w:p w14:paraId="40FCD3B4" w14:textId="77777777" w:rsidR="00E15F46" w:rsidRPr="00680735" w:rsidRDefault="00E15F46" w:rsidP="00E15F46">
            <w:pPr>
              <w:pStyle w:val="TAL"/>
              <w:rPr>
                <w:ins w:id="16737" w:author="CR#0004r4" w:date="2021-06-28T13:12:00Z"/>
                <w:rFonts w:cs="Arial"/>
                <w:bCs/>
                <w:szCs w:val="18"/>
              </w:rPr>
            </w:pPr>
            <w:ins w:id="16738" w:author="CR#0004r4" w:date="2021-06-28T13:12:00Z">
              <w:r w:rsidRPr="00680735">
                <w:rPr>
                  <w:rFonts w:cs="Arial"/>
                  <w:bCs/>
                  <w:szCs w:val="18"/>
                </w:rPr>
                <w:t>CBG based transmission for UL with 1 unicast PUSCH per slot per CC with UE processing time Capability 1</w:t>
              </w:r>
            </w:ins>
          </w:p>
        </w:tc>
        <w:tc>
          <w:tcPr>
            <w:tcW w:w="1257" w:type="dxa"/>
          </w:tcPr>
          <w:p w14:paraId="3E52834C" w14:textId="77777777" w:rsidR="00E15F46" w:rsidRPr="00680735" w:rsidRDefault="00E15F46" w:rsidP="00E15F46">
            <w:pPr>
              <w:pStyle w:val="TAL"/>
              <w:rPr>
                <w:ins w:id="16739" w:author="CR#0004r4" w:date="2021-06-28T13:12:00Z"/>
                <w:rFonts w:cs="Arial"/>
                <w:szCs w:val="18"/>
              </w:rPr>
            </w:pPr>
          </w:p>
        </w:tc>
        <w:tc>
          <w:tcPr>
            <w:tcW w:w="4718" w:type="dxa"/>
          </w:tcPr>
          <w:p w14:paraId="7E83CB74" w14:textId="77777777" w:rsidR="00E15F46" w:rsidRPr="00680735" w:rsidRDefault="00E15F46" w:rsidP="00E15F46">
            <w:pPr>
              <w:pStyle w:val="TAH"/>
              <w:jc w:val="left"/>
              <w:rPr>
                <w:ins w:id="16740" w:author="CR#0004r4" w:date="2021-06-28T13:12:00Z"/>
                <w:rFonts w:cs="Arial"/>
                <w:b w:val="0"/>
                <w:bCs/>
                <w:i/>
                <w:iCs/>
                <w:szCs w:val="18"/>
                <w:lang w:eastAsia="zh-CN"/>
              </w:rPr>
            </w:pPr>
            <w:ins w:id="16741" w:author="CR#0004r4" w:date="2021-06-28T13:12:00Z">
              <w:r w:rsidRPr="00680735">
                <w:rPr>
                  <w:rFonts w:cs="Arial"/>
                  <w:b w:val="0"/>
                  <w:bCs/>
                  <w:i/>
                  <w:iCs/>
                  <w:szCs w:val="18"/>
                  <w:lang w:eastAsia="zh-CN"/>
                </w:rPr>
                <w:t>No separate capability</w:t>
              </w:r>
            </w:ins>
          </w:p>
          <w:p w14:paraId="212120F8" w14:textId="77777777" w:rsidR="00E15F46" w:rsidRPr="00680735" w:rsidRDefault="00E15F46" w:rsidP="00E15F46">
            <w:pPr>
              <w:pStyle w:val="TAH"/>
              <w:jc w:val="left"/>
              <w:rPr>
                <w:ins w:id="16742" w:author="CR#0004r4" w:date="2021-06-28T13:12:00Z"/>
                <w:rFonts w:eastAsia="Malgun Gothic" w:cs="Arial"/>
                <w:b w:val="0"/>
                <w:i/>
                <w:iCs/>
                <w:noProof/>
                <w:szCs w:val="18"/>
              </w:rPr>
            </w:pPr>
            <w:ins w:id="16743" w:author="CR#0004r4" w:date="2021-06-28T13:12:00Z">
              <w:r w:rsidRPr="00680735">
                <w:rPr>
                  <w:rFonts w:eastAsia="Malgun Gothic" w:cs="Arial"/>
                  <w:b w:val="0"/>
                  <w:i/>
                  <w:iCs/>
                  <w:noProof/>
                  <w:szCs w:val="18"/>
                </w:rPr>
                <w:t>cbgPUSCH-ProcessingType1-DifferentTB-PerSlot-r16</w:t>
              </w:r>
            </w:ins>
          </w:p>
          <w:p w14:paraId="0EFA9F71" w14:textId="77777777" w:rsidR="00E15F46" w:rsidRPr="00680735" w:rsidRDefault="00E15F46" w:rsidP="00E15F46">
            <w:pPr>
              <w:pStyle w:val="PL"/>
              <w:rPr>
                <w:ins w:id="16744" w:author="CR#0004r4" w:date="2021-06-28T13:12:00Z"/>
                <w:rFonts w:ascii="Arial" w:eastAsia="Malgun Gothic" w:hAnsi="Arial" w:cs="Arial"/>
                <w:i/>
                <w:iCs/>
                <w:sz w:val="18"/>
                <w:szCs w:val="18"/>
              </w:rPr>
            </w:pPr>
            <w:ins w:id="16745" w:author="CR#0004r4" w:date="2021-06-28T13:12:00Z">
              <w:r w:rsidRPr="00680735">
                <w:rPr>
                  <w:rFonts w:ascii="Arial" w:eastAsia="Malgun Gothic" w:hAnsi="Arial" w:cs="Arial"/>
                  <w:i/>
                  <w:iCs/>
                  <w:sz w:val="18"/>
                  <w:szCs w:val="18"/>
                </w:rPr>
                <w:t>{</w:t>
              </w:r>
            </w:ins>
          </w:p>
          <w:p w14:paraId="3FC36142" w14:textId="77777777" w:rsidR="00E15F46" w:rsidRPr="00680735" w:rsidRDefault="00E15F46" w:rsidP="00E15F46">
            <w:pPr>
              <w:pStyle w:val="PL"/>
              <w:rPr>
                <w:ins w:id="16746" w:author="CR#0004r4" w:date="2021-06-28T13:12:00Z"/>
                <w:rFonts w:ascii="Arial" w:eastAsia="Malgun Gothic" w:hAnsi="Arial" w:cs="Arial"/>
                <w:i/>
                <w:iCs/>
                <w:sz w:val="18"/>
                <w:szCs w:val="18"/>
              </w:rPr>
            </w:pPr>
            <w:ins w:id="16747" w:author="CR#0004r4" w:date="2021-06-28T13:12:00Z">
              <w:r w:rsidRPr="00680735">
                <w:rPr>
                  <w:rFonts w:ascii="Arial" w:eastAsia="Malgun Gothic" w:hAnsi="Arial" w:cs="Arial"/>
                  <w:i/>
                  <w:iCs/>
                  <w:sz w:val="18"/>
                  <w:szCs w:val="18"/>
                </w:rPr>
                <w:t>scs-15kHz-r16,</w:t>
              </w:r>
            </w:ins>
          </w:p>
          <w:p w14:paraId="4576E516" w14:textId="77777777" w:rsidR="00E15F46" w:rsidRPr="00680735" w:rsidRDefault="00E15F46" w:rsidP="00E15F46">
            <w:pPr>
              <w:pStyle w:val="PL"/>
              <w:rPr>
                <w:ins w:id="16748" w:author="CR#0004r4" w:date="2021-06-28T13:12:00Z"/>
                <w:rFonts w:ascii="Arial" w:eastAsia="Malgun Gothic" w:hAnsi="Arial" w:cs="Arial"/>
                <w:i/>
                <w:iCs/>
                <w:sz w:val="18"/>
                <w:szCs w:val="18"/>
              </w:rPr>
            </w:pPr>
            <w:ins w:id="16749" w:author="CR#0004r4" w:date="2021-06-28T13:12:00Z">
              <w:r w:rsidRPr="00680735">
                <w:rPr>
                  <w:rFonts w:ascii="Arial" w:eastAsia="Malgun Gothic" w:hAnsi="Arial" w:cs="Arial"/>
                  <w:i/>
                  <w:iCs/>
                  <w:sz w:val="18"/>
                  <w:szCs w:val="18"/>
                </w:rPr>
                <w:t>scs-30kHz-r16,</w:t>
              </w:r>
            </w:ins>
          </w:p>
          <w:p w14:paraId="7D3F5B19" w14:textId="77777777" w:rsidR="00E15F46" w:rsidRPr="00680735" w:rsidRDefault="00E15F46" w:rsidP="00E15F46">
            <w:pPr>
              <w:pStyle w:val="PL"/>
              <w:rPr>
                <w:ins w:id="16750" w:author="CR#0004r4" w:date="2021-06-28T13:12:00Z"/>
                <w:rFonts w:ascii="Arial" w:eastAsia="Malgun Gothic" w:hAnsi="Arial" w:cs="Arial"/>
                <w:i/>
                <w:iCs/>
                <w:sz w:val="18"/>
                <w:szCs w:val="18"/>
              </w:rPr>
            </w:pPr>
            <w:ins w:id="16751" w:author="CR#0004r4" w:date="2021-06-28T13:12:00Z">
              <w:r w:rsidRPr="00680735">
                <w:rPr>
                  <w:rFonts w:ascii="Arial" w:eastAsia="Malgun Gothic" w:hAnsi="Arial" w:cs="Arial"/>
                  <w:i/>
                  <w:iCs/>
                  <w:sz w:val="18"/>
                  <w:szCs w:val="18"/>
                </w:rPr>
                <w:t>scs-60kHz-r16,</w:t>
              </w:r>
            </w:ins>
          </w:p>
          <w:p w14:paraId="0296D3AF" w14:textId="1DBC8742" w:rsidR="00E15F46" w:rsidRPr="00680735" w:rsidRDefault="00E15F46" w:rsidP="00E15F46">
            <w:pPr>
              <w:pStyle w:val="PL"/>
              <w:rPr>
                <w:ins w:id="16752" w:author="CR#0004r4" w:date="2021-06-28T13:12:00Z"/>
                <w:rFonts w:ascii="Arial" w:eastAsia="Malgun Gothic" w:hAnsi="Arial" w:cs="Arial"/>
                <w:i/>
                <w:iCs/>
                <w:sz w:val="18"/>
                <w:szCs w:val="18"/>
              </w:rPr>
            </w:pPr>
            <w:ins w:id="16753" w:author="CR#0004r4" w:date="2021-06-28T13:12:00Z">
              <w:r w:rsidRPr="00680735">
                <w:rPr>
                  <w:rFonts w:ascii="Arial" w:eastAsia="Malgun Gothic" w:hAnsi="Arial" w:cs="Arial"/>
                  <w:i/>
                  <w:iCs/>
                  <w:sz w:val="18"/>
                  <w:szCs w:val="18"/>
                </w:rPr>
                <w:t>scs-120kHz-r16</w:t>
              </w:r>
            </w:ins>
          </w:p>
          <w:p w14:paraId="6F438EF4" w14:textId="77777777" w:rsidR="00E15F46" w:rsidRPr="00680735" w:rsidRDefault="00E15F46" w:rsidP="00E15F46">
            <w:pPr>
              <w:pStyle w:val="TAH"/>
              <w:jc w:val="left"/>
              <w:rPr>
                <w:ins w:id="16754" w:author="CR#0004r4" w:date="2021-06-28T13:12:00Z"/>
                <w:rFonts w:cs="Arial"/>
                <w:b w:val="0"/>
                <w:bCs/>
                <w:i/>
                <w:iCs/>
                <w:szCs w:val="18"/>
                <w:lang w:eastAsia="zh-CN"/>
              </w:rPr>
            </w:pPr>
            <w:ins w:id="16755" w:author="CR#0004r4" w:date="2021-06-28T13:12:00Z">
              <w:r w:rsidRPr="00680735">
                <w:rPr>
                  <w:rFonts w:eastAsia="Malgun Gothic" w:cs="Arial"/>
                  <w:b w:val="0"/>
                  <w:i/>
                  <w:iCs/>
                  <w:noProof/>
                  <w:szCs w:val="18"/>
                </w:rPr>
                <w:t>}</w:t>
              </w:r>
            </w:ins>
          </w:p>
        </w:tc>
        <w:tc>
          <w:tcPr>
            <w:tcW w:w="1897" w:type="dxa"/>
          </w:tcPr>
          <w:p w14:paraId="0DD01132" w14:textId="77777777" w:rsidR="00E15F46" w:rsidRPr="00680735" w:rsidRDefault="00E15F46" w:rsidP="00E15F46">
            <w:pPr>
              <w:pStyle w:val="TAL"/>
              <w:rPr>
                <w:ins w:id="16756" w:author="CR#0004r4" w:date="2021-06-28T13:12:00Z"/>
                <w:rFonts w:cs="Arial"/>
                <w:i/>
                <w:iCs/>
                <w:szCs w:val="18"/>
              </w:rPr>
            </w:pPr>
            <w:ins w:id="16757" w:author="CR#0004r4" w:date="2021-06-28T13:12:00Z">
              <w:r w:rsidRPr="00680735">
                <w:rPr>
                  <w:rFonts w:cs="Arial"/>
                  <w:i/>
                  <w:iCs/>
                  <w:szCs w:val="18"/>
                </w:rPr>
                <w:t>FeatureSetUplink-v1610</w:t>
              </w:r>
            </w:ins>
          </w:p>
        </w:tc>
        <w:tc>
          <w:tcPr>
            <w:tcW w:w="1416" w:type="dxa"/>
          </w:tcPr>
          <w:p w14:paraId="02305A99" w14:textId="77777777" w:rsidR="00E15F46" w:rsidRPr="00680735" w:rsidRDefault="00E15F46" w:rsidP="00E15F46">
            <w:pPr>
              <w:pStyle w:val="TAL"/>
              <w:rPr>
                <w:ins w:id="16758" w:author="CR#0004r4" w:date="2021-06-28T13:12:00Z"/>
                <w:rFonts w:cs="Arial"/>
                <w:b/>
                <w:bCs/>
                <w:szCs w:val="18"/>
              </w:rPr>
            </w:pPr>
            <w:ins w:id="16759" w:author="CR#0004r4" w:date="2021-06-28T13:12:00Z">
              <w:r w:rsidRPr="00680735">
                <w:rPr>
                  <w:rFonts w:cs="Arial"/>
                  <w:b/>
                  <w:bCs/>
                  <w:szCs w:val="18"/>
                </w:rPr>
                <w:t>n/a</w:t>
              </w:r>
            </w:ins>
          </w:p>
        </w:tc>
        <w:tc>
          <w:tcPr>
            <w:tcW w:w="1416" w:type="dxa"/>
          </w:tcPr>
          <w:p w14:paraId="1410523D" w14:textId="77777777" w:rsidR="00E15F46" w:rsidRPr="00680735" w:rsidRDefault="00E15F46" w:rsidP="00E15F46">
            <w:pPr>
              <w:pStyle w:val="TAL"/>
              <w:rPr>
                <w:ins w:id="16760" w:author="CR#0004r4" w:date="2021-06-28T13:12:00Z"/>
                <w:rFonts w:cs="Arial"/>
                <w:b/>
                <w:bCs/>
                <w:szCs w:val="18"/>
              </w:rPr>
            </w:pPr>
            <w:ins w:id="16761" w:author="CR#0004r4" w:date="2021-06-28T13:12:00Z">
              <w:r w:rsidRPr="00680735">
                <w:rPr>
                  <w:rFonts w:cs="Arial"/>
                  <w:b/>
                  <w:bCs/>
                  <w:szCs w:val="18"/>
                </w:rPr>
                <w:t>n/a</w:t>
              </w:r>
            </w:ins>
          </w:p>
        </w:tc>
        <w:tc>
          <w:tcPr>
            <w:tcW w:w="3378" w:type="dxa"/>
          </w:tcPr>
          <w:p w14:paraId="512F998C" w14:textId="77777777" w:rsidR="00E15F46" w:rsidRPr="00680735" w:rsidRDefault="00E15F46" w:rsidP="00E15F46">
            <w:pPr>
              <w:pStyle w:val="TAL"/>
              <w:rPr>
                <w:ins w:id="16762" w:author="CR#0004r4" w:date="2021-06-28T13:12:00Z"/>
                <w:rFonts w:eastAsia="SimSun" w:cs="Arial"/>
                <w:bCs/>
                <w:szCs w:val="18"/>
                <w:lang w:eastAsia="zh-CN"/>
              </w:rPr>
            </w:pPr>
            <w:ins w:id="16763" w:author="CR#0004r4" w:date="2021-06-28T13:12:00Z">
              <w:r w:rsidRPr="00680735">
                <w:rPr>
                  <w:rFonts w:eastAsia="SimSun" w:cs="Arial"/>
                  <w:bCs/>
                  <w:szCs w:val="18"/>
                  <w:lang w:eastAsia="zh-CN"/>
                </w:rPr>
                <w:t>This capability is necessary for each SCS</w:t>
              </w:r>
            </w:ins>
          </w:p>
        </w:tc>
        <w:tc>
          <w:tcPr>
            <w:tcW w:w="1907" w:type="dxa"/>
          </w:tcPr>
          <w:p w14:paraId="2A2260DC" w14:textId="77777777" w:rsidR="00E15F46" w:rsidRPr="00680735" w:rsidRDefault="00E15F46" w:rsidP="00E15F46">
            <w:pPr>
              <w:rPr>
                <w:ins w:id="16764" w:author="CR#0004r4" w:date="2021-06-28T13:12:00Z"/>
                <w:rFonts w:ascii="Arial" w:hAnsi="Arial" w:cs="Arial"/>
                <w:bCs/>
                <w:sz w:val="18"/>
                <w:szCs w:val="18"/>
              </w:rPr>
            </w:pPr>
            <w:ins w:id="16765" w:author="CR#0004r4" w:date="2021-06-28T13:12:00Z">
              <w:r w:rsidRPr="00680735">
                <w:rPr>
                  <w:rFonts w:ascii="Arial" w:hAnsi="Arial" w:cs="Arial"/>
                  <w:bCs/>
                  <w:sz w:val="18"/>
                  <w:szCs w:val="18"/>
                </w:rPr>
                <w:t>Optional with capability signalling</w:t>
              </w:r>
            </w:ins>
          </w:p>
        </w:tc>
      </w:tr>
      <w:tr w:rsidR="006703D0" w:rsidRPr="00680735" w14:paraId="32BA25C1" w14:textId="77777777" w:rsidTr="00DA1249">
        <w:trPr>
          <w:ins w:id="16766" w:author="CR#0004r4" w:date="2021-06-28T13:12:00Z"/>
        </w:trPr>
        <w:tc>
          <w:tcPr>
            <w:tcW w:w="988" w:type="dxa"/>
            <w:vMerge/>
          </w:tcPr>
          <w:p w14:paraId="59FAE251" w14:textId="77777777" w:rsidR="00E15F46" w:rsidRPr="00680735" w:rsidRDefault="00E15F46" w:rsidP="00E15F46">
            <w:pPr>
              <w:pStyle w:val="TAL"/>
              <w:rPr>
                <w:ins w:id="16767" w:author="CR#0004r4" w:date="2021-06-28T13:12:00Z"/>
                <w:rFonts w:cs="Arial"/>
                <w:szCs w:val="18"/>
              </w:rPr>
            </w:pPr>
          </w:p>
        </w:tc>
        <w:tc>
          <w:tcPr>
            <w:tcW w:w="666" w:type="dxa"/>
          </w:tcPr>
          <w:p w14:paraId="08C92C2C" w14:textId="77777777" w:rsidR="00E15F46" w:rsidRPr="00680735" w:rsidRDefault="00E15F46" w:rsidP="00E15F46">
            <w:pPr>
              <w:pStyle w:val="TAL"/>
              <w:rPr>
                <w:ins w:id="16768" w:author="CR#0004r4" w:date="2021-06-28T13:12:00Z"/>
                <w:rFonts w:cs="Arial"/>
                <w:bCs/>
                <w:szCs w:val="18"/>
                <w:lang w:eastAsia="zh-CN"/>
              </w:rPr>
            </w:pPr>
            <w:ins w:id="16769" w:author="CR#0004r4" w:date="2021-06-28T13:12:00Z">
              <w:r w:rsidRPr="00680735">
                <w:rPr>
                  <w:rFonts w:cs="Arial"/>
                  <w:bCs/>
                  <w:szCs w:val="18"/>
                  <w:lang w:eastAsia="zh-CN"/>
                </w:rPr>
                <w:t>22-4b</w:t>
              </w:r>
            </w:ins>
          </w:p>
        </w:tc>
        <w:tc>
          <w:tcPr>
            <w:tcW w:w="3328" w:type="dxa"/>
            <w:gridSpan w:val="2"/>
          </w:tcPr>
          <w:p w14:paraId="28B0594B" w14:textId="77777777" w:rsidR="00E15F46" w:rsidRPr="00680735" w:rsidRDefault="00E15F46" w:rsidP="00E15F46">
            <w:pPr>
              <w:pStyle w:val="TAL"/>
              <w:rPr>
                <w:ins w:id="16770" w:author="CR#0004r4" w:date="2021-06-28T13:12:00Z"/>
                <w:rFonts w:cs="Arial"/>
                <w:bCs/>
                <w:szCs w:val="18"/>
              </w:rPr>
            </w:pPr>
            <w:ins w:id="16771" w:author="CR#0004r4" w:date="2021-06-28T13:12:00Z">
              <w:r w:rsidRPr="00680735">
                <w:rPr>
                  <w:rFonts w:cs="Arial"/>
                  <w:bCs/>
                  <w:szCs w:val="18"/>
                </w:rPr>
                <w:t>CBG based transmission for UL with up to 2 unicast PUSCHs per slot per CC for different TBs with UE processing time Capability 1</w:t>
              </w:r>
            </w:ins>
          </w:p>
        </w:tc>
        <w:tc>
          <w:tcPr>
            <w:tcW w:w="3328" w:type="dxa"/>
          </w:tcPr>
          <w:p w14:paraId="105E6CC3" w14:textId="77777777" w:rsidR="00E15F46" w:rsidRPr="00680735" w:rsidRDefault="00E15F46" w:rsidP="00E15F46">
            <w:pPr>
              <w:pStyle w:val="TAL"/>
              <w:rPr>
                <w:ins w:id="16772" w:author="CR#0004r4" w:date="2021-06-28T13:12:00Z"/>
                <w:rFonts w:cs="Arial"/>
                <w:bCs/>
                <w:szCs w:val="18"/>
              </w:rPr>
            </w:pPr>
            <w:ins w:id="16773" w:author="CR#0004r4" w:date="2021-06-28T13:12:00Z">
              <w:r w:rsidRPr="00680735">
                <w:rPr>
                  <w:rFonts w:cs="Arial"/>
                  <w:bCs/>
                  <w:szCs w:val="18"/>
                </w:rPr>
                <w:t>CBG based transmission for UL with up to 2 unicast PUSCHs per slot per CC for different TBs with UE processing time Capability 1</w:t>
              </w:r>
            </w:ins>
          </w:p>
        </w:tc>
        <w:tc>
          <w:tcPr>
            <w:tcW w:w="1257" w:type="dxa"/>
          </w:tcPr>
          <w:p w14:paraId="117F3881" w14:textId="77777777" w:rsidR="00E15F46" w:rsidRPr="00680735" w:rsidRDefault="00E15F46" w:rsidP="00E15F46">
            <w:pPr>
              <w:pStyle w:val="TAL"/>
              <w:rPr>
                <w:ins w:id="16774" w:author="CR#0004r4" w:date="2021-06-28T13:12:00Z"/>
                <w:rFonts w:cs="Arial"/>
                <w:szCs w:val="18"/>
              </w:rPr>
            </w:pPr>
          </w:p>
        </w:tc>
        <w:tc>
          <w:tcPr>
            <w:tcW w:w="4718" w:type="dxa"/>
          </w:tcPr>
          <w:p w14:paraId="58A76129" w14:textId="77777777" w:rsidR="00E15F46" w:rsidRPr="00680735" w:rsidRDefault="00E15F46" w:rsidP="00E15F46">
            <w:pPr>
              <w:pStyle w:val="TAH"/>
              <w:jc w:val="left"/>
              <w:rPr>
                <w:ins w:id="16775" w:author="CR#0004r4" w:date="2021-06-28T13:12:00Z"/>
                <w:rFonts w:cs="Arial"/>
                <w:b w:val="0"/>
                <w:bCs/>
                <w:i/>
                <w:iCs/>
                <w:szCs w:val="18"/>
                <w:lang w:eastAsia="zh-CN"/>
              </w:rPr>
            </w:pPr>
            <w:ins w:id="16776" w:author="CR#0004r4" w:date="2021-06-28T13:12:00Z">
              <w:r w:rsidRPr="00680735">
                <w:rPr>
                  <w:rFonts w:cs="Arial"/>
                  <w:b w:val="0"/>
                  <w:bCs/>
                  <w:i/>
                  <w:iCs/>
                  <w:szCs w:val="18"/>
                  <w:lang w:eastAsia="zh-CN"/>
                </w:rPr>
                <w:t>No separate capability</w:t>
              </w:r>
            </w:ins>
          </w:p>
          <w:p w14:paraId="284759DB" w14:textId="77777777" w:rsidR="00E15F46" w:rsidRPr="00680735" w:rsidRDefault="00E15F46" w:rsidP="00E15F46">
            <w:pPr>
              <w:pStyle w:val="TAH"/>
              <w:jc w:val="left"/>
              <w:rPr>
                <w:ins w:id="16777" w:author="CR#0004r4" w:date="2021-06-28T13:12:00Z"/>
                <w:rFonts w:eastAsia="Malgun Gothic" w:cs="Arial"/>
                <w:b w:val="0"/>
                <w:i/>
                <w:iCs/>
                <w:noProof/>
                <w:szCs w:val="18"/>
              </w:rPr>
            </w:pPr>
            <w:ins w:id="16778" w:author="CR#0004r4" w:date="2021-06-28T13:12:00Z">
              <w:r w:rsidRPr="00680735">
                <w:rPr>
                  <w:rFonts w:eastAsia="Malgun Gothic" w:cs="Arial"/>
                  <w:b w:val="0"/>
                  <w:i/>
                  <w:iCs/>
                  <w:noProof/>
                  <w:szCs w:val="18"/>
                </w:rPr>
                <w:t>cbgPUSCH-ProcessingType1-DifferentTB-PerSlot-r16</w:t>
              </w:r>
            </w:ins>
          </w:p>
          <w:p w14:paraId="544EF8FB" w14:textId="77777777" w:rsidR="00E15F46" w:rsidRPr="00680735" w:rsidRDefault="00E15F46" w:rsidP="00E15F46">
            <w:pPr>
              <w:pStyle w:val="PL"/>
              <w:rPr>
                <w:ins w:id="16779" w:author="CR#0004r4" w:date="2021-06-28T13:12:00Z"/>
                <w:rFonts w:ascii="Arial" w:eastAsia="Malgun Gothic" w:hAnsi="Arial" w:cs="Arial"/>
                <w:i/>
                <w:iCs/>
                <w:sz w:val="18"/>
                <w:szCs w:val="18"/>
              </w:rPr>
            </w:pPr>
            <w:ins w:id="16780" w:author="CR#0004r4" w:date="2021-06-28T13:12:00Z">
              <w:r w:rsidRPr="00680735">
                <w:rPr>
                  <w:rFonts w:ascii="Arial" w:eastAsia="Malgun Gothic" w:hAnsi="Arial" w:cs="Arial"/>
                  <w:i/>
                  <w:iCs/>
                  <w:sz w:val="18"/>
                  <w:szCs w:val="18"/>
                </w:rPr>
                <w:t>{</w:t>
              </w:r>
            </w:ins>
          </w:p>
          <w:p w14:paraId="74B28787" w14:textId="77777777" w:rsidR="00E15F46" w:rsidRPr="00680735" w:rsidRDefault="00E15F46" w:rsidP="00E15F46">
            <w:pPr>
              <w:pStyle w:val="PL"/>
              <w:rPr>
                <w:ins w:id="16781" w:author="CR#0004r4" w:date="2021-06-28T13:12:00Z"/>
                <w:rFonts w:ascii="Arial" w:eastAsia="Malgun Gothic" w:hAnsi="Arial" w:cs="Arial"/>
                <w:i/>
                <w:iCs/>
                <w:sz w:val="18"/>
                <w:szCs w:val="18"/>
              </w:rPr>
            </w:pPr>
            <w:ins w:id="16782" w:author="CR#0004r4" w:date="2021-06-28T13:12:00Z">
              <w:r w:rsidRPr="00680735">
                <w:rPr>
                  <w:rFonts w:ascii="Arial" w:eastAsia="Malgun Gothic" w:hAnsi="Arial" w:cs="Arial"/>
                  <w:i/>
                  <w:iCs/>
                  <w:sz w:val="18"/>
                  <w:szCs w:val="18"/>
                </w:rPr>
                <w:t>scs-15kHz-r16,</w:t>
              </w:r>
            </w:ins>
          </w:p>
          <w:p w14:paraId="000637CA" w14:textId="77777777" w:rsidR="00E15F46" w:rsidRPr="00680735" w:rsidRDefault="00E15F46" w:rsidP="00E15F46">
            <w:pPr>
              <w:pStyle w:val="PL"/>
              <w:rPr>
                <w:ins w:id="16783" w:author="CR#0004r4" w:date="2021-06-28T13:12:00Z"/>
                <w:rFonts w:ascii="Arial" w:eastAsia="Malgun Gothic" w:hAnsi="Arial" w:cs="Arial"/>
                <w:i/>
                <w:iCs/>
                <w:sz w:val="18"/>
                <w:szCs w:val="18"/>
              </w:rPr>
            </w:pPr>
            <w:ins w:id="16784" w:author="CR#0004r4" w:date="2021-06-28T13:12:00Z">
              <w:r w:rsidRPr="00680735">
                <w:rPr>
                  <w:rFonts w:ascii="Arial" w:eastAsia="Malgun Gothic" w:hAnsi="Arial" w:cs="Arial"/>
                  <w:i/>
                  <w:iCs/>
                  <w:sz w:val="18"/>
                  <w:szCs w:val="18"/>
                </w:rPr>
                <w:t>scs-30kHz-r16,</w:t>
              </w:r>
            </w:ins>
          </w:p>
          <w:p w14:paraId="0996E9AC" w14:textId="77777777" w:rsidR="00E15F46" w:rsidRPr="00680735" w:rsidRDefault="00E15F46" w:rsidP="00E15F46">
            <w:pPr>
              <w:pStyle w:val="PL"/>
              <w:rPr>
                <w:ins w:id="16785" w:author="CR#0004r4" w:date="2021-06-28T13:12:00Z"/>
                <w:rFonts w:ascii="Arial" w:eastAsia="Malgun Gothic" w:hAnsi="Arial" w:cs="Arial"/>
                <w:i/>
                <w:iCs/>
                <w:sz w:val="18"/>
                <w:szCs w:val="18"/>
              </w:rPr>
            </w:pPr>
            <w:ins w:id="16786" w:author="CR#0004r4" w:date="2021-06-28T13:12:00Z">
              <w:r w:rsidRPr="00680735">
                <w:rPr>
                  <w:rFonts w:ascii="Arial" w:eastAsia="Malgun Gothic" w:hAnsi="Arial" w:cs="Arial"/>
                  <w:i/>
                  <w:iCs/>
                  <w:sz w:val="18"/>
                  <w:szCs w:val="18"/>
                </w:rPr>
                <w:t>scs-60kHz-r16,</w:t>
              </w:r>
            </w:ins>
          </w:p>
          <w:p w14:paraId="7D8F222E" w14:textId="4A11F816" w:rsidR="00E15F46" w:rsidRPr="00680735" w:rsidRDefault="00E15F46" w:rsidP="00E15F46">
            <w:pPr>
              <w:pStyle w:val="PL"/>
              <w:rPr>
                <w:ins w:id="16787" w:author="CR#0004r4" w:date="2021-06-28T13:12:00Z"/>
                <w:rFonts w:ascii="Arial" w:eastAsia="Malgun Gothic" w:hAnsi="Arial" w:cs="Arial"/>
                <w:i/>
                <w:iCs/>
                <w:sz w:val="18"/>
                <w:szCs w:val="18"/>
              </w:rPr>
            </w:pPr>
            <w:ins w:id="16788" w:author="CR#0004r4" w:date="2021-06-28T13:12:00Z">
              <w:r w:rsidRPr="00680735">
                <w:rPr>
                  <w:rFonts w:ascii="Arial" w:eastAsia="Malgun Gothic" w:hAnsi="Arial" w:cs="Arial"/>
                  <w:i/>
                  <w:iCs/>
                  <w:sz w:val="18"/>
                  <w:szCs w:val="18"/>
                </w:rPr>
                <w:t>scs-120kHz-r16</w:t>
              </w:r>
            </w:ins>
          </w:p>
          <w:p w14:paraId="771F3D21" w14:textId="77777777" w:rsidR="00E15F46" w:rsidRPr="00680735" w:rsidRDefault="00E15F46" w:rsidP="00E15F46">
            <w:pPr>
              <w:pStyle w:val="TAH"/>
              <w:jc w:val="left"/>
              <w:rPr>
                <w:ins w:id="16789" w:author="CR#0004r4" w:date="2021-06-28T13:12:00Z"/>
                <w:rFonts w:cs="Arial"/>
                <w:b w:val="0"/>
                <w:bCs/>
                <w:i/>
                <w:iCs/>
                <w:szCs w:val="18"/>
                <w:lang w:eastAsia="zh-CN"/>
              </w:rPr>
            </w:pPr>
            <w:ins w:id="16790" w:author="CR#0004r4" w:date="2021-06-28T13:12:00Z">
              <w:r w:rsidRPr="00680735">
                <w:rPr>
                  <w:rFonts w:eastAsia="Malgun Gothic" w:cs="Arial"/>
                  <w:b w:val="0"/>
                  <w:i/>
                  <w:iCs/>
                  <w:noProof/>
                  <w:szCs w:val="18"/>
                </w:rPr>
                <w:t>}</w:t>
              </w:r>
            </w:ins>
          </w:p>
        </w:tc>
        <w:tc>
          <w:tcPr>
            <w:tcW w:w="1897" w:type="dxa"/>
          </w:tcPr>
          <w:p w14:paraId="047923E3" w14:textId="77777777" w:rsidR="00E15F46" w:rsidRPr="00680735" w:rsidRDefault="00E15F46" w:rsidP="00E15F46">
            <w:pPr>
              <w:pStyle w:val="TAL"/>
              <w:rPr>
                <w:ins w:id="16791" w:author="CR#0004r4" w:date="2021-06-28T13:12:00Z"/>
                <w:rFonts w:cs="Arial"/>
                <w:i/>
                <w:iCs/>
                <w:szCs w:val="18"/>
              </w:rPr>
            </w:pPr>
            <w:ins w:id="16792" w:author="CR#0004r4" w:date="2021-06-28T13:12:00Z">
              <w:r w:rsidRPr="00680735">
                <w:rPr>
                  <w:rFonts w:cs="Arial"/>
                  <w:i/>
                  <w:iCs/>
                  <w:szCs w:val="18"/>
                </w:rPr>
                <w:t>FeatureSetUplink-v1610</w:t>
              </w:r>
            </w:ins>
          </w:p>
        </w:tc>
        <w:tc>
          <w:tcPr>
            <w:tcW w:w="1416" w:type="dxa"/>
          </w:tcPr>
          <w:p w14:paraId="3662698C" w14:textId="77777777" w:rsidR="00E15F46" w:rsidRPr="00680735" w:rsidRDefault="00E15F46" w:rsidP="00E15F46">
            <w:pPr>
              <w:pStyle w:val="TAL"/>
              <w:rPr>
                <w:ins w:id="16793" w:author="CR#0004r4" w:date="2021-06-28T13:12:00Z"/>
                <w:rFonts w:cs="Arial"/>
                <w:b/>
                <w:bCs/>
                <w:szCs w:val="18"/>
              </w:rPr>
            </w:pPr>
            <w:ins w:id="16794" w:author="CR#0004r4" w:date="2021-06-28T13:12:00Z">
              <w:r w:rsidRPr="00680735">
                <w:rPr>
                  <w:rFonts w:cs="Arial"/>
                  <w:b/>
                  <w:bCs/>
                  <w:szCs w:val="18"/>
                </w:rPr>
                <w:t>n/a</w:t>
              </w:r>
            </w:ins>
          </w:p>
        </w:tc>
        <w:tc>
          <w:tcPr>
            <w:tcW w:w="1416" w:type="dxa"/>
          </w:tcPr>
          <w:p w14:paraId="7877EE88" w14:textId="77777777" w:rsidR="00E15F46" w:rsidRPr="00680735" w:rsidRDefault="00E15F46" w:rsidP="00E15F46">
            <w:pPr>
              <w:pStyle w:val="TAL"/>
              <w:rPr>
                <w:ins w:id="16795" w:author="CR#0004r4" w:date="2021-06-28T13:12:00Z"/>
                <w:rFonts w:cs="Arial"/>
                <w:b/>
                <w:bCs/>
                <w:szCs w:val="18"/>
              </w:rPr>
            </w:pPr>
            <w:ins w:id="16796" w:author="CR#0004r4" w:date="2021-06-28T13:12:00Z">
              <w:r w:rsidRPr="00680735">
                <w:rPr>
                  <w:rFonts w:cs="Arial"/>
                  <w:b/>
                  <w:bCs/>
                  <w:szCs w:val="18"/>
                </w:rPr>
                <w:t>n/a</w:t>
              </w:r>
            </w:ins>
          </w:p>
        </w:tc>
        <w:tc>
          <w:tcPr>
            <w:tcW w:w="3378" w:type="dxa"/>
          </w:tcPr>
          <w:p w14:paraId="2C06CCF8" w14:textId="77777777" w:rsidR="00E15F46" w:rsidRPr="00680735" w:rsidRDefault="00E15F46" w:rsidP="00E15F46">
            <w:pPr>
              <w:pStyle w:val="TAL"/>
              <w:rPr>
                <w:ins w:id="16797" w:author="CR#0004r4" w:date="2021-06-28T13:12:00Z"/>
                <w:rFonts w:eastAsia="SimSun" w:cs="Arial"/>
                <w:bCs/>
                <w:szCs w:val="18"/>
                <w:lang w:eastAsia="zh-CN"/>
              </w:rPr>
            </w:pPr>
            <w:ins w:id="16798" w:author="CR#0004r4" w:date="2021-06-28T13:12:00Z">
              <w:r w:rsidRPr="00680735">
                <w:rPr>
                  <w:rFonts w:eastAsia="SimSun" w:cs="Arial"/>
                  <w:bCs/>
                  <w:szCs w:val="18"/>
                  <w:lang w:eastAsia="zh-CN"/>
                </w:rPr>
                <w:t>This capability is necessary for each SCS</w:t>
              </w:r>
            </w:ins>
          </w:p>
        </w:tc>
        <w:tc>
          <w:tcPr>
            <w:tcW w:w="1907" w:type="dxa"/>
          </w:tcPr>
          <w:p w14:paraId="1BF21FC9" w14:textId="77777777" w:rsidR="00E15F46" w:rsidRPr="00680735" w:rsidRDefault="00E15F46" w:rsidP="00E15F46">
            <w:pPr>
              <w:rPr>
                <w:ins w:id="16799" w:author="CR#0004r4" w:date="2021-06-28T13:12:00Z"/>
                <w:rFonts w:ascii="Arial" w:hAnsi="Arial" w:cs="Arial"/>
                <w:bCs/>
                <w:sz w:val="18"/>
                <w:szCs w:val="18"/>
              </w:rPr>
            </w:pPr>
            <w:ins w:id="16800" w:author="CR#0004r4" w:date="2021-06-28T13:12:00Z">
              <w:r w:rsidRPr="00680735">
                <w:rPr>
                  <w:rFonts w:ascii="Arial" w:hAnsi="Arial" w:cs="Arial"/>
                  <w:bCs/>
                  <w:sz w:val="18"/>
                  <w:szCs w:val="18"/>
                </w:rPr>
                <w:t>Optional with capability signalling</w:t>
              </w:r>
            </w:ins>
          </w:p>
        </w:tc>
      </w:tr>
      <w:tr w:rsidR="006703D0" w:rsidRPr="00680735" w14:paraId="314CF43C" w14:textId="77777777" w:rsidTr="00DA1249">
        <w:trPr>
          <w:ins w:id="16801" w:author="CR#0004r4" w:date="2021-06-28T13:12:00Z"/>
        </w:trPr>
        <w:tc>
          <w:tcPr>
            <w:tcW w:w="988" w:type="dxa"/>
            <w:vMerge/>
          </w:tcPr>
          <w:p w14:paraId="2A473EBF" w14:textId="77777777" w:rsidR="00E15F46" w:rsidRPr="00680735" w:rsidRDefault="00E15F46" w:rsidP="00E15F46">
            <w:pPr>
              <w:pStyle w:val="TAL"/>
              <w:rPr>
                <w:ins w:id="16802" w:author="CR#0004r4" w:date="2021-06-28T13:12:00Z"/>
                <w:rFonts w:cs="Arial"/>
                <w:szCs w:val="18"/>
              </w:rPr>
            </w:pPr>
          </w:p>
        </w:tc>
        <w:tc>
          <w:tcPr>
            <w:tcW w:w="666" w:type="dxa"/>
          </w:tcPr>
          <w:p w14:paraId="0A3EF2DE" w14:textId="77777777" w:rsidR="00E15F46" w:rsidRPr="00680735" w:rsidRDefault="00E15F46" w:rsidP="00E15F46">
            <w:pPr>
              <w:pStyle w:val="TAL"/>
              <w:rPr>
                <w:ins w:id="16803" w:author="CR#0004r4" w:date="2021-06-28T13:12:00Z"/>
                <w:rFonts w:cs="Arial"/>
                <w:bCs/>
                <w:szCs w:val="18"/>
                <w:lang w:eastAsia="zh-CN"/>
              </w:rPr>
            </w:pPr>
            <w:ins w:id="16804" w:author="CR#0004r4" w:date="2021-06-28T13:12:00Z">
              <w:r w:rsidRPr="00680735">
                <w:rPr>
                  <w:rFonts w:cs="Arial"/>
                  <w:bCs/>
                  <w:szCs w:val="18"/>
                  <w:lang w:eastAsia="zh-CN"/>
                </w:rPr>
                <w:t>22-4c</w:t>
              </w:r>
            </w:ins>
          </w:p>
        </w:tc>
        <w:tc>
          <w:tcPr>
            <w:tcW w:w="3328" w:type="dxa"/>
            <w:gridSpan w:val="2"/>
          </w:tcPr>
          <w:p w14:paraId="2BF7DB15" w14:textId="77777777" w:rsidR="00E15F46" w:rsidRPr="00680735" w:rsidRDefault="00E15F46" w:rsidP="00E15F46">
            <w:pPr>
              <w:pStyle w:val="TAL"/>
              <w:rPr>
                <w:ins w:id="16805" w:author="CR#0004r4" w:date="2021-06-28T13:12:00Z"/>
                <w:rFonts w:cs="Arial"/>
                <w:bCs/>
                <w:szCs w:val="18"/>
              </w:rPr>
            </w:pPr>
            <w:ins w:id="16806" w:author="CR#0004r4" w:date="2021-06-28T13:12:00Z">
              <w:r w:rsidRPr="00680735">
                <w:rPr>
                  <w:rFonts w:cs="Arial"/>
                  <w:bCs/>
                  <w:szCs w:val="18"/>
                </w:rPr>
                <w:t>CBG based transmission for UL with up to 7 unicast PUSCHs per slot per CC for different TBs with UE processing time Capability 1</w:t>
              </w:r>
            </w:ins>
          </w:p>
        </w:tc>
        <w:tc>
          <w:tcPr>
            <w:tcW w:w="3328" w:type="dxa"/>
          </w:tcPr>
          <w:p w14:paraId="5E9C8374" w14:textId="77777777" w:rsidR="00E15F46" w:rsidRPr="00680735" w:rsidRDefault="00E15F46" w:rsidP="00E15F46">
            <w:pPr>
              <w:pStyle w:val="TAL"/>
              <w:rPr>
                <w:ins w:id="16807" w:author="CR#0004r4" w:date="2021-06-28T13:12:00Z"/>
                <w:rFonts w:cs="Arial"/>
                <w:bCs/>
                <w:szCs w:val="18"/>
              </w:rPr>
            </w:pPr>
            <w:ins w:id="16808" w:author="CR#0004r4" w:date="2021-06-28T13:12:00Z">
              <w:r w:rsidRPr="00680735">
                <w:rPr>
                  <w:rFonts w:cs="Arial"/>
                  <w:bCs/>
                  <w:szCs w:val="18"/>
                </w:rPr>
                <w:t>CBG based transmission for UL with up to 7 unicast PUSCHs per slot per CC for different TBs with UE processing time Capability 1</w:t>
              </w:r>
            </w:ins>
          </w:p>
        </w:tc>
        <w:tc>
          <w:tcPr>
            <w:tcW w:w="1257" w:type="dxa"/>
          </w:tcPr>
          <w:p w14:paraId="356BD647" w14:textId="77777777" w:rsidR="00E15F46" w:rsidRPr="00680735" w:rsidRDefault="00E15F46" w:rsidP="00E15F46">
            <w:pPr>
              <w:pStyle w:val="TAL"/>
              <w:rPr>
                <w:ins w:id="16809" w:author="CR#0004r4" w:date="2021-06-28T13:12:00Z"/>
                <w:rFonts w:cs="Arial"/>
                <w:szCs w:val="18"/>
              </w:rPr>
            </w:pPr>
          </w:p>
        </w:tc>
        <w:tc>
          <w:tcPr>
            <w:tcW w:w="4718" w:type="dxa"/>
          </w:tcPr>
          <w:p w14:paraId="0508332B" w14:textId="77777777" w:rsidR="00E15F46" w:rsidRPr="00680735" w:rsidRDefault="00E15F46" w:rsidP="00E15F46">
            <w:pPr>
              <w:pStyle w:val="TAH"/>
              <w:jc w:val="left"/>
              <w:rPr>
                <w:ins w:id="16810" w:author="CR#0004r4" w:date="2021-06-28T13:12:00Z"/>
                <w:rFonts w:cs="Arial"/>
                <w:b w:val="0"/>
                <w:bCs/>
                <w:i/>
                <w:iCs/>
                <w:szCs w:val="18"/>
                <w:lang w:eastAsia="zh-CN"/>
              </w:rPr>
            </w:pPr>
            <w:ins w:id="16811" w:author="CR#0004r4" w:date="2021-06-28T13:12:00Z">
              <w:r w:rsidRPr="00680735">
                <w:rPr>
                  <w:rFonts w:cs="Arial"/>
                  <w:b w:val="0"/>
                  <w:bCs/>
                  <w:i/>
                  <w:iCs/>
                  <w:szCs w:val="18"/>
                  <w:lang w:eastAsia="zh-CN"/>
                </w:rPr>
                <w:t>No separate capability</w:t>
              </w:r>
            </w:ins>
          </w:p>
          <w:p w14:paraId="269FB624" w14:textId="77777777" w:rsidR="00E15F46" w:rsidRPr="00680735" w:rsidRDefault="00E15F46" w:rsidP="00E15F46">
            <w:pPr>
              <w:pStyle w:val="TAH"/>
              <w:jc w:val="left"/>
              <w:rPr>
                <w:ins w:id="16812" w:author="CR#0004r4" w:date="2021-06-28T13:12:00Z"/>
                <w:rFonts w:eastAsia="Malgun Gothic" w:cs="Arial"/>
                <w:b w:val="0"/>
                <w:i/>
                <w:iCs/>
                <w:noProof/>
                <w:szCs w:val="18"/>
              </w:rPr>
            </w:pPr>
            <w:ins w:id="16813" w:author="CR#0004r4" w:date="2021-06-28T13:12:00Z">
              <w:r w:rsidRPr="00680735">
                <w:rPr>
                  <w:rFonts w:eastAsia="Malgun Gothic" w:cs="Arial"/>
                  <w:b w:val="0"/>
                  <w:i/>
                  <w:iCs/>
                  <w:noProof/>
                  <w:szCs w:val="18"/>
                </w:rPr>
                <w:t>cbgPUSCH-ProcessingType1-DifferentTB-PerSlot-r16</w:t>
              </w:r>
            </w:ins>
          </w:p>
          <w:p w14:paraId="581B3B6C" w14:textId="77777777" w:rsidR="00E15F46" w:rsidRPr="00680735" w:rsidRDefault="00E15F46" w:rsidP="00E15F46">
            <w:pPr>
              <w:pStyle w:val="PL"/>
              <w:rPr>
                <w:ins w:id="16814" w:author="CR#0004r4" w:date="2021-06-28T13:12:00Z"/>
                <w:rFonts w:ascii="Arial" w:eastAsia="Malgun Gothic" w:hAnsi="Arial" w:cs="Arial"/>
                <w:i/>
                <w:iCs/>
                <w:sz w:val="18"/>
                <w:szCs w:val="18"/>
              </w:rPr>
            </w:pPr>
            <w:ins w:id="16815" w:author="CR#0004r4" w:date="2021-06-28T13:12:00Z">
              <w:r w:rsidRPr="00680735">
                <w:rPr>
                  <w:rFonts w:ascii="Arial" w:eastAsia="Malgun Gothic" w:hAnsi="Arial" w:cs="Arial"/>
                  <w:i/>
                  <w:iCs/>
                  <w:sz w:val="18"/>
                  <w:szCs w:val="18"/>
                </w:rPr>
                <w:t>{</w:t>
              </w:r>
            </w:ins>
          </w:p>
          <w:p w14:paraId="27C38EDA" w14:textId="77777777" w:rsidR="00E15F46" w:rsidRPr="00680735" w:rsidRDefault="00E15F46" w:rsidP="00E15F46">
            <w:pPr>
              <w:pStyle w:val="PL"/>
              <w:rPr>
                <w:ins w:id="16816" w:author="CR#0004r4" w:date="2021-06-28T13:12:00Z"/>
                <w:rFonts w:ascii="Arial" w:eastAsia="Malgun Gothic" w:hAnsi="Arial" w:cs="Arial"/>
                <w:i/>
                <w:iCs/>
                <w:sz w:val="18"/>
                <w:szCs w:val="18"/>
              </w:rPr>
            </w:pPr>
            <w:ins w:id="16817" w:author="CR#0004r4" w:date="2021-06-28T13:12:00Z">
              <w:r w:rsidRPr="00680735">
                <w:rPr>
                  <w:rFonts w:ascii="Arial" w:eastAsia="Malgun Gothic" w:hAnsi="Arial" w:cs="Arial"/>
                  <w:i/>
                  <w:iCs/>
                  <w:sz w:val="18"/>
                  <w:szCs w:val="18"/>
                </w:rPr>
                <w:t>scs-15kHz-r16,</w:t>
              </w:r>
            </w:ins>
          </w:p>
          <w:p w14:paraId="144C1B43" w14:textId="77777777" w:rsidR="00E15F46" w:rsidRPr="00680735" w:rsidRDefault="00E15F46" w:rsidP="00E15F46">
            <w:pPr>
              <w:pStyle w:val="PL"/>
              <w:rPr>
                <w:ins w:id="16818" w:author="CR#0004r4" w:date="2021-06-28T13:12:00Z"/>
                <w:rFonts w:ascii="Arial" w:eastAsia="Malgun Gothic" w:hAnsi="Arial" w:cs="Arial"/>
                <w:i/>
                <w:iCs/>
                <w:sz w:val="18"/>
                <w:szCs w:val="18"/>
              </w:rPr>
            </w:pPr>
            <w:ins w:id="16819" w:author="CR#0004r4" w:date="2021-06-28T13:12:00Z">
              <w:r w:rsidRPr="00680735">
                <w:rPr>
                  <w:rFonts w:ascii="Arial" w:eastAsia="Malgun Gothic" w:hAnsi="Arial" w:cs="Arial"/>
                  <w:i/>
                  <w:iCs/>
                  <w:sz w:val="18"/>
                  <w:szCs w:val="18"/>
                </w:rPr>
                <w:t>scs-30kHz-r16,</w:t>
              </w:r>
            </w:ins>
          </w:p>
          <w:p w14:paraId="46BE998E" w14:textId="77777777" w:rsidR="00E15F46" w:rsidRPr="00680735" w:rsidRDefault="00E15F46" w:rsidP="00E15F46">
            <w:pPr>
              <w:pStyle w:val="PL"/>
              <w:rPr>
                <w:ins w:id="16820" w:author="CR#0004r4" w:date="2021-06-28T13:12:00Z"/>
                <w:rFonts w:ascii="Arial" w:eastAsia="Malgun Gothic" w:hAnsi="Arial" w:cs="Arial"/>
                <w:i/>
                <w:iCs/>
                <w:sz w:val="18"/>
                <w:szCs w:val="18"/>
              </w:rPr>
            </w:pPr>
            <w:ins w:id="16821" w:author="CR#0004r4" w:date="2021-06-28T13:12:00Z">
              <w:r w:rsidRPr="00680735">
                <w:rPr>
                  <w:rFonts w:ascii="Arial" w:eastAsia="Malgun Gothic" w:hAnsi="Arial" w:cs="Arial"/>
                  <w:i/>
                  <w:iCs/>
                  <w:sz w:val="18"/>
                  <w:szCs w:val="18"/>
                </w:rPr>
                <w:t>scs-60kHz-r16,</w:t>
              </w:r>
            </w:ins>
          </w:p>
          <w:p w14:paraId="1915A99D" w14:textId="635EEE8E" w:rsidR="00E15F46" w:rsidRPr="00680735" w:rsidRDefault="00E15F46" w:rsidP="00E15F46">
            <w:pPr>
              <w:pStyle w:val="PL"/>
              <w:rPr>
                <w:ins w:id="16822" w:author="CR#0004r4" w:date="2021-06-28T13:12:00Z"/>
                <w:rFonts w:ascii="Arial" w:eastAsia="Malgun Gothic" w:hAnsi="Arial" w:cs="Arial"/>
                <w:i/>
                <w:iCs/>
                <w:sz w:val="18"/>
                <w:szCs w:val="18"/>
              </w:rPr>
            </w:pPr>
            <w:ins w:id="16823" w:author="CR#0004r4" w:date="2021-06-28T13:12:00Z">
              <w:r w:rsidRPr="00680735">
                <w:rPr>
                  <w:rFonts w:ascii="Arial" w:eastAsia="Malgun Gothic" w:hAnsi="Arial" w:cs="Arial"/>
                  <w:i/>
                  <w:iCs/>
                  <w:sz w:val="18"/>
                  <w:szCs w:val="18"/>
                </w:rPr>
                <w:t>scs-120kHz-r16</w:t>
              </w:r>
            </w:ins>
          </w:p>
          <w:p w14:paraId="6F18BB62" w14:textId="77777777" w:rsidR="00E15F46" w:rsidRPr="00680735" w:rsidRDefault="00E15F46" w:rsidP="00E15F46">
            <w:pPr>
              <w:pStyle w:val="TAH"/>
              <w:jc w:val="left"/>
              <w:rPr>
                <w:ins w:id="16824" w:author="CR#0004r4" w:date="2021-06-28T13:12:00Z"/>
                <w:rFonts w:cs="Arial"/>
                <w:b w:val="0"/>
                <w:bCs/>
                <w:i/>
                <w:iCs/>
                <w:szCs w:val="18"/>
                <w:lang w:eastAsia="zh-CN"/>
              </w:rPr>
            </w:pPr>
            <w:ins w:id="16825" w:author="CR#0004r4" w:date="2021-06-28T13:12:00Z">
              <w:r w:rsidRPr="00680735">
                <w:rPr>
                  <w:rFonts w:eastAsia="Malgun Gothic" w:cs="Arial"/>
                  <w:b w:val="0"/>
                  <w:i/>
                  <w:iCs/>
                  <w:noProof/>
                  <w:szCs w:val="18"/>
                </w:rPr>
                <w:t>}</w:t>
              </w:r>
            </w:ins>
          </w:p>
        </w:tc>
        <w:tc>
          <w:tcPr>
            <w:tcW w:w="1897" w:type="dxa"/>
          </w:tcPr>
          <w:p w14:paraId="22D98628" w14:textId="77777777" w:rsidR="00E15F46" w:rsidRPr="00680735" w:rsidRDefault="00E15F46" w:rsidP="00E15F46">
            <w:pPr>
              <w:pStyle w:val="TAL"/>
              <w:rPr>
                <w:ins w:id="16826" w:author="CR#0004r4" w:date="2021-06-28T13:12:00Z"/>
                <w:rFonts w:cs="Arial"/>
                <w:i/>
                <w:iCs/>
                <w:szCs w:val="18"/>
              </w:rPr>
            </w:pPr>
            <w:ins w:id="16827" w:author="CR#0004r4" w:date="2021-06-28T13:12:00Z">
              <w:r w:rsidRPr="00680735">
                <w:rPr>
                  <w:rFonts w:cs="Arial"/>
                  <w:i/>
                  <w:iCs/>
                  <w:szCs w:val="18"/>
                </w:rPr>
                <w:t>FeatureSetUplink-v1610</w:t>
              </w:r>
            </w:ins>
          </w:p>
        </w:tc>
        <w:tc>
          <w:tcPr>
            <w:tcW w:w="1416" w:type="dxa"/>
          </w:tcPr>
          <w:p w14:paraId="0DFC6136" w14:textId="77777777" w:rsidR="00E15F46" w:rsidRPr="00680735" w:rsidRDefault="00E15F46" w:rsidP="00E15F46">
            <w:pPr>
              <w:pStyle w:val="TAL"/>
              <w:rPr>
                <w:ins w:id="16828" w:author="CR#0004r4" w:date="2021-06-28T13:12:00Z"/>
                <w:rFonts w:cs="Arial"/>
                <w:b/>
                <w:bCs/>
                <w:szCs w:val="18"/>
              </w:rPr>
            </w:pPr>
            <w:ins w:id="16829" w:author="CR#0004r4" w:date="2021-06-28T13:12:00Z">
              <w:r w:rsidRPr="00680735">
                <w:rPr>
                  <w:rFonts w:cs="Arial"/>
                  <w:b/>
                  <w:bCs/>
                  <w:szCs w:val="18"/>
                </w:rPr>
                <w:t>n/a</w:t>
              </w:r>
            </w:ins>
          </w:p>
        </w:tc>
        <w:tc>
          <w:tcPr>
            <w:tcW w:w="1416" w:type="dxa"/>
          </w:tcPr>
          <w:p w14:paraId="2629FC55" w14:textId="77777777" w:rsidR="00E15F46" w:rsidRPr="00680735" w:rsidRDefault="00E15F46" w:rsidP="00E15F46">
            <w:pPr>
              <w:pStyle w:val="TAL"/>
              <w:rPr>
                <w:ins w:id="16830" w:author="CR#0004r4" w:date="2021-06-28T13:12:00Z"/>
                <w:rFonts w:cs="Arial"/>
                <w:b/>
                <w:bCs/>
                <w:szCs w:val="18"/>
              </w:rPr>
            </w:pPr>
            <w:ins w:id="16831" w:author="CR#0004r4" w:date="2021-06-28T13:12:00Z">
              <w:r w:rsidRPr="00680735">
                <w:rPr>
                  <w:rFonts w:cs="Arial"/>
                  <w:b/>
                  <w:bCs/>
                  <w:szCs w:val="18"/>
                </w:rPr>
                <w:t>n/a</w:t>
              </w:r>
            </w:ins>
          </w:p>
        </w:tc>
        <w:tc>
          <w:tcPr>
            <w:tcW w:w="3378" w:type="dxa"/>
          </w:tcPr>
          <w:p w14:paraId="33C206B2" w14:textId="77777777" w:rsidR="00E15F46" w:rsidRPr="00680735" w:rsidRDefault="00E15F46" w:rsidP="00E15F46">
            <w:pPr>
              <w:pStyle w:val="TAL"/>
              <w:rPr>
                <w:ins w:id="16832" w:author="CR#0004r4" w:date="2021-06-28T13:12:00Z"/>
                <w:rFonts w:eastAsia="SimSun" w:cs="Arial"/>
                <w:bCs/>
                <w:szCs w:val="18"/>
                <w:lang w:eastAsia="zh-CN"/>
              </w:rPr>
            </w:pPr>
            <w:ins w:id="16833" w:author="CR#0004r4" w:date="2021-06-28T13:12:00Z">
              <w:r w:rsidRPr="00680735">
                <w:rPr>
                  <w:rFonts w:eastAsia="SimSun" w:cs="Arial"/>
                  <w:bCs/>
                  <w:szCs w:val="18"/>
                  <w:lang w:eastAsia="zh-CN"/>
                </w:rPr>
                <w:t>This capability is necessary for each SCS</w:t>
              </w:r>
            </w:ins>
          </w:p>
        </w:tc>
        <w:tc>
          <w:tcPr>
            <w:tcW w:w="1907" w:type="dxa"/>
          </w:tcPr>
          <w:p w14:paraId="3587AEE2" w14:textId="77777777" w:rsidR="00E15F46" w:rsidRPr="00680735" w:rsidRDefault="00E15F46" w:rsidP="00E15F46">
            <w:pPr>
              <w:rPr>
                <w:ins w:id="16834" w:author="CR#0004r4" w:date="2021-06-28T13:12:00Z"/>
                <w:rFonts w:ascii="Arial" w:hAnsi="Arial" w:cs="Arial"/>
                <w:bCs/>
                <w:sz w:val="18"/>
                <w:szCs w:val="18"/>
              </w:rPr>
            </w:pPr>
            <w:ins w:id="16835" w:author="CR#0004r4" w:date="2021-06-28T13:12:00Z">
              <w:r w:rsidRPr="00680735">
                <w:rPr>
                  <w:rFonts w:ascii="Arial" w:hAnsi="Arial" w:cs="Arial"/>
                  <w:bCs/>
                  <w:sz w:val="18"/>
                  <w:szCs w:val="18"/>
                </w:rPr>
                <w:t>Optional with capability signalling</w:t>
              </w:r>
            </w:ins>
          </w:p>
        </w:tc>
      </w:tr>
      <w:tr w:rsidR="006703D0" w:rsidRPr="00680735" w14:paraId="49848361" w14:textId="77777777" w:rsidTr="00DA1249">
        <w:trPr>
          <w:ins w:id="16836" w:author="CR#0004r4" w:date="2021-06-28T13:12:00Z"/>
        </w:trPr>
        <w:tc>
          <w:tcPr>
            <w:tcW w:w="988" w:type="dxa"/>
            <w:vMerge/>
          </w:tcPr>
          <w:p w14:paraId="70427D5B" w14:textId="77777777" w:rsidR="00E15F46" w:rsidRPr="00680735" w:rsidRDefault="00E15F46" w:rsidP="00E15F46">
            <w:pPr>
              <w:pStyle w:val="TAL"/>
              <w:rPr>
                <w:ins w:id="16837" w:author="CR#0004r4" w:date="2021-06-28T13:12:00Z"/>
                <w:rFonts w:cs="Arial"/>
                <w:szCs w:val="18"/>
              </w:rPr>
            </w:pPr>
          </w:p>
        </w:tc>
        <w:tc>
          <w:tcPr>
            <w:tcW w:w="666" w:type="dxa"/>
          </w:tcPr>
          <w:p w14:paraId="41D00AEA" w14:textId="77777777" w:rsidR="00E15F46" w:rsidRPr="00680735" w:rsidRDefault="00E15F46" w:rsidP="00E15F46">
            <w:pPr>
              <w:pStyle w:val="TAL"/>
              <w:rPr>
                <w:ins w:id="16838" w:author="CR#0004r4" w:date="2021-06-28T13:12:00Z"/>
                <w:rFonts w:cs="Arial"/>
                <w:bCs/>
                <w:szCs w:val="18"/>
                <w:lang w:eastAsia="zh-CN"/>
              </w:rPr>
            </w:pPr>
            <w:ins w:id="16839" w:author="CR#0004r4" w:date="2021-06-28T13:12:00Z">
              <w:r w:rsidRPr="00680735">
                <w:rPr>
                  <w:rFonts w:cs="Arial"/>
                  <w:bCs/>
                  <w:szCs w:val="18"/>
                  <w:lang w:eastAsia="zh-CN"/>
                </w:rPr>
                <w:t>22-4d</w:t>
              </w:r>
            </w:ins>
          </w:p>
        </w:tc>
        <w:tc>
          <w:tcPr>
            <w:tcW w:w="3328" w:type="dxa"/>
            <w:gridSpan w:val="2"/>
          </w:tcPr>
          <w:p w14:paraId="653F7A6A" w14:textId="77777777" w:rsidR="00E15F46" w:rsidRPr="00680735" w:rsidRDefault="00E15F46" w:rsidP="00E15F46">
            <w:pPr>
              <w:pStyle w:val="TAL"/>
              <w:rPr>
                <w:ins w:id="16840" w:author="CR#0004r4" w:date="2021-06-28T13:12:00Z"/>
                <w:rFonts w:cs="Arial"/>
                <w:bCs/>
                <w:szCs w:val="18"/>
              </w:rPr>
            </w:pPr>
            <w:ins w:id="16841" w:author="CR#0004r4" w:date="2021-06-28T13:12:00Z">
              <w:r w:rsidRPr="00680735">
                <w:rPr>
                  <w:rFonts w:cs="Arial"/>
                  <w:bCs/>
                  <w:szCs w:val="18"/>
                </w:rPr>
                <w:t>CBG based transmission for UL with up to 4 unicast PUSCHs per slot per CC for different TBs with UE processing time Capability 1</w:t>
              </w:r>
            </w:ins>
          </w:p>
        </w:tc>
        <w:tc>
          <w:tcPr>
            <w:tcW w:w="3328" w:type="dxa"/>
          </w:tcPr>
          <w:p w14:paraId="4F481251" w14:textId="77777777" w:rsidR="00E15F46" w:rsidRPr="00680735" w:rsidRDefault="00E15F46" w:rsidP="00E15F46">
            <w:pPr>
              <w:pStyle w:val="TAL"/>
              <w:rPr>
                <w:ins w:id="16842" w:author="CR#0004r4" w:date="2021-06-28T13:12:00Z"/>
                <w:rFonts w:cs="Arial"/>
                <w:bCs/>
                <w:szCs w:val="18"/>
              </w:rPr>
            </w:pPr>
            <w:ins w:id="16843" w:author="CR#0004r4" w:date="2021-06-28T13:12:00Z">
              <w:r w:rsidRPr="00680735">
                <w:rPr>
                  <w:rFonts w:cs="Arial"/>
                  <w:bCs/>
                  <w:szCs w:val="18"/>
                </w:rPr>
                <w:t>CBG based transmission for UL with up to 4 unicast PUSCHs per slot per CC for different TBs with UE processing time Capability 1</w:t>
              </w:r>
            </w:ins>
          </w:p>
        </w:tc>
        <w:tc>
          <w:tcPr>
            <w:tcW w:w="1257" w:type="dxa"/>
          </w:tcPr>
          <w:p w14:paraId="1AF39727" w14:textId="77777777" w:rsidR="00E15F46" w:rsidRPr="00680735" w:rsidRDefault="00E15F46" w:rsidP="00E15F46">
            <w:pPr>
              <w:pStyle w:val="TAL"/>
              <w:rPr>
                <w:ins w:id="16844" w:author="CR#0004r4" w:date="2021-06-28T13:12:00Z"/>
                <w:rFonts w:cs="Arial"/>
                <w:szCs w:val="18"/>
              </w:rPr>
            </w:pPr>
          </w:p>
        </w:tc>
        <w:tc>
          <w:tcPr>
            <w:tcW w:w="4718" w:type="dxa"/>
          </w:tcPr>
          <w:p w14:paraId="0DFA71F6" w14:textId="77777777" w:rsidR="00E15F46" w:rsidRPr="00680735" w:rsidRDefault="00E15F46" w:rsidP="00E15F46">
            <w:pPr>
              <w:pStyle w:val="TAH"/>
              <w:jc w:val="left"/>
              <w:rPr>
                <w:ins w:id="16845" w:author="CR#0004r4" w:date="2021-06-28T13:12:00Z"/>
                <w:rFonts w:cs="Arial"/>
                <w:b w:val="0"/>
                <w:bCs/>
                <w:i/>
                <w:iCs/>
                <w:szCs w:val="18"/>
                <w:lang w:eastAsia="zh-CN"/>
              </w:rPr>
            </w:pPr>
            <w:ins w:id="16846" w:author="CR#0004r4" w:date="2021-06-28T13:12:00Z">
              <w:r w:rsidRPr="00680735">
                <w:rPr>
                  <w:rFonts w:cs="Arial"/>
                  <w:b w:val="0"/>
                  <w:bCs/>
                  <w:i/>
                  <w:iCs/>
                  <w:szCs w:val="18"/>
                  <w:lang w:eastAsia="zh-CN"/>
                </w:rPr>
                <w:t>No separate capability</w:t>
              </w:r>
            </w:ins>
          </w:p>
          <w:p w14:paraId="5BF2A615" w14:textId="77777777" w:rsidR="00E15F46" w:rsidRPr="00680735" w:rsidRDefault="00E15F46" w:rsidP="00E15F46">
            <w:pPr>
              <w:pStyle w:val="TAH"/>
              <w:jc w:val="left"/>
              <w:rPr>
                <w:ins w:id="16847" w:author="CR#0004r4" w:date="2021-06-28T13:12:00Z"/>
                <w:rFonts w:eastAsia="Malgun Gothic" w:cs="Arial"/>
                <w:b w:val="0"/>
                <w:i/>
                <w:iCs/>
                <w:noProof/>
                <w:szCs w:val="18"/>
              </w:rPr>
            </w:pPr>
            <w:ins w:id="16848" w:author="CR#0004r4" w:date="2021-06-28T13:12:00Z">
              <w:r w:rsidRPr="00680735">
                <w:rPr>
                  <w:rFonts w:eastAsia="Malgun Gothic" w:cs="Arial"/>
                  <w:b w:val="0"/>
                  <w:i/>
                  <w:iCs/>
                  <w:noProof/>
                  <w:szCs w:val="18"/>
                </w:rPr>
                <w:t>cbgPUSCH-ProcessingType1-DifferentTB-PerSlot-r16</w:t>
              </w:r>
            </w:ins>
          </w:p>
          <w:p w14:paraId="06DA6AEB" w14:textId="77777777" w:rsidR="00E15F46" w:rsidRPr="00680735" w:rsidRDefault="00E15F46" w:rsidP="00E15F46">
            <w:pPr>
              <w:pStyle w:val="PL"/>
              <w:rPr>
                <w:ins w:id="16849" w:author="CR#0004r4" w:date="2021-06-28T13:12:00Z"/>
                <w:rFonts w:ascii="Arial" w:eastAsia="Malgun Gothic" w:hAnsi="Arial" w:cs="Arial"/>
                <w:i/>
                <w:iCs/>
                <w:sz w:val="18"/>
                <w:szCs w:val="18"/>
              </w:rPr>
            </w:pPr>
            <w:ins w:id="16850" w:author="CR#0004r4" w:date="2021-06-28T13:12:00Z">
              <w:r w:rsidRPr="00680735">
                <w:rPr>
                  <w:rFonts w:ascii="Arial" w:eastAsia="Malgun Gothic" w:hAnsi="Arial" w:cs="Arial"/>
                  <w:i/>
                  <w:iCs/>
                  <w:sz w:val="18"/>
                  <w:szCs w:val="18"/>
                </w:rPr>
                <w:t>{</w:t>
              </w:r>
            </w:ins>
          </w:p>
          <w:p w14:paraId="04447372" w14:textId="77777777" w:rsidR="00E15F46" w:rsidRPr="00680735" w:rsidRDefault="00E15F46" w:rsidP="00E15F46">
            <w:pPr>
              <w:pStyle w:val="PL"/>
              <w:rPr>
                <w:ins w:id="16851" w:author="CR#0004r4" w:date="2021-06-28T13:12:00Z"/>
                <w:rFonts w:ascii="Arial" w:eastAsia="Malgun Gothic" w:hAnsi="Arial" w:cs="Arial"/>
                <w:i/>
                <w:iCs/>
                <w:sz w:val="18"/>
                <w:szCs w:val="18"/>
              </w:rPr>
            </w:pPr>
            <w:ins w:id="16852" w:author="CR#0004r4" w:date="2021-06-28T13:12:00Z">
              <w:r w:rsidRPr="00680735">
                <w:rPr>
                  <w:rFonts w:ascii="Arial" w:eastAsia="Malgun Gothic" w:hAnsi="Arial" w:cs="Arial"/>
                  <w:i/>
                  <w:iCs/>
                  <w:sz w:val="18"/>
                  <w:szCs w:val="18"/>
                </w:rPr>
                <w:t>scs-15kHz-r16,</w:t>
              </w:r>
            </w:ins>
          </w:p>
          <w:p w14:paraId="510D871F" w14:textId="77777777" w:rsidR="00E15F46" w:rsidRPr="00680735" w:rsidRDefault="00E15F46" w:rsidP="00E15F46">
            <w:pPr>
              <w:pStyle w:val="PL"/>
              <w:rPr>
                <w:ins w:id="16853" w:author="CR#0004r4" w:date="2021-06-28T13:12:00Z"/>
                <w:rFonts w:ascii="Arial" w:eastAsia="Malgun Gothic" w:hAnsi="Arial" w:cs="Arial"/>
                <w:i/>
                <w:iCs/>
                <w:sz w:val="18"/>
                <w:szCs w:val="18"/>
              </w:rPr>
            </w:pPr>
            <w:ins w:id="16854" w:author="CR#0004r4" w:date="2021-06-28T13:12:00Z">
              <w:r w:rsidRPr="00680735">
                <w:rPr>
                  <w:rFonts w:ascii="Arial" w:eastAsia="Malgun Gothic" w:hAnsi="Arial" w:cs="Arial"/>
                  <w:i/>
                  <w:iCs/>
                  <w:sz w:val="18"/>
                  <w:szCs w:val="18"/>
                </w:rPr>
                <w:t>scs-30kHz-r16,</w:t>
              </w:r>
            </w:ins>
          </w:p>
          <w:p w14:paraId="0F059EA2" w14:textId="77777777" w:rsidR="00E15F46" w:rsidRPr="00680735" w:rsidRDefault="00E15F46" w:rsidP="00E15F46">
            <w:pPr>
              <w:pStyle w:val="PL"/>
              <w:rPr>
                <w:ins w:id="16855" w:author="CR#0004r4" w:date="2021-06-28T13:12:00Z"/>
                <w:rFonts w:ascii="Arial" w:eastAsia="Malgun Gothic" w:hAnsi="Arial" w:cs="Arial"/>
                <w:i/>
                <w:iCs/>
                <w:sz w:val="18"/>
                <w:szCs w:val="18"/>
              </w:rPr>
            </w:pPr>
            <w:ins w:id="16856" w:author="CR#0004r4" w:date="2021-06-28T13:12:00Z">
              <w:r w:rsidRPr="00680735">
                <w:rPr>
                  <w:rFonts w:ascii="Arial" w:eastAsia="Malgun Gothic" w:hAnsi="Arial" w:cs="Arial"/>
                  <w:i/>
                  <w:iCs/>
                  <w:sz w:val="18"/>
                  <w:szCs w:val="18"/>
                </w:rPr>
                <w:t>scs-60kHz-r16,</w:t>
              </w:r>
            </w:ins>
          </w:p>
          <w:p w14:paraId="65A375AE" w14:textId="1908E2EB" w:rsidR="00E15F46" w:rsidRPr="00680735" w:rsidRDefault="00E15F46" w:rsidP="00E15F46">
            <w:pPr>
              <w:pStyle w:val="PL"/>
              <w:rPr>
                <w:ins w:id="16857" w:author="CR#0004r4" w:date="2021-06-28T13:12:00Z"/>
                <w:rFonts w:ascii="Arial" w:eastAsia="Malgun Gothic" w:hAnsi="Arial" w:cs="Arial"/>
                <w:i/>
                <w:iCs/>
                <w:sz w:val="18"/>
                <w:szCs w:val="18"/>
              </w:rPr>
            </w:pPr>
            <w:ins w:id="16858" w:author="CR#0004r4" w:date="2021-06-28T13:12:00Z">
              <w:r w:rsidRPr="00680735">
                <w:rPr>
                  <w:rFonts w:ascii="Arial" w:eastAsia="Malgun Gothic" w:hAnsi="Arial" w:cs="Arial"/>
                  <w:i/>
                  <w:iCs/>
                  <w:sz w:val="18"/>
                  <w:szCs w:val="18"/>
                </w:rPr>
                <w:t>scs-120kHz-r16</w:t>
              </w:r>
            </w:ins>
          </w:p>
          <w:p w14:paraId="4AE68354" w14:textId="77777777" w:rsidR="00E15F46" w:rsidRPr="00680735" w:rsidRDefault="00E15F46" w:rsidP="00E15F46">
            <w:pPr>
              <w:pStyle w:val="TAH"/>
              <w:jc w:val="left"/>
              <w:rPr>
                <w:ins w:id="16859" w:author="CR#0004r4" w:date="2021-06-28T13:12:00Z"/>
                <w:rFonts w:cs="Arial"/>
                <w:b w:val="0"/>
                <w:bCs/>
                <w:i/>
                <w:iCs/>
                <w:szCs w:val="18"/>
                <w:lang w:eastAsia="zh-CN"/>
              </w:rPr>
            </w:pPr>
            <w:ins w:id="16860" w:author="CR#0004r4" w:date="2021-06-28T13:12:00Z">
              <w:r w:rsidRPr="00680735">
                <w:rPr>
                  <w:rFonts w:eastAsia="Malgun Gothic" w:cs="Arial"/>
                  <w:b w:val="0"/>
                  <w:i/>
                  <w:iCs/>
                  <w:noProof/>
                  <w:szCs w:val="18"/>
                </w:rPr>
                <w:t>}</w:t>
              </w:r>
            </w:ins>
          </w:p>
        </w:tc>
        <w:tc>
          <w:tcPr>
            <w:tcW w:w="1897" w:type="dxa"/>
          </w:tcPr>
          <w:p w14:paraId="084915AB" w14:textId="77777777" w:rsidR="00E15F46" w:rsidRPr="00680735" w:rsidRDefault="00E15F46" w:rsidP="00E15F46">
            <w:pPr>
              <w:pStyle w:val="TAL"/>
              <w:rPr>
                <w:ins w:id="16861" w:author="CR#0004r4" w:date="2021-06-28T13:12:00Z"/>
                <w:rFonts w:cs="Arial"/>
                <w:i/>
                <w:iCs/>
                <w:szCs w:val="18"/>
              </w:rPr>
            </w:pPr>
            <w:ins w:id="16862" w:author="CR#0004r4" w:date="2021-06-28T13:12:00Z">
              <w:r w:rsidRPr="00680735">
                <w:rPr>
                  <w:rFonts w:cs="Arial"/>
                  <w:i/>
                  <w:iCs/>
                  <w:szCs w:val="18"/>
                </w:rPr>
                <w:t>FeatureSetUplink-v1610</w:t>
              </w:r>
            </w:ins>
          </w:p>
        </w:tc>
        <w:tc>
          <w:tcPr>
            <w:tcW w:w="1416" w:type="dxa"/>
          </w:tcPr>
          <w:p w14:paraId="76D10707" w14:textId="77777777" w:rsidR="00E15F46" w:rsidRPr="00680735" w:rsidRDefault="00E15F46" w:rsidP="00E15F46">
            <w:pPr>
              <w:pStyle w:val="TAL"/>
              <w:rPr>
                <w:ins w:id="16863" w:author="CR#0004r4" w:date="2021-06-28T13:12:00Z"/>
                <w:rFonts w:cs="Arial"/>
                <w:b/>
                <w:bCs/>
                <w:szCs w:val="18"/>
              </w:rPr>
            </w:pPr>
            <w:ins w:id="16864" w:author="CR#0004r4" w:date="2021-06-28T13:12:00Z">
              <w:r w:rsidRPr="00680735">
                <w:rPr>
                  <w:rFonts w:cs="Arial"/>
                  <w:b/>
                  <w:bCs/>
                  <w:szCs w:val="18"/>
                </w:rPr>
                <w:t>n/a</w:t>
              </w:r>
            </w:ins>
          </w:p>
        </w:tc>
        <w:tc>
          <w:tcPr>
            <w:tcW w:w="1416" w:type="dxa"/>
          </w:tcPr>
          <w:p w14:paraId="4C078370" w14:textId="77777777" w:rsidR="00E15F46" w:rsidRPr="00680735" w:rsidRDefault="00E15F46" w:rsidP="00E15F46">
            <w:pPr>
              <w:pStyle w:val="TAL"/>
              <w:rPr>
                <w:ins w:id="16865" w:author="CR#0004r4" w:date="2021-06-28T13:12:00Z"/>
                <w:rFonts w:cs="Arial"/>
                <w:b/>
                <w:bCs/>
                <w:szCs w:val="18"/>
              </w:rPr>
            </w:pPr>
            <w:ins w:id="16866" w:author="CR#0004r4" w:date="2021-06-28T13:12:00Z">
              <w:r w:rsidRPr="00680735">
                <w:rPr>
                  <w:rFonts w:cs="Arial"/>
                  <w:b/>
                  <w:bCs/>
                  <w:szCs w:val="18"/>
                </w:rPr>
                <w:t>n/a</w:t>
              </w:r>
            </w:ins>
          </w:p>
        </w:tc>
        <w:tc>
          <w:tcPr>
            <w:tcW w:w="3378" w:type="dxa"/>
          </w:tcPr>
          <w:p w14:paraId="574A4F1B" w14:textId="77777777" w:rsidR="00E15F46" w:rsidRPr="00680735" w:rsidRDefault="00E15F46" w:rsidP="00E15F46">
            <w:pPr>
              <w:pStyle w:val="TAL"/>
              <w:rPr>
                <w:ins w:id="16867" w:author="CR#0004r4" w:date="2021-06-28T13:12:00Z"/>
                <w:rFonts w:eastAsia="SimSun" w:cs="Arial"/>
                <w:bCs/>
                <w:szCs w:val="18"/>
                <w:lang w:eastAsia="zh-CN"/>
              </w:rPr>
            </w:pPr>
            <w:ins w:id="16868" w:author="CR#0004r4" w:date="2021-06-28T13:12:00Z">
              <w:r w:rsidRPr="00680735">
                <w:rPr>
                  <w:rFonts w:eastAsia="SimSun" w:cs="Arial"/>
                  <w:bCs/>
                  <w:szCs w:val="18"/>
                  <w:lang w:eastAsia="zh-CN"/>
                </w:rPr>
                <w:t>This capability is necessary for each SCS</w:t>
              </w:r>
            </w:ins>
          </w:p>
        </w:tc>
        <w:tc>
          <w:tcPr>
            <w:tcW w:w="1907" w:type="dxa"/>
          </w:tcPr>
          <w:p w14:paraId="58C99C78" w14:textId="77777777" w:rsidR="00E15F46" w:rsidRPr="00680735" w:rsidRDefault="00E15F46" w:rsidP="00E15F46">
            <w:pPr>
              <w:rPr>
                <w:ins w:id="16869" w:author="CR#0004r4" w:date="2021-06-28T13:12:00Z"/>
                <w:rFonts w:ascii="Arial" w:hAnsi="Arial" w:cs="Arial"/>
                <w:bCs/>
                <w:sz w:val="18"/>
                <w:szCs w:val="18"/>
              </w:rPr>
            </w:pPr>
            <w:ins w:id="16870" w:author="CR#0004r4" w:date="2021-06-28T13:12:00Z">
              <w:r w:rsidRPr="00680735">
                <w:rPr>
                  <w:rFonts w:ascii="Arial" w:hAnsi="Arial" w:cs="Arial"/>
                  <w:bCs/>
                  <w:sz w:val="18"/>
                  <w:szCs w:val="18"/>
                </w:rPr>
                <w:t>Optional with capability signalling</w:t>
              </w:r>
            </w:ins>
          </w:p>
        </w:tc>
      </w:tr>
      <w:tr w:rsidR="006703D0" w:rsidRPr="00680735" w14:paraId="005AB4DD" w14:textId="77777777" w:rsidTr="00DA1249">
        <w:trPr>
          <w:ins w:id="16871" w:author="CR#0004r4" w:date="2021-06-28T13:12:00Z"/>
        </w:trPr>
        <w:tc>
          <w:tcPr>
            <w:tcW w:w="988" w:type="dxa"/>
            <w:vMerge/>
          </w:tcPr>
          <w:p w14:paraId="7BB10DA1" w14:textId="77777777" w:rsidR="00E15F46" w:rsidRPr="00680735" w:rsidRDefault="00E15F46" w:rsidP="00E15F46">
            <w:pPr>
              <w:pStyle w:val="TAL"/>
              <w:rPr>
                <w:ins w:id="16872" w:author="CR#0004r4" w:date="2021-06-28T13:12:00Z"/>
                <w:rFonts w:cs="Arial"/>
                <w:szCs w:val="18"/>
              </w:rPr>
            </w:pPr>
          </w:p>
        </w:tc>
        <w:tc>
          <w:tcPr>
            <w:tcW w:w="666" w:type="dxa"/>
          </w:tcPr>
          <w:p w14:paraId="5264E12F" w14:textId="77777777" w:rsidR="00E15F46" w:rsidRPr="00680735" w:rsidRDefault="00E15F46" w:rsidP="00E15F46">
            <w:pPr>
              <w:pStyle w:val="TAL"/>
              <w:rPr>
                <w:ins w:id="16873" w:author="CR#0004r4" w:date="2021-06-28T13:12:00Z"/>
                <w:rFonts w:cs="Arial"/>
                <w:bCs/>
                <w:szCs w:val="18"/>
                <w:lang w:eastAsia="zh-CN"/>
              </w:rPr>
            </w:pPr>
            <w:ins w:id="16874" w:author="CR#0004r4" w:date="2021-06-28T13:12:00Z">
              <w:r w:rsidRPr="00680735">
                <w:rPr>
                  <w:rFonts w:cs="Arial"/>
                  <w:bCs/>
                  <w:szCs w:val="18"/>
                  <w:lang w:eastAsia="zh-CN"/>
                </w:rPr>
                <w:t>22-4e</w:t>
              </w:r>
            </w:ins>
          </w:p>
        </w:tc>
        <w:tc>
          <w:tcPr>
            <w:tcW w:w="3328" w:type="dxa"/>
            <w:gridSpan w:val="2"/>
          </w:tcPr>
          <w:p w14:paraId="031FA01E" w14:textId="77777777" w:rsidR="00E15F46" w:rsidRPr="00680735" w:rsidRDefault="00E15F46" w:rsidP="00E15F46">
            <w:pPr>
              <w:pStyle w:val="TAL"/>
              <w:rPr>
                <w:ins w:id="16875" w:author="CR#0004r4" w:date="2021-06-28T13:12:00Z"/>
                <w:rFonts w:cs="Arial"/>
                <w:bCs/>
                <w:szCs w:val="18"/>
              </w:rPr>
            </w:pPr>
            <w:ins w:id="16876" w:author="CR#0004r4" w:date="2021-06-28T13:12:00Z">
              <w:r w:rsidRPr="00680735">
                <w:rPr>
                  <w:rFonts w:cs="Arial"/>
                  <w:bCs/>
                  <w:szCs w:val="18"/>
                </w:rPr>
                <w:t>CBG based transmission for DL with 1 unicast PDSCH per slot per CC with UE processing time Capability 1</w:t>
              </w:r>
            </w:ins>
          </w:p>
        </w:tc>
        <w:tc>
          <w:tcPr>
            <w:tcW w:w="3328" w:type="dxa"/>
          </w:tcPr>
          <w:p w14:paraId="6F4E62C8" w14:textId="77777777" w:rsidR="00E15F46" w:rsidRPr="00680735" w:rsidRDefault="00E15F46" w:rsidP="00E15F46">
            <w:pPr>
              <w:pStyle w:val="TAL"/>
              <w:rPr>
                <w:ins w:id="16877" w:author="CR#0004r4" w:date="2021-06-28T13:12:00Z"/>
                <w:rFonts w:cs="Arial"/>
                <w:bCs/>
                <w:szCs w:val="18"/>
              </w:rPr>
            </w:pPr>
            <w:ins w:id="16878" w:author="CR#0004r4" w:date="2021-06-28T13:12:00Z">
              <w:r w:rsidRPr="00680735">
                <w:rPr>
                  <w:rFonts w:cs="Arial"/>
                  <w:bCs/>
                  <w:szCs w:val="18"/>
                </w:rPr>
                <w:t>CBG based transmission for DL with 1 unicast PDSCH per slot per CC with UE processing time Capability 1</w:t>
              </w:r>
            </w:ins>
          </w:p>
        </w:tc>
        <w:tc>
          <w:tcPr>
            <w:tcW w:w="1257" w:type="dxa"/>
          </w:tcPr>
          <w:p w14:paraId="2D30823A" w14:textId="77777777" w:rsidR="00E15F46" w:rsidRPr="00680735" w:rsidRDefault="00E15F46" w:rsidP="00E15F46">
            <w:pPr>
              <w:pStyle w:val="TAL"/>
              <w:rPr>
                <w:ins w:id="16879" w:author="CR#0004r4" w:date="2021-06-28T13:12:00Z"/>
                <w:rFonts w:cs="Arial"/>
                <w:szCs w:val="18"/>
              </w:rPr>
            </w:pPr>
          </w:p>
        </w:tc>
        <w:tc>
          <w:tcPr>
            <w:tcW w:w="4718" w:type="dxa"/>
          </w:tcPr>
          <w:p w14:paraId="3900C74F" w14:textId="77777777" w:rsidR="00E15F46" w:rsidRPr="00680735" w:rsidRDefault="00E15F46" w:rsidP="00E15F46">
            <w:pPr>
              <w:pStyle w:val="TAH"/>
              <w:jc w:val="left"/>
              <w:rPr>
                <w:ins w:id="16880" w:author="CR#0004r4" w:date="2021-06-28T13:12:00Z"/>
                <w:rFonts w:cs="Arial"/>
                <w:b w:val="0"/>
                <w:bCs/>
                <w:i/>
                <w:iCs/>
                <w:szCs w:val="18"/>
                <w:lang w:eastAsia="zh-CN"/>
              </w:rPr>
            </w:pPr>
            <w:ins w:id="16881" w:author="CR#0004r4" w:date="2021-06-28T13:12:00Z">
              <w:r w:rsidRPr="00680735">
                <w:rPr>
                  <w:rFonts w:cs="Arial"/>
                  <w:b w:val="0"/>
                  <w:bCs/>
                  <w:i/>
                  <w:iCs/>
                  <w:szCs w:val="18"/>
                  <w:lang w:eastAsia="zh-CN"/>
                </w:rPr>
                <w:t>No separate capability</w:t>
              </w:r>
            </w:ins>
          </w:p>
          <w:p w14:paraId="6DEAEC2D" w14:textId="77777777" w:rsidR="00E15F46" w:rsidRPr="00680735" w:rsidRDefault="00E15F46" w:rsidP="00E15F46">
            <w:pPr>
              <w:pStyle w:val="TAH"/>
              <w:jc w:val="left"/>
              <w:rPr>
                <w:ins w:id="16882" w:author="CR#0004r4" w:date="2021-06-28T13:12:00Z"/>
                <w:rFonts w:eastAsia="Malgun Gothic" w:cs="Arial"/>
                <w:b w:val="0"/>
                <w:i/>
                <w:iCs/>
                <w:noProof/>
                <w:szCs w:val="18"/>
              </w:rPr>
            </w:pPr>
            <w:ins w:id="16883" w:author="CR#0004r4" w:date="2021-06-28T13:12:00Z">
              <w:r w:rsidRPr="00680735">
                <w:rPr>
                  <w:rFonts w:eastAsia="Malgun Gothic" w:cs="Arial"/>
                  <w:b w:val="0"/>
                  <w:i/>
                  <w:iCs/>
                  <w:noProof/>
                  <w:szCs w:val="18"/>
                </w:rPr>
                <w:t>cbgPDSCH-ProcessingType1-</w:t>
              </w:r>
              <w:r w:rsidRPr="00680735">
                <w:t xml:space="preserve"> </w:t>
              </w:r>
              <w:r w:rsidRPr="00680735">
                <w:rPr>
                  <w:rFonts w:eastAsia="Malgun Gothic" w:cs="Arial"/>
                  <w:b w:val="0"/>
                  <w:i/>
                  <w:iCs/>
                  <w:noProof/>
                  <w:szCs w:val="18"/>
                </w:rPr>
                <w:t xml:space="preserve">DifferentTB-PerSlot-r16    </w:t>
              </w:r>
            </w:ins>
          </w:p>
          <w:p w14:paraId="68736950" w14:textId="77777777" w:rsidR="00E15F46" w:rsidRPr="00680735" w:rsidRDefault="00E15F46" w:rsidP="00E15F46">
            <w:pPr>
              <w:pStyle w:val="PL"/>
              <w:rPr>
                <w:ins w:id="16884" w:author="CR#0004r4" w:date="2021-06-28T13:12:00Z"/>
                <w:rFonts w:ascii="Arial" w:eastAsia="Malgun Gothic" w:hAnsi="Arial" w:cs="Arial"/>
                <w:i/>
                <w:iCs/>
                <w:sz w:val="18"/>
                <w:szCs w:val="18"/>
              </w:rPr>
            </w:pPr>
            <w:ins w:id="16885" w:author="CR#0004r4" w:date="2021-06-28T13:12:00Z">
              <w:r w:rsidRPr="00680735">
                <w:rPr>
                  <w:rFonts w:ascii="Arial" w:eastAsia="Malgun Gothic" w:hAnsi="Arial" w:cs="Arial"/>
                  <w:i/>
                  <w:iCs/>
                  <w:sz w:val="18"/>
                  <w:szCs w:val="18"/>
                </w:rPr>
                <w:t>{</w:t>
              </w:r>
            </w:ins>
          </w:p>
          <w:p w14:paraId="2E9C22B7" w14:textId="77777777" w:rsidR="00E15F46" w:rsidRPr="00680735" w:rsidRDefault="00E15F46" w:rsidP="00E15F46">
            <w:pPr>
              <w:pStyle w:val="PL"/>
              <w:rPr>
                <w:ins w:id="16886" w:author="CR#0004r4" w:date="2021-06-28T13:12:00Z"/>
                <w:rFonts w:ascii="Arial" w:eastAsia="Malgun Gothic" w:hAnsi="Arial" w:cs="Arial"/>
                <w:i/>
                <w:iCs/>
                <w:sz w:val="18"/>
                <w:szCs w:val="18"/>
              </w:rPr>
            </w:pPr>
            <w:ins w:id="16887" w:author="CR#0004r4" w:date="2021-06-28T13:12:00Z">
              <w:r w:rsidRPr="00680735">
                <w:rPr>
                  <w:rFonts w:ascii="Arial" w:eastAsia="Malgun Gothic" w:hAnsi="Arial" w:cs="Arial"/>
                  <w:i/>
                  <w:iCs/>
                  <w:sz w:val="18"/>
                  <w:szCs w:val="18"/>
                </w:rPr>
                <w:t>scs-15kHz-r16,</w:t>
              </w:r>
            </w:ins>
          </w:p>
          <w:p w14:paraId="36EC9B9A" w14:textId="77777777" w:rsidR="00E15F46" w:rsidRPr="00680735" w:rsidRDefault="00E15F46" w:rsidP="00E15F46">
            <w:pPr>
              <w:pStyle w:val="PL"/>
              <w:rPr>
                <w:ins w:id="16888" w:author="CR#0004r4" w:date="2021-06-28T13:12:00Z"/>
                <w:rFonts w:ascii="Arial" w:eastAsia="Malgun Gothic" w:hAnsi="Arial" w:cs="Arial"/>
                <w:i/>
                <w:iCs/>
                <w:sz w:val="18"/>
                <w:szCs w:val="18"/>
              </w:rPr>
            </w:pPr>
            <w:ins w:id="16889" w:author="CR#0004r4" w:date="2021-06-28T13:12:00Z">
              <w:r w:rsidRPr="00680735">
                <w:rPr>
                  <w:rFonts w:ascii="Arial" w:eastAsia="Malgun Gothic" w:hAnsi="Arial" w:cs="Arial"/>
                  <w:i/>
                  <w:iCs/>
                  <w:sz w:val="18"/>
                  <w:szCs w:val="18"/>
                </w:rPr>
                <w:t>scs-30kHz-r16,</w:t>
              </w:r>
            </w:ins>
          </w:p>
          <w:p w14:paraId="2E1A239C" w14:textId="77777777" w:rsidR="00E15F46" w:rsidRPr="00680735" w:rsidRDefault="00E15F46" w:rsidP="00E15F46">
            <w:pPr>
              <w:pStyle w:val="PL"/>
              <w:rPr>
                <w:ins w:id="16890" w:author="CR#0004r4" w:date="2021-06-28T13:12:00Z"/>
                <w:rFonts w:ascii="Arial" w:eastAsia="Malgun Gothic" w:hAnsi="Arial" w:cs="Arial"/>
                <w:i/>
                <w:iCs/>
                <w:sz w:val="18"/>
                <w:szCs w:val="18"/>
              </w:rPr>
            </w:pPr>
            <w:ins w:id="16891" w:author="CR#0004r4" w:date="2021-06-28T13:12:00Z">
              <w:r w:rsidRPr="00680735">
                <w:rPr>
                  <w:rFonts w:ascii="Arial" w:eastAsia="Malgun Gothic" w:hAnsi="Arial" w:cs="Arial"/>
                  <w:i/>
                  <w:iCs/>
                  <w:sz w:val="18"/>
                  <w:szCs w:val="18"/>
                </w:rPr>
                <w:t>scs-60kHz-r16,</w:t>
              </w:r>
            </w:ins>
          </w:p>
          <w:p w14:paraId="3BD4E825" w14:textId="03793826" w:rsidR="00E15F46" w:rsidRPr="00680735" w:rsidRDefault="00E15F46" w:rsidP="00E15F46">
            <w:pPr>
              <w:pStyle w:val="PL"/>
              <w:rPr>
                <w:ins w:id="16892" w:author="CR#0004r4" w:date="2021-06-28T13:12:00Z"/>
                <w:rFonts w:ascii="Arial" w:eastAsia="Malgun Gothic" w:hAnsi="Arial" w:cs="Arial"/>
                <w:i/>
                <w:iCs/>
                <w:sz w:val="18"/>
                <w:szCs w:val="18"/>
              </w:rPr>
            </w:pPr>
            <w:ins w:id="16893" w:author="CR#0004r4" w:date="2021-06-28T13:12:00Z">
              <w:r w:rsidRPr="00680735">
                <w:rPr>
                  <w:rFonts w:ascii="Arial" w:eastAsia="Malgun Gothic" w:hAnsi="Arial" w:cs="Arial"/>
                  <w:i/>
                  <w:iCs/>
                  <w:sz w:val="18"/>
                  <w:szCs w:val="18"/>
                </w:rPr>
                <w:t>scs-120kHz-r16</w:t>
              </w:r>
            </w:ins>
          </w:p>
          <w:p w14:paraId="71DAB06D" w14:textId="77777777" w:rsidR="00E15F46" w:rsidRPr="00680735" w:rsidRDefault="00E15F46" w:rsidP="00E15F46">
            <w:pPr>
              <w:pStyle w:val="TAH"/>
              <w:jc w:val="left"/>
              <w:rPr>
                <w:ins w:id="16894" w:author="CR#0004r4" w:date="2021-06-28T13:12:00Z"/>
                <w:rFonts w:cs="Arial"/>
                <w:b w:val="0"/>
                <w:bCs/>
                <w:i/>
                <w:iCs/>
                <w:szCs w:val="18"/>
                <w:lang w:eastAsia="zh-CN"/>
              </w:rPr>
            </w:pPr>
            <w:ins w:id="16895" w:author="CR#0004r4" w:date="2021-06-28T13:12:00Z">
              <w:r w:rsidRPr="00680735">
                <w:rPr>
                  <w:rFonts w:eastAsia="Malgun Gothic" w:cs="Arial"/>
                  <w:b w:val="0"/>
                  <w:i/>
                  <w:iCs/>
                  <w:noProof/>
                  <w:szCs w:val="18"/>
                </w:rPr>
                <w:t>}</w:t>
              </w:r>
            </w:ins>
          </w:p>
        </w:tc>
        <w:tc>
          <w:tcPr>
            <w:tcW w:w="1897" w:type="dxa"/>
          </w:tcPr>
          <w:p w14:paraId="6DAF2F65" w14:textId="77777777" w:rsidR="00E15F46" w:rsidRPr="00680735" w:rsidRDefault="00E15F46" w:rsidP="00E15F46">
            <w:pPr>
              <w:pStyle w:val="TAL"/>
              <w:rPr>
                <w:ins w:id="16896" w:author="CR#0004r4" w:date="2021-06-28T13:12:00Z"/>
                <w:rFonts w:cs="Arial"/>
                <w:i/>
                <w:iCs/>
                <w:szCs w:val="18"/>
              </w:rPr>
            </w:pPr>
            <w:ins w:id="16897" w:author="CR#0004r4" w:date="2021-06-28T13:12:00Z">
              <w:r w:rsidRPr="00680735">
                <w:rPr>
                  <w:rFonts w:cs="Arial"/>
                  <w:i/>
                  <w:iCs/>
                  <w:szCs w:val="18"/>
                </w:rPr>
                <w:t>FeatureSetDownlink-v1610</w:t>
              </w:r>
            </w:ins>
          </w:p>
        </w:tc>
        <w:tc>
          <w:tcPr>
            <w:tcW w:w="1416" w:type="dxa"/>
          </w:tcPr>
          <w:p w14:paraId="74BA21CF" w14:textId="77777777" w:rsidR="00E15F46" w:rsidRPr="00680735" w:rsidRDefault="00E15F46" w:rsidP="00E15F46">
            <w:pPr>
              <w:pStyle w:val="TAL"/>
              <w:rPr>
                <w:ins w:id="16898" w:author="CR#0004r4" w:date="2021-06-28T13:12:00Z"/>
                <w:rFonts w:cs="Arial"/>
                <w:b/>
                <w:bCs/>
                <w:szCs w:val="18"/>
              </w:rPr>
            </w:pPr>
            <w:ins w:id="16899" w:author="CR#0004r4" w:date="2021-06-28T13:12:00Z">
              <w:r w:rsidRPr="00680735">
                <w:rPr>
                  <w:rFonts w:cs="Arial"/>
                  <w:b/>
                  <w:bCs/>
                  <w:szCs w:val="18"/>
                </w:rPr>
                <w:t>n/a</w:t>
              </w:r>
            </w:ins>
          </w:p>
        </w:tc>
        <w:tc>
          <w:tcPr>
            <w:tcW w:w="1416" w:type="dxa"/>
          </w:tcPr>
          <w:p w14:paraId="23B00699" w14:textId="77777777" w:rsidR="00E15F46" w:rsidRPr="00680735" w:rsidRDefault="00E15F46" w:rsidP="00E15F46">
            <w:pPr>
              <w:pStyle w:val="TAL"/>
              <w:rPr>
                <w:ins w:id="16900" w:author="CR#0004r4" w:date="2021-06-28T13:12:00Z"/>
                <w:rFonts w:cs="Arial"/>
                <w:b/>
                <w:bCs/>
                <w:szCs w:val="18"/>
              </w:rPr>
            </w:pPr>
            <w:ins w:id="16901" w:author="CR#0004r4" w:date="2021-06-28T13:12:00Z">
              <w:r w:rsidRPr="00680735">
                <w:rPr>
                  <w:rFonts w:cs="Arial"/>
                  <w:b/>
                  <w:bCs/>
                  <w:szCs w:val="18"/>
                </w:rPr>
                <w:t>n/a</w:t>
              </w:r>
            </w:ins>
          </w:p>
        </w:tc>
        <w:tc>
          <w:tcPr>
            <w:tcW w:w="3378" w:type="dxa"/>
          </w:tcPr>
          <w:p w14:paraId="32F9F3EC" w14:textId="77777777" w:rsidR="00E15F46" w:rsidRPr="00680735" w:rsidRDefault="00E15F46" w:rsidP="00E15F46">
            <w:pPr>
              <w:pStyle w:val="TAL"/>
              <w:rPr>
                <w:ins w:id="16902" w:author="CR#0004r4" w:date="2021-06-28T13:12:00Z"/>
                <w:rFonts w:eastAsia="SimSun" w:cs="Arial"/>
                <w:bCs/>
                <w:szCs w:val="18"/>
                <w:lang w:eastAsia="zh-CN"/>
              </w:rPr>
            </w:pPr>
            <w:ins w:id="16903" w:author="CR#0004r4" w:date="2021-06-28T13:12:00Z">
              <w:r w:rsidRPr="00680735">
                <w:rPr>
                  <w:rFonts w:eastAsia="SimSun" w:cs="Arial"/>
                  <w:bCs/>
                  <w:szCs w:val="18"/>
                  <w:lang w:eastAsia="zh-CN"/>
                </w:rPr>
                <w:t>This capability is necessary for each SCS</w:t>
              </w:r>
            </w:ins>
          </w:p>
        </w:tc>
        <w:tc>
          <w:tcPr>
            <w:tcW w:w="1907" w:type="dxa"/>
          </w:tcPr>
          <w:p w14:paraId="3A0F847E" w14:textId="77777777" w:rsidR="00E15F46" w:rsidRPr="00680735" w:rsidRDefault="00E15F46" w:rsidP="00E15F46">
            <w:pPr>
              <w:rPr>
                <w:ins w:id="16904" w:author="CR#0004r4" w:date="2021-06-28T13:12:00Z"/>
                <w:rFonts w:ascii="Arial" w:hAnsi="Arial" w:cs="Arial"/>
                <w:bCs/>
                <w:sz w:val="18"/>
                <w:szCs w:val="18"/>
              </w:rPr>
            </w:pPr>
            <w:ins w:id="16905" w:author="CR#0004r4" w:date="2021-06-28T13:12:00Z">
              <w:r w:rsidRPr="00680735">
                <w:rPr>
                  <w:rFonts w:ascii="Arial" w:hAnsi="Arial" w:cs="Arial"/>
                  <w:bCs/>
                  <w:sz w:val="18"/>
                  <w:szCs w:val="18"/>
                </w:rPr>
                <w:t>Optional with capability signalling</w:t>
              </w:r>
            </w:ins>
          </w:p>
        </w:tc>
      </w:tr>
      <w:tr w:rsidR="006703D0" w:rsidRPr="00680735" w14:paraId="076E9A2A" w14:textId="77777777" w:rsidTr="00DA1249">
        <w:trPr>
          <w:ins w:id="16906" w:author="CR#0004r4" w:date="2021-06-28T13:12:00Z"/>
        </w:trPr>
        <w:tc>
          <w:tcPr>
            <w:tcW w:w="988" w:type="dxa"/>
            <w:vMerge/>
          </w:tcPr>
          <w:p w14:paraId="32D922A8" w14:textId="77777777" w:rsidR="00E15F46" w:rsidRPr="00680735" w:rsidRDefault="00E15F46" w:rsidP="00E15F46">
            <w:pPr>
              <w:pStyle w:val="TAL"/>
              <w:rPr>
                <w:ins w:id="16907" w:author="CR#0004r4" w:date="2021-06-28T13:12:00Z"/>
                <w:rFonts w:cs="Arial"/>
                <w:szCs w:val="18"/>
              </w:rPr>
            </w:pPr>
          </w:p>
        </w:tc>
        <w:tc>
          <w:tcPr>
            <w:tcW w:w="666" w:type="dxa"/>
          </w:tcPr>
          <w:p w14:paraId="4F134C7E" w14:textId="77777777" w:rsidR="00E15F46" w:rsidRPr="00680735" w:rsidRDefault="00E15F46" w:rsidP="00E15F46">
            <w:pPr>
              <w:pStyle w:val="TAL"/>
              <w:rPr>
                <w:ins w:id="16908" w:author="CR#0004r4" w:date="2021-06-28T13:12:00Z"/>
                <w:rFonts w:cs="Arial"/>
                <w:bCs/>
                <w:szCs w:val="18"/>
                <w:lang w:eastAsia="zh-CN"/>
              </w:rPr>
            </w:pPr>
            <w:ins w:id="16909" w:author="CR#0004r4" w:date="2021-06-28T13:12:00Z">
              <w:r w:rsidRPr="00680735">
                <w:rPr>
                  <w:rFonts w:cs="Arial"/>
                  <w:bCs/>
                  <w:szCs w:val="18"/>
                  <w:lang w:eastAsia="zh-CN"/>
                </w:rPr>
                <w:t>22-4f</w:t>
              </w:r>
            </w:ins>
          </w:p>
        </w:tc>
        <w:tc>
          <w:tcPr>
            <w:tcW w:w="3328" w:type="dxa"/>
            <w:gridSpan w:val="2"/>
          </w:tcPr>
          <w:p w14:paraId="326A4E3F" w14:textId="77777777" w:rsidR="00E15F46" w:rsidRPr="00680735" w:rsidRDefault="00E15F46" w:rsidP="00E15F46">
            <w:pPr>
              <w:pStyle w:val="TAL"/>
              <w:rPr>
                <w:ins w:id="16910" w:author="CR#0004r4" w:date="2021-06-28T13:12:00Z"/>
                <w:rFonts w:cs="Arial"/>
                <w:bCs/>
                <w:szCs w:val="18"/>
              </w:rPr>
            </w:pPr>
            <w:ins w:id="16911" w:author="CR#0004r4" w:date="2021-06-28T13:12:00Z">
              <w:r w:rsidRPr="00680735">
                <w:rPr>
                  <w:rFonts w:cs="Arial"/>
                  <w:bCs/>
                  <w:szCs w:val="18"/>
                </w:rPr>
                <w:t>CBG based transmission for DL with up to 2 unicast PDSCHs per slot per CC for different TBs with UE processing time Capability 1</w:t>
              </w:r>
            </w:ins>
          </w:p>
        </w:tc>
        <w:tc>
          <w:tcPr>
            <w:tcW w:w="3328" w:type="dxa"/>
          </w:tcPr>
          <w:p w14:paraId="3348A3E0" w14:textId="77777777" w:rsidR="00E15F46" w:rsidRPr="00680735" w:rsidRDefault="00E15F46" w:rsidP="00E15F46">
            <w:pPr>
              <w:pStyle w:val="TAL"/>
              <w:rPr>
                <w:ins w:id="16912" w:author="CR#0004r4" w:date="2021-06-28T13:12:00Z"/>
                <w:rFonts w:cs="Arial"/>
                <w:bCs/>
                <w:szCs w:val="18"/>
              </w:rPr>
            </w:pPr>
            <w:ins w:id="16913" w:author="CR#0004r4" w:date="2021-06-28T13:12:00Z">
              <w:r w:rsidRPr="00680735">
                <w:rPr>
                  <w:rFonts w:cs="Arial"/>
                  <w:bCs/>
                  <w:szCs w:val="18"/>
                </w:rPr>
                <w:t>CBG based transmission for DL with up to 2 unicast PDSCHs per slot per CC for different TBs with UE processing time Capability 1</w:t>
              </w:r>
            </w:ins>
          </w:p>
        </w:tc>
        <w:tc>
          <w:tcPr>
            <w:tcW w:w="1257" w:type="dxa"/>
          </w:tcPr>
          <w:p w14:paraId="04C38BD0" w14:textId="77777777" w:rsidR="00E15F46" w:rsidRPr="00680735" w:rsidRDefault="00E15F46" w:rsidP="00E15F46">
            <w:pPr>
              <w:pStyle w:val="TAL"/>
              <w:rPr>
                <w:ins w:id="16914" w:author="CR#0004r4" w:date="2021-06-28T13:12:00Z"/>
                <w:rFonts w:cs="Arial"/>
                <w:szCs w:val="18"/>
              </w:rPr>
            </w:pPr>
          </w:p>
        </w:tc>
        <w:tc>
          <w:tcPr>
            <w:tcW w:w="4718" w:type="dxa"/>
          </w:tcPr>
          <w:p w14:paraId="5CD77052" w14:textId="77777777" w:rsidR="00E15F46" w:rsidRPr="00680735" w:rsidRDefault="00E15F46" w:rsidP="00E15F46">
            <w:pPr>
              <w:pStyle w:val="TAH"/>
              <w:jc w:val="left"/>
              <w:rPr>
                <w:ins w:id="16915" w:author="CR#0004r4" w:date="2021-06-28T13:12:00Z"/>
                <w:rFonts w:cs="Arial"/>
                <w:b w:val="0"/>
                <w:bCs/>
                <w:i/>
                <w:iCs/>
                <w:szCs w:val="18"/>
                <w:lang w:eastAsia="zh-CN"/>
              </w:rPr>
            </w:pPr>
            <w:ins w:id="16916" w:author="CR#0004r4" w:date="2021-06-28T13:12:00Z">
              <w:r w:rsidRPr="00680735">
                <w:rPr>
                  <w:rFonts w:cs="Arial"/>
                  <w:b w:val="0"/>
                  <w:bCs/>
                  <w:i/>
                  <w:iCs/>
                  <w:szCs w:val="18"/>
                  <w:lang w:eastAsia="zh-CN"/>
                </w:rPr>
                <w:t>No separate capability</w:t>
              </w:r>
            </w:ins>
          </w:p>
          <w:p w14:paraId="4FFCD7C0" w14:textId="77777777" w:rsidR="00E15F46" w:rsidRPr="00680735" w:rsidRDefault="00E15F46" w:rsidP="00E15F46">
            <w:pPr>
              <w:pStyle w:val="TAH"/>
              <w:jc w:val="left"/>
              <w:rPr>
                <w:ins w:id="16917" w:author="CR#0004r4" w:date="2021-06-28T13:12:00Z"/>
                <w:rFonts w:eastAsia="Malgun Gothic" w:cs="Arial"/>
                <w:b w:val="0"/>
                <w:i/>
                <w:iCs/>
                <w:noProof/>
                <w:szCs w:val="18"/>
              </w:rPr>
            </w:pPr>
            <w:ins w:id="16918" w:author="CR#0004r4" w:date="2021-06-28T13:12:00Z">
              <w:r w:rsidRPr="00680735">
                <w:rPr>
                  <w:rFonts w:eastAsia="Malgun Gothic" w:cs="Arial"/>
                  <w:b w:val="0"/>
                  <w:i/>
                  <w:iCs/>
                  <w:noProof/>
                  <w:szCs w:val="18"/>
                </w:rPr>
                <w:t>cbgPDSCH-ProcessingType1-</w:t>
              </w:r>
              <w:r w:rsidRPr="00680735">
                <w:t xml:space="preserve"> </w:t>
              </w:r>
              <w:r w:rsidRPr="00680735">
                <w:rPr>
                  <w:rFonts w:eastAsia="Malgun Gothic" w:cs="Arial"/>
                  <w:b w:val="0"/>
                  <w:i/>
                  <w:iCs/>
                  <w:noProof/>
                  <w:szCs w:val="18"/>
                </w:rPr>
                <w:t xml:space="preserve">DifferentTB-PerSlot-r16    </w:t>
              </w:r>
            </w:ins>
          </w:p>
          <w:p w14:paraId="31EDB20C" w14:textId="77777777" w:rsidR="00E15F46" w:rsidRPr="00680735" w:rsidRDefault="00E15F46" w:rsidP="00E15F46">
            <w:pPr>
              <w:pStyle w:val="PL"/>
              <w:rPr>
                <w:ins w:id="16919" w:author="CR#0004r4" w:date="2021-06-28T13:12:00Z"/>
                <w:rFonts w:ascii="Arial" w:eastAsia="Malgun Gothic" w:hAnsi="Arial" w:cs="Arial"/>
                <w:i/>
                <w:iCs/>
                <w:sz w:val="18"/>
                <w:szCs w:val="18"/>
              </w:rPr>
            </w:pPr>
            <w:ins w:id="16920" w:author="CR#0004r4" w:date="2021-06-28T13:12:00Z">
              <w:r w:rsidRPr="00680735">
                <w:rPr>
                  <w:rFonts w:ascii="Arial" w:eastAsia="Malgun Gothic" w:hAnsi="Arial" w:cs="Arial"/>
                  <w:i/>
                  <w:iCs/>
                  <w:sz w:val="18"/>
                  <w:szCs w:val="18"/>
                </w:rPr>
                <w:t>{</w:t>
              </w:r>
            </w:ins>
          </w:p>
          <w:p w14:paraId="06D45346" w14:textId="77777777" w:rsidR="00E15F46" w:rsidRPr="00680735" w:rsidRDefault="00E15F46" w:rsidP="00E15F46">
            <w:pPr>
              <w:pStyle w:val="PL"/>
              <w:rPr>
                <w:ins w:id="16921" w:author="CR#0004r4" w:date="2021-06-28T13:12:00Z"/>
                <w:rFonts w:ascii="Arial" w:eastAsia="Malgun Gothic" w:hAnsi="Arial" w:cs="Arial"/>
                <w:i/>
                <w:iCs/>
                <w:sz w:val="18"/>
                <w:szCs w:val="18"/>
              </w:rPr>
            </w:pPr>
            <w:ins w:id="16922" w:author="CR#0004r4" w:date="2021-06-28T13:12:00Z">
              <w:r w:rsidRPr="00680735">
                <w:rPr>
                  <w:rFonts w:ascii="Arial" w:eastAsia="Malgun Gothic" w:hAnsi="Arial" w:cs="Arial"/>
                  <w:i/>
                  <w:iCs/>
                  <w:sz w:val="18"/>
                  <w:szCs w:val="18"/>
                </w:rPr>
                <w:t>scs-15kHz-r16,</w:t>
              </w:r>
            </w:ins>
          </w:p>
          <w:p w14:paraId="1A8B60E6" w14:textId="77777777" w:rsidR="00E15F46" w:rsidRPr="00680735" w:rsidRDefault="00E15F46" w:rsidP="00E15F46">
            <w:pPr>
              <w:pStyle w:val="PL"/>
              <w:rPr>
                <w:ins w:id="16923" w:author="CR#0004r4" w:date="2021-06-28T13:12:00Z"/>
                <w:rFonts w:ascii="Arial" w:eastAsia="Malgun Gothic" w:hAnsi="Arial" w:cs="Arial"/>
                <w:i/>
                <w:iCs/>
                <w:sz w:val="18"/>
                <w:szCs w:val="18"/>
              </w:rPr>
            </w:pPr>
            <w:ins w:id="16924" w:author="CR#0004r4" w:date="2021-06-28T13:12:00Z">
              <w:r w:rsidRPr="00680735">
                <w:rPr>
                  <w:rFonts w:ascii="Arial" w:eastAsia="Malgun Gothic" w:hAnsi="Arial" w:cs="Arial"/>
                  <w:i/>
                  <w:iCs/>
                  <w:sz w:val="18"/>
                  <w:szCs w:val="18"/>
                </w:rPr>
                <w:t>scs-30kHz-r16,</w:t>
              </w:r>
            </w:ins>
          </w:p>
          <w:p w14:paraId="7011216E" w14:textId="77777777" w:rsidR="00E15F46" w:rsidRPr="00680735" w:rsidRDefault="00E15F46" w:rsidP="00E15F46">
            <w:pPr>
              <w:pStyle w:val="PL"/>
              <w:rPr>
                <w:ins w:id="16925" w:author="CR#0004r4" w:date="2021-06-28T13:12:00Z"/>
                <w:rFonts w:ascii="Arial" w:eastAsia="Malgun Gothic" w:hAnsi="Arial" w:cs="Arial"/>
                <w:i/>
                <w:iCs/>
                <w:sz w:val="18"/>
                <w:szCs w:val="18"/>
              </w:rPr>
            </w:pPr>
            <w:ins w:id="16926" w:author="CR#0004r4" w:date="2021-06-28T13:12:00Z">
              <w:r w:rsidRPr="00680735">
                <w:rPr>
                  <w:rFonts w:ascii="Arial" w:eastAsia="Malgun Gothic" w:hAnsi="Arial" w:cs="Arial"/>
                  <w:i/>
                  <w:iCs/>
                  <w:sz w:val="18"/>
                  <w:szCs w:val="18"/>
                </w:rPr>
                <w:t>scs-60kHz-r16,</w:t>
              </w:r>
            </w:ins>
          </w:p>
          <w:p w14:paraId="5C3C7CE9" w14:textId="6320CC46" w:rsidR="00E15F46" w:rsidRPr="00680735" w:rsidRDefault="00E15F46" w:rsidP="00E15F46">
            <w:pPr>
              <w:pStyle w:val="PL"/>
              <w:rPr>
                <w:ins w:id="16927" w:author="CR#0004r4" w:date="2021-06-28T13:12:00Z"/>
                <w:rFonts w:ascii="Arial" w:eastAsia="Malgun Gothic" w:hAnsi="Arial" w:cs="Arial"/>
                <w:i/>
                <w:iCs/>
                <w:sz w:val="18"/>
                <w:szCs w:val="18"/>
              </w:rPr>
            </w:pPr>
            <w:ins w:id="16928" w:author="CR#0004r4" w:date="2021-06-28T13:12:00Z">
              <w:r w:rsidRPr="00680735">
                <w:rPr>
                  <w:rFonts w:ascii="Arial" w:eastAsia="Malgun Gothic" w:hAnsi="Arial" w:cs="Arial"/>
                  <w:i/>
                  <w:iCs/>
                  <w:sz w:val="18"/>
                  <w:szCs w:val="18"/>
                </w:rPr>
                <w:t>scs-120kHz-r16</w:t>
              </w:r>
            </w:ins>
          </w:p>
          <w:p w14:paraId="1790CB8B" w14:textId="77777777" w:rsidR="00E15F46" w:rsidRPr="00680735" w:rsidRDefault="00E15F46" w:rsidP="00E15F46">
            <w:pPr>
              <w:pStyle w:val="TAH"/>
              <w:jc w:val="left"/>
              <w:rPr>
                <w:ins w:id="16929" w:author="CR#0004r4" w:date="2021-06-28T13:12:00Z"/>
                <w:rFonts w:cs="Arial"/>
                <w:b w:val="0"/>
                <w:bCs/>
                <w:i/>
                <w:iCs/>
                <w:szCs w:val="18"/>
                <w:lang w:eastAsia="zh-CN"/>
              </w:rPr>
            </w:pPr>
            <w:ins w:id="16930" w:author="CR#0004r4" w:date="2021-06-28T13:12:00Z">
              <w:r w:rsidRPr="00680735">
                <w:rPr>
                  <w:rFonts w:eastAsia="Malgun Gothic" w:cs="Arial"/>
                  <w:b w:val="0"/>
                  <w:i/>
                  <w:iCs/>
                  <w:noProof/>
                  <w:szCs w:val="18"/>
                </w:rPr>
                <w:t>}</w:t>
              </w:r>
            </w:ins>
          </w:p>
        </w:tc>
        <w:tc>
          <w:tcPr>
            <w:tcW w:w="1897" w:type="dxa"/>
          </w:tcPr>
          <w:p w14:paraId="28DD3F42" w14:textId="77777777" w:rsidR="00E15F46" w:rsidRPr="00680735" w:rsidRDefault="00E15F46" w:rsidP="00E15F46">
            <w:pPr>
              <w:pStyle w:val="TAL"/>
              <w:rPr>
                <w:ins w:id="16931" w:author="CR#0004r4" w:date="2021-06-28T13:12:00Z"/>
                <w:rFonts w:cs="Arial"/>
                <w:i/>
                <w:iCs/>
                <w:szCs w:val="18"/>
              </w:rPr>
            </w:pPr>
            <w:ins w:id="16932" w:author="CR#0004r4" w:date="2021-06-28T13:12:00Z">
              <w:r w:rsidRPr="00680735">
                <w:rPr>
                  <w:rFonts w:cs="Arial"/>
                  <w:i/>
                  <w:iCs/>
                  <w:szCs w:val="18"/>
                </w:rPr>
                <w:t>FeatureSetDownlink-v1610</w:t>
              </w:r>
            </w:ins>
          </w:p>
        </w:tc>
        <w:tc>
          <w:tcPr>
            <w:tcW w:w="1416" w:type="dxa"/>
          </w:tcPr>
          <w:p w14:paraId="4AD07D73" w14:textId="77777777" w:rsidR="00E15F46" w:rsidRPr="00680735" w:rsidRDefault="00E15F46" w:rsidP="00E15F46">
            <w:pPr>
              <w:pStyle w:val="TAL"/>
              <w:rPr>
                <w:ins w:id="16933" w:author="CR#0004r4" w:date="2021-06-28T13:12:00Z"/>
                <w:rFonts w:cs="Arial"/>
                <w:b/>
                <w:bCs/>
                <w:szCs w:val="18"/>
              </w:rPr>
            </w:pPr>
            <w:ins w:id="16934" w:author="CR#0004r4" w:date="2021-06-28T13:12:00Z">
              <w:r w:rsidRPr="00680735">
                <w:rPr>
                  <w:rFonts w:cs="Arial"/>
                  <w:b/>
                  <w:bCs/>
                  <w:szCs w:val="18"/>
                </w:rPr>
                <w:t>n/a</w:t>
              </w:r>
            </w:ins>
          </w:p>
        </w:tc>
        <w:tc>
          <w:tcPr>
            <w:tcW w:w="1416" w:type="dxa"/>
          </w:tcPr>
          <w:p w14:paraId="3B6980A4" w14:textId="77777777" w:rsidR="00E15F46" w:rsidRPr="00680735" w:rsidRDefault="00E15F46" w:rsidP="00E15F46">
            <w:pPr>
              <w:pStyle w:val="TAL"/>
              <w:rPr>
                <w:ins w:id="16935" w:author="CR#0004r4" w:date="2021-06-28T13:12:00Z"/>
                <w:rFonts w:cs="Arial"/>
                <w:b/>
                <w:bCs/>
                <w:szCs w:val="18"/>
              </w:rPr>
            </w:pPr>
            <w:ins w:id="16936" w:author="CR#0004r4" w:date="2021-06-28T13:12:00Z">
              <w:r w:rsidRPr="00680735">
                <w:rPr>
                  <w:rFonts w:cs="Arial"/>
                  <w:b/>
                  <w:bCs/>
                  <w:szCs w:val="18"/>
                </w:rPr>
                <w:t>n/a</w:t>
              </w:r>
            </w:ins>
          </w:p>
        </w:tc>
        <w:tc>
          <w:tcPr>
            <w:tcW w:w="3378" w:type="dxa"/>
          </w:tcPr>
          <w:p w14:paraId="5978E194" w14:textId="77777777" w:rsidR="00E15F46" w:rsidRPr="00680735" w:rsidRDefault="00E15F46" w:rsidP="00E15F46">
            <w:pPr>
              <w:pStyle w:val="TAL"/>
              <w:rPr>
                <w:ins w:id="16937" w:author="CR#0004r4" w:date="2021-06-28T13:12:00Z"/>
                <w:rFonts w:eastAsia="SimSun" w:cs="Arial"/>
                <w:bCs/>
                <w:szCs w:val="18"/>
                <w:lang w:eastAsia="zh-CN"/>
              </w:rPr>
            </w:pPr>
            <w:ins w:id="16938" w:author="CR#0004r4" w:date="2021-06-28T13:12:00Z">
              <w:r w:rsidRPr="00680735">
                <w:rPr>
                  <w:rFonts w:eastAsia="SimSun" w:cs="Arial"/>
                  <w:bCs/>
                  <w:szCs w:val="18"/>
                  <w:lang w:eastAsia="zh-CN"/>
                </w:rPr>
                <w:t>This capability is necessary for each SCS</w:t>
              </w:r>
            </w:ins>
          </w:p>
        </w:tc>
        <w:tc>
          <w:tcPr>
            <w:tcW w:w="1907" w:type="dxa"/>
          </w:tcPr>
          <w:p w14:paraId="0D72C7FB" w14:textId="77777777" w:rsidR="00E15F46" w:rsidRPr="00680735" w:rsidRDefault="00E15F46" w:rsidP="00E15F46">
            <w:pPr>
              <w:rPr>
                <w:ins w:id="16939" w:author="CR#0004r4" w:date="2021-06-28T13:12:00Z"/>
                <w:rFonts w:ascii="Arial" w:hAnsi="Arial" w:cs="Arial"/>
                <w:bCs/>
                <w:sz w:val="18"/>
                <w:szCs w:val="18"/>
              </w:rPr>
            </w:pPr>
            <w:ins w:id="16940" w:author="CR#0004r4" w:date="2021-06-28T13:12:00Z">
              <w:r w:rsidRPr="00680735">
                <w:rPr>
                  <w:rFonts w:ascii="Arial" w:hAnsi="Arial" w:cs="Arial"/>
                  <w:bCs/>
                  <w:sz w:val="18"/>
                  <w:szCs w:val="18"/>
                </w:rPr>
                <w:t>Optional with capability signalling</w:t>
              </w:r>
            </w:ins>
          </w:p>
        </w:tc>
      </w:tr>
      <w:tr w:rsidR="006703D0" w:rsidRPr="00680735" w14:paraId="74339712" w14:textId="77777777" w:rsidTr="00DA1249">
        <w:trPr>
          <w:ins w:id="16941" w:author="CR#0004r4" w:date="2021-06-28T13:12:00Z"/>
        </w:trPr>
        <w:tc>
          <w:tcPr>
            <w:tcW w:w="988" w:type="dxa"/>
            <w:vMerge/>
          </w:tcPr>
          <w:p w14:paraId="391CF6A7" w14:textId="77777777" w:rsidR="00E15F46" w:rsidRPr="00680735" w:rsidRDefault="00E15F46" w:rsidP="00E15F46">
            <w:pPr>
              <w:pStyle w:val="TAL"/>
              <w:rPr>
                <w:ins w:id="16942" w:author="CR#0004r4" w:date="2021-06-28T13:12:00Z"/>
                <w:rFonts w:cs="Arial"/>
                <w:szCs w:val="18"/>
              </w:rPr>
            </w:pPr>
          </w:p>
        </w:tc>
        <w:tc>
          <w:tcPr>
            <w:tcW w:w="666" w:type="dxa"/>
          </w:tcPr>
          <w:p w14:paraId="272F43C1" w14:textId="77777777" w:rsidR="00E15F46" w:rsidRPr="00680735" w:rsidRDefault="00E15F46" w:rsidP="00E15F46">
            <w:pPr>
              <w:pStyle w:val="TAL"/>
              <w:rPr>
                <w:ins w:id="16943" w:author="CR#0004r4" w:date="2021-06-28T13:12:00Z"/>
                <w:rFonts w:cs="Arial"/>
                <w:bCs/>
                <w:szCs w:val="18"/>
                <w:lang w:eastAsia="zh-CN"/>
              </w:rPr>
            </w:pPr>
            <w:ins w:id="16944" w:author="CR#0004r4" w:date="2021-06-28T13:12:00Z">
              <w:r w:rsidRPr="00680735">
                <w:rPr>
                  <w:rFonts w:cs="Arial"/>
                  <w:bCs/>
                  <w:szCs w:val="18"/>
                  <w:lang w:eastAsia="zh-CN"/>
                </w:rPr>
                <w:t>22-4g</w:t>
              </w:r>
            </w:ins>
          </w:p>
        </w:tc>
        <w:tc>
          <w:tcPr>
            <w:tcW w:w="3328" w:type="dxa"/>
            <w:gridSpan w:val="2"/>
          </w:tcPr>
          <w:p w14:paraId="5B4709D8" w14:textId="77777777" w:rsidR="00E15F46" w:rsidRPr="00680735" w:rsidRDefault="00E15F46" w:rsidP="00E15F46">
            <w:pPr>
              <w:pStyle w:val="TAL"/>
              <w:rPr>
                <w:ins w:id="16945" w:author="CR#0004r4" w:date="2021-06-28T13:12:00Z"/>
                <w:rFonts w:cs="Arial"/>
                <w:bCs/>
                <w:szCs w:val="18"/>
              </w:rPr>
            </w:pPr>
            <w:ins w:id="16946" w:author="CR#0004r4" w:date="2021-06-28T13:12:00Z">
              <w:r w:rsidRPr="00680735">
                <w:rPr>
                  <w:rFonts w:cs="Arial"/>
                  <w:bCs/>
                  <w:szCs w:val="18"/>
                </w:rPr>
                <w:t>CBG based transmission for DL with up to 7 unicast PDSCHs per slot per CC for different TBs with UE processing time Capability 1</w:t>
              </w:r>
            </w:ins>
          </w:p>
        </w:tc>
        <w:tc>
          <w:tcPr>
            <w:tcW w:w="3328" w:type="dxa"/>
          </w:tcPr>
          <w:p w14:paraId="4F518F4A" w14:textId="77777777" w:rsidR="00E15F46" w:rsidRPr="00680735" w:rsidRDefault="00E15F46" w:rsidP="00E15F46">
            <w:pPr>
              <w:pStyle w:val="TAL"/>
              <w:rPr>
                <w:ins w:id="16947" w:author="CR#0004r4" w:date="2021-06-28T13:12:00Z"/>
                <w:rFonts w:cs="Arial"/>
                <w:bCs/>
                <w:szCs w:val="18"/>
              </w:rPr>
            </w:pPr>
            <w:ins w:id="16948" w:author="CR#0004r4" w:date="2021-06-28T13:12:00Z">
              <w:r w:rsidRPr="00680735">
                <w:rPr>
                  <w:rFonts w:cs="Arial"/>
                  <w:bCs/>
                  <w:szCs w:val="18"/>
                </w:rPr>
                <w:t>CBG based transmission for DL with up to 7 unicast PDSCHs per slot per CC for different TBs with UE processing time Capability 1</w:t>
              </w:r>
            </w:ins>
          </w:p>
        </w:tc>
        <w:tc>
          <w:tcPr>
            <w:tcW w:w="1257" w:type="dxa"/>
          </w:tcPr>
          <w:p w14:paraId="06F2F256" w14:textId="77777777" w:rsidR="00E15F46" w:rsidRPr="00680735" w:rsidRDefault="00E15F46" w:rsidP="00E15F46">
            <w:pPr>
              <w:pStyle w:val="TAL"/>
              <w:rPr>
                <w:ins w:id="16949" w:author="CR#0004r4" w:date="2021-06-28T13:12:00Z"/>
                <w:rFonts w:cs="Arial"/>
                <w:szCs w:val="18"/>
              </w:rPr>
            </w:pPr>
          </w:p>
        </w:tc>
        <w:tc>
          <w:tcPr>
            <w:tcW w:w="4718" w:type="dxa"/>
          </w:tcPr>
          <w:p w14:paraId="314788A9" w14:textId="77777777" w:rsidR="00E15F46" w:rsidRPr="00680735" w:rsidRDefault="00E15F46" w:rsidP="00E15F46">
            <w:pPr>
              <w:pStyle w:val="TAH"/>
              <w:jc w:val="left"/>
              <w:rPr>
                <w:ins w:id="16950" w:author="CR#0004r4" w:date="2021-06-28T13:12:00Z"/>
                <w:rFonts w:cs="Arial"/>
                <w:b w:val="0"/>
                <w:bCs/>
                <w:i/>
                <w:iCs/>
                <w:szCs w:val="18"/>
                <w:lang w:eastAsia="zh-CN"/>
              </w:rPr>
            </w:pPr>
            <w:ins w:id="16951" w:author="CR#0004r4" w:date="2021-06-28T13:12:00Z">
              <w:r w:rsidRPr="00680735">
                <w:rPr>
                  <w:rFonts w:cs="Arial"/>
                  <w:b w:val="0"/>
                  <w:bCs/>
                  <w:i/>
                  <w:iCs/>
                  <w:szCs w:val="18"/>
                  <w:lang w:eastAsia="zh-CN"/>
                </w:rPr>
                <w:t>No separate capability</w:t>
              </w:r>
            </w:ins>
          </w:p>
          <w:p w14:paraId="205296CF" w14:textId="77777777" w:rsidR="00E15F46" w:rsidRPr="00680735" w:rsidRDefault="00E15F46" w:rsidP="00E15F46">
            <w:pPr>
              <w:pStyle w:val="TAH"/>
              <w:jc w:val="left"/>
              <w:rPr>
                <w:ins w:id="16952" w:author="CR#0004r4" w:date="2021-06-28T13:12:00Z"/>
                <w:rFonts w:eastAsia="Malgun Gothic" w:cs="Arial"/>
                <w:b w:val="0"/>
                <w:i/>
                <w:iCs/>
                <w:noProof/>
                <w:szCs w:val="18"/>
              </w:rPr>
            </w:pPr>
            <w:ins w:id="16953" w:author="CR#0004r4" w:date="2021-06-28T13:12:00Z">
              <w:r w:rsidRPr="00680735">
                <w:rPr>
                  <w:rFonts w:eastAsia="Malgun Gothic" w:cs="Arial"/>
                  <w:b w:val="0"/>
                  <w:i/>
                  <w:iCs/>
                  <w:noProof/>
                  <w:szCs w:val="18"/>
                </w:rPr>
                <w:t xml:space="preserve">cbgPDSCH-ProcessingType1-DifferentTB-PerSlot-r16    </w:t>
              </w:r>
            </w:ins>
          </w:p>
          <w:p w14:paraId="1B704DC1" w14:textId="77777777" w:rsidR="00E15F46" w:rsidRPr="00680735" w:rsidRDefault="00E15F46" w:rsidP="00E15F46">
            <w:pPr>
              <w:pStyle w:val="PL"/>
              <w:rPr>
                <w:ins w:id="16954" w:author="CR#0004r4" w:date="2021-06-28T13:12:00Z"/>
                <w:rFonts w:ascii="Arial" w:eastAsia="Malgun Gothic" w:hAnsi="Arial" w:cs="Arial"/>
                <w:i/>
                <w:iCs/>
                <w:sz w:val="18"/>
                <w:szCs w:val="18"/>
              </w:rPr>
            </w:pPr>
            <w:ins w:id="16955" w:author="CR#0004r4" w:date="2021-06-28T13:12:00Z">
              <w:r w:rsidRPr="00680735">
                <w:rPr>
                  <w:rFonts w:ascii="Arial" w:eastAsia="Malgun Gothic" w:hAnsi="Arial" w:cs="Arial"/>
                  <w:i/>
                  <w:iCs/>
                  <w:sz w:val="18"/>
                  <w:szCs w:val="18"/>
                </w:rPr>
                <w:t>{</w:t>
              </w:r>
            </w:ins>
          </w:p>
          <w:p w14:paraId="3E63B4B0" w14:textId="77777777" w:rsidR="00E15F46" w:rsidRPr="00680735" w:rsidRDefault="00E15F46" w:rsidP="00E15F46">
            <w:pPr>
              <w:pStyle w:val="PL"/>
              <w:rPr>
                <w:ins w:id="16956" w:author="CR#0004r4" w:date="2021-06-28T13:12:00Z"/>
                <w:rFonts w:ascii="Arial" w:eastAsia="Malgun Gothic" w:hAnsi="Arial" w:cs="Arial"/>
                <w:i/>
                <w:iCs/>
                <w:sz w:val="18"/>
                <w:szCs w:val="18"/>
              </w:rPr>
            </w:pPr>
            <w:ins w:id="16957" w:author="CR#0004r4" w:date="2021-06-28T13:12:00Z">
              <w:r w:rsidRPr="00680735">
                <w:rPr>
                  <w:rFonts w:ascii="Arial" w:eastAsia="Malgun Gothic" w:hAnsi="Arial" w:cs="Arial"/>
                  <w:i/>
                  <w:iCs/>
                  <w:sz w:val="18"/>
                  <w:szCs w:val="18"/>
                </w:rPr>
                <w:t>scs-15kHz-r16,</w:t>
              </w:r>
            </w:ins>
          </w:p>
          <w:p w14:paraId="12179A09" w14:textId="77777777" w:rsidR="00E15F46" w:rsidRPr="00680735" w:rsidRDefault="00E15F46" w:rsidP="00E15F46">
            <w:pPr>
              <w:pStyle w:val="PL"/>
              <w:rPr>
                <w:ins w:id="16958" w:author="CR#0004r4" w:date="2021-06-28T13:12:00Z"/>
                <w:rFonts w:ascii="Arial" w:eastAsia="Malgun Gothic" w:hAnsi="Arial" w:cs="Arial"/>
                <w:i/>
                <w:iCs/>
                <w:sz w:val="18"/>
                <w:szCs w:val="18"/>
              </w:rPr>
            </w:pPr>
            <w:ins w:id="16959" w:author="CR#0004r4" w:date="2021-06-28T13:12:00Z">
              <w:r w:rsidRPr="00680735">
                <w:rPr>
                  <w:rFonts w:ascii="Arial" w:eastAsia="Malgun Gothic" w:hAnsi="Arial" w:cs="Arial"/>
                  <w:i/>
                  <w:iCs/>
                  <w:sz w:val="18"/>
                  <w:szCs w:val="18"/>
                </w:rPr>
                <w:t>scs-30kHz-r16,</w:t>
              </w:r>
            </w:ins>
          </w:p>
          <w:p w14:paraId="2E7CF36F" w14:textId="77777777" w:rsidR="00E15F46" w:rsidRPr="00680735" w:rsidRDefault="00E15F46" w:rsidP="00E15F46">
            <w:pPr>
              <w:pStyle w:val="PL"/>
              <w:rPr>
                <w:ins w:id="16960" w:author="CR#0004r4" w:date="2021-06-28T13:12:00Z"/>
                <w:rFonts w:ascii="Arial" w:eastAsia="Malgun Gothic" w:hAnsi="Arial" w:cs="Arial"/>
                <w:i/>
                <w:iCs/>
                <w:sz w:val="18"/>
                <w:szCs w:val="18"/>
              </w:rPr>
            </w:pPr>
            <w:ins w:id="16961" w:author="CR#0004r4" w:date="2021-06-28T13:12:00Z">
              <w:r w:rsidRPr="00680735">
                <w:rPr>
                  <w:rFonts w:ascii="Arial" w:eastAsia="Malgun Gothic" w:hAnsi="Arial" w:cs="Arial"/>
                  <w:i/>
                  <w:iCs/>
                  <w:sz w:val="18"/>
                  <w:szCs w:val="18"/>
                </w:rPr>
                <w:t>scs-60kHz-r16,</w:t>
              </w:r>
            </w:ins>
          </w:p>
          <w:p w14:paraId="0A93AA97" w14:textId="5F64C70A" w:rsidR="00E15F46" w:rsidRPr="00680735" w:rsidRDefault="00E15F46" w:rsidP="00E15F46">
            <w:pPr>
              <w:pStyle w:val="PL"/>
              <w:rPr>
                <w:ins w:id="16962" w:author="CR#0004r4" w:date="2021-06-28T13:12:00Z"/>
                <w:rFonts w:ascii="Arial" w:eastAsia="Malgun Gothic" w:hAnsi="Arial" w:cs="Arial"/>
                <w:i/>
                <w:iCs/>
                <w:sz w:val="18"/>
                <w:szCs w:val="18"/>
              </w:rPr>
            </w:pPr>
            <w:ins w:id="16963" w:author="CR#0004r4" w:date="2021-06-28T13:12:00Z">
              <w:r w:rsidRPr="00680735">
                <w:rPr>
                  <w:rFonts w:ascii="Arial" w:eastAsia="Malgun Gothic" w:hAnsi="Arial" w:cs="Arial"/>
                  <w:i/>
                  <w:iCs/>
                  <w:sz w:val="18"/>
                  <w:szCs w:val="18"/>
                </w:rPr>
                <w:t>scs-120kHz-r16</w:t>
              </w:r>
            </w:ins>
          </w:p>
          <w:p w14:paraId="5E041E59" w14:textId="77777777" w:rsidR="00E15F46" w:rsidRPr="00680735" w:rsidRDefault="00E15F46" w:rsidP="00E15F46">
            <w:pPr>
              <w:pStyle w:val="TAH"/>
              <w:jc w:val="left"/>
              <w:rPr>
                <w:ins w:id="16964" w:author="CR#0004r4" w:date="2021-06-28T13:12:00Z"/>
                <w:rFonts w:cs="Arial"/>
                <w:b w:val="0"/>
                <w:bCs/>
                <w:i/>
                <w:iCs/>
                <w:szCs w:val="18"/>
                <w:lang w:eastAsia="zh-CN"/>
              </w:rPr>
            </w:pPr>
            <w:ins w:id="16965" w:author="CR#0004r4" w:date="2021-06-28T13:12:00Z">
              <w:r w:rsidRPr="00680735">
                <w:rPr>
                  <w:rFonts w:eastAsia="Malgun Gothic" w:cs="Arial"/>
                  <w:b w:val="0"/>
                  <w:i/>
                  <w:iCs/>
                  <w:noProof/>
                  <w:szCs w:val="18"/>
                </w:rPr>
                <w:t>}</w:t>
              </w:r>
            </w:ins>
          </w:p>
        </w:tc>
        <w:tc>
          <w:tcPr>
            <w:tcW w:w="1897" w:type="dxa"/>
          </w:tcPr>
          <w:p w14:paraId="5F0D1EB6" w14:textId="77777777" w:rsidR="00E15F46" w:rsidRPr="00680735" w:rsidRDefault="00E15F46" w:rsidP="00E15F46">
            <w:pPr>
              <w:pStyle w:val="TAL"/>
              <w:rPr>
                <w:ins w:id="16966" w:author="CR#0004r4" w:date="2021-06-28T13:12:00Z"/>
                <w:rFonts w:cs="Arial"/>
                <w:i/>
                <w:iCs/>
                <w:szCs w:val="18"/>
              </w:rPr>
            </w:pPr>
            <w:ins w:id="16967" w:author="CR#0004r4" w:date="2021-06-28T13:12:00Z">
              <w:r w:rsidRPr="00680735">
                <w:rPr>
                  <w:rFonts w:cs="Arial"/>
                  <w:i/>
                  <w:iCs/>
                  <w:szCs w:val="18"/>
                </w:rPr>
                <w:t>FeatureSetDownlink-v1610</w:t>
              </w:r>
            </w:ins>
          </w:p>
        </w:tc>
        <w:tc>
          <w:tcPr>
            <w:tcW w:w="1416" w:type="dxa"/>
          </w:tcPr>
          <w:p w14:paraId="156018EA" w14:textId="77777777" w:rsidR="00E15F46" w:rsidRPr="00680735" w:rsidRDefault="00E15F46" w:rsidP="00E15F46">
            <w:pPr>
              <w:pStyle w:val="TAL"/>
              <w:rPr>
                <w:ins w:id="16968" w:author="CR#0004r4" w:date="2021-06-28T13:12:00Z"/>
                <w:rFonts w:cs="Arial"/>
                <w:b/>
                <w:bCs/>
                <w:szCs w:val="18"/>
              </w:rPr>
            </w:pPr>
            <w:ins w:id="16969" w:author="CR#0004r4" w:date="2021-06-28T13:12:00Z">
              <w:r w:rsidRPr="00680735">
                <w:rPr>
                  <w:rFonts w:cs="Arial"/>
                  <w:b/>
                  <w:bCs/>
                  <w:szCs w:val="18"/>
                </w:rPr>
                <w:t>n/a</w:t>
              </w:r>
            </w:ins>
          </w:p>
        </w:tc>
        <w:tc>
          <w:tcPr>
            <w:tcW w:w="1416" w:type="dxa"/>
          </w:tcPr>
          <w:p w14:paraId="22A898F5" w14:textId="77777777" w:rsidR="00E15F46" w:rsidRPr="00680735" w:rsidRDefault="00E15F46" w:rsidP="00E15F46">
            <w:pPr>
              <w:pStyle w:val="TAL"/>
              <w:rPr>
                <w:ins w:id="16970" w:author="CR#0004r4" w:date="2021-06-28T13:12:00Z"/>
                <w:rFonts w:cs="Arial"/>
                <w:b/>
                <w:bCs/>
                <w:szCs w:val="18"/>
              </w:rPr>
            </w:pPr>
            <w:ins w:id="16971" w:author="CR#0004r4" w:date="2021-06-28T13:12:00Z">
              <w:r w:rsidRPr="00680735">
                <w:rPr>
                  <w:rFonts w:cs="Arial"/>
                  <w:b/>
                  <w:bCs/>
                  <w:szCs w:val="18"/>
                </w:rPr>
                <w:t>n/a</w:t>
              </w:r>
            </w:ins>
          </w:p>
        </w:tc>
        <w:tc>
          <w:tcPr>
            <w:tcW w:w="3378" w:type="dxa"/>
          </w:tcPr>
          <w:p w14:paraId="3900C193" w14:textId="77777777" w:rsidR="00E15F46" w:rsidRPr="00680735" w:rsidRDefault="00E15F46" w:rsidP="00E15F46">
            <w:pPr>
              <w:pStyle w:val="TAL"/>
              <w:rPr>
                <w:ins w:id="16972" w:author="CR#0004r4" w:date="2021-06-28T13:12:00Z"/>
                <w:rFonts w:eastAsia="SimSun" w:cs="Arial"/>
                <w:bCs/>
                <w:szCs w:val="18"/>
                <w:lang w:eastAsia="zh-CN"/>
              </w:rPr>
            </w:pPr>
            <w:ins w:id="16973" w:author="CR#0004r4" w:date="2021-06-28T13:12:00Z">
              <w:r w:rsidRPr="00680735">
                <w:rPr>
                  <w:rFonts w:eastAsia="SimSun" w:cs="Arial"/>
                  <w:bCs/>
                  <w:szCs w:val="18"/>
                  <w:lang w:eastAsia="zh-CN"/>
                </w:rPr>
                <w:t>This capability is necessary for each SCS</w:t>
              </w:r>
            </w:ins>
          </w:p>
        </w:tc>
        <w:tc>
          <w:tcPr>
            <w:tcW w:w="1907" w:type="dxa"/>
          </w:tcPr>
          <w:p w14:paraId="6D0F04AF" w14:textId="77777777" w:rsidR="00E15F46" w:rsidRPr="00680735" w:rsidRDefault="00E15F46" w:rsidP="00E15F46">
            <w:pPr>
              <w:rPr>
                <w:ins w:id="16974" w:author="CR#0004r4" w:date="2021-06-28T13:12:00Z"/>
                <w:rFonts w:ascii="Arial" w:hAnsi="Arial" w:cs="Arial"/>
                <w:bCs/>
                <w:sz w:val="18"/>
                <w:szCs w:val="18"/>
              </w:rPr>
            </w:pPr>
            <w:ins w:id="16975" w:author="CR#0004r4" w:date="2021-06-28T13:12:00Z">
              <w:r w:rsidRPr="00680735">
                <w:rPr>
                  <w:rFonts w:ascii="Arial" w:hAnsi="Arial" w:cs="Arial"/>
                  <w:bCs/>
                  <w:sz w:val="18"/>
                  <w:szCs w:val="18"/>
                </w:rPr>
                <w:t>Optional with capability signalling</w:t>
              </w:r>
            </w:ins>
          </w:p>
        </w:tc>
      </w:tr>
      <w:tr w:rsidR="006703D0" w:rsidRPr="00680735" w14:paraId="1BEB594A" w14:textId="77777777" w:rsidTr="00DA1249">
        <w:trPr>
          <w:ins w:id="16976" w:author="CR#0004r4" w:date="2021-06-28T13:12:00Z"/>
        </w:trPr>
        <w:tc>
          <w:tcPr>
            <w:tcW w:w="988" w:type="dxa"/>
            <w:vMerge/>
          </w:tcPr>
          <w:p w14:paraId="7A378426" w14:textId="77777777" w:rsidR="00E15F46" w:rsidRPr="00680735" w:rsidRDefault="00E15F46" w:rsidP="00E15F46">
            <w:pPr>
              <w:pStyle w:val="TAL"/>
              <w:rPr>
                <w:ins w:id="16977" w:author="CR#0004r4" w:date="2021-06-28T13:12:00Z"/>
                <w:rFonts w:cs="Arial"/>
                <w:szCs w:val="18"/>
              </w:rPr>
            </w:pPr>
          </w:p>
        </w:tc>
        <w:tc>
          <w:tcPr>
            <w:tcW w:w="666" w:type="dxa"/>
          </w:tcPr>
          <w:p w14:paraId="3ED59453" w14:textId="77777777" w:rsidR="00E15F46" w:rsidRPr="00680735" w:rsidRDefault="00E15F46" w:rsidP="00E15F46">
            <w:pPr>
              <w:pStyle w:val="TAL"/>
              <w:rPr>
                <w:ins w:id="16978" w:author="CR#0004r4" w:date="2021-06-28T13:12:00Z"/>
                <w:rFonts w:cs="Arial"/>
                <w:bCs/>
                <w:szCs w:val="18"/>
                <w:lang w:eastAsia="zh-CN"/>
              </w:rPr>
            </w:pPr>
            <w:ins w:id="16979" w:author="CR#0004r4" w:date="2021-06-28T13:12:00Z">
              <w:r w:rsidRPr="00680735">
                <w:rPr>
                  <w:rFonts w:cs="Arial"/>
                  <w:bCs/>
                  <w:szCs w:val="18"/>
                  <w:lang w:eastAsia="zh-CN"/>
                </w:rPr>
                <w:t>22-4h</w:t>
              </w:r>
            </w:ins>
          </w:p>
        </w:tc>
        <w:tc>
          <w:tcPr>
            <w:tcW w:w="3328" w:type="dxa"/>
            <w:gridSpan w:val="2"/>
          </w:tcPr>
          <w:p w14:paraId="22A80AFF" w14:textId="77777777" w:rsidR="00E15F46" w:rsidRPr="00680735" w:rsidRDefault="00E15F46" w:rsidP="00E15F46">
            <w:pPr>
              <w:pStyle w:val="TAL"/>
              <w:rPr>
                <w:ins w:id="16980" w:author="CR#0004r4" w:date="2021-06-28T13:12:00Z"/>
                <w:rFonts w:cs="Arial"/>
                <w:bCs/>
                <w:szCs w:val="18"/>
              </w:rPr>
            </w:pPr>
            <w:ins w:id="16981" w:author="CR#0004r4" w:date="2021-06-28T13:12:00Z">
              <w:r w:rsidRPr="00680735">
                <w:rPr>
                  <w:rFonts w:cs="Arial"/>
                  <w:bCs/>
                  <w:szCs w:val="18"/>
                </w:rPr>
                <w:t>CBG based transmission for DL with up to 4 unicast PDSCHs per slot per CC for different TBs with UE processing time Capability 1</w:t>
              </w:r>
            </w:ins>
          </w:p>
        </w:tc>
        <w:tc>
          <w:tcPr>
            <w:tcW w:w="3328" w:type="dxa"/>
          </w:tcPr>
          <w:p w14:paraId="23BAA01F" w14:textId="77777777" w:rsidR="00E15F46" w:rsidRPr="00680735" w:rsidRDefault="00E15F46" w:rsidP="00E15F46">
            <w:pPr>
              <w:pStyle w:val="TAL"/>
              <w:rPr>
                <w:ins w:id="16982" w:author="CR#0004r4" w:date="2021-06-28T13:12:00Z"/>
                <w:rFonts w:cs="Arial"/>
                <w:bCs/>
                <w:szCs w:val="18"/>
              </w:rPr>
            </w:pPr>
            <w:ins w:id="16983" w:author="CR#0004r4" w:date="2021-06-28T13:12:00Z">
              <w:r w:rsidRPr="00680735">
                <w:rPr>
                  <w:rFonts w:cs="Arial"/>
                  <w:bCs/>
                  <w:szCs w:val="18"/>
                </w:rPr>
                <w:t>CBG based transmission for DL with up to 4 unicast PDSCHs per slot per CC for different TBs with UE processing time Capability 1</w:t>
              </w:r>
            </w:ins>
          </w:p>
        </w:tc>
        <w:tc>
          <w:tcPr>
            <w:tcW w:w="1257" w:type="dxa"/>
          </w:tcPr>
          <w:p w14:paraId="499D83AD" w14:textId="77777777" w:rsidR="00E15F46" w:rsidRPr="00680735" w:rsidRDefault="00E15F46" w:rsidP="00E15F46">
            <w:pPr>
              <w:pStyle w:val="TAL"/>
              <w:rPr>
                <w:ins w:id="16984" w:author="CR#0004r4" w:date="2021-06-28T13:12:00Z"/>
                <w:rFonts w:cs="Arial"/>
                <w:szCs w:val="18"/>
              </w:rPr>
            </w:pPr>
          </w:p>
        </w:tc>
        <w:tc>
          <w:tcPr>
            <w:tcW w:w="4718" w:type="dxa"/>
          </w:tcPr>
          <w:p w14:paraId="3AD16973" w14:textId="77777777" w:rsidR="00E15F46" w:rsidRPr="00680735" w:rsidRDefault="00E15F46" w:rsidP="00E15F46">
            <w:pPr>
              <w:pStyle w:val="TAH"/>
              <w:jc w:val="left"/>
              <w:rPr>
                <w:ins w:id="16985" w:author="CR#0004r4" w:date="2021-06-28T13:12:00Z"/>
                <w:rFonts w:cs="Arial"/>
                <w:b w:val="0"/>
                <w:bCs/>
                <w:i/>
                <w:iCs/>
                <w:szCs w:val="18"/>
                <w:lang w:eastAsia="zh-CN"/>
              </w:rPr>
            </w:pPr>
            <w:ins w:id="16986" w:author="CR#0004r4" w:date="2021-06-28T13:12:00Z">
              <w:r w:rsidRPr="00680735">
                <w:rPr>
                  <w:rFonts w:cs="Arial"/>
                  <w:b w:val="0"/>
                  <w:bCs/>
                  <w:i/>
                  <w:iCs/>
                  <w:szCs w:val="18"/>
                  <w:lang w:eastAsia="zh-CN"/>
                </w:rPr>
                <w:t>No separate capability</w:t>
              </w:r>
            </w:ins>
          </w:p>
          <w:p w14:paraId="0EC7464F" w14:textId="77777777" w:rsidR="00E15F46" w:rsidRPr="00680735" w:rsidRDefault="00E15F46" w:rsidP="00E15F46">
            <w:pPr>
              <w:pStyle w:val="TAH"/>
              <w:jc w:val="left"/>
              <w:rPr>
                <w:ins w:id="16987" w:author="CR#0004r4" w:date="2021-06-28T13:12:00Z"/>
                <w:rFonts w:eastAsia="Malgun Gothic" w:cs="Arial"/>
                <w:b w:val="0"/>
                <w:i/>
                <w:iCs/>
                <w:noProof/>
                <w:szCs w:val="18"/>
              </w:rPr>
            </w:pPr>
            <w:ins w:id="16988" w:author="CR#0004r4" w:date="2021-06-28T13:12:00Z">
              <w:r w:rsidRPr="00680735">
                <w:rPr>
                  <w:rFonts w:eastAsia="Malgun Gothic" w:cs="Arial"/>
                  <w:b w:val="0"/>
                  <w:i/>
                  <w:iCs/>
                  <w:noProof/>
                  <w:szCs w:val="18"/>
                </w:rPr>
                <w:t xml:space="preserve">cbgPDSCH-ProcessingType1-DifferentTB-PerSlot-r16    </w:t>
              </w:r>
            </w:ins>
          </w:p>
          <w:p w14:paraId="0DE0FCE6" w14:textId="77777777" w:rsidR="00E15F46" w:rsidRPr="00680735" w:rsidRDefault="00E15F46" w:rsidP="00E15F46">
            <w:pPr>
              <w:pStyle w:val="PL"/>
              <w:rPr>
                <w:ins w:id="16989" w:author="CR#0004r4" w:date="2021-06-28T13:12:00Z"/>
                <w:rFonts w:ascii="Arial" w:eastAsia="Malgun Gothic" w:hAnsi="Arial" w:cs="Arial"/>
                <w:i/>
                <w:iCs/>
                <w:sz w:val="18"/>
                <w:szCs w:val="18"/>
              </w:rPr>
            </w:pPr>
            <w:ins w:id="16990" w:author="CR#0004r4" w:date="2021-06-28T13:12:00Z">
              <w:r w:rsidRPr="00680735">
                <w:rPr>
                  <w:rFonts w:ascii="Arial" w:eastAsia="Malgun Gothic" w:hAnsi="Arial" w:cs="Arial"/>
                  <w:i/>
                  <w:iCs/>
                  <w:sz w:val="18"/>
                  <w:szCs w:val="18"/>
                </w:rPr>
                <w:t>{</w:t>
              </w:r>
            </w:ins>
          </w:p>
          <w:p w14:paraId="0B52BFE0" w14:textId="77777777" w:rsidR="00E15F46" w:rsidRPr="00680735" w:rsidRDefault="00E15F46" w:rsidP="00E15F46">
            <w:pPr>
              <w:pStyle w:val="PL"/>
              <w:rPr>
                <w:ins w:id="16991" w:author="CR#0004r4" w:date="2021-06-28T13:12:00Z"/>
                <w:rFonts w:ascii="Arial" w:eastAsia="Malgun Gothic" w:hAnsi="Arial" w:cs="Arial"/>
                <w:i/>
                <w:iCs/>
                <w:sz w:val="18"/>
                <w:szCs w:val="18"/>
              </w:rPr>
            </w:pPr>
            <w:ins w:id="16992" w:author="CR#0004r4" w:date="2021-06-28T13:12:00Z">
              <w:r w:rsidRPr="00680735">
                <w:rPr>
                  <w:rFonts w:ascii="Arial" w:eastAsia="Malgun Gothic" w:hAnsi="Arial" w:cs="Arial"/>
                  <w:i/>
                  <w:iCs/>
                  <w:sz w:val="18"/>
                  <w:szCs w:val="18"/>
                </w:rPr>
                <w:t>scs-15kHz-r16,</w:t>
              </w:r>
            </w:ins>
          </w:p>
          <w:p w14:paraId="0097B052" w14:textId="77777777" w:rsidR="00E15F46" w:rsidRPr="00680735" w:rsidRDefault="00E15F46" w:rsidP="00E15F46">
            <w:pPr>
              <w:pStyle w:val="PL"/>
              <w:rPr>
                <w:ins w:id="16993" w:author="CR#0004r4" w:date="2021-06-28T13:12:00Z"/>
                <w:rFonts w:ascii="Arial" w:eastAsia="Malgun Gothic" w:hAnsi="Arial" w:cs="Arial"/>
                <w:i/>
                <w:iCs/>
                <w:sz w:val="18"/>
                <w:szCs w:val="18"/>
              </w:rPr>
            </w:pPr>
            <w:ins w:id="16994" w:author="CR#0004r4" w:date="2021-06-28T13:12:00Z">
              <w:r w:rsidRPr="00680735">
                <w:rPr>
                  <w:rFonts w:ascii="Arial" w:eastAsia="Malgun Gothic" w:hAnsi="Arial" w:cs="Arial"/>
                  <w:i/>
                  <w:iCs/>
                  <w:sz w:val="18"/>
                  <w:szCs w:val="18"/>
                </w:rPr>
                <w:t>scs-30kHz-r16,</w:t>
              </w:r>
            </w:ins>
          </w:p>
          <w:p w14:paraId="5653F941" w14:textId="77777777" w:rsidR="00E15F46" w:rsidRPr="00680735" w:rsidRDefault="00E15F46" w:rsidP="00E15F46">
            <w:pPr>
              <w:pStyle w:val="PL"/>
              <w:rPr>
                <w:ins w:id="16995" w:author="CR#0004r4" w:date="2021-06-28T13:12:00Z"/>
                <w:rFonts w:ascii="Arial" w:eastAsia="Malgun Gothic" w:hAnsi="Arial" w:cs="Arial"/>
                <w:i/>
                <w:iCs/>
                <w:sz w:val="18"/>
                <w:szCs w:val="18"/>
              </w:rPr>
            </w:pPr>
            <w:ins w:id="16996" w:author="CR#0004r4" w:date="2021-06-28T13:12:00Z">
              <w:r w:rsidRPr="00680735">
                <w:rPr>
                  <w:rFonts w:ascii="Arial" w:eastAsia="Malgun Gothic" w:hAnsi="Arial" w:cs="Arial"/>
                  <w:i/>
                  <w:iCs/>
                  <w:sz w:val="18"/>
                  <w:szCs w:val="18"/>
                </w:rPr>
                <w:t>scs-60kHz-r16,</w:t>
              </w:r>
            </w:ins>
          </w:p>
          <w:p w14:paraId="6F51BADC" w14:textId="77777777" w:rsidR="001068BD" w:rsidRPr="00680735" w:rsidRDefault="00E15F46" w:rsidP="001068BD">
            <w:pPr>
              <w:pStyle w:val="PL"/>
              <w:rPr>
                <w:ins w:id="16997" w:author="CR#0004r4" w:date="2021-07-04T11:34:00Z"/>
                <w:rFonts w:ascii="Arial" w:eastAsia="Malgun Gothic" w:hAnsi="Arial" w:cs="Arial"/>
                <w:i/>
                <w:iCs/>
                <w:sz w:val="18"/>
                <w:szCs w:val="18"/>
              </w:rPr>
            </w:pPr>
            <w:ins w:id="16998" w:author="CR#0004r4" w:date="2021-06-28T13:12:00Z">
              <w:r w:rsidRPr="00680735">
                <w:rPr>
                  <w:rFonts w:ascii="Arial" w:eastAsia="Malgun Gothic" w:hAnsi="Arial" w:cs="Arial"/>
                  <w:i/>
                  <w:iCs/>
                  <w:sz w:val="18"/>
                  <w:szCs w:val="18"/>
                </w:rPr>
                <w:t>scs-120kHz-r16</w:t>
              </w:r>
            </w:ins>
          </w:p>
          <w:p w14:paraId="59A3453C" w14:textId="6DABB528" w:rsidR="00E15F46" w:rsidRPr="00371385" w:rsidRDefault="00E15F46">
            <w:pPr>
              <w:pStyle w:val="PL"/>
              <w:rPr>
                <w:ins w:id="16999" w:author="CR#0004r4" w:date="2021-06-28T13:12:00Z"/>
                <w:rFonts w:cs="Arial"/>
                <w:bCs/>
                <w:i/>
                <w:iCs/>
                <w:szCs w:val="18"/>
                <w:lang w:eastAsia="zh-CN"/>
              </w:rPr>
              <w:pPrChange w:id="17000" w:author="CR#0004r4" w:date="2021-07-04T11:34:00Z">
                <w:pPr>
                  <w:pStyle w:val="TAH"/>
                  <w:jc w:val="left"/>
                </w:pPr>
              </w:pPrChange>
            </w:pPr>
            <w:ins w:id="17001" w:author="CR#0004r4" w:date="2021-06-28T13:12:00Z">
              <w:r w:rsidRPr="00680735">
                <w:rPr>
                  <w:rFonts w:eastAsia="Malgun Gothic" w:cs="Arial"/>
                  <w:b/>
                  <w:i/>
                  <w:iCs/>
                  <w:szCs w:val="18"/>
                  <w:rPrChange w:id="17002" w:author="CR#0004r4" w:date="2021-07-04T22:18:00Z">
                    <w:rPr>
                      <w:rFonts w:eastAsia="Malgun Gothic" w:cs="Arial"/>
                      <w:b w:val="0"/>
                      <w:i/>
                      <w:iCs/>
                      <w:szCs w:val="18"/>
                    </w:rPr>
                  </w:rPrChange>
                </w:rPr>
                <w:t>}</w:t>
              </w:r>
            </w:ins>
          </w:p>
        </w:tc>
        <w:tc>
          <w:tcPr>
            <w:tcW w:w="1897" w:type="dxa"/>
          </w:tcPr>
          <w:p w14:paraId="67A3EABB" w14:textId="77777777" w:rsidR="00E15F46" w:rsidRPr="00680735" w:rsidRDefault="00E15F46" w:rsidP="00E15F46">
            <w:pPr>
              <w:pStyle w:val="TAL"/>
              <w:rPr>
                <w:ins w:id="17003" w:author="CR#0004r4" w:date="2021-06-28T13:12:00Z"/>
                <w:rFonts w:cs="Arial"/>
                <w:i/>
                <w:iCs/>
                <w:szCs w:val="18"/>
              </w:rPr>
            </w:pPr>
            <w:ins w:id="17004" w:author="CR#0004r4" w:date="2021-06-28T13:12:00Z">
              <w:r w:rsidRPr="00680735">
                <w:rPr>
                  <w:rFonts w:cs="Arial"/>
                  <w:i/>
                  <w:iCs/>
                  <w:szCs w:val="18"/>
                </w:rPr>
                <w:t>FeatureSetDownlink-v1610</w:t>
              </w:r>
            </w:ins>
          </w:p>
        </w:tc>
        <w:tc>
          <w:tcPr>
            <w:tcW w:w="1416" w:type="dxa"/>
          </w:tcPr>
          <w:p w14:paraId="16710345" w14:textId="77777777" w:rsidR="00E15F46" w:rsidRPr="00680735" w:rsidRDefault="00E15F46" w:rsidP="00E15F46">
            <w:pPr>
              <w:pStyle w:val="TAL"/>
              <w:rPr>
                <w:ins w:id="17005" w:author="CR#0004r4" w:date="2021-06-28T13:12:00Z"/>
                <w:rFonts w:cs="Arial"/>
                <w:b/>
                <w:bCs/>
                <w:szCs w:val="18"/>
              </w:rPr>
            </w:pPr>
            <w:ins w:id="17006" w:author="CR#0004r4" w:date="2021-06-28T13:12:00Z">
              <w:r w:rsidRPr="00680735">
                <w:rPr>
                  <w:rFonts w:cs="Arial"/>
                  <w:b/>
                  <w:bCs/>
                  <w:szCs w:val="18"/>
                </w:rPr>
                <w:t>n/a</w:t>
              </w:r>
            </w:ins>
          </w:p>
        </w:tc>
        <w:tc>
          <w:tcPr>
            <w:tcW w:w="1416" w:type="dxa"/>
          </w:tcPr>
          <w:p w14:paraId="089720CC" w14:textId="77777777" w:rsidR="00E15F46" w:rsidRPr="00680735" w:rsidRDefault="00E15F46" w:rsidP="00E15F46">
            <w:pPr>
              <w:pStyle w:val="TAL"/>
              <w:rPr>
                <w:ins w:id="17007" w:author="CR#0004r4" w:date="2021-06-28T13:12:00Z"/>
                <w:rFonts w:cs="Arial"/>
                <w:b/>
                <w:bCs/>
                <w:szCs w:val="18"/>
              </w:rPr>
            </w:pPr>
            <w:ins w:id="17008" w:author="CR#0004r4" w:date="2021-06-28T13:12:00Z">
              <w:r w:rsidRPr="00680735">
                <w:rPr>
                  <w:rFonts w:cs="Arial"/>
                  <w:b/>
                  <w:bCs/>
                  <w:szCs w:val="18"/>
                </w:rPr>
                <w:t>n/a</w:t>
              </w:r>
            </w:ins>
          </w:p>
        </w:tc>
        <w:tc>
          <w:tcPr>
            <w:tcW w:w="3378" w:type="dxa"/>
          </w:tcPr>
          <w:p w14:paraId="28D1E477" w14:textId="77777777" w:rsidR="00E15F46" w:rsidRPr="00680735" w:rsidRDefault="00E15F46" w:rsidP="00E15F46">
            <w:pPr>
              <w:pStyle w:val="TAL"/>
              <w:rPr>
                <w:ins w:id="17009" w:author="CR#0004r4" w:date="2021-06-28T13:12:00Z"/>
                <w:rFonts w:eastAsia="SimSun" w:cs="Arial"/>
                <w:bCs/>
                <w:szCs w:val="18"/>
                <w:lang w:eastAsia="zh-CN"/>
              </w:rPr>
            </w:pPr>
            <w:ins w:id="17010" w:author="CR#0004r4" w:date="2021-06-28T13:12:00Z">
              <w:r w:rsidRPr="00680735">
                <w:rPr>
                  <w:rFonts w:eastAsia="SimSun" w:cs="Arial"/>
                  <w:bCs/>
                  <w:szCs w:val="18"/>
                  <w:lang w:eastAsia="zh-CN"/>
                </w:rPr>
                <w:t>This capability is necessary for each SCS</w:t>
              </w:r>
            </w:ins>
          </w:p>
        </w:tc>
        <w:tc>
          <w:tcPr>
            <w:tcW w:w="1907" w:type="dxa"/>
          </w:tcPr>
          <w:p w14:paraId="17365F1B" w14:textId="77777777" w:rsidR="00E15F46" w:rsidRPr="00680735" w:rsidRDefault="00E15F46" w:rsidP="00E15F46">
            <w:pPr>
              <w:rPr>
                <w:ins w:id="17011" w:author="CR#0004r4" w:date="2021-06-28T13:12:00Z"/>
                <w:rFonts w:ascii="Arial" w:hAnsi="Arial" w:cs="Arial"/>
                <w:bCs/>
                <w:sz w:val="18"/>
                <w:szCs w:val="18"/>
              </w:rPr>
            </w:pPr>
            <w:ins w:id="17012" w:author="CR#0004r4" w:date="2021-06-28T13:12:00Z">
              <w:r w:rsidRPr="00680735">
                <w:rPr>
                  <w:rFonts w:ascii="Arial" w:hAnsi="Arial" w:cs="Arial"/>
                  <w:bCs/>
                  <w:sz w:val="18"/>
                  <w:szCs w:val="18"/>
                </w:rPr>
                <w:t>Optional with capability signalling</w:t>
              </w:r>
            </w:ins>
          </w:p>
        </w:tc>
      </w:tr>
      <w:tr w:rsidR="006703D0" w:rsidRPr="00680735" w14:paraId="4913F89A" w14:textId="77777777" w:rsidTr="00DA1249">
        <w:trPr>
          <w:ins w:id="17013" w:author="CR#0004r4" w:date="2021-06-28T13:12:00Z"/>
        </w:trPr>
        <w:tc>
          <w:tcPr>
            <w:tcW w:w="988" w:type="dxa"/>
            <w:vMerge/>
          </w:tcPr>
          <w:p w14:paraId="2ECD347D" w14:textId="77777777" w:rsidR="00E15F46" w:rsidRPr="00680735" w:rsidRDefault="00E15F46" w:rsidP="00E15F46">
            <w:pPr>
              <w:pStyle w:val="TAL"/>
              <w:rPr>
                <w:ins w:id="17014" w:author="CR#0004r4" w:date="2021-06-28T13:12:00Z"/>
                <w:rFonts w:cs="Arial"/>
                <w:szCs w:val="18"/>
              </w:rPr>
            </w:pPr>
          </w:p>
        </w:tc>
        <w:tc>
          <w:tcPr>
            <w:tcW w:w="666" w:type="dxa"/>
          </w:tcPr>
          <w:p w14:paraId="116379A1" w14:textId="77777777" w:rsidR="00E15F46" w:rsidRPr="00680735" w:rsidRDefault="00E15F46" w:rsidP="00E15F46">
            <w:pPr>
              <w:pStyle w:val="TAL"/>
              <w:rPr>
                <w:ins w:id="17015" w:author="CR#0004r4" w:date="2021-06-28T13:12:00Z"/>
                <w:rFonts w:cs="Arial"/>
                <w:bCs/>
                <w:szCs w:val="18"/>
                <w:lang w:eastAsia="zh-CN"/>
              </w:rPr>
            </w:pPr>
            <w:ins w:id="17016" w:author="CR#0004r4" w:date="2021-06-28T13:12:00Z">
              <w:r w:rsidRPr="00680735">
                <w:rPr>
                  <w:rFonts w:cs="Arial"/>
                  <w:bCs/>
                  <w:szCs w:val="18"/>
                  <w:lang w:eastAsia="zh-CN"/>
                </w:rPr>
                <w:t>22-5a</w:t>
              </w:r>
            </w:ins>
          </w:p>
        </w:tc>
        <w:tc>
          <w:tcPr>
            <w:tcW w:w="3328" w:type="dxa"/>
            <w:gridSpan w:val="2"/>
          </w:tcPr>
          <w:p w14:paraId="303DBD47" w14:textId="77777777" w:rsidR="00E15F46" w:rsidRPr="00680735" w:rsidRDefault="00E15F46" w:rsidP="00E15F46">
            <w:pPr>
              <w:pStyle w:val="TAL"/>
              <w:rPr>
                <w:ins w:id="17017" w:author="CR#0004r4" w:date="2021-06-28T13:12:00Z"/>
                <w:rFonts w:cs="Arial"/>
                <w:bCs/>
                <w:szCs w:val="18"/>
              </w:rPr>
            </w:pPr>
            <w:ins w:id="17018" w:author="CR#0004r4" w:date="2021-06-28T13:12:00Z">
              <w:r w:rsidRPr="00680735">
                <w:rPr>
                  <w:rFonts w:cs="Arial"/>
                  <w:bCs/>
                  <w:szCs w:val="18"/>
                </w:rPr>
                <w:t>Simultaneous transmission of SRS for antenna switching and SRS for CB/NCB /BM for intra-band UL CA</w:t>
              </w:r>
            </w:ins>
          </w:p>
        </w:tc>
        <w:tc>
          <w:tcPr>
            <w:tcW w:w="3328" w:type="dxa"/>
          </w:tcPr>
          <w:p w14:paraId="4B931194" w14:textId="1639FEF1" w:rsidR="00E15F46" w:rsidRPr="00680735" w:rsidRDefault="00E15F46" w:rsidP="00E15F46">
            <w:pPr>
              <w:pStyle w:val="TAL"/>
              <w:rPr>
                <w:ins w:id="17019" w:author="CR#0004r4" w:date="2021-07-04T11:48:00Z"/>
                <w:rFonts w:cs="Arial"/>
                <w:bCs/>
                <w:szCs w:val="18"/>
              </w:rPr>
            </w:pPr>
            <w:ins w:id="17020" w:author="CR#0004r4" w:date="2021-06-28T13:12:00Z">
              <w:r w:rsidRPr="00680735">
                <w:rPr>
                  <w:rFonts w:cs="Arial"/>
                  <w:bCs/>
                  <w:szCs w:val="18"/>
                </w:rPr>
                <w:t>1.</w:t>
              </w:r>
            </w:ins>
            <w:ins w:id="17021" w:author="CR#0004r4" w:date="2021-07-04T11:38:00Z">
              <w:r w:rsidR="008846A0" w:rsidRPr="00680735">
                <w:tab/>
              </w:r>
            </w:ins>
            <w:ins w:id="17022" w:author="CR#0004r4" w:date="2021-06-28T13:12:00Z">
              <w:r w:rsidRPr="00680735">
                <w:rPr>
                  <w:rFonts w:cs="Arial"/>
                  <w:bCs/>
                  <w:szCs w:val="18"/>
                </w:rPr>
                <w:t>Support</w:t>
              </w:r>
            </w:ins>
            <w:ins w:id="17023" w:author="CR#0004r4" w:date="2021-07-04T11:38:00Z">
              <w:r w:rsidR="008846A0" w:rsidRPr="00680735">
                <w:rPr>
                  <w:rFonts w:cs="Arial"/>
                  <w:bCs/>
                  <w:szCs w:val="18"/>
                </w:rPr>
                <w:t xml:space="preserve"> </w:t>
              </w:r>
            </w:ins>
            <w:ins w:id="17024" w:author="CR#0004r4" w:date="2021-06-28T13:12:00Z">
              <w:r w:rsidRPr="00680735">
                <w:rPr>
                  <w:rFonts w:cs="Arial"/>
                  <w:bCs/>
                  <w:szCs w:val="18"/>
                </w:rPr>
                <w:t>transmission of SRS for</w:t>
              </w:r>
            </w:ins>
            <w:ins w:id="17025" w:author="CR#0004r4" w:date="2021-07-04T11:38:00Z">
              <w:r w:rsidR="008846A0" w:rsidRPr="00680735">
                <w:rPr>
                  <w:rFonts w:cs="Arial"/>
                  <w:bCs/>
                  <w:szCs w:val="18"/>
                </w:rPr>
                <w:t xml:space="preserve"> </w:t>
              </w:r>
            </w:ins>
            <w:proofErr w:type="spellStart"/>
            <w:ins w:id="17026" w:author="CR#0004r4" w:date="2021-06-28T13:12:00Z">
              <w:r w:rsidRPr="00680735">
                <w:rPr>
                  <w:rFonts w:cs="Arial"/>
                  <w:bCs/>
                  <w:szCs w:val="18"/>
                </w:rPr>
                <w:t>xTyR</w:t>
              </w:r>
              <w:proofErr w:type="spellEnd"/>
              <w:r w:rsidRPr="00680735">
                <w:rPr>
                  <w:rFonts w:cs="Arial"/>
                  <w:bCs/>
                  <w:szCs w:val="18"/>
                </w:rPr>
                <w:t xml:space="preserve"> (x&lt;y) based</w:t>
              </w:r>
            </w:ins>
            <w:ins w:id="17027" w:author="CR#0004r4" w:date="2021-07-04T11:38:00Z">
              <w:r w:rsidR="008846A0" w:rsidRPr="00680735">
                <w:rPr>
                  <w:rFonts w:cs="Arial"/>
                  <w:bCs/>
                  <w:szCs w:val="18"/>
                </w:rPr>
                <w:t xml:space="preserve"> </w:t>
              </w:r>
            </w:ins>
            <w:ins w:id="17028" w:author="CR#0004r4" w:date="2021-06-28T13:12:00Z">
              <w:r w:rsidRPr="00680735">
                <w:rPr>
                  <w:rFonts w:cs="Arial"/>
                  <w:bCs/>
                  <w:szCs w:val="18"/>
                </w:rPr>
                <w:t>antenna switching and SRS for CB/NCB /BM on different CCs in overlapped symbol(s) for intra-band</w:t>
              </w:r>
            </w:ins>
            <w:ins w:id="17029" w:author="CR#0004r4" w:date="2021-07-04T11:38:00Z">
              <w:r w:rsidR="008846A0" w:rsidRPr="00680735">
                <w:rPr>
                  <w:rFonts w:cs="Arial"/>
                  <w:bCs/>
                  <w:szCs w:val="18"/>
                </w:rPr>
                <w:t xml:space="preserve"> </w:t>
              </w:r>
            </w:ins>
            <w:ins w:id="17030" w:author="CR#0004r4" w:date="2021-06-28T13:12:00Z">
              <w:r w:rsidRPr="00680735">
                <w:rPr>
                  <w:rFonts w:cs="Arial"/>
                  <w:bCs/>
                  <w:szCs w:val="18"/>
                </w:rPr>
                <w:t>UL</w:t>
              </w:r>
            </w:ins>
            <w:ins w:id="17031" w:author="CR#0004r4" w:date="2021-07-04T11:38:00Z">
              <w:r w:rsidR="008846A0" w:rsidRPr="00680735">
                <w:rPr>
                  <w:rFonts w:cs="Arial"/>
                  <w:bCs/>
                  <w:szCs w:val="18"/>
                </w:rPr>
                <w:t xml:space="preserve"> </w:t>
              </w:r>
            </w:ins>
            <w:ins w:id="17032" w:author="CR#0004r4" w:date="2021-06-28T13:12:00Z">
              <w:r w:rsidRPr="00680735">
                <w:rPr>
                  <w:rFonts w:cs="Arial"/>
                  <w:bCs/>
                  <w:szCs w:val="18"/>
                </w:rPr>
                <w:t>CA</w:t>
              </w:r>
            </w:ins>
          </w:p>
          <w:p w14:paraId="49F62869" w14:textId="77777777" w:rsidR="008846A0" w:rsidRPr="00680735" w:rsidRDefault="008846A0" w:rsidP="00E15F46">
            <w:pPr>
              <w:pStyle w:val="TAL"/>
              <w:rPr>
                <w:ins w:id="17033" w:author="CR#0004r4" w:date="2021-06-28T13:12:00Z"/>
                <w:rFonts w:cs="Arial"/>
                <w:bCs/>
                <w:szCs w:val="18"/>
              </w:rPr>
            </w:pPr>
          </w:p>
          <w:p w14:paraId="64162ADD" w14:textId="7CE24BEE" w:rsidR="00E15F46" w:rsidRPr="00680735" w:rsidRDefault="00E15F46" w:rsidP="00E15F46">
            <w:pPr>
              <w:pStyle w:val="TAL"/>
              <w:rPr>
                <w:ins w:id="17034" w:author="CR#0004r4" w:date="2021-06-28T13:12:00Z"/>
                <w:rFonts w:cs="Arial"/>
                <w:bCs/>
                <w:szCs w:val="18"/>
              </w:rPr>
            </w:pPr>
            <w:ins w:id="17035" w:author="CR#0004r4" w:date="2021-06-28T13:12:00Z">
              <w:r w:rsidRPr="00680735">
                <w:rPr>
                  <w:rFonts w:cs="Arial"/>
                  <w:bCs/>
                  <w:szCs w:val="18"/>
                </w:rPr>
                <w:t>2.</w:t>
              </w:r>
            </w:ins>
            <w:ins w:id="17036" w:author="CR#0004r4" w:date="2021-07-04T11:38:00Z">
              <w:r w:rsidR="008846A0" w:rsidRPr="00680735">
                <w:tab/>
              </w:r>
            </w:ins>
            <w:ins w:id="17037" w:author="CR#0004r4" w:date="2021-06-28T13:12:00Z">
              <w:r w:rsidRPr="00680735">
                <w:rPr>
                  <w:rFonts w:cs="Arial"/>
                  <w:bCs/>
                  <w:szCs w:val="18"/>
                </w:rPr>
                <w:t>Support</w:t>
              </w:r>
            </w:ins>
            <w:ins w:id="17038" w:author="CR#0004r4" w:date="2021-07-04T11:38:00Z">
              <w:r w:rsidR="008846A0" w:rsidRPr="00680735">
                <w:rPr>
                  <w:rFonts w:cs="Arial"/>
                  <w:bCs/>
                  <w:szCs w:val="18"/>
                </w:rPr>
                <w:t xml:space="preserve"> </w:t>
              </w:r>
            </w:ins>
            <w:ins w:id="17039" w:author="CR#0004r4" w:date="2021-06-28T13:12:00Z">
              <w:r w:rsidRPr="00680735">
                <w:rPr>
                  <w:rFonts w:cs="Arial"/>
                  <w:bCs/>
                  <w:szCs w:val="18"/>
                </w:rPr>
                <w:t>transmission of SRS for</w:t>
              </w:r>
            </w:ins>
            <w:ins w:id="17040" w:author="CR#0004r4" w:date="2021-07-04T11:38:00Z">
              <w:r w:rsidR="008846A0" w:rsidRPr="00680735">
                <w:rPr>
                  <w:rFonts w:cs="Arial"/>
                  <w:bCs/>
                  <w:szCs w:val="18"/>
                </w:rPr>
                <w:t xml:space="preserve"> </w:t>
              </w:r>
            </w:ins>
            <w:proofErr w:type="spellStart"/>
            <w:ins w:id="17041" w:author="CR#0004r4" w:date="2021-06-28T13:12:00Z">
              <w:r w:rsidRPr="00680735">
                <w:rPr>
                  <w:rFonts w:cs="Arial"/>
                  <w:bCs/>
                  <w:szCs w:val="18"/>
                </w:rPr>
                <w:t>xTyR</w:t>
              </w:r>
              <w:proofErr w:type="spellEnd"/>
              <w:r w:rsidRPr="00680735">
                <w:rPr>
                  <w:rFonts w:cs="Arial"/>
                  <w:bCs/>
                  <w:szCs w:val="18"/>
                </w:rPr>
                <w:t xml:space="preserve"> (x=y) based</w:t>
              </w:r>
            </w:ins>
            <w:ins w:id="17042" w:author="CR#0004r4" w:date="2021-07-04T11:39:00Z">
              <w:r w:rsidR="008846A0" w:rsidRPr="00680735">
                <w:rPr>
                  <w:rFonts w:cs="Arial"/>
                  <w:bCs/>
                  <w:szCs w:val="18"/>
                </w:rPr>
                <w:t xml:space="preserve"> </w:t>
              </w:r>
            </w:ins>
            <w:ins w:id="17043" w:author="CR#0004r4" w:date="2021-06-28T13:12:00Z">
              <w:r w:rsidRPr="00680735">
                <w:rPr>
                  <w:rFonts w:cs="Arial"/>
                  <w:bCs/>
                  <w:szCs w:val="18"/>
                </w:rPr>
                <w:t>antenna switching and SRS for CB/NCB /BM on different CCs in overlapped symbol(s) for intra-band</w:t>
              </w:r>
            </w:ins>
            <w:ins w:id="17044" w:author="CR#0004r4" w:date="2021-07-04T11:39:00Z">
              <w:r w:rsidR="008846A0" w:rsidRPr="00680735">
                <w:rPr>
                  <w:rFonts w:cs="Arial"/>
                  <w:bCs/>
                  <w:szCs w:val="18"/>
                </w:rPr>
                <w:t xml:space="preserve"> </w:t>
              </w:r>
            </w:ins>
            <w:ins w:id="17045" w:author="CR#0004r4" w:date="2021-06-28T13:12:00Z">
              <w:r w:rsidRPr="00680735">
                <w:rPr>
                  <w:rFonts w:cs="Arial"/>
                  <w:bCs/>
                  <w:szCs w:val="18"/>
                </w:rPr>
                <w:t>UL</w:t>
              </w:r>
            </w:ins>
            <w:ins w:id="17046" w:author="CR#0004r4" w:date="2021-07-04T11:39:00Z">
              <w:r w:rsidR="008846A0" w:rsidRPr="00680735">
                <w:rPr>
                  <w:rFonts w:cs="Arial"/>
                  <w:bCs/>
                  <w:szCs w:val="18"/>
                </w:rPr>
                <w:t xml:space="preserve"> </w:t>
              </w:r>
            </w:ins>
            <w:ins w:id="17047" w:author="CR#0004r4" w:date="2021-06-28T13:12:00Z">
              <w:r w:rsidRPr="00680735">
                <w:rPr>
                  <w:rFonts w:cs="Arial"/>
                  <w:bCs/>
                  <w:szCs w:val="18"/>
                </w:rPr>
                <w:t>CA</w:t>
              </w:r>
            </w:ins>
          </w:p>
        </w:tc>
        <w:tc>
          <w:tcPr>
            <w:tcW w:w="1257" w:type="dxa"/>
          </w:tcPr>
          <w:p w14:paraId="417740CB" w14:textId="77777777" w:rsidR="00E15F46" w:rsidRPr="00680735" w:rsidRDefault="00E15F46" w:rsidP="00E15F46">
            <w:pPr>
              <w:pStyle w:val="TAL"/>
              <w:rPr>
                <w:ins w:id="17048" w:author="CR#0004r4" w:date="2021-06-28T13:12:00Z"/>
                <w:rFonts w:cs="Arial"/>
                <w:szCs w:val="18"/>
              </w:rPr>
            </w:pPr>
          </w:p>
        </w:tc>
        <w:tc>
          <w:tcPr>
            <w:tcW w:w="4718" w:type="dxa"/>
          </w:tcPr>
          <w:p w14:paraId="16FD83CA" w14:textId="77777777" w:rsidR="00E15F46" w:rsidRPr="00680735" w:rsidRDefault="00E15F46" w:rsidP="00E15F46">
            <w:pPr>
              <w:pStyle w:val="TAH"/>
              <w:jc w:val="left"/>
              <w:rPr>
                <w:ins w:id="17049" w:author="CR#0004r4" w:date="2021-06-28T13:12:00Z"/>
                <w:rFonts w:cs="Arial"/>
                <w:b w:val="0"/>
                <w:bCs/>
                <w:i/>
                <w:iCs/>
                <w:szCs w:val="18"/>
                <w:lang w:eastAsia="zh-CN"/>
              </w:rPr>
            </w:pPr>
            <w:ins w:id="17050" w:author="CR#0004r4" w:date="2021-06-28T13:12:00Z">
              <w:r w:rsidRPr="00680735">
                <w:rPr>
                  <w:rFonts w:cs="Arial"/>
                  <w:b w:val="0"/>
                  <w:bCs/>
                  <w:i/>
                  <w:iCs/>
                  <w:szCs w:val="18"/>
                  <w:lang w:eastAsia="zh-CN"/>
                </w:rPr>
                <w:t>Same for 22-5a/22-5c</w:t>
              </w:r>
            </w:ins>
          </w:p>
          <w:p w14:paraId="16B5A045" w14:textId="77777777" w:rsidR="00E15F46" w:rsidRPr="00680735" w:rsidRDefault="00E15F46" w:rsidP="00E15F46">
            <w:pPr>
              <w:pStyle w:val="TAH"/>
              <w:jc w:val="left"/>
              <w:rPr>
                <w:ins w:id="17051" w:author="CR#0004r4" w:date="2021-06-28T13:12:00Z"/>
                <w:rFonts w:cs="Arial"/>
                <w:b w:val="0"/>
                <w:bCs/>
                <w:i/>
                <w:iCs/>
                <w:szCs w:val="18"/>
                <w:lang w:eastAsia="zh-CN"/>
              </w:rPr>
            </w:pPr>
          </w:p>
          <w:p w14:paraId="50D24045" w14:textId="77777777" w:rsidR="00E15F46" w:rsidRPr="00680735" w:rsidRDefault="00E15F46" w:rsidP="00E15F46">
            <w:pPr>
              <w:pStyle w:val="TAH"/>
              <w:jc w:val="left"/>
              <w:rPr>
                <w:ins w:id="17052" w:author="CR#0004r4" w:date="2021-06-28T13:12:00Z"/>
                <w:rFonts w:cs="Arial"/>
                <w:b w:val="0"/>
                <w:bCs/>
                <w:i/>
                <w:iCs/>
                <w:szCs w:val="18"/>
                <w:lang w:eastAsia="zh-CN"/>
              </w:rPr>
            </w:pPr>
            <w:ins w:id="17053" w:author="CR#0004r4" w:date="2021-06-28T13:12:00Z">
              <w:r w:rsidRPr="00680735">
                <w:rPr>
                  <w:rFonts w:cs="Arial"/>
                  <w:b w:val="0"/>
                  <w:bCs/>
                  <w:i/>
                  <w:iCs/>
                  <w:szCs w:val="18"/>
                  <w:lang w:eastAsia="zh-CN"/>
                </w:rPr>
                <w:t>simulTX-SRS-AntSwitchingIntraBandUL-CA-r16</w:t>
              </w:r>
            </w:ins>
          </w:p>
          <w:p w14:paraId="2CF882AA" w14:textId="77777777" w:rsidR="00E15F46" w:rsidRPr="00680735" w:rsidRDefault="00E15F46" w:rsidP="00E15F46">
            <w:pPr>
              <w:pStyle w:val="TAH"/>
              <w:jc w:val="left"/>
              <w:rPr>
                <w:ins w:id="17054" w:author="CR#0004r4" w:date="2021-06-28T13:12:00Z"/>
                <w:rFonts w:cs="Arial"/>
                <w:b w:val="0"/>
                <w:bCs/>
                <w:i/>
                <w:iCs/>
                <w:szCs w:val="18"/>
                <w:lang w:eastAsia="zh-CN"/>
              </w:rPr>
            </w:pPr>
          </w:p>
          <w:p w14:paraId="4C1AF030" w14:textId="3834BACD" w:rsidR="00E15F46" w:rsidRPr="00680735" w:rsidRDefault="00E15F46" w:rsidP="00E15F46">
            <w:pPr>
              <w:pStyle w:val="TAH"/>
              <w:jc w:val="left"/>
              <w:rPr>
                <w:ins w:id="17055" w:author="CR#0004r4" w:date="2021-06-28T13:12:00Z"/>
                <w:rFonts w:cs="Arial"/>
                <w:b w:val="0"/>
                <w:bCs/>
                <w:i/>
                <w:iCs/>
                <w:szCs w:val="18"/>
                <w:lang w:eastAsia="zh-CN"/>
              </w:rPr>
            </w:pPr>
            <w:ins w:id="17056" w:author="CR#0004r4" w:date="2021-06-28T13:12:00Z">
              <w:r w:rsidRPr="00680735">
                <w:rPr>
                  <w:rFonts w:cs="Arial"/>
                  <w:b w:val="0"/>
                  <w:bCs/>
                  <w:i/>
                  <w:iCs/>
                  <w:szCs w:val="18"/>
                  <w:lang w:eastAsia="zh-CN"/>
                </w:rPr>
                <w:t>SimulSRS-ForAntennaSwitching-r16</w:t>
              </w:r>
            </w:ins>
          </w:p>
        </w:tc>
        <w:tc>
          <w:tcPr>
            <w:tcW w:w="1897" w:type="dxa"/>
          </w:tcPr>
          <w:p w14:paraId="407D36A2" w14:textId="77777777" w:rsidR="00E15F46" w:rsidRPr="00680735" w:rsidRDefault="00E15F46" w:rsidP="00E15F46">
            <w:pPr>
              <w:pStyle w:val="TAL"/>
              <w:rPr>
                <w:ins w:id="17057" w:author="CR#0004r4" w:date="2021-06-28T13:12:00Z"/>
                <w:rFonts w:cs="Arial"/>
                <w:i/>
                <w:iCs/>
                <w:szCs w:val="18"/>
              </w:rPr>
            </w:pPr>
            <w:proofErr w:type="spellStart"/>
            <w:ins w:id="17058" w:author="CR#0004r4" w:date="2021-06-28T13:12:00Z">
              <w:r w:rsidRPr="00680735">
                <w:rPr>
                  <w:rFonts w:cs="Arial"/>
                  <w:i/>
                  <w:iCs/>
                  <w:szCs w:val="18"/>
                </w:rPr>
                <w:t>BandNR</w:t>
              </w:r>
              <w:proofErr w:type="spellEnd"/>
            </w:ins>
          </w:p>
        </w:tc>
        <w:tc>
          <w:tcPr>
            <w:tcW w:w="1416" w:type="dxa"/>
          </w:tcPr>
          <w:p w14:paraId="1EA5AC7C" w14:textId="77777777" w:rsidR="00E15F46" w:rsidRPr="00680735" w:rsidRDefault="00E15F46" w:rsidP="00E15F46">
            <w:pPr>
              <w:pStyle w:val="TAL"/>
              <w:rPr>
                <w:ins w:id="17059" w:author="CR#0004r4" w:date="2021-06-28T13:12:00Z"/>
                <w:rFonts w:cs="Arial"/>
                <w:b/>
                <w:bCs/>
                <w:szCs w:val="18"/>
              </w:rPr>
            </w:pPr>
            <w:ins w:id="17060" w:author="CR#0004r4" w:date="2021-06-28T13:12:00Z">
              <w:r w:rsidRPr="00680735">
                <w:rPr>
                  <w:rFonts w:cs="Arial"/>
                  <w:b/>
                  <w:bCs/>
                  <w:szCs w:val="18"/>
                </w:rPr>
                <w:t>n/a</w:t>
              </w:r>
            </w:ins>
          </w:p>
        </w:tc>
        <w:tc>
          <w:tcPr>
            <w:tcW w:w="1416" w:type="dxa"/>
          </w:tcPr>
          <w:p w14:paraId="54D6DD66" w14:textId="77777777" w:rsidR="00E15F46" w:rsidRPr="00680735" w:rsidRDefault="00E15F46" w:rsidP="00E15F46">
            <w:pPr>
              <w:pStyle w:val="TAL"/>
              <w:rPr>
                <w:ins w:id="17061" w:author="CR#0004r4" w:date="2021-06-28T13:12:00Z"/>
                <w:rFonts w:cs="Arial"/>
                <w:b/>
                <w:bCs/>
                <w:szCs w:val="18"/>
              </w:rPr>
            </w:pPr>
            <w:ins w:id="17062" w:author="CR#0004r4" w:date="2021-06-28T13:12:00Z">
              <w:r w:rsidRPr="00680735">
                <w:rPr>
                  <w:rFonts w:cs="Arial"/>
                  <w:b/>
                  <w:bCs/>
                  <w:szCs w:val="18"/>
                </w:rPr>
                <w:t>n/a</w:t>
              </w:r>
            </w:ins>
          </w:p>
        </w:tc>
        <w:tc>
          <w:tcPr>
            <w:tcW w:w="3378" w:type="dxa"/>
          </w:tcPr>
          <w:p w14:paraId="51F86F6A" w14:textId="77777777" w:rsidR="00E15F46" w:rsidRPr="00680735" w:rsidRDefault="00E15F46" w:rsidP="00E15F46">
            <w:pPr>
              <w:pStyle w:val="TAL"/>
              <w:rPr>
                <w:ins w:id="17063" w:author="CR#0004r4" w:date="2021-06-28T13:12:00Z"/>
                <w:rFonts w:eastAsia="SimSun" w:cs="Arial"/>
                <w:bCs/>
                <w:szCs w:val="18"/>
                <w:lang w:eastAsia="zh-CN"/>
              </w:rPr>
            </w:pPr>
          </w:p>
        </w:tc>
        <w:tc>
          <w:tcPr>
            <w:tcW w:w="1907" w:type="dxa"/>
          </w:tcPr>
          <w:p w14:paraId="42D71BC9" w14:textId="77777777" w:rsidR="00E15F46" w:rsidRPr="00680735" w:rsidRDefault="00E15F46" w:rsidP="00E15F46">
            <w:pPr>
              <w:pStyle w:val="TAH"/>
              <w:jc w:val="left"/>
              <w:rPr>
                <w:ins w:id="17064" w:author="CR#0004r4" w:date="2021-06-28T13:12:00Z"/>
                <w:rFonts w:cs="Arial"/>
                <w:b w:val="0"/>
                <w:bCs/>
                <w:szCs w:val="18"/>
              </w:rPr>
            </w:pPr>
            <w:ins w:id="17065" w:author="CR#0004r4" w:date="2021-06-28T13:12:00Z">
              <w:r w:rsidRPr="00680735">
                <w:rPr>
                  <w:rFonts w:cs="Arial"/>
                  <w:b w:val="0"/>
                  <w:bCs/>
                  <w:szCs w:val="18"/>
                </w:rPr>
                <w:t xml:space="preserve">Optional with capability </w:t>
              </w:r>
              <w:proofErr w:type="spellStart"/>
              <w:r w:rsidRPr="00680735">
                <w:rPr>
                  <w:rFonts w:cs="Arial"/>
                  <w:b w:val="0"/>
                  <w:bCs/>
                  <w:szCs w:val="18"/>
                </w:rPr>
                <w:t>signaling</w:t>
              </w:r>
              <w:proofErr w:type="spellEnd"/>
            </w:ins>
          </w:p>
          <w:p w14:paraId="5151C589" w14:textId="77777777" w:rsidR="00E15F46" w:rsidRPr="00680735" w:rsidRDefault="00E15F46" w:rsidP="00E15F46">
            <w:pPr>
              <w:rPr>
                <w:ins w:id="17066" w:author="CR#0004r4" w:date="2021-06-28T13:12:00Z"/>
                <w:rFonts w:ascii="Arial" w:hAnsi="Arial" w:cs="Arial"/>
                <w:bCs/>
                <w:sz w:val="18"/>
                <w:szCs w:val="18"/>
              </w:rPr>
            </w:pPr>
            <w:ins w:id="17067" w:author="CR#0004r4" w:date="2021-06-28T13:12:00Z">
              <w:r w:rsidRPr="00680735">
                <w:rPr>
                  <w:rFonts w:ascii="Arial" w:hAnsi="Arial" w:cs="Arial"/>
                  <w:bCs/>
                  <w:sz w:val="18"/>
                  <w:szCs w:val="18"/>
                </w:rPr>
                <w:t>Note: For component 1 and 2, a UE not reporting this component does not support the feature </w:t>
              </w:r>
            </w:ins>
          </w:p>
        </w:tc>
      </w:tr>
      <w:tr w:rsidR="006703D0" w:rsidRPr="00680735" w14:paraId="2597A3EB" w14:textId="77777777" w:rsidTr="00DA1249">
        <w:trPr>
          <w:ins w:id="17068" w:author="CR#0004r4" w:date="2021-06-28T13:12:00Z"/>
        </w:trPr>
        <w:tc>
          <w:tcPr>
            <w:tcW w:w="988" w:type="dxa"/>
            <w:vMerge/>
          </w:tcPr>
          <w:p w14:paraId="1E351200" w14:textId="77777777" w:rsidR="00E15F46" w:rsidRPr="00680735" w:rsidRDefault="00E15F46" w:rsidP="00E15F46">
            <w:pPr>
              <w:pStyle w:val="TAL"/>
              <w:rPr>
                <w:ins w:id="17069" w:author="CR#0004r4" w:date="2021-06-28T13:12:00Z"/>
                <w:rFonts w:cs="Arial"/>
                <w:szCs w:val="18"/>
              </w:rPr>
            </w:pPr>
          </w:p>
        </w:tc>
        <w:tc>
          <w:tcPr>
            <w:tcW w:w="666" w:type="dxa"/>
          </w:tcPr>
          <w:p w14:paraId="75004C9C" w14:textId="77777777" w:rsidR="00E15F46" w:rsidRPr="00680735" w:rsidRDefault="00E15F46" w:rsidP="00E15F46">
            <w:pPr>
              <w:pStyle w:val="TAL"/>
              <w:rPr>
                <w:ins w:id="17070" w:author="CR#0004r4" w:date="2021-06-28T13:12:00Z"/>
                <w:rFonts w:cs="Arial"/>
                <w:bCs/>
                <w:szCs w:val="18"/>
                <w:lang w:eastAsia="zh-CN"/>
              </w:rPr>
            </w:pPr>
            <w:ins w:id="17071" w:author="CR#0004r4" w:date="2021-06-28T13:12:00Z">
              <w:r w:rsidRPr="00680735">
                <w:rPr>
                  <w:rFonts w:cs="Arial"/>
                  <w:bCs/>
                  <w:szCs w:val="18"/>
                  <w:lang w:eastAsia="zh-CN"/>
                </w:rPr>
                <w:t>22-5b</w:t>
              </w:r>
            </w:ins>
          </w:p>
        </w:tc>
        <w:tc>
          <w:tcPr>
            <w:tcW w:w="3328" w:type="dxa"/>
            <w:gridSpan w:val="2"/>
          </w:tcPr>
          <w:p w14:paraId="2787E8DF" w14:textId="77777777" w:rsidR="00E15F46" w:rsidRPr="00680735" w:rsidRDefault="00E15F46" w:rsidP="00E15F46">
            <w:pPr>
              <w:pStyle w:val="TAL"/>
              <w:rPr>
                <w:ins w:id="17072" w:author="CR#0004r4" w:date="2021-06-28T13:12:00Z"/>
                <w:rFonts w:cs="Arial"/>
                <w:bCs/>
                <w:szCs w:val="18"/>
              </w:rPr>
            </w:pPr>
            <w:ins w:id="17073" w:author="CR#0004r4" w:date="2021-06-28T13:12:00Z">
              <w:r w:rsidRPr="00680735">
                <w:rPr>
                  <w:rFonts w:cs="Arial"/>
                  <w:bCs/>
                  <w:szCs w:val="18"/>
                </w:rPr>
                <w:t>Simultaneous transmission of SRS for antenna switching and SRS for CB/NCB /BM for inter-band UL CA</w:t>
              </w:r>
            </w:ins>
          </w:p>
        </w:tc>
        <w:tc>
          <w:tcPr>
            <w:tcW w:w="3328" w:type="dxa"/>
          </w:tcPr>
          <w:p w14:paraId="23FD7194" w14:textId="03791B37" w:rsidR="00E15F46" w:rsidRPr="00680735" w:rsidRDefault="00E15F46" w:rsidP="00E15F46">
            <w:pPr>
              <w:pStyle w:val="TAL"/>
              <w:rPr>
                <w:ins w:id="17074" w:author="CR#0004r4" w:date="2021-07-04T11:48:00Z"/>
                <w:rFonts w:cs="Arial"/>
                <w:bCs/>
                <w:szCs w:val="18"/>
              </w:rPr>
            </w:pPr>
            <w:ins w:id="17075" w:author="CR#0004r4" w:date="2021-06-28T13:12:00Z">
              <w:r w:rsidRPr="00680735">
                <w:rPr>
                  <w:rFonts w:cs="Arial"/>
                  <w:bCs/>
                  <w:szCs w:val="18"/>
                </w:rPr>
                <w:t>1.</w:t>
              </w:r>
            </w:ins>
            <w:ins w:id="17076" w:author="CR#0004r4" w:date="2021-07-04T11:39:00Z">
              <w:r w:rsidR="008846A0" w:rsidRPr="00680735">
                <w:tab/>
              </w:r>
            </w:ins>
            <w:ins w:id="17077" w:author="CR#0004r4" w:date="2021-06-28T13:12:00Z">
              <w:r w:rsidRPr="00680735">
                <w:rPr>
                  <w:rFonts w:cs="Arial"/>
                  <w:bCs/>
                  <w:szCs w:val="18"/>
                </w:rPr>
                <w:t>Support</w:t>
              </w:r>
            </w:ins>
            <w:ins w:id="17078" w:author="CR#0004r4" w:date="2021-07-04T11:39:00Z">
              <w:r w:rsidR="008846A0" w:rsidRPr="00680735">
                <w:rPr>
                  <w:rFonts w:cs="Arial"/>
                  <w:bCs/>
                  <w:szCs w:val="18"/>
                </w:rPr>
                <w:t xml:space="preserve"> </w:t>
              </w:r>
            </w:ins>
            <w:ins w:id="17079" w:author="CR#0004r4" w:date="2021-06-28T13:12:00Z">
              <w:r w:rsidRPr="00680735">
                <w:rPr>
                  <w:rFonts w:cs="Arial"/>
                  <w:bCs/>
                  <w:szCs w:val="18"/>
                </w:rPr>
                <w:t>transmission of SRS for</w:t>
              </w:r>
            </w:ins>
            <w:ins w:id="17080" w:author="CR#0004r4" w:date="2021-07-04T11:39:00Z">
              <w:r w:rsidR="008846A0" w:rsidRPr="00680735">
                <w:rPr>
                  <w:rFonts w:cs="Arial"/>
                  <w:bCs/>
                  <w:szCs w:val="18"/>
                </w:rPr>
                <w:t xml:space="preserve"> </w:t>
              </w:r>
            </w:ins>
            <w:proofErr w:type="spellStart"/>
            <w:ins w:id="17081" w:author="CR#0004r4" w:date="2021-06-28T13:12:00Z">
              <w:r w:rsidRPr="00680735">
                <w:rPr>
                  <w:rFonts w:cs="Arial"/>
                  <w:bCs/>
                  <w:szCs w:val="18"/>
                </w:rPr>
                <w:t>xTyR</w:t>
              </w:r>
              <w:proofErr w:type="spellEnd"/>
              <w:r w:rsidRPr="00680735">
                <w:rPr>
                  <w:rFonts w:cs="Arial"/>
                  <w:bCs/>
                  <w:szCs w:val="18"/>
                </w:rPr>
                <w:t xml:space="preserve"> (x&lt;y)</w:t>
              </w:r>
            </w:ins>
            <w:ins w:id="17082" w:author="CR#0004r4" w:date="2021-07-04T11:39:00Z">
              <w:r w:rsidR="008846A0" w:rsidRPr="00680735">
                <w:rPr>
                  <w:rFonts w:cs="Arial"/>
                  <w:bCs/>
                  <w:szCs w:val="18"/>
                </w:rPr>
                <w:t xml:space="preserve"> </w:t>
              </w:r>
            </w:ins>
            <w:ins w:id="17083" w:author="CR#0004r4" w:date="2021-06-28T13:12:00Z">
              <w:r w:rsidRPr="00680735">
                <w:rPr>
                  <w:rFonts w:cs="Arial"/>
                  <w:bCs/>
                  <w:szCs w:val="18"/>
                </w:rPr>
                <w:t>based</w:t>
              </w:r>
            </w:ins>
            <w:ins w:id="17084" w:author="CR#0004r4" w:date="2021-07-04T11:39:00Z">
              <w:r w:rsidR="008846A0" w:rsidRPr="00680735">
                <w:rPr>
                  <w:rFonts w:cs="Arial"/>
                  <w:bCs/>
                  <w:szCs w:val="18"/>
                </w:rPr>
                <w:t xml:space="preserve"> </w:t>
              </w:r>
            </w:ins>
            <w:ins w:id="17085" w:author="CR#0004r4" w:date="2021-06-28T13:12:00Z">
              <w:r w:rsidRPr="00680735">
                <w:rPr>
                  <w:rFonts w:cs="Arial"/>
                  <w:bCs/>
                  <w:szCs w:val="18"/>
                </w:rPr>
                <w:t>antenna switching and SRS for CB/NCB /BM on</w:t>
              </w:r>
            </w:ins>
            <w:ins w:id="17086" w:author="CR#0004r4" w:date="2021-07-04T11:39:00Z">
              <w:r w:rsidR="008846A0" w:rsidRPr="00680735">
                <w:rPr>
                  <w:rFonts w:cs="Arial"/>
                  <w:bCs/>
                  <w:szCs w:val="18"/>
                </w:rPr>
                <w:t xml:space="preserve"> </w:t>
              </w:r>
            </w:ins>
            <w:ins w:id="17087" w:author="CR#0004r4" w:date="2021-06-28T13:12:00Z">
              <w:r w:rsidRPr="00680735">
                <w:rPr>
                  <w:rFonts w:cs="Arial"/>
                  <w:bCs/>
                  <w:szCs w:val="18"/>
                </w:rPr>
                <w:t>different CCs in</w:t>
              </w:r>
            </w:ins>
            <w:ins w:id="17088" w:author="CR#0004r4" w:date="2021-07-04T11:39:00Z">
              <w:r w:rsidR="008846A0" w:rsidRPr="00680735">
                <w:rPr>
                  <w:rFonts w:cs="Arial"/>
                  <w:bCs/>
                  <w:szCs w:val="18"/>
                </w:rPr>
                <w:t xml:space="preserve"> </w:t>
              </w:r>
            </w:ins>
            <w:ins w:id="17089" w:author="CR#0004r4" w:date="2021-06-28T13:12:00Z">
              <w:r w:rsidRPr="00680735">
                <w:rPr>
                  <w:rFonts w:cs="Arial"/>
                  <w:bCs/>
                  <w:szCs w:val="18"/>
                </w:rPr>
                <w:t>overlapped symbol(s) for inter-band</w:t>
              </w:r>
            </w:ins>
            <w:ins w:id="17090" w:author="CR#0004r4" w:date="2021-07-04T11:39:00Z">
              <w:r w:rsidR="008846A0" w:rsidRPr="00680735">
                <w:rPr>
                  <w:rFonts w:cs="Arial"/>
                  <w:bCs/>
                  <w:szCs w:val="18"/>
                </w:rPr>
                <w:t xml:space="preserve"> </w:t>
              </w:r>
            </w:ins>
            <w:ins w:id="17091" w:author="CR#0004r4" w:date="2021-06-28T13:12:00Z">
              <w:r w:rsidRPr="00680735">
                <w:rPr>
                  <w:rFonts w:cs="Arial"/>
                  <w:bCs/>
                  <w:szCs w:val="18"/>
                </w:rPr>
                <w:t>UL</w:t>
              </w:r>
            </w:ins>
            <w:ins w:id="17092" w:author="CR#0004r4" w:date="2021-07-04T11:39:00Z">
              <w:r w:rsidR="008846A0" w:rsidRPr="00680735">
                <w:rPr>
                  <w:rFonts w:cs="Arial"/>
                  <w:bCs/>
                  <w:szCs w:val="18"/>
                </w:rPr>
                <w:t xml:space="preserve"> </w:t>
              </w:r>
            </w:ins>
            <w:ins w:id="17093" w:author="CR#0004r4" w:date="2021-06-28T13:12:00Z">
              <w:r w:rsidRPr="00680735">
                <w:rPr>
                  <w:rFonts w:cs="Arial"/>
                  <w:bCs/>
                  <w:szCs w:val="18"/>
                </w:rPr>
                <w:t>CA</w:t>
              </w:r>
            </w:ins>
          </w:p>
          <w:p w14:paraId="5815C301" w14:textId="77777777" w:rsidR="008846A0" w:rsidRPr="00680735" w:rsidRDefault="008846A0" w:rsidP="00E15F46">
            <w:pPr>
              <w:pStyle w:val="TAL"/>
              <w:rPr>
                <w:ins w:id="17094" w:author="CR#0004r4" w:date="2021-06-28T13:12:00Z"/>
                <w:rFonts w:cs="Arial"/>
                <w:bCs/>
                <w:szCs w:val="18"/>
              </w:rPr>
            </w:pPr>
          </w:p>
          <w:p w14:paraId="4CFB07F1" w14:textId="1F08E9A3" w:rsidR="00E15F46" w:rsidRPr="00680735" w:rsidRDefault="00E15F46" w:rsidP="00E15F46">
            <w:pPr>
              <w:pStyle w:val="TAL"/>
              <w:rPr>
                <w:ins w:id="17095" w:author="CR#0004r4" w:date="2021-06-28T13:12:00Z"/>
                <w:rFonts w:cs="Arial"/>
                <w:bCs/>
                <w:szCs w:val="18"/>
              </w:rPr>
            </w:pPr>
            <w:ins w:id="17096" w:author="CR#0004r4" w:date="2021-06-28T13:12:00Z">
              <w:r w:rsidRPr="00680735">
                <w:rPr>
                  <w:rFonts w:cs="Arial"/>
                  <w:bCs/>
                  <w:szCs w:val="18"/>
                </w:rPr>
                <w:t>2</w:t>
              </w:r>
            </w:ins>
            <w:ins w:id="17097" w:author="CR#0004r4" w:date="2021-06-29T00:15:00Z">
              <w:r w:rsidR="0031771B" w:rsidRPr="00680735">
                <w:rPr>
                  <w:rFonts w:cs="Arial"/>
                  <w:bCs/>
                  <w:szCs w:val="18"/>
                </w:rPr>
                <w:t>.</w:t>
              </w:r>
            </w:ins>
            <w:ins w:id="17098" w:author="CR#0004r4" w:date="2021-07-04T11:39:00Z">
              <w:r w:rsidR="008846A0" w:rsidRPr="00680735">
                <w:tab/>
              </w:r>
            </w:ins>
            <w:ins w:id="17099" w:author="CR#0004r4" w:date="2021-06-28T13:12:00Z">
              <w:r w:rsidRPr="00680735">
                <w:rPr>
                  <w:rFonts w:cs="Arial"/>
                  <w:bCs/>
                  <w:szCs w:val="18"/>
                </w:rPr>
                <w:t>Support</w:t>
              </w:r>
            </w:ins>
            <w:ins w:id="17100" w:author="CR#0004r4" w:date="2021-07-04T11:39:00Z">
              <w:r w:rsidR="008846A0" w:rsidRPr="00680735">
                <w:rPr>
                  <w:rFonts w:cs="Arial"/>
                  <w:bCs/>
                  <w:szCs w:val="18"/>
                </w:rPr>
                <w:t xml:space="preserve"> </w:t>
              </w:r>
            </w:ins>
            <w:ins w:id="17101" w:author="CR#0004r4" w:date="2021-06-28T13:12:00Z">
              <w:r w:rsidRPr="00680735">
                <w:rPr>
                  <w:rFonts w:cs="Arial"/>
                  <w:bCs/>
                  <w:szCs w:val="18"/>
                </w:rPr>
                <w:t>transmission of SRS for</w:t>
              </w:r>
            </w:ins>
            <w:ins w:id="17102" w:author="CR#0004r4" w:date="2021-07-04T11:39:00Z">
              <w:r w:rsidR="008846A0" w:rsidRPr="00680735">
                <w:rPr>
                  <w:rFonts w:cs="Arial"/>
                  <w:bCs/>
                  <w:szCs w:val="18"/>
                </w:rPr>
                <w:t xml:space="preserve"> </w:t>
              </w:r>
            </w:ins>
            <w:proofErr w:type="spellStart"/>
            <w:ins w:id="17103" w:author="CR#0004r4" w:date="2021-06-28T13:12:00Z">
              <w:r w:rsidRPr="00680735">
                <w:rPr>
                  <w:rFonts w:cs="Arial"/>
                  <w:bCs/>
                  <w:szCs w:val="18"/>
                </w:rPr>
                <w:t>xTyR</w:t>
              </w:r>
              <w:proofErr w:type="spellEnd"/>
              <w:r w:rsidRPr="00680735">
                <w:rPr>
                  <w:rFonts w:cs="Arial"/>
                  <w:bCs/>
                  <w:szCs w:val="18"/>
                </w:rPr>
                <w:t xml:space="preserve"> (x=y) based</w:t>
              </w:r>
            </w:ins>
            <w:ins w:id="17104" w:author="CR#0004r4" w:date="2021-07-04T11:39:00Z">
              <w:r w:rsidR="008846A0" w:rsidRPr="00680735">
                <w:rPr>
                  <w:rFonts w:cs="Arial"/>
                  <w:bCs/>
                  <w:szCs w:val="18"/>
                </w:rPr>
                <w:t xml:space="preserve"> </w:t>
              </w:r>
            </w:ins>
            <w:ins w:id="17105" w:author="CR#0004r4" w:date="2021-06-28T13:12:00Z">
              <w:r w:rsidRPr="00680735">
                <w:rPr>
                  <w:rFonts w:cs="Arial"/>
                  <w:bCs/>
                  <w:szCs w:val="18"/>
                </w:rPr>
                <w:t>antenna switching and SRS for CB/NCB /BM on</w:t>
              </w:r>
            </w:ins>
            <w:ins w:id="17106" w:author="CR#0004r4" w:date="2021-07-04T11:39:00Z">
              <w:r w:rsidR="008846A0" w:rsidRPr="00680735">
                <w:rPr>
                  <w:rFonts w:cs="Arial"/>
                  <w:bCs/>
                  <w:szCs w:val="18"/>
                </w:rPr>
                <w:t xml:space="preserve"> </w:t>
              </w:r>
            </w:ins>
            <w:ins w:id="17107" w:author="CR#0004r4" w:date="2021-06-28T13:12:00Z">
              <w:r w:rsidRPr="00680735">
                <w:rPr>
                  <w:rFonts w:cs="Arial"/>
                  <w:bCs/>
                  <w:szCs w:val="18"/>
                </w:rPr>
                <w:t>different CCs in</w:t>
              </w:r>
            </w:ins>
            <w:ins w:id="17108" w:author="CR#0004r4" w:date="2021-07-04T11:40:00Z">
              <w:r w:rsidR="008846A0" w:rsidRPr="00680735">
                <w:rPr>
                  <w:rFonts w:cs="Arial"/>
                  <w:bCs/>
                  <w:szCs w:val="18"/>
                </w:rPr>
                <w:t xml:space="preserve"> </w:t>
              </w:r>
            </w:ins>
            <w:ins w:id="17109" w:author="CR#0004r4" w:date="2021-06-28T13:12:00Z">
              <w:r w:rsidRPr="00680735">
                <w:rPr>
                  <w:rFonts w:cs="Arial"/>
                  <w:bCs/>
                  <w:szCs w:val="18"/>
                </w:rPr>
                <w:t>overlapped symbol(s) for inter-band</w:t>
              </w:r>
            </w:ins>
            <w:ins w:id="17110" w:author="CR#0004r4" w:date="2021-07-04T11:40:00Z">
              <w:r w:rsidR="008846A0" w:rsidRPr="00680735">
                <w:rPr>
                  <w:rFonts w:cs="Arial"/>
                  <w:bCs/>
                  <w:szCs w:val="18"/>
                </w:rPr>
                <w:t xml:space="preserve"> </w:t>
              </w:r>
            </w:ins>
            <w:ins w:id="17111" w:author="CR#0004r4" w:date="2021-06-28T13:12:00Z">
              <w:r w:rsidRPr="00680735">
                <w:rPr>
                  <w:rFonts w:cs="Arial"/>
                  <w:bCs/>
                  <w:szCs w:val="18"/>
                </w:rPr>
                <w:t>UL</w:t>
              </w:r>
            </w:ins>
            <w:ins w:id="17112" w:author="CR#0004r4" w:date="2021-07-04T11:40:00Z">
              <w:r w:rsidR="008846A0" w:rsidRPr="00680735">
                <w:rPr>
                  <w:rFonts w:cs="Arial"/>
                  <w:bCs/>
                  <w:szCs w:val="18"/>
                </w:rPr>
                <w:t xml:space="preserve"> </w:t>
              </w:r>
            </w:ins>
            <w:ins w:id="17113" w:author="CR#0004r4" w:date="2021-06-28T13:12:00Z">
              <w:r w:rsidRPr="00680735">
                <w:rPr>
                  <w:rFonts w:cs="Arial"/>
                  <w:bCs/>
                  <w:szCs w:val="18"/>
                </w:rPr>
                <w:t>CA</w:t>
              </w:r>
            </w:ins>
          </w:p>
        </w:tc>
        <w:tc>
          <w:tcPr>
            <w:tcW w:w="1257" w:type="dxa"/>
          </w:tcPr>
          <w:p w14:paraId="556C85D6" w14:textId="77777777" w:rsidR="00E15F46" w:rsidRPr="00680735" w:rsidRDefault="00E15F46" w:rsidP="00E15F46">
            <w:pPr>
              <w:pStyle w:val="TAL"/>
              <w:rPr>
                <w:ins w:id="17114" w:author="CR#0004r4" w:date="2021-06-28T13:12:00Z"/>
                <w:rFonts w:cs="Arial"/>
                <w:szCs w:val="18"/>
              </w:rPr>
            </w:pPr>
          </w:p>
        </w:tc>
        <w:tc>
          <w:tcPr>
            <w:tcW w:w="4718" w:type="dxa"/>
          </w:tcPr>
          <w:p w14:paraId="3F57420D" w14:textId="77777777" w:rsidR="00E15F46" w:rsidRPr="00680735" w:rsidRDefault="00E15F46" w:rsidP="00E15F46">
            <w:pPr>
              <w:pStyle w:val="TAH"/>
              <w:jc w:val="left"/>
              <w:rPr>
                <w:ins w:id="17115" w:author="CR#0004r4" w:date="2021-06-28T13:12:00Z"/>
                <w:rFonts w:cs="Arial"/>
                <w:b w:val="0"/>
                <w:bCs/>
                <w:i/>
                <w:iCs/>
                <w:szCs w:val="18"/>
                <w:lang w:eastAsia="zh-CN"/>
              </w:rPr>
            </w:pPr>
            <w:ins w:id="17116" w:author="CR#0004r4" w:date="2021-06-28T13:12:00Z">
              <w:r w:rsidRPr="00680735">
                <w:rPr>
                  <w:rFonts w:cs="Arial"/>
                  <w:b w:val="0"/>
                  <w:bCs/>
                  <w:i/>
                  <w:iCs/>
                  <w:szCs w:val="18"/>
                  <w:lang w:eastAsia="zh-CN"/>
                </w:rPr>
                <w:t>Same for 22-5b/22-5d</w:t>
              </w:r>
            </w:ins>
          </w:p>
          <w:p w14:paraId="118DC85D" w14:textId="77777777" w:rsidR="00E15F46" w:rsidRPr="00680735" w:rsidRDefault="00E15F46" w:rsidP="00E15F46">
            <w:pPr>
              <w:pStyle w:val="TAH"/>
              <w:jc w:val="left"/>
              <w:rPr>
                <w:ins w:id="17117" w:author="CR#0004r4" w:date="2021-06-28T13:12:00Z"/>
                <w:rFonts w:cs="Arial"/>
                <w:b w:val="0"/>
                <w:bCs/>
                <w:i/>
                <w:iCs/>
                <w:szCs w:val="18"/>
                <w:lang w:eastAsia="zh-CN"/>
              </w:rPr>
            </w:pPr>
          </w:p>
          <w:p w14:paraId="074C50E2" w14:textId="77777777" w:rsidR="00E15F46" w:rsidRPr="00680735" w:rsidRDefault="00E15F46" w:rsidP="00E15F46">
            <w:pPr>
              <w:pStyle w:val="TAH"/>
              <w:jc w:val="left"/>
              <w:rPr>
                <w:ins w:id="17118" w:author="CR#0004r4" w:date="2021-06-28T13:12:00Z"/>
                <w:rFonts w:cs="Arial"/>
                <w:b w:val="0"/>
                <w:bCs/>
                <w:i/>
                <w:iCs/>
                <w:szCs w:val="18"/>
                <w:lang w:eastAsia="zh-CN"/>
              </w:rPr>
            </w:pPr>
            <w:ins w:id="17119" w:author="CR#0004r4" w:date="2021-06-28T13:12:00Z">
              <w:r w:rsidRPr="00680735">
                <w:rPr>
                  <w:rFonts w:cs="Arial"/>
                  <w:b w:val="0"/>
                  <w:bCs/>
                  <w:i/>
                  <w:iCs/>
                  <w:szCs w:val="18"/>
                  <w:lang w:eastAsia="zh-CN"/>
                </w:rPr>
                <w:t>simulTX-SRS-AntSwitchingInterBandUL-CA-r16</w:t>
              </w:r>
            </w:ins>
          </w:p>
          <w:p w14:paraId="15C7B151" w14:textId="77777777" w:rsidR="00E15F46" w:rsidRPr="00680735" w:rsidRDefault="00E15F46" w:rsidP="00E15F46">
            <w:pPr>
              <w:pStyle w:val="TAH"/>
              <w:jc w:val="left"/>
              <w:rPr>
                <w:ins w:id="17120" w:author="CR#0004r4" w:date="2021-06-28T13:12:00Z"/>
                <w:rFonts w:cs="Arial"/>
                <w:b w:val="0"/>
                <w:bCs/>
                <w:i/>
                <w:iCs/>
                <w:szCs w:val="18"/>
                <w:lang w:eastAsia="zh-CN"/>
              </w:rPr>
            </w:pPr>
          </w:p>
          <w:p w14:paraId="28EA2148" w14:textId="77777777" w:rsidR="00E15F46" w:rsidRPr="00680735" w:rsidRDefault="00E15F46" w:rsidP="00E15F46">
            <w:pPr>
              <w:pStyle w:val="TAH"/>
              <w:jc w:val="left"/>
              <w:rPr>
                <w:ins w:id="17121" w:author="CR#0004r4" w:date="2021-06-28T13:12:00Z"/>
                <w:rFonts w:cs="Arial"/>
                <w:b w:val="0"/>
                <w:bCs/>
                <w:i/>
                <w:iCs/>
                <w:szCs w:val="18"/>
                <w:lang w:eastAsia="zh-CN"/>
              </w:rPr>
            </w:pPr>
            <w:ins w:id="17122" w:author="CR#0004r4" w:date="2021-06-28T13:12:00Z">
              <w:r w:rsidRPr="00680735">
                <w:rPr>
                  <w:rFonts w:cs="Arial"/>
                  <w:b w:val="0"/>
                  <w:bCs/>
                  <w:i/>
                  <w:iCs/>
                  <w:szCs w:val="18"/>
                  <w:lang w:eastAsia="zh-CN"/>
                </w:rPr>
                <w:t>SimulSRS-ForAntennaSwitching-r16</w:t>
              </w:r>
            </w:ins>
          </w:p>
        </w:tc>
        <w:tc>
          <w:tcPr>
            <w:tcW w:w="1897" w:type="dxa"/>
          </w:tcPr>
          <w:p w14:paraId="390B8B1E" w14:textId="77777777" w:rsidR="00E15F46" w:rsidRPr="00680735" w:rsidRDefault="00E15F46" w:rsidP="00E15F46">
            <w:pPr>
              <w:pStyle w:val="TAL"/>
              <w:rPr>
                <w:ins w:id="17123" w:author="CR#0004r4" w:date="2021-06-28T13:12:00Z"/>
                <w:rFonts w:cs="Arial"/>
                <w:i/>
                <w:iCs/>
                <w:szCs w:val="18"/>
              </w:rPr>
            </w:pPr>
            <w:ins w:id="17124" w:author="CR#0004r4" w:date="2021-06-28T13:12:00Z">
              <w:r w:rsidRPr="00680735">
                <w:rPr>
                  <w:rFonts w:cs="Arial"/>
                  <w:i/>
                  <w:iCs/>
                  <w:szCs w:val="18"/>
                </w:rPr>
                <w:t>CA-ParametersNR-v1610</w:t>
              </w:r>
            </w:ins>
          </w:p>
        </w:tc>
        <w:tc>
          <w:tcPr>
            <w:tcW w:w="1416" w:type="dxa"/>
          </w:tcPr>
          <w:p w14:paraId="0AE4CE13" w14:textId="77777777" w:rsidR="00E15F46" w:rsidRPr="00680735" w:rsidRDefault="00E15F46" w:rsidP="00E15F46">
            <w:pPr>
              <w:pStyle w:val="TAL"/>
              <w:rPr>
                <w:ins w:id="17125" w:author="CR#0004r4" w:date="2021-06-28T13:12:00Z"/>
                <w:rFonts w:cs="Arial"/>
                <w:b/>
                <w:bCs/>
                <w:szCs w:val="18"/>
              </w:rPr>
            </w:pPr>
            <w:ins w:id="17126" w:author="CR#0004r4" w:date="2021-06-28T13:12:00Z">
              <w:r w:rsidRPr="00680735">
                <w:rPr>
                  <w:rFonts w:cs="Arial"/>
                  <w:b/>
                  <w:bCs/>
                  <w:szCs w:val="18"/>
                </w:rPr>
                <w:t>n/a</w:t>
              </w:r>
            </w:ins>
          </w:p>
        </w:tc>
        <w:tc>
          <w:tcPr>
            <w:tcW w:w="1416" w:type="dxa"/>
          </w:tcPr>
          <w:p w14:paraId="06C27005" w14:textId="77777777" w:rsidR="00E15F46" w:rsidRPr="00680735" w:rsidRDefault="00E15F46" w:rsidP="00E15F46">
            <w:pPr>
              <w:pStyle w:val="TAL"/>
              <w:rPr>
                <w:ins w:id="17127" w:author="CR#0004r4" w:date="2021-06-28T13:12:00Z"/>
                <w:rFonts w:cs="Arial"/>
                <w:b/>
                <w:bCs/>
                <w:szCs w:val="18"/>
              </w:rPr>
            </w:pPr>
            <w:ins w:id="17128" w:author="CR#0004r4" w:date="2021-06-28T13:12:00Z">
              <w:r w:rsidRPr="00680735">
                <w:rPr>
                  <w:rFonts w:cs="Arial"/>
                  <w:b/>
                  <w:bCs/>
                  <w:szCs w:val="18"/>
                </w:rPr>
                <w:t>n/a</w:t>
              </w:r>
            </w:ins>
          </w:p>
        </w:tc>
        <w:tc>
          <w:tcPr>
            <w:tcW w:w="3378" w:type="dxa"/>
          </w:tcPr>
          <w:p w14:paraId="6C501D5F" w14:textId="77777777" w:rsidR="00E15F46" w:rsidRPr="00680735" w:rsidRDefault="00E15F46" w:rsidP="00E15F46">
            <w:pPr>
              <w:pStyle w:val="TAL"/>
              <w:rPr>
                <w:ins w:id="17129" w:author="CR#0004r4" w:date="2021-06-28T13:12:00Z"/>
                <w:rFonts w:eastAsia="SimSun" w:cs="Arial"/>
                <w:bCs/>
                <w:szCs w:val="18"/>
                <w:lang w:eastAsia="zh-CN"/>
              </w:rPr>
            </w:pPr>
          </w:p>
        </w:tc>
        <w:tc>
          <w:tcPr>
            <w:tcW w:w="1907" w:type="dxa"/>
          </w:tcPr>
          <w:p w14:paraId="5883B022" w14:textId="77777777" w:rsidR="00E15F46" w:rsidRPr="00680735" w:rsidRDefault="00E15F46" w:rsidP="00E15F46">
            <w:pPr>
              <w:pStyle w:val="TAH"/>
              <w:jc w:val="left"/>
              <w:rPr>
                <w:ins w:id="17130" w:author="CR#0004r4" w:date="2021-06-28T13:12:00Z"/>
                <w:rFonts w:cs="Arial"/>
                <w:b w:val="0"/>
                <w:bCs/>
                <w:szCs w:val="18"/>
              </w:rPr>
            </w:pPr>
            <w:ins w:id="17131" w:author="CR#0004r4" w:date="2021-06-28T13:12:00Z">
              <w:r w:rsidRPr="00680735">
                <w:rPr>
                  <w:rFonts w:cs="Arial"/>
                  <w:b w:val="0"/>
                  <w:bCs/>
                  <w:szCs w:val="18"/>
                </w:rPr>
                <w:t xml:space="preserve">Optional with capability </w:t>
              </w:r>
              <w:proofErr w:type="spellStart"/>
              <w:r w:rsidRPr="00680735">
                <w:rPr>
                  <w:rFonts w:cs="Arial"/>
                  <w:b w:val="0"/>
                  <w:bCs/>
                  <w:szCs w:val="18"/>
                </w:rPr>
                <w:t>signaling</w:t>
              </w:r>
              <w:proofErr w:type="spellEnd"/>
            </w:ins>
          </w:p>
          <w:p w14:paraId="4F08F479" w14:textId="77777777" w:rsidR="00E15F46" w:rsidRPr="00680735" w:rsidRDefault="00E15F46" w:rsidP="00E15F46">
            <w:pPr>
              <w:pStyle w:val="TAH"/>
              <w:jc w:val="left"/>
              <w:rPr>
                <w:ins w:id="17132" w:author="CR#0004r4" w:date="2021-06-28T13:12:00Z"/>
                <w:rFonts w:cs="Arial"/>
                <w:b w:val="0"/>
                <w:bCs/>
                <w:szCs w:val="18"/>
              </w:rPr>
            </w:pPr>
            <w:ins w:id="17133" w:author="CR#0004r4" w:date="2021-06-28T13:12:00Z">
              <w:r w:rsidRPr="00680735">
                <w:rPr>
                  <w:rFonts w:cs="Arial"/>
                  <w:b w:val="0"/>
                  <w:bCs/>
                  <w:szCs w:val="18"/>
                </w:rPr>
                <w:t>Note: For component 1 and 2, a UE not reporting this component does not support the feature</w:t>
              </w:r>
            </w:ins>
          </w:p>
        </w:tc>
      </w:tr>
      <w:tr w:rsidR="006703D0" w:rsidRPr="00680735" w14:paraId="59FE1E2D" w14:textId="77777777" w:rsidTr="00DA1249">
        <w:trPr>
          <w:ins w:id="17134" w:author="CR#0004r4" w:date="2021-06-28T13:12:00Z"/>
        </w:trPr>
        <w:tc>
          <w:tcPr>
            <w:tcW w:w="988" w:type="dxa"/>
            <w:vMerge/>
          </w:tcPr>
          <w:p w14:paraId="45783FAB" w14:textId="77777777" w:rsidR="00E15F46" w:rsidRPr="00680735" w:rsidRDefault="00E15F46" w:rsidP="00E15F46">
            <w:pPr>
              <w:pStyle w:val="TAL"/>
              <w:rPr>
                <w:ins w:id="17135" w:author="CR#0004r4" w:date="2021-06-28T13:12:00Z"/>
                <w:rFonts w:cs="Arial"/>
                <w:szCs w:val="18"/>
              </w:rPr>
            </w:pPr>
          </w:p>
        </w:tc>
        <w:tc>
          <w:tcPr>
            <w:tcW w:w="666" w:type="dxa"/>
          </w:tcPr>
          <w:p w14:paraId="312F6009" w14:textId="77777777" w:rsidR="00E15F46" w:rsidRPr="00680735" w:rsidRDefault="00E15F46" w:rsidP="00E15F46">
            <w:pPr>
              <w:pStyle w:val="TAL"/>
              <w:rPr>
                <w:ins w:id="17136" w:author="CR#0004r4" w:date="2021-06-28T13:12:00Z"/>
                <w:rFonts w:cs="Arial"/>
                <w:bCs/>
                <w:szCs w:val="18"/>
                <w:lang w:eastAsia="zh-CN"/>
              </w:rPr>
            </w:pPr>
            <w:ins w:id="17137" w:author="CR#0004r4" w:date="2021-06-28T13:12:00Z">
              <w:r w:rsidRPr="00680735">
                <w:rPr>
                  <w:rFonts w:cs="Arial"/>
                  <w:bCs/>
                  <w:szCs w:val="18"/>
                  <w:lang w:eastAsia="zh-CN"/>
                </w:rPr>
                <w:t>22-5c</w:t>
              </w:r>
            </w:ins>
          </w:p>
        </w:tc>
        <w:tc>
          <w:tcPr>
            <w:tcW w:w="3328" w:type="dxa"/>
            <w:gridSpan w:val="2"/>
          </w:tcPr>
          <w:p w14:paraId="0183F5BE" w14:textId="77777777" w:rsidR="00E15F46" w:rsidRPr="00680735" w:rsidRDefault="00E15F46" w:rsidP="00E15F46">
            <w:pPr>
              <w:pStyle w:val="TAL"/>
              <w:rPr>
                <w:ins w:id="17138" w:author="CR#0004r4" w:date="2021-06-28T13:12:00Z"/>
                <w:rFonts w:cs="Arial"/>
                <w:bCs/>
                <w:szCs w:val="18"/>
              </w:rPr>
            </w:pPr>
            <w:ins w:id="17139" w:author="CR#0004r4" w:date="2021-06-28T13:12:00Z">
              <w:r w:rsidRPr="00680735">
                <w:rPr>
                  <w:rFonts w:cs="Arial"/>
                  <w:bCs/>
                  <w:szCs w:val="18"/>
                </w:rPr>
                <w:t>Simultaneous transmission of SRS for antenna switching and SRS for antenna switching for intra-band UL CA</w:t>
              </w:r>
            </w:ins>
          </w:p>
        </w:tc>
        <w:tc>
          <w:tcPr>
            <w:tcW w:w="3328" w:type="dxa"/>
          </w:tcPr>
          <w:p w14:paraId="3E771D8A" w14:textId="7B8E5968" w:rsidR="00E15F46" w:rsidRPr="00680735" w:rsidRDefault="00E15F46" w:rsidP="00E15F46">
            <w:pPr>
              <w:pStyle w:val="TAL"/>
              <w:rPr>
                <w:ins w:id="17140" w:author="CR#0004r4" w:date="2021-06-28T13:12:00Z"/>
                <w:rFonts w:cs="Arial"/>
                <w:bCs/>
                <w:szCs w:val="18"/>
              </w:rPr>
            </w:pPr>
            <w:ins w:id="17141" w:author="CR#0004r4" w:date="2021-06-28T13:12:00Z">
              <w:r w:rsidRPr="00680735">
                <w:rPr>
                  <w:rFonts w:cs="Arial"/>
                  <w:bCs/>
                  <w:szCs w:val="18"/>
                </w:rPr>
                <w:t>1.</w:t>
              </w:r>
            </w:ins>
            <w:ins w:id="17142" w:author="CR#0004r4" w:date="2021-07-04T11:40:00Z">
              <w:r w:rsidR="008846A0" w:rsidRPr="00680735">
                <w:tab/>
              </w:r>
            </w:ins>
            <w:ins w:id="17143" w:author="CR#0004r4" w:date="2021-06-28T13:12:00Z">
              <w:r w:rsidRPr="00680735">
                <w:rPr>
                  <w:rFonts w:cs="Arial"/>
                  <w:bCs/>
                  <w:szCs w:val="18"/>
                </w:rPr>
                <w:t>Support</w:t>
              </w:r>
            </w:ins>
            <w:ins w:id="17144" w:author="CR#0004r4" w:date="2021-07-04T11:40:00Z">
              <w:r w:rsidR="008846A0" w:rsidRPr="00680735">
                <w:rPr>
                  <w:rFonts w:cs="Arial"/>
                  <w:bCs/>
                  <w:szCs w:val="18"/>
                </w:rPr>
                <w:t xml:space="preserve"> </w:t>
              </w:r>
            </w:ins>
            <w:ins w:id="17145" w:author="CR#0004r4" w:date="2021-06-28T13:12:00Z">
              <w:r w:rsidRPr="00680735">
                <w:rPr>
                  <w:rFonts w:cs="Arial"/>
                  <w:bCs/>
                  <w:szCs w:val="18"/>
                </w:rPr>
                <w:t>transmission of SRS for antenna switching and SRS for antenna switching on different CCs in overlapped symbol(s) for intra-band</w:t>
              </w:r>
            </w:ins>
            <w:ins w:id="17146" w:author="CR#0004r4" w:date="2021-07-04T11:40:00Z">
              <w:r w:rsidR="008846A0" w:rsidRPr="00680735">
                <w:rPr>
                  <w:rFonts w:cs="Arial"/>
                  <w:bCs/>
                  <w:szCs w:val="18"/>
                </w:rPr>
                <w:t xml:space="preserve"> </w:t>
              </w:r>
            </w:ins>
            <w:ins w:id="17147" w:author="CR#0004r4" w:date="2021-06-28T13:12:00Z">
              <w:r w:rsidRPr="00680735">
                <w:rPr>
                  <w:rFonts w:cs="Arial"/>
                  <w:bCs/>
                  <w:szCs w:val="18"/>
                </w:rPr>
                <w:t>UL</w:t>
              </w:r>
            </w:ins>
            <w:ins w:id="17148" w:author="CR#0004r4" w:date="2021-07-04T11:40:00Z">
              <w:r w:rsidR="008846A0" w:rsidRPr="00680735">
                <w:rPr>
                  <w:rFonts w:cs="Arial"/>
                  <w:bCs/>
                  <w:szCs w:val="18"/>
                </w:rPr>
                <w:t xml:space="preserve"> </w:t>
              </w:r>
            </w:ins>
            <w:ins w:id="17149" w:author="CR#0004r4" w:date="2021-06-28T13:12:00Z">
              <w:r w:rsidRPr="00680735">
                <w:rPr>
                  <w:rFonts w:cs="Arial"/>
                  <w:bCs/>
                  <w:szCs w:val="18"/>
                </w:rPr>
                <w:t>CA</w:t>
              </w:r>
            </w:ins>
          </w:p>
        </w:tc>
        <w:tc>
          <w:tcPr>
            <w:tcW w:w="1257" w:type="dxa"/>
          </w:tcPr>
          <w:p w14:paraId="7AB514B7" w14:textId="77777777" w:rsidR="00E15F46" w:rsidRPr="00680735" w:rsidRDefault="00E15F46" w:rsidP="00E15F46">
            <w:pPr>
              <w:pStyle w:val="TAL"/>
              <w:rPr>
                <w:ins w:id="17150" w:author="CR#0004r4" w:date="2021-06-28T13:12:00Z"/>
                <w:rFonts w:cs="Arial"/>
                <w:szCs w:val="18"/>
              </w:rPr>
            </w:pPr>
          </w:p>
        </w:tc>
        <w:tc>
          <w:tcPr>
            <w:tcW w:w="4718" w:type="dxa"/>
          </w:tcPr>
          <w:p w14:paraId="0FE8B721" w14:textId="77777777" w:rsidR="00E15F46" w:rsidRPr="00680735" w:rsidRDefault="00E15F46" w:rsidP="00E15F46">
            <w:pPr>
              <w:pStyle w:val="TAH"/>
              <w:jc w:val="left"/>
              <w:rPr>
                <w:ins w:id="17151" w:author="CR#0004r4" w:date="2021-06-28T13:12:00Z"/>
                <w:rFonts w:cs="Arial"/>
                <w:b w:val="0"/>
                <w:bCs/>
                <w:i/>
                <w:iCs/>
                <w:szCs w:val="18"/>
                <w:lang w:eastAsia="zh-CN"/>
              </w:rPr>
            </w:pPr>
            <w:ins w:id="17152" w:author="CR#0004r4" w:date="2021-06-28T13:12:00Z">
              <w:r w:rsidRPr="00680735">
                <w:rPr>
                  <w:rFonts w:cs="Arial"/>
                  <w:b w:val="0"/>
                  <w:bCs/>
                  <w:i/>
                  <w:iCs/>
                  <w:szCs w:val="18"/>
                  <w:lang w:eastAsia="zh-CN"/>
                </w:rPr>
                <w:t>Same for 22-5a/22-5c</w:t>
              </w:r>
            </w:ins>
          </w:p>
          <w:p w14:paraId="6DC63032" w14:textId="77777777" w:rsidR="00E15F46" w:rsidRPr="00680735" w:rsidRDefault="00E15F46" w:rsidP="00E15F46">
            <w:pPr>
              <w:pStyle w:val="TAH"/>
              <w:jc w:val="left"/>
              <w:rPr>
                <w:ins w:id="17153" w:author="CR#0004r4" w:date="2021-06-28T13:12:00Z"/>
                <w:rFonts w:cs="Arial"/>
                <w:b w:val="0"/>
                <w:bCs/>
                <w:i/>
                <w:iCs/>
                <w:szCs w:val="18"/>
                <w:lang w:eastAsia="zh-CN"/>
              </w:rPr>
            </w:pPr>
          </w:p>
          <w:p w14:paraId="6733EBBE" w14:textId="77777777" w:rsidR="00E15F46" w:rsidRPr="00680735" w:rsidRDefault="00E15F46" w:rsidP="00E15F46">
            <w:pPr>
              <w:pStyle w:val="TAH"/>
              <w:jc w:val="left"/>
              <w:rPr>
                <w:ins w:id="17154" w:author="CR#0004r4" w:date="2021-06-28T13:12:00Z"/>
                <w:rFonts w:cs="Arial"/>
                <w:b w:val="0"/>
                <w:bCs/>
                <w:i/>
                <w:iCs/>
                <w:szCs w:val="18"/>
                <w:lang w:eastAsia="zh-CN"/>
              </w:rPr>
            </w:pPr>
            <w:ins w:id="17155" w:author="CR#0004r4" w:date="2021-06-28T13:12:00Z">
              <w:r w:rsidRPr="00680735">
                <w:rPr>
                  <w:rFonts w:cs="Arial"/>
                  <w:b w:val="0"/>
                  <w:bCs/>
                  <w:i/>
                  <w:iCs/>
                  <w:szCs w:val="18"/>
                  <w:lang w:eastAsia="zh-CN"/>
                </w:rPr>
                <w:t>simulTX-SRS-AntSwitchingIntraBandUL-CA-r16</w:t>
              </w:r>
            </w:ins>
          </w:p>
          <w:p w14:paraId="4DE7C259" w14:textId="77777777" w:rsidR="00E15F46" w:rsidRPr="00680735" w:rsidRDefault="00E15F46" w:rsidP="00E15F46">
            <w:pPr>
              <w:pStyle w:val="TAH"/>
              <w:jc w:val="left"/>
              <w:rPr>
                <w:ins w:id="17156" w:author="CR#0004r4" w:date="2021-06-28T13:12:00Z"/>
                <w:rFonts w:cs="Arial"/>
                <w:b w:val="0"/>
                <w:bCs/>
                <w:i/>
                <w:iCs/>
                <w:szCs w:val="18"/>
                <w:lang w:eastAsia="zh-CN"/>
              </w:rPr>
            </w:pPr>
          </w:p>
          <w:p w14:paraId="29644987" w14:textId="59EF2117" w:rsidR="00E15F46" w:rsidRPr="00680735" w:rsidRDefault="00E15F46" w:rsidP="00E15F46">
            <w:pPr>
              <w:pStyle w:val="TAH"/>
              <w:jc w:val="left"/>
              <w:rPr>
                <w:ins w:id="17157" w:author="CR#0004r4" w:date="2021-06-28T13:12:00Z"/>
                <w:rFonts w:cs="Arial"/>
                <w:b w:val="0"/>
                <w:bCs/>
                <w:i/>
                <w:iCs/>
                <w:szCs w:val="18"/>
                <w:lang w:eastAsia="zh-CN"/>
              </w:rPr>
            </w:pPr>
            <w:ins w:id="17158" w:author="CR#0004r4" w:date="2021-06-28T13:12:00Z">
              <w:r w:rsidRPr="00680735">
                <w:rPr>
                  <w:rFonts w:cs="Arial"/>
                  <w:b w:val="0"/>
                  <w:bCs/>
                  <w:i/>
                  <w:iCs/>
                  <w:szCs w:val="18"/>
                  <w:lang w:eastAsia="zh-CN"/>
                </w:rPr>
                <w:t>SimulSRS-ForAntennaSwitching-r16</w:t>
              </w:r>
            </w:ins>
          </w:p>
        </w:tc>
        <w:tc>
          <w:tcPr>
            <w:tcW w:w="1897" w:type="dxa"/>
          </w:tcPr>
          <w:p w14:paraId="0765844E" w14:textId="77777777" w:rsidR="00E15F46" w:rsidRPr="00680735" w:rsidRDefault="00E15F46" w:rsidP="00E15F46">
            <w:pPr>
              <w:pStyle w:val="TAL"/>
              <w:rPr>
                <w:ins w:id="17159" w:author="CR#0004r4" w:date="2021-06-28T13:12:00Z"/>
                <w:rFonts w:cs="Arial"/>
                <w:i/>
                <w:iCs/>
                <w:szCs w:val="18"/>
              </w:rPr>
            </w:pPr>
            <w:proofErr w:type="spellStart"/>
            <w:ins w:id="17160" w:author="CR#0004r4" w:date="2021-06-28T13:12:00Z">
              <w:r w:rsidRPr="00680735">
                <w:rPr>
                  <w:rFonts w:cs="Arial"/>
                  <w:i/>
                  <w:iCs/>
                  <w:szCs w:val="18"/>
                </w:rPr>
                <w:t>BandNR</w:t>
              </w:r>
              <w:proofErr w:type="spellEnd"/>
            </w:ins>
          </w:p>
        </w:tc>
        <w:tc>
          <w:tcPr>
            <w:tcW w:w="1416" w:type="dxa"/>
          </w:tcPr>
          <w:p w14:paraId="5C916A05" w14:textId="77777777" w:rsidR="00E15F46" w:rsidRPr="00680735" w:rsidRDefault="00E15F46" w:rsidP="00E15F46">
            <w:pPr>
              <w:pStyle w:val="TAL"/>
              <w:rPr>
                <w:ins w:id="17161" w:author="CR#0004r4" w:date="2021-06-28T13:12:00Z"/>
                <w:rFonts w:cs="Arial"/>
                <w:b/>
                <w:bCs/>
                <w:szCs w:val="18"/>
              </w:rPr>
            </w:pPr>
            <w:ins w:id="17162" w:author="CR#0004r4" w:date="2021-06-28T13:12:00Z">
              <w:r w:rsidRPr="00680735">
                <w:rPr>
                  <w:rFonts w:cs="Arial"/>
                  <w:b/>
                  <w:bCs/>
                  <w:szCs w:val="18"/>
                </w:rPr>
                <w:t>n/a</w:t>
              </w:r>
            </w:ins>
          </w:p>
        </w:tc>
        <w:tc>
          <w:tcPr>
            <w:tcW w:w="1416" w:type="dxa"/>
          </w:tcPr>
          <w:p w14:paraId="519D18CF" w14:textId="77777777" w:rsidR="00E15F46" w:rsidRPr="00680735" w:rsidRDefault="00E15F46" w:rsidP="00E15F46">
            <w:pPr>
              <w:pStyle w:val="TAL"/>
              <w:rPr>
                <w:ins w:id="17163" w:author="CR#0004r4" w:date="2021-06-28T13:12:00Z"/>
                <w:rFonts w:cs="Arial"/>
                <w:b/>
                <w:bCs/>
                <w:szCs w:val="18"/>
              </w:rPr>
            </w:pPr>
            <w:ins w:id="17164" w:author="CR#0004r4" w:date="2021-06-28T13:12:00Z">
              <w:r w:rsidRPr="00680735">
                <w:rPr>
                  <w:rFonts w:cs="Arial"/>
                  <w:b/>
                  <w:bCs/>
                  <w:szCs w:val="18"/>
                </w:rPr>
                <w:t>n/a</w:t>
              </w:r>
            </w:ins>
          </w:p>
        </w:tc>
        <w:tc>
          <w:tcPr>
            <w:tcW w:w="3378" w:type="dxa"/>
          </w:tcPr>
          <w:p w14:paraId="12CD929F" w14:textId="77777777" w:rsidR="00E15F46" w:rsidRPr="00680735" w:rsidRDefault="00E15F46" w:rsidP="00E15F46">
            <w:pPr>
              <w:pStyle w:val="TAL"/>
              <w:rPr>
                <w:ins w:id="17165" w:author="CR#0004r4" w:date="2021-06-28T13:12:00Z"/>
                <w:rFonts w:eastAsia="SimSun" w:cs="Arial"/>
                <w:bCs/>
                <w:szCs w:val="18"/>
                <w:lang w:eastAsia="zh-CN"/>
              </w:rPr>
            </w:pPr>
          </w:p>
        </w:tc>
        <w:tc>
          <w:tcPr>
            <w:tcW w:w="1907" w:type="dxa"/>
          </w:tcPr>
          <w:p w14:paraId="737E93EF" w14:textId="77777777" w:rsidR="00E15F46" w:rsidRPr="00680735" w:rsidRDefault="00E15F46" w:rsidP="00E15F46">
            <w:pPr>
              <w:pStyle w:val="TAH"/>
              <w:jc w:val="left"/>
              <w:rPr>
                <w:ins w:id="17166" w:author="CR#0004r4" w:date="2021-06-28T13:12:00Z"/>
                <w:rFonts w:cs="Arial"/>
                <w:b w:val="0"/>
                <w:bCs/>
                <w:szCs w:val="18"/>
              </w:rPr>
            </w:pPr>
            <w:ins w:id="17167" w:author="CR#0004r4" w:date="2021-06-28T13:12:00Z">
              <w:r w:rsidRPr="00680735">
                <w:rPr>
                  <w:rFonts w:cs="Arial"/>
                  <w:b w:val="0"/>
                  <w:bCs/>
                  <w:szCs w:val="18"/>
                </w:rPr>
                <w:t xml:space="preserve">Optional with capability </w:t>
              </w:r>
              <w:proofErr w:type="spellStart"/>
              <w:r w:rsidRPr="00680735">
                <w:rPr>
                  <w:rFonts w:cs="Arial"/>
                  <w:b w:val="0"/>
                  <w:bCs/>
                  <w:szCs w:val="18"/>
                </w:rPr>
                <w:t>signaling</w:t>
              </w:r>
              <w:proofErr w:type="spellEnd"/>
            </w:ins>
          </w:p>
        </w:tc>
      </w:tr>
      <w:tr w:rsidR="006703D0" w:rsidRPr="00680735" w14:paraId="3DB420B4" w14:textId="77777777" w:rsidTr="00DA1249">
        <w:trPr>
          <w:ins w:id="17168" w:author="CR#0004r4" w:date="2021-06-28T13:12:00Z"/>
        </w:trPr>
        <w:tc>
          <w:tcPr>
            <w:tcW w:w="988" w:type="dxa"/>
            <w:vMerge/>
          </w:tcPr>
          <w:p w14:paraId="04D882FC" w14:textId="77777777" w:rsidR="00E15F46" w:rsidRPr="00680735" w:rsidRDefault="00E15F46" w:rsidP="00E15F46">
            <w:pPr>
              <w:pStyle w:val="TAL"/>
              <w:rPr>
                <w:ins w:id="17169" w:author="CR#0004r4" w:date="2021-06-28T13:12:00Z"/>
                <w:rFonts w:cs="Arial"/>
                <w:szCs w:val="18"/>
              </w:rPr>
            </w:pPr>
          </w:p>
        </w:tc>
        <w:tc>
          <w:tcPr>
            <w:tcW w:w="666" w:type="dxa"/>
          </w:tcPr>
          <w:p w14:paraId="0125C0D6" w14:textId="77777777" w:rsidR="00E15F46" w:rsidRPr="00680735" w:rsidRDefault="00E15F46" w:rsidP="00E15F46">
            <w:pPr>
              <w:pStyle w:val="TAL"/>
              <w:rPr>
                <w:ins w:id="17170" w:author="CR#0004r4" w:date="2021-06-28T13:12:00Z"/>
                <w:rFonts w:cs="Arial"/>
                <w:bCs/>
                <w:szCs w:val="18"/>
                <w:lang w:eastAsia="zh-CN"/>
              </w:rPr>
            </w:pPr>
            <w:ins w:id="17171" w:author="CR#0004r4" w:date="2021-06-28T13:12:00Z">
              <w:r w:rsidRPr="00680735">
                <w:rPr>
                  <w:rFonts w:cs="Arial"/>
                  <w:bCs/>
                  <w:szCs w:val="18"/>
                  <w:lang w:eastAsia="zh-CN"/>
                </w:rPr>
                <w:t>22-5d</w:t>
              </w:r>
            </w:ins>
          </w:p>
        </w:tc>
        <w:tc>
          <w:tcPr>
            <w:tcW w:w="3328" w:type="dxa"/>
            <w:gridSpan w:val="2"/>
          </w:tcPr>
          <w:p w14:paraId="20638991" w14:textId="77777777" w:rsidR="00E15F46" w:rsidRPr="00680735" w:rsidRDefault="00E15F46" w:rsidP="00E15F46">
            <w:pPr>
              <w:pStyle w:val="TAL"/>
              <w:rPr>
                <w:ins w:id="17172" w:author="CR#0004r4" w:date="2021-06-28T13:12:00Z"/>
                <w:rFonts w:cs="Arial"/>
                <w:bCs/>
                <w:szCs w:val="18"/>
              </w:rPr>
            </w:pPr>
            <w:ins w:id="17173" w:author="CR#0004r4" w:date="2021-06-28T13:12:00Z">
              <w:r w:rsidRPr="00680735">
                <w:rPr>
                  <w:rFonts w:cs="Arial"/>
                  <w:bCs/>
                  <w:szCs w:val="18"/>
                </w:rPr>
                <w:t>Simultaneous transmission of SRS for antenna switching and SRS for antenna switching for inter-band UL CA</w:t>
              </w:r>
            </w:ins>
          </w:p>
        </w:tc>
        <w:tc>
          <w:tcPr>
            <w:tcW w:w="3328" w:type="dxa"/>
          </w:tcPr>
          <w:p w14:paraId="25A13F85" w14:textId="04A92F46" w:rsidR="00E15F46" w:rsidRPr="00680735" w:rsidRDefault="00E15F46" w:rsidP="00E15F46">
            <w:pPr>
              <w:pStyle w:val="TAL"/>
              <w:rPr>
                <w:ins w:id="17174" w:author="CR#0004r4" w:date="2021-06-28T13:12:00Z"/>
                <w:rFonts w:cs="Arial"/>
                <w:bCs/>
                <w:szCs w:val="18"/>
              </w:rPr>
            </w:pPr>
            <w:ins w:id="17175" w:author="CR#0004r4" w:date="2021-06-28T13:12:00Z">
              <w:r w:rsidRPr="00680735">
                <w:rPr>
                  <w:rFonts w:cs="Arial"/>
                  <w:bCs/>
                  <w:szCs w:val="18"/>
                </w:rPr>
                <w:t>1.</w:t>
              </w:r>
            </w:ins>
            <w:ins w:id="17176" w:author="CR#0004r4" w:date="2021-07-04T11:40:00Z">
              <w:r w:rsidR="008846A0" w:rsidRPr="00680735">
                <w:tab/>
              </w:r>
            </w:ins>
            <w:ins w:id="17177" w:author="CR#0004r4" w:date="2021-06-28T13:12:00Z">
              <w:r w:rsidRPr="00680735">
                <w:rPr>
                  <w:rFonts w:cs="Arial"/>
                  <w:bCs/>
                  <w:szCs w:val="18"/>
                </w:rPr>
                <w:t>Support</w:t>
              </w:r>
            </w:ins>
            <w:ins w:id="17178" w:author="CR#0004r4" w:date="2021-07-04T11:40:00Z">
              <w:r w:rsidR="008846A0" w:rsidRPr="00680735">
                <w:rPr>
                  <w:rFonts w:cs="Arial"/>
                  <w:bCs/>
                  <w:szCs w:val="18"/>
                </w:rPr>
                <w:t xml:space="preserve"> </w:t>
              </w:r>
            </w:ins>
            <w:ins w:id="17179" w:author="CR#0004r4" w:date="2021-06-28T13:12:00Z">
              <w:r w:rsidRPr="00680735">
                <w:rPr>
                  <w:rFonts w:cs="Arial"/>
                  <w:bCs/>
                  <w:szCs w:val="18"/>
                </w:rPr>
                <w:t>transmission of SRS for antenna switching and SRS for antenna switching on</w:t>
              </w:r>
            </w:ins>
            <w:ins w:id="17180" w:author="CR#0004r4" w:date="2021-07-04T11:40:00Z">
              <w:r w:rsidR="008846A0" w:rsidRPr="00680735">
                <w:rPr>
                  <w:rFonts w:cs="Arial"/>
                  <w:bCs/>
                  <w:szCs w:val="18"/>
                </w:rPr>
                <w:t xml:space="preserve"> </w:t>
              </w:r>
            </w:ins>
            <w:ins w:id="17181" w:author="CR#0004r4" w:date="2021-06-28T13:12:00Z">
              <w:r w:rsidRPr="00680735">
                <w:rPr>
                  <w:rFonts w:cs="Arial"/>
                  <w:bCs/>
                  <w:szCs w:val="18"/>
                </w:rPr>
                <w:t>different CCs in</w:t>
              </w:r>
            </w:ins>
            <w:ins w:id="17182" w:author="CR#0004r4" w:date="2021-07-04T11:40:00Z">
              <w:r w:rsidR="008846A0" w:rsidRPr="00680735">
                <w:rPr>
                  <w:rFonts w:cs="Arial"/>
                  <w:bCs/>
                  <w:szCs w:val="18"/>
                </w:rPr>
                <w:t xml:space="preserve"> </w:t>
              </w:r>
            </w:ins>
            <w:ins w:id="17183" w:author="CR#0004r4" w:date="2021-06-28T13:12:00Z">
              <w:r w:rsidRPr="00680735">
                <w:rPr>
                  <w:rFonts w:cs="Arial"/>
                  <w:bCs/>
                  <w:szCs w:val="18"/>
                </w:rPr>
                <w:t>overlapped symbol(s) for inter-band</w:t>
              </w:r>
            </w:ins>
            <w:ins w:id="17184" w:author="CR#0004r4" w:date="2021-07-04T11:40:00Z">
              <w:r w:rsidR="008846A0" w:rsidRPr="00680735">
                <w:rPr>
                  <w:rFonts w:cs="Arial"/>
                  <w:bCs/>
                  <w:szCs w:val="18"/>
                </w:rPr>
                <w:t xml:space="preserve"> </w:t>
              </w:r>
            </w:ins>
            <w:ins w:id="17185" w:author="CR#0004r4" w:date="2021-06-28T13:12:00Z">
              <w:r w:rsidRPr="00680735">
                <w:rPr>
                  <w:rFonts w:cs="Arial"/>
                  <w:bCs/>
                  <w:szCs w:val="18"/>
                </w:rPr>
                <w:t>UL</w:t>
              </w:r>
            </w:ins>
            <w:ins w:id="17186" w:author="CR#0004r4" w:date="2021-07-04T11:40:00Z">
              <w:r w:rsidR="008846A0" w:rsidRPr="00680735">
                <w:rPr>
                  <w:rFonts w:cs="Arial"/>
                  <w:bCs/>
                  <w:szCs w:val="18"/>
                </w:rPr>
                <w:t xml:space="preserve"> </w:t>
              </w:r>
            </w:ins>
            <w:ins w:id="17187" w:author="CR#0004r4" w:date="2021-06-28T13:12:00Z">
              <w:r w:rsidRPr="00680735">
                <w:rPr>
                  <w:rFonts w:cs="Arial"/>
                  <w:bCs/>
                  <w:szCs w:val="18"/>
                </w:rPr>
                <w:t>CA</w:t>
              </w:r>
            </w:ins>
          </w:p>
        </w:tc>
        <w:tc>
          <w:tcPr>
            <w:tcW w:w="1257" w:type="dxa"/>
          </w:tcPr>
          <w:p w14:paraId="360E8701" w14:textId="77777777" w:rsidR="00E15F46" w:rsidRPr="00680735" w:rsidRDefault="00E15F46" w:rsidP="00E15F46">
            <w:pPr>
              <w:pStyle w:val="TAL"/>
              <w:rPr>
                <w:ins w:id="17188" w:author="CR#0004r4" w:date="2021-06-28T13:12:00Z"/>
                <w:rFonts w:cs="Arial"/>
                <w:szCs w:val="18"/>
              </w:rPr>
            </w:pPr>
          </w:p>
        </w:tc>
        <w:tc>
          <w:tcPr>
            <w:tcW w:w="4718" w:type="dxa"/>
          </w:tcPr>
          <w:p w14:paraId="665DFD9A" w14:textId="77777777" w:rsidR="00E15F46" w:rsidRPr="00680735" w:rsidRDefault="00E15F46" w:rsidP="00E15F46">
            <w:pPr>
              <w:pStyle w:val="TAH"/>
              <w:jc w:val="left"/>
              <w:rPr>
                <w:ins w:id="17189" w:author="CR#0004r4" w:date="2021-06-28T13:12:00Z"/>
                <w:rFonts w:cs="Arial"/>
                <w:b w:val="0"/>
                <w:bCs/>
                <w:i/>
                <w:iCs/>
                <w:szCs w:val="18"/>
                <w:lang w:eastAsia="zh-CN"/>
              </w:rPr>
            </w:pPr>
            <w:ins w:id="17190" w:author="CR#0004r4" w:date="2021-06-28T13:12:00Z">
              <w:r w:rsidRPr="00680735">
                <w:rPr>
                  <w:rFonts w:cs="Arial"/>
                  <w:b w:val="0"/>
                  <w:bCs/>
                  <w:i/>
                  <w:iCs/>
                  <w:szCs w:val="18"/>
                  <w:lang w:eastAsia="zh-CN"/>
                </w:rPr>
                <w:t>Same for 22-5b/22-5d</w:t>
              </w:r>
            </w:ins>
          </w:p>
          <w:p w14:paraId="3ED6E2FF" w14:textId="77777777" w:rsidR="00E15F46" w:rsidRPr="00680735" w:rsidRDefault="00E15F46" w:rsidP="00E15F46">
            <w:pPr>
              <w:pStyle w:val="TAH"/>
              <w:jc w:val="left"/>
              <w:rPr>
                <w:ins w:id="17191" w:author="CR#0004r4" w:date="2021-06-28T13:12:00Z"/>
                <w:rFonts w:cs="Arial"/>
                <w:b w:val="0"/>
                <w:bCs/>
                <w:i/>
                <w:iCs/>
                <w:szCs w:val="18"/>
                <w:lang w:eastAsia="zh-CN"/>
              </w:rPr>
            </w:pPr>
          </w:p>
          <w:p w14:paraId="54CF399C" w14:textId="77777777" w:rsidR="00E15F46" w:rsidRPr="00680735" w:rsidRDefault="00E15F46" w:rsidP="00E15F46">
            <w:pPr>
              <w:pStyle w:val="TAH"/>
              <w:jc w:val="left"/>
              <w:rPr>
                <w:ins w:id="17192" w:author="CR#0004r4" w:date="2021-06-28T13:12:00Z"/>
                <w:rFonts w:cs="Arial"/>
                <w:b w:val="0"/>
                <w:bCs/>
                <w:i/>
                <w:iCs/>
                <w:szCs w:val="18"/>
                <w:lang w:eastAsia="zh-CN"/>
              </w:rPr>
            </w:pPr>
            <w:ins w:id="17193" w:author="CR#0004r4" w:date="2021-06-28T13:12:00Z">
              <w:r w:rsidRPr="00680735">
                <w:rPr>
                  <w:rFonts w:cs="Arial"/>
                  <w:b w:val="0"/>
                  <w:bCs/>
                  <w:i/>
                  <w:iCs/>
                  <w:szCs w:val="18"/>
                  <w:lang w:eastAsia="zh-CN"/>
                </w:rPr>
                <w:t>simulTX-SRS-AntSwitchingInterBandUL-CA-r16</w:t>
              </w:r>
            </w:ins>
          </w:p>
          <w:p w14:paraId="2CE201DF" w14:textId="77777777" w:rsidR="00E15F46" w:rsidRPr="00680735" w:rsidRDefault="00E15F46" w:rsidP="00E15F46">
            <w:pPr>
              <w:pStyle w:val="TAH"/>
              <w:jc w:val="left"/>
              <w:rPr>
                <w:ins w:id="17194" w:author="CR#0004r4" w:date="2021-06-28T13:12:00Z"/>
                <w:rFonts w:cs="Arial"/>
                <w:b w:val="0"/>
                <w:bCs/>
                <w:i/>
                <w:iCs/>
                <w:szCs w:val="18"/>
                <w:lang w:eastAsia="zh-CN"/>
              </w:rPr>
            </w:pPr>
          </w:p>
          <w:p w14:paraId="756E8693" w14:textId="77777777" w:rsidR="00E15F46" w:rsidRPr="00680735" w:rsidRDefault="00E15F46" w:rsidP="00E15F46">
            <w:pPr>
              <w:pStyle w:val="TAH"/>
              <w:jc w:val="left"/>
              <w:rPr>
                <w:ins w:id="17195" w:author="CR#0004r4" w:date="2021-06-28T13:12:00Z"/>
                <w:rFonts w:cs="Arial"/>
                <w:b w:val="0"/>
                <w:bCs/>
                <w:i/>
                <w:iCs/>
                <w:szCs w:val="18"/>
                <w:lang w:eastAsia="zh-CN"/>
              </w:rPr>
            </w:pPr>
            <w:ins w:id="17196" w:author="CR#0004r4" w:date="2021-06-28T13:12:00Z">
              <w:r w:rsidRPr="00680735">
                <w:rPr>
                  <w:rFonts w:cs="Arial"/>
                  <w:b w:val="0"/>
                  <w:bCs/>
                  <w:i/>
                  <w:iCs/>
                  <w:szCs w:val="18"/>
                  <w:lang w:eastAsia="zh-CN"/>
                </w:rPr>
                <w:t>SimulSRS-ForAntennaSwitching-r16</w:t>
              </w:r>
            </w:ins>
          </w:p>
        </w:tc>
        <w:tc>
          <w:tcPr>
            <w:tcW w:w="1897" w:type="dxa"/>
          </w:tcPr>
          <w:p w14:paraId="2C2DA8F1" w14:textId="77777777" w:rsidR="00E15F46" w:rsidRPr="00680735" w:rsidRDefault="00E15F46" w:rsidP="00E15F46">
            <w:pPr>
              <w:pStyle w:val="TAL"/>
              <w:rPr>
                <w:ins w:id="17197" w:author="CR#0004r4" w:date="2021-06-28T13:12:00Z"/>
                <w:rFonts w:cs="Arial"/>
                <w:i/>
                <w:iCs/>
                <w:szCs w:val="18"/>
              </w:rPr>
            </w:pPr>
            <w:ins w:id="17198" w:author="CR#0004r4" w:date="2021-06-28T13:12:00Z">
              <w:r w:rsidRPr="00680735">
                <w:rPr>
                  <w:rFonts w:cs="Arial"/>
                  <w:i/>
                  <w:iCs/>
                  <w:szCs w:val="18"/>
                </w:rPr>
                <w:t>CA-ParametersNR-v1610</w:t>
              </w:r>
            </w:ins>
          </w:p>
        </w:tc>
        <w:tc>
          <w:tcPr>
            <w:tcW w:w="1416" w:type="dxa"/>
          </w:tcPr>
          <w:p w14:paraId="6EB702FC" w14:textId="77777777" w:rsidR="00E15F46" w:rsidRPr="00680735" w:rsidRDefault="00E15F46" w:rsidP="00E15F46">
            <w:pPr>
              <w:pStyle w:val="TAL"/>
              <w:rPr>
                <w:ins w:id="17199" w:author="CR#0004r4" w:date="2021-06-28T13:12:00Z"/>
                <w:rFonts w:cs="Arial"/>
                <w:b/>
                <w:bCs/>
                <w:szCs w:val="18"/>
              </w:rPr>
            </w:pPr>
            <w:ins w:id="17200" w:author="CR#0004r4" w:date="2021-06-28T13:12:00Z">
              <w:r w:rsidRPr="00680735">
                <w:rPr>
                  <w:rFonts w:cs="Arial"/>
                  <w:b/>
                  <w:bCs/>
                  <w:szCs w:val="18"/>
                </w:rPr>
                <w:t>n/a</w:t>
              </w:r>
            </w:ins>
          </w:p>
        </w:tc>
        <w:tc>
          <w:tcPr>
            <w:tcW w:w="1416" w:type="dxa"/>
          </w:tcPr>
          <w:p w14:paraId="7DFA6ACA" w14:textId="77777777" w:rsidR="00E15F46" w:rsidRPr="00680735" w:rsidRDefault="00E15F46" w:rsidP="00E15F46">
            <w:pPr>
              <w:pStyle w:val="TAL"/>
              <w:rPr>
                <w:ins w:id="17201" w:author="CR#0004r4" w:date="2021-06-28T13:12:00Z"/>
                <w:rFonts w:cs="Arial"/>
                <w:b/>
                <w:bCs/>
                <w:szCs w:val="18"/>
              </w:rPr>
            </w:pPr>
            <w:ins w:id="17202" w:author="CR#0004r4" w:date="2021-06-28T13:12:00Z">
              <w:r w:rsidRPr="00680735">
                <w:rPr>
                  <w:rFonts w:cs="Arial"/>
                  <w:b/>
                  <w:bCs/>
                  <w:szCs w:val="18"/>
                </w:rPr>
                <w:t>n/a</w:t>
              </w:r>
            </w:ins>
          </w:p>
        </w:tc>
        <w:tc>
          <w:tcPr>
            <w:tcW w:w="3378" w:type="dxa"/>
          </w:tcPr>
          <w:p w14:paraId="0ADFC14B" w14:textId="77777777" w:rsidR="00E15F46" w:rsidRPr="00680735" w:rsidRDefault="00E15F46" w:rsidP="00E15F46">
            <w:pPr>
              <w:pStyle w:val="TAL"/>
              <w:rPr>
                <w:ins w:id="17203" w:author="CR#0004r4" w:date="2021-06-28T13:12:00Z"/>
                <w:rFonts w:eastAsia="SimSun" w:cs="Arial"/>
                <w:bCs/>
                <w:szCs w:val="18"/>
                <w:lang w:eastAsia="zh-CN"/>
              </w:rPr>
            </w:pPr>
          </w:p>
        </w:tc>
        <w:tc>
          <w:tcPr>
            <w:tcW w:w="1907" w:type="dxa"/>
          </w:tcPr>
          <w:p w14:paraId="4507221A" w14:textId="77777777" w:rsidR="00E15F46" w:rsidRPr="00680735" w:rsidRDefault="00E15F46" w:rsidP="00E15F46">
            <w:pPr>
              <w:pStyle w:val="TAH"/>
              <w:jc w:val="left"/>
              <w:rPr>
                <w:ins w:id="17204" w:author="CR#0004r4" w:date="2021-06-28T13:12:00Z"/>
                <w:rFonts w:cs="Arial"/>
                <w:b w:val="0"/>
                <w:bCs/>
                <w:szCs w:val="18"/>
              </w:rPr>
            </w:pPr>
            <w:ins w:id="17205" w:author="CR#0004r4" w:date="2021-06-28T13:12:00Z">
              <w:r w:rsidRPr="00680735">
                <w:rPr>
                  <w:rFonts w:cs="Arial"/>
                  <w:b w:val="0"/>
                  <w:bCs/>
                  <w:szCs w:val="18"/>
                </w:rPr>
                <w:t xml:space="preserve">Optional with capability </w:t>
              </w:r>
              <w:proofErr w:type="spellStart"/>
              <w:r w:rsidRPr="00680735">
                <w:rPr>
                  <w:rFonts w:cs="Arial"/>
                  <w:b w:val="0"/>
                  <w:bCs/>
                  <w:szCs w:val="18"/>
                </w:rPr>
                <w:t>signaling</w:t>
              </w:r>
              <w:proofErr w:type="spellEnd"/>
            </w:ins>
          </w:p>
        </w:tc>
      </w:tr>
      <w:tr w:rsidR="006703D0" w:rsidRPr="00680735" w14:paraId="7ADD06BC" w14:textId="77777777" w:rsidTr="00DA1249">
        <w:trPr>
          <w:ins w:id="17206" w:author="CR#0004r4" w:date="2021-06-28T13:12:00Z"/>
        </w:trPr>
        <w:tc>
          <w:tcPr>
            <w:tcW w:w="988" w:type="dxa"/>
            <w:vMerge/>
          </w:tcPr>
          <w:p w14:paraId="42576A63" w14:textId="77777777" w:rsidR="00E15F46" w:rsidRPr="00680735" w:rsidRDefault="00E15F46" w:rsidP="00E15F46">
            <w:pPr>
              <w:pStyle w:val="TAL"/>
              <w:rPr>
                <w:ins w:id="17207" w:author="CR#0004r4" w:date="2021-06-28T13:12:00Z"/>
                <w:rFonts w:cs="Arial"/>
                <w:szCs w:val="18"/>
              </w:rPr>
            </w:pPr>
          </w:p>
        </w:tc>
        <w:tc>
          <w:tcPr>
            <w:tcW w:w="666" w:type="dxa"/>
          </w:tcPr>
          <w:p w14:paraId="2E993F5E" w14:textId="77777777" w:rsidR="00E15F46" w:rsidRPr="00680735" w:rsidRDefault="00E15F46" w:rsidP="00E15F46">
            <w:pPr>
              <w:pStyle w:val="TAL"/>
              <w:rPr>
                <w:ins w:id="17208" w:author="CR#0004r4" w:date="2021-06-28T13:12:00Z"/>
                <w:rFonts w:cs="Arial"/>
                <w:bCs/>
                <w:szCs w:val="18"/>
                <w:lang w:eastAsia="zh-CN"/>
              </w:rPr>
            </w:pPr>
            <w:ins w:id="17209" w:author="CR#0004r4" w:date="2021-06-28T13:12:00Z">
              <w:r w:rsidRPr="00680735">
                <w:rPr>
                  <w:rFonts w:cs="Arial"/>
                  <w:bCs/>
                  <w:szCs w:val="18"/>
                  <w:lang w:eastAsia="zh-CN"/>
                </w:rPr>
                <w:t>22-6</w:t>
              </w:r>
            </w:ins>
          </w:p>
        </w:tc>
        <w:tc>
          <w:tcPr>
            <w:tcW w:w="3328" w:type="dxa"/>
            <w:gridSpan w:val="2"/>
          </w:tcPr>
          <w:p w14:paraId="4820C61A" w14:textId="77777777" w:rsidR="00E15F46" w:rsidRPr="00680735" w:rsidRDefault="00E15F46" w:rsidP="00E15F46">
            <w:pPr>
              <w:pStyle w:val="TAL"/>
              <w:rPr>
                <w:ins w:id="17210" w:author="CR#0004r4" w:date="2021-06-28T13:12:00Z"/>
                <w:rFonts w:cs="Arial"/>
                <w:bCs/>
                <w:szCs w:val="18"/>
              </w:rPr>
            </w:pPr>
            <w:ins w:id="17211" w:author="CR#0004r4" w:date="2021-06-28T13:12:00Z">
              <w:r w:rsidRPr="00680735">
                <w:rPr>
                  <w:rFonts w:cs="Arial"/>
                  <w:bCs/>
                  <w:szCs w:val="18"/>
                  <w:lang w:eastAsia="zh-CN"/>
                </w:rPr>
                <w:t>Support of up to three different numerologies in the same NR PUCCH group for NR part of EN-DC, NGEN-DC, NE-DC and NR-CA where UE is not configured with two NR PUCCH groups</w:t>
              </w:r>
            </w:ins>
          </w:p>
        </w:tc>
        <w:tc>
          <w:tcPr>
            <w:tcW w:w="3328" w:type="dxa"/>
          </w:tcPr>
          <w:p w14:paraId="2C5C9BD4" w14:textId="55E6D5C7" w:rsidR="00E15F46" w:rsidRPr="00680735" w:rsidRDefault="00E15F46">
            <w:pPr>
              <w:pStyle w:val="TAL"/>
              <w:rPr>
                <w:ins w:id="17212" w:author="CR#0004r4" w:date="2021-06-28T13:12:00Z"/>
                <w:rPrChange w:id="17213" w:author="CR#0004r4" w:date="2021-07-04T22:18:00Z">
                  <w:rPr>
                    <w:ins w:id="17214" w:author="CR#0004r4" w:date="2021-06-28T13:12:00Z"/>
                  </w:rPr>
                </w:rPrChange>
              </w:rPr>
              <w:pPrChange w:id="17215" w:author="CR#0004r4" w:date="2021-07-04T11:47:00Z">
                <w:pPr>
                  <w:pStyle w:val="TAH"/>
                  <w:jc w:val="left"/>
                </w:pPr>
              </w:pPrChange>
            </w:pPr>
            <w:ins w:id="17216" w:author="CR#0004r4" w:date="2021-06-28T13:12:00Z">
              <w:r w:rsidRPr="00371385">
                <w:t xml:space="preserve">Support of up to three different numerologies in the same NR PUCCH group for NR-CA where UE is not </w:t>
              </w:r>
              <w:r w:rsidRPr="00FC69F1">
                <w:t>configured with two NR PUCCH groups</w:t>
              </w:r>
            </w:ins>
          </w:p>
          <w:p w14:paraId="77D2D952" w14:textId="77777777" w:rsidR="00E15F46" w:rsidRPr="00680735" w:rsidRDefault="00E15F46">
            <w:pPr>
              <w:pStyle w:val="TAL"/>
              <w:rPr>
                <w:ins w:id="17217" w:author="CR#0004r4" w:date="2021-06-28T13:12:00Z"/>
                <w:rPrChange w:id="17218" w:author="CR#0004r4" w:date="2021-07-04T22:18:00Z">
                  <w:rPr>
                    <w:ins w:id="17219" w:author="CR#0004r4" w:date="2021-06-28T13:12:00Z"/>
                  </w:rPr>
                </w:rPrChange>
              </w:rPr>
              <w:pPrChange w:id="17220" w:author="CR#0004r4" w:date="2021-07-04T11:47:00Z">
                <w:pPr>
                  <w:pStyle w:val="TAH"/>
                  <w:jc w:val="left"/>
                </w:pPr>
              </w:pPrChange>
            </w:pPr>
          </w:p>
          <w:p w14:paraId="6EE81FAA" w14:textId="69874EB1" w:rsidR="00E15F46" w:rsidRPr="00680735" w:rsidRDefault="00E15F46">
            <w:pPr>
              <w:pStyle w:val="TAL"/>
              <w:rPr>
                <w:ins w:id="17221" w:author="CR#0004r4" w:date="2021-06-28T13:12:00Z"/>
              </w:rPr>
            </w:pPr>
            <w:ins w:id="17222" w:author="CR#0004r4" w:date="2021-06-28T13:12:00Z">
              <w:r w:rsidRPr="00680735">
                <w:t>1) Which NR Carrier type(s) that can transmit NR PUCCH</w:t>
              </w:r>
            </w:ins>
          </w:p>
        </w:tc>
        <w:tc>
          <w:tcPr>
            <w:tcW w:w="1257" w:type="dxa"/>
          </w:tcPr>
          <w:p w14:paraId="5A13A6C8" w14:textId="77777777" w:rsidR="00E15F46" w:rsidRPr="00680735" w:rsidRDefault="00E15F46" w:rsidP="00E15F46">
            <w:pPr>
              <w:pStyle w:val="TAL"/>
              <w:rPr>
                <w:ins w:id="17223" w:author="CR#0004r4" w:date="2021-06-28T13:12:00Z"/>
                <w:rFonts w:cs="Arial"/>
                <w:szCs w:val="18"/>
              </w:rPr>
            </w:pPr>
          </w:p>
        </w:tc>
        <w:tc>
          <w:tcPr>
            <w:tcW w:w="4718" w:type="dxa"/>
          </w:tcPr>
          <w:p w14:paraId="3EF22165" w14:textId="2E46F011" w:rsidR="00E15F46" w:rsidRPr="00680735" w:rsidRDefault="00E15F46" w:rsidP="00E15F46">
            <w:pPr>
              <w:pStyle w:val="TAH"/>
              <w:jc w:val="left"/>
              <w:rPr>
                <w:ins w:id="17224" w:author="CR#0004r4" w:date="2021-06-28T13:12:00Z"/>
                <w:rFonts w:cs="Arial"/>
                <w:b w:val="0"/>
                <w:bCs/>
                <w:i/>
                <w:iCs/>
                <w:szCs w:val="18"/>
                <w:lang w:eastAsia="zh-CN"/>
              </w:rPr>
            </w:pPr>
            <w:ins w:id="17225" w:author="CR#0004r4" w:date="2021-06-28T13:12:00Z">
              <w:r w:rsidRPr="00680735">
                <w:rPr>
                  <w:rFonts w:cs="Arial"/>
                  <w:b w:val="0"/>
                  <w:bCs/>
                  <w:i/>
                  <w:iCs/>
                  <w:szCs w:val="18"/>
                </w:rPr>
                <w:t>maxUpTo3Diff-NumerologiesConfigSinglePUCCH-grp-r16</w:t>
              </w:r>
            </w:ins>
          </w:p>
        </w:tc>
        <w:tc>
          <w:tcPr>
            <w:tcW w:w="1897" w:type="dxa"/>
          </w:tcPr>
          <w:p w14:paraId="69F7F841" w14:textId="77777777" w:rsidR="00E15F46" w:rsidRPr="00680735" w:rsidRDefault="00E15F46" w:rsidP="00E15F46">
            <w:pPr>
              <w:pStyle w:val="TAL"/>
              <w:rPr>
                <w:ins w:id="17226" w:author="CR#0004r4" w:date="2021-06-28T13:12:00Z"/>
                <w:rFonts w:cs="Arial"/>
                <w:i/>
                <w:iCs/>
                <w:szCs w:val="18"/>
              </w:rPr>
            </w:pPr>
            <w:ins w:id="17227" w:author="CR#0004r4" w:date="2021-06-28T13:12:00Z">
              <w:r w:rsidRPr="00680735">
                <w:rPr>
                  <w:rFonts w:cs="Arial"/>
                  <w:i/>
                  <w:iCs/>
                  <w:szCs w:val="18"/>
                </w:rPr>
                <w:t>CA-ParametersNR-v1640</w:t>
              </w:r>
            </w:ins>
          </w:p>
        </w:tc>
        <w:tc>
          <w:tcPr>
            <w:tcW w:w="1416" w:type="dxa"/>
          </w:tcPr>
          <w:p w14:paraId="68FBCA46" w14:textId="77777777" w:rsidR="00E15F46" w:rsidRPr="00680735" w:rsidRDefault="00E15F46" w:rsidP="00E15F46">
            <w:pPr>
              <w:pStyle w:val="TAL"/>
              <w:rPr>
                <w:ins w:id="17228" w:author="CR#0004r4" w:date="2021-06-28T13:12:00Z"/>
                <w:rFonts w:cs="Arial"/>
                <w:b/>
                <w:bCs/>
                <w:szCs w:val="18"/>
              </w:rPr>
            </w:pPr>
            <w:ins w:id="17229" w:author="CR#0004r4" w:date="2021-06-28T13:12:00Z">
              <w:r w:rsidRPr="00680735">
                <w:rPr>
                  <w:rFonts w:cs="Arial"/>
                  <w:b/>
                  <w:bCs/>
                  <w:szCs w:val="18"/>
                </w:rPr>
                <w:t>n/a</w:t>
              </w:r>
            </w:ins>
          </w:p>
        </w:tc>
        <w:tc>
          <w:tcPr>
            <w:tcW w:w="1416" w:type="dxa"/>
          </w:tcPr>
          <w:p w14:paraId="1E8BD884" w14:textId="7C49816D" w:rsidR="00E15F46" w:rsidRPr="00680735" w:rsidRDefault="00E15F46" w:rsidP="00E15F46">
            <w:pPr>
              <w:pStyle w:val="TAL"/>
              <w:rPr>
                <w:ins w:id="17230" w:author="CR#0004r4" w:date="2021-06-28T13:12:00Z"/>
                <w:rFonts w:cs="Arial"/>
                <w:b/>
                <w:bCs/>
                <w:szCs w:val="18"/>
              </w:rPr>
            </w:pPr>
            <w:ins w:id="17231" w:author="CR#0004r4" w:date="2021-06-28T13:12:00Z">
              <w:r w:rsidRPr="00680735">
                <w:rPr>
                  <w:rFonts w:cs="Arial"/>
                  <w:b/>
                  <w:bCs/>
                  <w:szCs w:val="18"/>
                </w:rPr>
                <w:t>n/a</w:t>
              </w:r>
            </w:ins>
          </w:p>
        </w:tc>
        <w:tc>
          <w:tcPr>
            <w:tcW w:w="3378" w:type="dxa"/>
          </w:tcPr>
          <w:p w14:paraId="75FE07CE" w14:textId="3660AF96" w:rsidR="00E15F46" w:rsidRPr="00FC69F1" w:rsidRDefault="00E15F46">
            <w:pPr>
              <w:pStyle w:val="TAL"/>
              <w:rPr>
                <w:ins w:id="17232" w:author="CR#0004r4" w:date="2021-07-04T11:29:00Z"/>
              </w:rPr>
              <w:pPrChange w:id="17233" w:author="CR#0004r4" w:date="2021-07-04T11:33:00Z">
                <w:pPr>
                  <w:keepNext/>
                  <w:keepLines/>
                  <w:spacing w:after="0"/>
                </w:pPr>
              </w:pPrChange>
            </w:pPr>
            <w:ins w:id="17234" w:author="CR#0004r4" w:date="2021-06-28T13:12:00Z">
              <w:r w:rsidRPr="00371385">
                <w:t>Candidate values</w:t>
              </w:r>
            </w:ins>
          </w:p>
          <w:p w14:paraId="363CCDDB" w14:textId="77777777" w:rsidR="001068BD" w:rsidRPr="00680735" w:rsidRDefault="001068BD">
            <w:pPr>
              <w:pStyle w:val="TAL"/>
              <w:rPr>
                <w:ins w:id="17235" w:author="CR#0004r4" w:date="2021-07-04T11:28:00Z"/>
                <w:rPrChange w:id="17236" w:author="CR#0004r4" w:date="2021-07-04T22:18:00Z">
                  <w:rPr>
                    <w:ins w:id="17237" w:author="CR#0004r4" w:date="2021-07-04T11:28:00Z"/>
                  </w:rPr>
                </w:rPrChange>
              </w:rPr>
              <w:pPrChange w:id="17238" w:author="CR#0004r4" w:date="2021-07-04T11:33:00Z">
                <w:pPr>
                  <w:keepNext/>
                  <w:keepLines/>
                </w:pPr>
              </w:pPrChange>
            </w:pPr>
          </w:p>
          <w:p w14:paraId="4DC43345" w14:textId="6F0AE5DC" w:rsidR="00DA1249" w:rsidRPr="00680735" w:rsidRDefault="001068BD">
            <w:pPr>
              <w:pStyle w:val="TAL"/>
              <w:ind w:left="293" w:hanging="293"/>
              <w:rPr>
                <w:ins w:id="17239" w:author="CR#0004r4" w:date="2021-07-04T11:29:00Z"/>
                <w:rPrChange w:id="17240" w:author="CR#0004r4" w:date="2021-07-04T22:18:00Z">
                  <w:rPr>
                    <w:ins w:id="17241" w:author="CR#0004r4" w:date="2021-07-04T11:29:00Z"/>
                  </w:rPr>
                </w:rPrChange>
              </w:rPr>
              <w:pPrChange w:id="17242" w:author="CR#0004r4" w:date="2021-07-04T11:33:00Z">
                <w:pPr>
                  <w:keepNext/>
                  <w:keepLines/>
                  <w:ind w:left="293" w:hanging="293"/>
                </w:pPr>
              </w:pPrChange>
            </w:pPr>
            <w:ins w:id="17243" w:author="CR#0004r4" w:date="2021-07-04T11:28:00Z">
              <w:r w:rsidRPr="00680735">
                <w:rPr>
                  <w:rPrChange w:id="17244" w:author="CR#0004r4" w:date="2021-07-04T22:18:00Z">
                    <w:rPr/>
                  </w:rPrChange>
                </w:rPr>
                <w:t>1)</w:t>
              </w:r>
              <w:r w:rsidRPr="00680735">
                <w:rPr>
                  <w:rPrChange w:id="17245" w:author="CR#0004r4" w:date="2021-07-04T22:18:00Z">
                    <w:rPr/>
                  </w:rPrChange>
                </w:rPr>
                <w:tab/>
              </w:r>
            </w:ins>
            <w:ins w:id="17246" w:author="CR#0004r4" w:date="2021-07-04T11:29:00Z">
              <w:r w:rsidRPr="00680735">
                <w:rPr>
                  <w:rPrChange w:id="17247" w:author="CR#0004r4" w:date="2021-07-04T22:18:00Z">
                    <w:rPr/>
                  </w:rPrChange>
                </w:rPr>
                <w:t>One or multiple from {FR1 licensed TDD, FR1 unlicensed TDD, FR1 licensed FDD, FR2} that can be configured with the PUCCH transmission</w:t>
              </w:r>
            </w:ins>
          </w:p>
          <w:p w14:paraId="66D366A6" w14:textId="77777777" w:rsidR="00E15F46" w:rsidRPr="00680735" w:rsidRDefault="00E15F46">
            <w:pPr>
              <w:pStyle w:val="TAL"/>
              <w:rPr>
                <w:ins w:id="17248" w:author="CR#0004r4" w:date="2021-06-28T13:12:00Z"/>
                <w:rFonts w:eastAsiaTheme="minorEastAsia"/>
                <w:lang w:eastAsia="zh-CN"/>
                <w:rPrChange w:id="17249" w:author="CR#0004r4" w:date="2021-07-04T22:18:00Z">
                  <w:rPr>
                    <w:ins w:id="17250" w:author="CR#0004r4" w:date="2021-06-28T13:12:00Z"/>
                    <w:rFonts w:eastAsiaTheme="minorEastAsia"/>
                    <w:lang w:eastAsia="zh-CN"/>
                  </w:rPr>
                </w:rPrChange>
              </w:rPr>
              <w:pPrChange w:id="17251" w:author="CR#0004r4" w:date="2021-07-04T11:33:00Z">
                <w:pPr>
                  <w:pStyle w:val="TAH"/>
                  <w:jc w:val="left"/>
                </w:pPr>
              </w:pPrChange>
            </w:pPr>
          </w:p>
          <w:p w14:paraId="5715E3A4" w14:textId="77777777" w:rsidR="00E15F46" w:rsidRPr="00680735" w:rsidRDefault="00E15F46">
            <w:pPr>
              <w:pStyle w:val="TAL"/>
              <w:rPr>
                <w:ins w:id="17252" w:author="CR#0004r4" w:date="2021-06-28T13:12:00Z"/>
                <w:rFonts w:eastAsia="SimSun"/>
                <w:lang w:eastAsia="zh-CN"/>
              </w:rPr>
            </w:pPr>
            <w:ins w:id="17253" w:author="CR#0004r4" w:date="2021-06-28T13:12:00Z">
              <w:r w:rsidRPr="00680735">
                <w:t>Note: When the carrier type of NUL is indicated for PUCCH transmission location, the SUL in the same cell as in the NUL can also be configured for PUCCH transmission</w:t>
              </w:r>
            </w:ins>
          </w:p>
        </w:tc>
        <w:tc>
          <w:tcPr>
            <w:tcW w:w="1907" w:type="dxa"/>
          </w:tcPr>
          <w:p w14:paraId="7DCAF5A6" w14:textId="77777777" w:rsidR="00E15F46" w:rsidRPr="00680735" w:rsidRDefault="00E15F46" w:rsidP="00E15F46">
            <w:pPr>
              <w:keepNext/>
              <w:keepLines/>
              <w:rPr>
                <w:ins w:id="17254" w:author="CR#0004r4" w:date="2021-06-28T13:12:00Z"/>
                <w:rFonts w:ascii="Arial" w:hAnsi="Arial" w:cs="Arial"/>
                <w:bCs/>
                <w:sz w:val="18"/>
                <w:szCs w:val="18"/>
              </w:rPr>
            </w:pPr>
            <w:ins w:id="17255" w:author="CR#0004r4" w:date="2021-06-28T13:12:00Z">
              <w:r w:rsidRPr="00680735">
                <w:rPr>
                  <w:rFonts w:ascii="Arial" w:hAnsi="Arial" w:cs="Arial"/>
                  <w:bCs/>
                  <w:sz w:val="18"/>
                  <w:szCs w:val="18"/>
                </w:rPr>
                <w:t>Optional with capability signalling</w:t>
              </w:r>
            </w:ins>
          </w:p>
          <w:p w14:paraId="6E3ED0CC" w14:textId="77777777" w:rsidR="00E15F46" w:rsidRPr="00680735" w:rsidRDefault="00E15F46" w:rsidP="00E15F46">
            <w:pPr>
              <w:pStyle w:val="TAH"/>
              <w:rPr>
                <w:ins w:id="17256" w:author="CR#0004r4" w:date="2021-06-28T13:12:00Z"/>
                <w:rFonts w:cs="Arial"/>
                <w:b w:val="0"/>
                <w:bCs/>
                <w:szCs w:val="18"/>
              </w:rPr>
            </w:pPr>
          </w:p>
        </w:tc>
      </w:tr>
      <w:tr w:rsidR="006703D0" w:rsidRPr="00680735" w14:paraId="2A1CFBC6" w14:textId="77777777" w:rsidTr="00DA1249">
        <w:trPr>
          <w:ins w:id="17257" w:author="CR#0004r4" w:date="2021-06-28T13:12:00Z"/>
        </w:trPr>
        <w:tc>
          <w:tcPr>
            <w:tcW w:w="988" w:type="dxa"/>
            <w:vMerge/>
          </w:tcPr>
          <w:p w14:paraId="0C585868" w14:textId="77777777" w:rsidR="00E15F46" w:rsidRPr="00680735" w:rsidRDefault="00E15F46" w:rsidP="00E15F46">
            <w:pPr>
              <w:pStyle w:val="TAL"/>
              <w:rPr>
                <w:ins w:id="17258" w:author="CR#0004r4" w:date="2021-06-28T13:12:00Z"/>
                <w:rFonts w:cs="Arial"/>
                <w:szCs w:val="18"/>
              </w:rPr>
            </w:pPr>
          </w:p>
        </w:tc>
        <w:tc>
          <w:tcPr>
            <w:tcW w:w="666" w:type="dxa"/>
          </w:tcPr>
          <w:p w14:paraId="344435DE" w14:textId="77777777" w:rsidR="00E15F46" w:rsidRPr="00680735" w:rsidRDefault="00E15F46" w:rsidP="00E15F46">
            <w:pPr>
              <w:pStyle w:val="TAL"/>
              <w:rPr>
                <w:ins w:id="17259" w:author="CR#0004r4" w:date="2021-06-28T13:12:00Z"/>
                <w:rFonts w:cs="Arial"/>
                <w:bCs/>
                <w:szCs w:val="18"/>
                <w:lang w:eastAsia="zh-CN"/>
              </w:rPr>
            </w:pPr>
            <w:ins w:id="17260" w:author="CR#0004r4" w:date="2021-06-28T13:12:00Z">
              <w:r w:rsidRPr="00680735">
                <w:rPr>
                  <w:rFonts w:cs="Arial"/>
                  <w:bCs/>
                  <w:szCs w:val="18"/>
                  <w:lang w:eastAsia="zh-CN"/>
                </w:rPr>
                <w:t>22-6a</w:t>
              </w:r>
            </w:ins>
          </w:p>
        </w:tc>
        <w:tc>
          <w:tcPr>
            <w:tcW w:w="3328" w:type="dxa"/>
            <w:gridSpan w:val="2"/>
          </w:tcPr>
          <w:p w14:paraId="37D3664F" w14:textId="77777777" w:rsidR="00E15F46" w:rsidRPr="00680735" w:rsidRDefault="00E15F46" w:rsidP="00E15F46">
            <w:pPr>
              <w:pStyle w:val="TAL"/>
              <w:rPr>
                <w:ins w:id="17261" w:author="CR#0004r4" w:date="2021-06-28T13:12:00Z"/>
                <w:rFonts w:cs="Arial"/>
                <w:bCs/>
                <w:szCs w:val="18"/>
                <w:lang w:eastAsia="zh-CN"/>
              </w:rPr>
            </w:pPr>
            <w:ins w:id="17262" w:author="CR#0004r4" w:date="2021-06-28T13:12:00Z">
              <w:r w:rsidRPr="00680735">
                <w:rPr>
                  <w:rFonts w:cs="Arial"/>
                  <w:bCs/>
                  <w:szCs w:val="18"/>
                  <w:lang w:eastAsia="zh-CN"/>
                </w:rPr>
                <w:t>Support of up to four different numerologies in the same NR PUCCH group for NR part of EN-DC, NGEN-DC, NE-DC and NR-CA where UE is not configured with two NR PUCCH groups</w:t>
              </w:r>
            </w:ins>
          </w:p>
        </w:tc>
        <w:tc>
          <w:tcPr>
            <w:tcW w:w="3328" w:type="dxa"/>
          </w:tcPr>
          <w:p w14:paraId="4408A450" w14:textId="77777777" w:rsidR="00E15F46" w:rsidRPr="00FC69F1" w:rsidRDefault="00E15F46">
            <w:pPr>
              <w:pStyle w:val="TAL"/>
              <w:rPr>
                <w:ins w:id="17263" w:author="CR#0004r4" w:date="2021-06-28T13:12:00Z"/>
                <w:lang w:eastAsia="zh-CN"/>
              </w:rPr>
              <w:pPrChange w:id="17264" w:author="CR#0004r4" w:date="2021-07-04T11:47:00Z">
                <w:pPr>
                  <w:pStyle w:val="TAH"/>
                  <w:jc w:val="left"/>
                </w:pPr>
              </w:pPrChange>
            </w:pPr>
            <w:ins w:id="17265" w:author="CR#0004r4" w:date="2021-06-28T13:12:00Z">
              <w:r w:rsidRPr="00371385">
                <w:rPr>
                  <w:lang w:eastAsia="zh-CN"/>
                </w:rPr>
                <w:t xml:space="preserve">Support of up to four different numerologies in the same NR PUCCH group for NR-CA where UE is not configured with two NR PUCCH groups </w:t>
              </w:r>
            </w:ins>
          </w:p>
          <w:p w14:paraId="1A947312" w14:textId="77777777" w:rsidR="00E15F46" w:rsidRPr="00680735" w:rsidRDefault="00E15F46">
            <w:pPr>
              <w:pStyle w:val="TAL"/>
              <w:rPr>
                <w:ins w:id="17266" w:author="CR#0004r4" w:date="2021-06-28T13:12:00Z"/>
                <w:lang w:eastAsia="zh-CN"/>
                <w:rPrChange w:id="17267" w:author="CR#0004r4" w:date="2021-07-04T22:18:00Z">
                  <w:rPr>
                    <w:ins w:id="17268" w:author="CR#0004r4" w:date="2021-06-28T13:12:00Z"/>
                    <w:lang w:eastAsia="zh-CN"/>
                  </w:rPr>
                </w:rPrChange>
              </w:rPr>
              <w:pPrChange w:id="17269" w:author="CR#0004r4" w:date="2021-07-04T11:47:00Z">
                <w:pPr>
                  <w:pStyle w:val="TAH"/>
                  <w:jc w:val="left"/>
                </w:pPr>
              </w:pPrChange>
            </w:pPr>
          </w:p>
          <w:p w14:paraId="4C0F437E" w14:textId="06E2DA55" w:rsidR="00E15F46" w:rsidRPr="00680735" w:rsidRDefault="00E15F46">
            <w:pPr>
              <w:pStyle w:val="TAL"/>
              <w:rPr>
                <w:ins w:id="17270" w:author="CR#0004r4" w:date="2021-06-28T13:12:00Z"/>
                <w:rPrChange w:id="17271" w:author="CR#0004r4" w:date="2021-07-04T22:18:00Z">
                  <w:rPr>
                    <w:ins w:id="17272" w:author="CR#0004r4" w:date="2021-06-28T13:12:00Z"/>
                  </w:rPr>
                </w:rPrChange>
              </w:rPr>
              <w:pPrChange w:id="17273" w:author="CR#0004r4" w:date="2021-07-04T11:47:00Z">
                <w:pPr>
                  <w:pStyle w:val="TAH"/>
                  <w:jc w:val="left"/>
                </w:pPr>
              </w:pPrChange>
            </w:pPr>
            <w:ins w:id="17274" w:author="CR#0004r4" w:date="2021-06-28T13:12:00Z">
              <w:r w:rsidRPr="00680735">
                <w:rPr>
                  <w:lang w:eastAsia="zh-CN"/>
                  <w:rPrChange w:id="17275" w:author="CR#0004r4" w:date="2021-07-04T22:18:00Z">
                    <w:rPr>
                      <w:b w:val="0"/>
                      <w:lang w:eastAsia="zh-CN"/>
                    </w:rPr>
                  </w:rPrChange>
                </w:rPr>
                <w:t>1) Which NR Carrier type(s) that can transmit NR PUCCH</w:t>
              </w:r>
            </w:ins>
          </w:p>
        </w:tc>
        <w:tc>
          <w:tcPr>
            <w:tcW w:w="1257" w:type="dxa"/>
          </w:tcPr>
          <w:p w14:paraId="009D1D55" w14:textId="77777777" w:rsidR="00E15F46" w:rsidRPr="00680735" w:rsidRDefault="00E15F46" w:rsidP="00E15F46">
            <w:pPr>
              <w:pStyle w:val="TAL"/>
              <w:rPr>
                <w:ins w:id="17276" w:author="CR#0004r4" w:date="2021-06-28T13:12:00Z"/>
                <w:rFonts w:cs="Arial"/>
                <w:szCs w:val="18"/>
              </w:rPr>
            </w:pPr>
          </w:p>
        </w:tc>
        <w:tc>
          <w:tcPr>
            <w:tcW w:w="4718" w:type="dxa"/>
          </w:tcPr>
          <w:p w14:paraId="267AF037" w14:textId="18BF5740" w:rsidR="00E15F46" w:rsidRPr="00680735" w:rsidRDefault="00E15F46" w:rsidP="00E15F46">
            <w:pPr>
              <w:pStyle w:val="TAH"/>
              <w:jc w:val="left"/>
              <w:rPr>
                <w:ins w:id="17277" w:author="CR#0004r4" w:date="2021-06-28T13:12:00Z"/>
                <w:rFonts w:cs="Arial"/>
                <w:b w:val="0"/>
                <w:bCs/>
                <w:i/>
                <w:iCs/>
                <w:szCs w:val="18"/>
              </w:rPr>
            </w:pPr>
            <w:ins w:id="17278" w:author="CR#0004r4" w:date="2021-06-28T13:12:00Z">
              <w:r w:rsidRPr="00680735">
                <w:rPr>
                  <w:rFonts w:cs="Arial"/>
                  <w:b w:val="0"/>
                  <w:bCs/>
                  <w:i/>
                  <w:iCs/>
                  <w:szCs w:val="18"/>
                </w:rPr>
                <w:t>maxUpTo4Diff-NumerologiesConfigSinglePUCCH-grp-r16</w:t>
              </w:r>
            </w:ins>
          </w:p>
        </w:tc>
        <w:tc>
          <w:tcPr>
            <w:tcW w:w="1897" w:type="dxa"/>
          </w:tcPr>
          <w:p w14:paraId="555E3982" w14:textId="77777777" w:rsidR="00E15F46" w:rsidRPr="00680735" w:rsidRDefault="00E15F46" w:rsidP="00E15F46">
            <w:pPr>
              <w:pStyle w:val="TAL"/>
              <w:rPr>
                <w:ins w:id="17279" w:author="CR#0004r4" w:date="2021-06-28T13:12:00Z"/>
                <w:rFonts w:cs="Arial"/>
                <w:i/>
                <w:iCs/>
                <w:szCs w:val="18"/>
              </w:rPr>
            </w:pPr>
            <w:ins w:id="17280" w:author="CR#0004r4" w:date="2021-06-28T13:12:00Z">
              <w:r w:rsidRPr="00680735">
                <w:rPr>
                  <w:rFonts w:cs="Arial"/>
                  <w:i/>
                  <w:iCs/>
                  <w:szCs w:val="18"/>
                </w:rPr>
                <w:t>CA-ParametersNR-v1640</w:t>
              </w:r>
            </w:ins>
          </w:p>
        </w:tc>
        <w:tc>
          <w:tcPr>
            <w:tcW w:w="1416" w:type="dxa"/>
          </w:tcPr>
          <w:p w14:paraId="1AD1192B" w14:textId="77777777" w:rsidR="00E15F46" w:rsidRPr="00680735" w:rsidRDefault="00E15F46" w:rsidP="00E15F46">
            <w:pPr>
              <w:pStyle w:val="TAL"/>
              <w:rPr>
                <w:ins w:id="17281" w:author="CR#0004r4" w:date="2021-06-28T13:12:00Z"/>
                <w:rFonts w:cs="Arial"/>
                <w:b/>
                <w:bCs/>
                <w:szCs w:val="18"/>
              </w:rPr>
            </w:pPr>
            <w:ins w:id="17282" w:author="CR#0004r4" w:date="2021-06-28T13:12:00Z">
              <w:r w:rsidRPr="00680735">
                <w:rPr>
                  <w:rFonts w:cs="Arial"/>
                  <w:b/>
                  <w:bCs/>
                  <w:szCs w:val="18"/>
                  <w:lang w:eastAsia="zh-CN"/>
                </w:rPr>
                <w:t>n/a</w:t>
              </w:r>
            </w:ins>
          </w:p>
        </w:tc>
        <w:tc>
          <w:tcPr>
            <w:tcW w:w="1416" w:type="dxa"/>
          </w:tcPr>
          <w:p w14:paraId="62BF35D3" w14:textId="2AF7374C" w:rsidR="00E15F46" w:rsidRPr="00680735" w:rsidRDefault="00E15F46" w:rsidP="00E15F46">
            <w:pPr>
              <w:pStyle w:val="TAL"/>
              <w:rPr>
                <w:ins w:id="17283" w:author="CR#0004r4" w:date="2021-06-28T13:12:00Z"/>
                <w:rFonts w:cs="Arial"/>
                <w:b/>
                <w:bCs/>
                <w:szCs w:val="18"/>
              </w:rPr>
            </w:pPr>
            <w:ins w:id="17284" w:author="CR#0004r4" w:date="2021-06-28T13:12:00Z">
              <w:r w:rsidRPr="00680735">
                <w:rPr>
                  <w:rFonts w:cs="Arial"/>
                  <w:b/>
                  <w:bCs/>
                  <w:szCs w:val="18"/>
                  <w:lang w:eastAsia="zh-CN"/>
                </w:rPr>
                <w:t>n/a</w:t>
              </w:r>
            </w:ins>
          </w:p>
        </w:tc>
        <w:tc>
          <w:tcPr>
            <w:tcW w:w="3378" w:type="dxa"/>
          </w:tcPr>
          <w:p w14:paraId="5C80CA20" w14:textId="36B7A4AB" w:rsidR="00E15F46" w:rsidRPr="00680735" w:rsidRDefault="00E15F46" w:rsidP="001068BD">
            <w:pPr>
              <w:pStyle w:val="TAL"/>
              <w:rPr>
                <w:ins w:id="17285" w:author="CR#0004r4" w:date="2021-07-04T11:34:00Z"/>
                <w:lang w:eastAsia="zh-CN"/>
              </w:rPr>
            </w:pPr>
            <w:ins w:id="17286" w:author="CR#0004r4" w:date="2021-06-28T13:12:00Z">
              <w:r w:rsidRPr="00680735">
                <w:rPr>
                  <w:lang w:eastAsia="zh-CN"/>
                </w:rPr>
                <w:t>Candidate values</w:t>
              </w:r>
            </w:ins>
          </w:p>
          <w:p w14:paraId="3E350738" w14:textId="77777777" w:rsidR="001068BD" w:rsidRPr="00680735" w:rsidRDefault="001068BD" w:rsidP="001068BD">
            <w:pPr>
              <w:pStyle w:val="TAL"/>
              <w:rPr>
                <w:ins w:id="17287" w:author="CR#0004r4" w:date="2021-07-04T11:34:00Z"/>
                <w:lang w:eastAsia="zh-CN"/>
              </w:rPr>
            </w:pPr>
          </w:p>
          <w:p w14:paraId="7F6CDB69" w14:textId="77777777" w:rsidR="001068BD" w:rsidRPr="00680735" w:rsidRDefault="001068BD" w:rsidP="001068BD">
            <w:pPr>
              <w:pStyle w:val="TAL"/>
              <w:ind w:left="293" w:hanging="293"/>
              <w:rPr>
                <w:ins w:id="17288" w:author="CR#0004r4" w:date="2021-07-04T11:34:00Z"/>
              </w:rPr>
            </w:pPr>
            <w:ins w:id="17289" w:author="CR#0004r4" w:date="2021-07-04T11:34:00Z">
              <w:r w:rsidRPr="00680735">
                <w:t>1)</w:t>
              </w:r>
              <w:r w:rsidRPr="00680735">
                <w:tab/>
                <w:t>One or multiple from {FR1 licensed TDD, FR1 unlicensed TDD, FR1 licensed FDD, FR2} that can be configured with the PUCCH transmission</w:t>
              </w:r>
            </w:ins>
          </w:p>
          <w:p w14:paraId="7BEA0A87" w14:textId="77777777" w:rsidR="00E15F46" w:rsidRPr="00371385" w:rsidRDefault="00E15F46">
            <w:pPr>
              <w:pStyle w:val="TAL"/>
              <w:rPr>
                <w:ins w:id="17290" w:author="CR#0004r4" w:date="2021-06-28T13:12:00Z"/>
                <w:rFonts w:eastAsiaTheme="minorEastAsia"/>
                <w:lang w:eastAsia="zh-CN"/>
              </w:rPr>
              <w:pPrChange w:id="17291" w:author="CR#0004r4" w:date="2021-07-04T11:33:00Z">
                <w:pPr>
                  <w:keepNext/>
                  <w:keepLines/>
                </w:pPr>
              </w:pPrChange>
            </w:pPr>
          </w:p>
          <w:p w14:paraId="5CA2D813" w14:textId="77777777" w:rsidR="00E15F46" w:rsidRPr="00680735" w:rsidRDefault="00E15F46">
            <w:pPr>
              <w:pStyle w:val="TAL"/>
              <w:rPr>
                <w:ins w:id="17292" w:author="CR#0004r4" w:date="2021-06-28T13:12:00Z"/>
                <w:rPrChange w:id="17293" w:author="CR#0004r4" w:date="2021-07-04T22:18:00Z">
                  <w:rPr>
                    <w:ins w:id="17294" w:author="CR#0004r4" w:date="2021-06-28T13:12:00Z"/>
                  </w:rPr>
                </w:rPrChange>
              </w:rPr>
              <w:pPrChange w:id="17295" w:author="CR#0004r4" w:date="2021-07-04T11:33:00Z">
                <w:pPr>
                  <w:keepNext/>
                  <w:keepLines/>
                </w:pPr>
              </w:pPrChange>
            </w:pPr>
            <w:ins w:id="17296" w:author="CR#0004r4" w:date="2021-06-28T13:12:00Z">
              <w:r w:rsidRPr="00FC69F1">
                <w:rPr>
                  <w:lang w:eastAsia="zh-CN"/>
                </w:rPr>
                <w:t xml:space="preserve">Note: When the </w:t>
              </w:r>
              <w:r w:rsidRPr="00680735">
                <w:rPr>
                  <w:lang w:eastAsia="zh-CN"/>
                  <w:rPrChange w:id="17297" w:author="CR#0004r4" w:date="2021-07-04T22:18:00Z">
                    <w:rPr>
                      <w:lang w:eastAsia="zh-CN"/>
                    </w:rPr>
                  </w:rPrChange>
                </w:rPr>
                <w:t>carrier type of NUL is indicated for PUCCH transmission location, the SUL in the same cell as in the NUL can also be configured for PUCCH transmission</w:t>
              </w:r>
            </w:ins>
          </w:p>
        </w:tc>
        <w:tc>
          <w:tcPr>
            <w:tcW w:w="1907" w:type="dxa"/>
          </w:tcPr>
          <w:p w14:paraId="6E4834A1" w14:textId="77777777" w:rsidR="00E15F46" w:rsidRPr="00680735" w:rsidRDefault="00E15F46" w:rsidP="00E15F46">
            <w:pPr>
              <w:keepNext/>
              <w:keepLines/>
              <w:rPr>
                <w:ins w:id="17298" w:author="CR#0004r4" w:date="2021-06-28T13:12:00Z"/>
                <w:rFonts w:ascii="Arial" w:hAnsi="Arial" w:cs="Arial"/>
                <w:bCs/>
                <w:sz w:val="18"/>
                <w:szCs w:val="18"/>
                <w:lang w:eastAsia="zh-CN"/>
              </w:rPr>
            </w:pPr>
            <w:ins w:id="17299" w:author="CR#0004r4" w:date="2021-06-28T13:12:00Z">
              <w:r w:rsidRPr="00680735">
                <w:rPr>
                  <w:rFonts w:ascii="Arial" w:hAnsi="Arial" w:cs="Arial"/>
                  <w:bCs/>
                  <w:sz w:val="18"/>
                  <w:szCs w:val="18"/>
                  <w:lang w:eastAsia="zh-CN"/>
                </w:rPr>
                <w:t>Optional with capability signalling</w:t>
              </w:r>
            </w:ins>
          </w:p>
          <w:p w14:paraId="6317FB9F" w14:textId="77777777" w:rsidR="00E15F46" w:rsidRPr="00680735" w:rsidRDefault="00E15F46" w:rsidP="00E15F46">
            <w:pPr>
              <w:keepNext/>
              <w:keepLines/>
              <w:rPr>
                <w:ins w:id="17300" w:author="CR#0004r4" w:date="2021-06-28T13:12:00Z"/>
                <w:rFonts w:ascii="Arial" w:hAnsi="Arial" w:cs="Arial"/>
                <w:bCs/>
                <w:sz w:val="18"/>
                <w:szCs w:val="18"/>
              </w:rPr>
            </w:pPr>
          </w:p>
        </w:tc>
      </w:tr>
      <w:tr w:rsidR="006703D0" w:rsidRPr="00680735" w14:paraId="4F630FC8" w14:textId="77777777" w:rsidTr="00DA1249">
        <w:trPr>
          <w:ins w:id="17301" w:author="CR#0004r4" w:date="2021-06-28T13:12:00Z"/>
        </w:trPr>
        <w:tc>
          <w:tcPr>
            <w:tcW w:w="988" w:type="dxa"/>
            <w:vMerge/>
          </w:tcPr>
          <w:p w14:paraId="34F39BD2" w14:textId="77777777" w:rsidR="00E15F46" w:rsidRPr="00680735" w:rsidRDefault="00E15F46" w:rsidP="00E15F46">
            <w:pPr>
              <w:pStyle w:val="TAL"/>
              <w:rPr>
                <w:ins w:id="17302" w:author="CR#0004r4" w:date="2021-06-28T13:12:00Z"/>
                <w:rFonts w:cs="Arial"/>
                <w:szCs w:val="18"/>
              </w:rPr>
            </w:pPr>
          </w:p>
        </w:tc>
        <w:tc>
          <w:tcPr>
            <w:tcW w:w="666" w:type="dxa"/>
          </w:tcPr>
          <w:p w14:paraId="00AD864F" w14:textId="77777777" w:rsidR="00E15F46" w:rsidRPr="00680735" w:rsidRDefault="00E15F46" w:rsidP="00E15F46">
            <w:pPr>
              <w:pStyle w:val="TAL"/>
              <w:rPr>
                <w:ins w:id="17303" w:author="CR#0004r4" w:date="2021-06-28T13:12:00Z"/>
                <w:rFonts w:cs="Arial"/>
                <w:bCs/>
                <w:szCs w:val="18"/>
                <w:lang w:eastAsia="zh-CN"/>
                <w:rPrChange w:id="17304" w:author="CR#0004r4" w:date="2021-07-04T22:18:00Z">
                  <w:rPr>
                    <w:ins w:id="17305" w:author="CR#0004r4" w:date="2021-06-28T13:12:00Z"/>
                    <w:rFonts w:cs="Arial"/>
                    <w:bCs/>
                    <w:szCs w:val="18"/>
                    <w:highlight w:val="yellow"/>
                    <w:lang w:eastAsia="zh-CN"/>
                  </w:rPr>
                </w:rPrChange>
              </w:rPr>
            </w:pPr>
            <w:ins w:id="17306" w:author="CR#0004r4" w:date="2021-06-28T13:12:00Z">
              <w:r w:rsidRPr="00680735">
                <w:rPr>
                  <w:rFonts w:eastAsia="MS Mincho" w:cs="Arial"/>
                  <w:bCs/>
                  <w:szCs w:val="18"/>
                </w:rPr>
                <w:t>22-7</w:t>
              </w:r>
            </w:ins>
          </w:p>
        </w:tc>
        <w:tc>
          <w:tcPr>
            <w:tcW w:w="3328" w:type="dxa"/>
            <w:gridSpan w:val="2"/>
          </w:tcPr>
          <w:p w14:paraId="1C062EF6" w14:textId="77777777" w:rsidR="00E15F46" w:rsidRPr="00680735" w:rsidRDefault="00E15F46" w:rsidP="00E15F46">
            <w:pPr>
              <w:pStyle w:val="TAL"/>
              <w:rPr>
                <w:ins w:id="17307" w:author="CR#0004r4" w:date="2021-06-28T13:12:00Z"/>
                <w:rFonts w:cs="Arial"/>
                <w:bCs/>
                <w:szCs w:val="18"/>
                <w:lang w:eastAsia="zh-CN"/>
              </w:rPr>
            </w:pPr>
            <w:ins w:id="17308" w:author="CR#0004r4" w:date="2021-06-28T13:12:00Z">
              <w:r w:rsidRPr="00680735">
                <w:rPr>
                  <w:rFonts w:cs="Arial"/>
                  <w:bCs/>
                  <w:szCs w:val="18"/>
                  <w:lang w:eastAsia="zh-CN"/>
                </w:rPr>
                <w:t>Support two PUCCH groups for NR-CA with 3 or more bands with at least two carrier types from carrier types {FR1 licensed TDD, FR1 unlicensed TDD, FR1 licensed FDD, FR2}</w:t>
              </w:r>
            </w:ins>
          </w:p>
        </w:tc>
        <w:tc>
          <w:tcPr>
            <w:tcW w:w="3328" w:type="dxa"/>
          </w:tcPr>
          <w:p w14:paraId="344457EE" w14:textId="55517C38" w:rsidR="00E15F46" w:rsidRPr="00680735" w:rsidRDefault="00E15F46">
            <w:pPr>
              <w:pStyle w:val="TAL"/>
              <w:rPr>
                <w:ins w:id="17309" w:author="CR#0004r4" w:date="2021-07-04T11:42:00Z"/>
                <w:lang w:eastAsia="zh-CN"/>
                <w:rPrChange w:id="17310" w:author="CR#0004r4" w:date="2021-07-04T22:18:00Z">
                  <w:rPr>
                    <w:ins w:id="17311" w:author="CR#0004r4" w:date="2021-07-04T11:42:00Z"/>
                    <w:lang w:eastAsia="zh-CN"/>
                  </w:rPr>
                </w:rPrChange>
              </w:rPr>
              <w:pPrChange w:id="17312" w:author="CR#0004r4" w:date="2021-07-04T11:47:00Z">
                <w:pPr>
                  <w:pStyle w:val="TAH"/>
                  <w:jc w:val="left"/>
                </w:pPr>
              </w:pPrChange>
            </w:pPr>
            <w:ins w:id="17313" w:author="CR#0004r4" w:date="2021-06-28T13:12:00Z">
              <w:r w:rsidRPr="00371385">
                <w:rPr>
                  <w:lang w:eastAsia="zh-CN"/>
                </w:rPr>
                <w:t>For the BC, the UE reports one or multiple of supported configuration(s) of {primary PUCCH group config, secondary PUCCH group config} where fo</w:t>
              </w:r>
              <w:r w:rsidRPr="00FC69F1">
                <w:rPr>
                  <w:lang w:eastAsia="zh-CN"/>
                </w:rPr>
                <w:t>r each</w:t>
              </w:r>
              <w:r w:rsidRPr="00680735">
                <w:rPr>
                  <w:lang w:eastAsia="zh-CN"/>
                  <w:rPrChange w:id="17314" w:author="CR#0004r4" w:date="2021-07-04T22:18:00Z">
                    <w:rPr>
                      <w:b w:val="0"/>
                      <w:lang w:eastAsia="zh-CN"/>
                    </w:rPr>
                  </w:rPrChange>
                </w:rPr>
                <w:t xml:space="preserve"> supported configuration,</w:t>
              </w:r>
            </w:ins>
          </w:p>
          <w:p w14:paraId="14CE9C5E" w14:textId="580C72B7" w:rsidR="008846A0" w:rsidRPr="00680735" w:rsidRDefault="008846A0">
            <w:pPr>
              <w:pStyle w:val="TAL"/>
              <w:ind w:left="292" w:hanging="292"/>
              <w:rPr>
                <w:ins w:id="17315" w:author="CR#0004r4" w:date="2021-07-04T11:43:00Z"/>
                <w:rPrChange w:id="17316" w:author="CR#0004r4" w:date="2021-07-04T22:18:00Z">
                  <w:rPr>
                    <w:ins w:id="17317" w:author="CR#0004r4" w:date="2021-07-04T11:43:00Z"/>
                  </w:rPr>
                </w:rPrChange>
              </w:rPr>
              <w:pPrChange w:id="17318" w:author="CR#0004r4" w:date="2021-07-04T11:48:00Z">
                <w:pPr>
                  <w:pStyle w:val="TAH"/>
                  <w:ind w:left="434" w:hanging="292"/>
                  <w:jc w:val="left"/>
                </w:pPr>
              </w:pPrChange>
            </w:pPr>
            <w:ins w:id="17319" w:author="CR#0004r4" w:date="2021-07-04T11:42:00Z">
              <w:r w:rsidRPr="00680735">
                <w:rPr>
                  <w:lang w:eastAsia="zh-CN"/>
                  <w:rPrChange w:id="17320" w:author="CR#0004r4" w:date="2021-07-04T22:18:00Z">
                    <w:rPr>
                      <w:b w:val="0"/>
                      <w:lang w:eastAsia="zh-CN"/>
                    </w:rPr>
                  </w:rPrChange>
                </w:rPr>
                <w:t>-</w:t>
              </w:r>
              <w:r w:rsidRPr="00680735">
                <w:rPr>
                  <w:rPrChange w:id="17321" w:author="CR#0004r4" w:date="2021-07-04T22:18:00Z">
                    <w:rPr>
                      <w:b w:val="0"/>
                    </w:rPr>
                  </w:rPrChange>
                </w:rPr>
                <w:tab/>
                <w:t>the "primary PUCCH group config" includes following information:</w:t>
              </w:r>
            </w:ins>
          </w:p>
          <w:p w14:paraId="7099B0EB" w14:textId="5E0DE4D4" w:rsidR="008846A0" w:rsidRPr="00680735" w:rsidRDefault="008846A0">
            <w:pPr>
              <w:pStyle w:val="TAL"/>
              <w:ind w:left="575" w:hanging="284"/>
              <w:rPr>
                <w:ins w:id="17322" w:author="CR#0004r4" w:date="2021-07-04T11:43:00Z"/>
                <w:rPrChange w:id="17323" w:author="CR#0004r4" w:date="2021-07-04T22:18:00Z">
                  <w:rPr>
                    <w:ins w:id="17324" w:author="CR#0004r4" w:date="2021-07-04T11:43:00Z"/>
                  </w:rPr>
                </w:rPrChange>
              </w:rPr>
              <w:pPrChange w:id="17325" w:author="CR#0004r4" w:date="2021-07-04T11:49:00Z">
                <w:pPr>
                  <w:pStyle w:val="TAH"/>
                  <w:ind w:left="717" w:hanging="292"/>
                  <w:jc w:val="left"/>
                </w:pPr>
              </w:pPrChange>
            </w:pPr>
            <w:ins w:id="17326" w:author="CR#0004r4" w:date="2021-07-04T11:43:00Z">
              <w:r w:rsidRPr="00680735">
                <w:rPr>
                  <w:lang w:eastAsia="zh-CN"/>
                  <w:rPrChange w:id="17327" w:author="CR#0004r4" w:date="2021-07-04T22:18:00Z">
                    <w:rPr>
                      <w:b w:val="0"/>
                      <w:lang w:eastAsia="zh-CN"/>
                    </w:rPr>
                  </w:rPrChange>
                </w:rPr>
                <w:t>-</w:t>
              </w:r>
              <w:r w:rsidRPr="00680735">
                <w:rPr>
                  <w:rPrChange w:id="17328" w:author="CR#0004r4" w:date="2021-07-04T22:18:00Z">
                    <w:rPr>
                      <w:b w:val="0"/>
                    </w:rPr>
                  </w:rPrChange>
                </w:rPr>
                <w:tab/>
                <w:t>One or multiple from {FR1 licensed TDD, FR1 unlicensed TDD, FR1 licensed FDD, FR2} mapped to the primary PUCCH group</w:t>
              </w:r>
            </w:ins>
          </w:p>
          <w:p w14:paraId="56107CF8" w14:textId="47C11FBE" w:rsidR="008846A0" w:rsidRPr="00680735" w:rsidRDefault="008846A0">
            <w:pPr>
              <w:pStyle w:val="TAL"/>
              <w:ind w:left="575" w:hanging="284"/>
              <w:rPr>
                <w:ins w:id="17329" w:author="CR#0004r4" w:date="2021-07-04T11:44:00Z"/>
                <w:rPrChange w:id="17330" w:author="CR#0004r4" w:date="2021-07-04T22:18:00Z">
                  <w:rPr>
                    <w:ins w:id="17331" w:author="CR#0004r4" w:date="2021-07-04T11:44:00Z"/>
                  </w:rPr>
                </w:rPrChange>
              </w:rPr>
              <w:pPrChange w:id="17332" w:author="CR#0004r4" w:date="2021-07-04T11:49:00Z">
                <w:pPr>
                  <w:pStyle w:val="TAH"/>
                  <w:ind w:left="717" w:hanging="292"/>
                  <w:jc w:val="left"/>
                </w:pPr>
              </w:pPrChange>
            </w:pPr>
            <w:ins w:id="17333" w:author="CR#0004r4" w:date="2021-07-04T11:43:00Z">
              <w:r w:rsidRPr="00680735">
                <w:rPr>
                  <w:lang w:eastAsia="zh-CN"/>
                  <w:rPrChange w:id="17334" w:author="CR#0004r4" w:date="2021-07-04T22:18:00Z">
                    <w:rPr>
                      <w:b w:val="0"/>
                      <w:lang w:eastAsia="zh-CN"/>
                    </w:rPr>
                  </w:rPrChange>
                </w:rPr>
                <w:t>-</w:t>
              </w:r>
              <w:r w:rsidRPr="00680735">
                <w:rPr>
                  <w:rPrChange w:id="17335" w:author="CR#0004r4" w:date="2021-07-04T22:18:00Z">
                    <w:rPr>
                      <w:b w:val="0"/>
                    </w:rPr>
                  </w:rPrChange>
                </w:rPr>
                <w:tab/>
                <w:t>One or multiple from {FR1 licensed TDD, FR1 unlicensed TDD, FR1 licensed FDD, FR2} that can be configured with the PUCCH transmission in the primary PUCCH group</w:t>
              </w:r>
            </w:ins>
          </w:p>
          <w:p w14:paraId="27F224AC" w14:textId="4C3EDA21" w:rsidR="008846A0" w:rsidRPr="00680735" w:rsidRDefault="008846A0">
            <w:pPr>
              <w:pStyle w:val="TAL"/>
              <w:ind w:left="292" w:hanging="292"/>
              <w:rPr>
                <w:ins w:id="17336" w:author="CR#0004r4" w:date="2021-07-04T11:44:00Z"/>
                <w:rPrChange w:id="17337" w:author="CR#0004r4" w:date="2021-07-04T22:18:00Z">
                  <w:rPr>
                    <w:ins w:id="17338" w:author="CR#0004r4" w:date="2021-07-04T11:44:00Z"/>
                  </w:rPr>
                </w:rPrChange>
              </w:rPr>
              <w:pPrChange w:id="17339" w:author="CR#0004r4" w:date="2021-07-04T11:49:00Z">
                <w:pPr>
                  <w:pStyle w:val="TAH"/>
                  <w:ind w:left="434" w:hanging="292"/>
                  <w:jc w:val="left"/>
                </w:pPr>
              </w:pPrChange>
            </w:pPr>
            <w:ins w:id="17340" w:author="CR#0004r4" w:date="2021-07-04T11:44:00Z">
              <w:r w:rsidRPr="00680735">
                <w:rPr>
                  <w:lang w:eastAsia="zh-CN"/>
                  <w:rPrChange w:id="17341" w:author="CR#0004r4" w:date="2021-07-04T22:18:00Z">
                    <w:rPr>
                      <w:b w:val="0"/>
                      <w:lang w:eastAsia="zh-CN"/>
                    </w:rPr>
                  </w:rPrChange>
                </w:rPr>
                <w:t>-</w:t>
              </w:r>
              <w:r w:rsidRPr="00680735">
                <w:rPr>
                  <w:rPrChange w:id="17342" w:author="CR#0004r4" w:date="2021-07-04T22:18:00Z">
                    <w:rPr>
                      <w:b w:val="0"/>
                    </w:rPr>
                  </w:rPrChange>
                </w:rPr>
                <w:tab/>
                <w:t>the "secondary PUCCH group config" includes following information:</w:t>
              </w:r>
            </w:ins>
          </w:p>
          <w:p w14:paraId="4E8DFD55" w14:textId="1FC2617E" w:rsidR="008846A0" w:rsidRPr="00680735" w:rsidRDefault="008846A0">
            <w:pPr>
              <w:pStyle w:val="TAL"/>
              <w:ind w:left="575" w:hanging="292"/>
              <w:rPr>
                <w:ins w:id="17343" w:author="CR#0004r4" w:date="2021-07-04T11:45:00Z"/>
                <w:rPrChange w:id="17344" w:author="CR#0004r4" w:date="2021-07-04T22:18:00Z">
                  <w:rPr>
                    <w:ins w:id="17345" w:author="CR#0004r4" w:date="2021-07-04T11:45:00Z"/>
                  </w:rPr>
                </w:rPrChange>
              </w:rPr>
              <w:pPrChange w:id="17346" w:author="CR#0004r4" w:date="2021-07-04T11:49:00Z">
                <w:pPr>
                  <w:pStyle w:val="TAH"/>
                  <w:ind w:left="717" w:hanging="292"/>
                  <w:jc w:val="left"/>
                </w:pPr>
              </w:pPrChange>
            </w:pPr>
            <w:ins w:id="17347" w:author="CR#0004r4" w:date="2021-07-04T11:45:00Z">
              <w:r w:rsidRPr="00680735">
                <w:rPr>
                  <w:lang w:eastAsia="zh-CN"/>
                  <w:rPrChange w:id="17348" w:author="CR#0004r4" w:date="2021-07-04T22:18:00Z">
                    <w:rPr>
                      <w:b w:val="0"/>
                      <w:lang w:eastAsia="zh-CN"/>
                    </w:rPr>
                  </w:rPrChange>
                </w:rPr>
                <w:t>-</w:t>
              </w:r>
              <w:r w:rsidRPr="00680735">
                <w:rPr>
                  <w:rPrChange w:id="17349" w:author="CR#0004r4" w:date="2021-07-04T22:18:00Z">
                    <w:rPr>
                      <w:b w:val="0"/>
                    </w:rPr>
                  </w:rPrChange>
                </w:rPr>
                <w:tab/>
                <w:t>One or multiple from {FR1 licensed TDD, FR1 unlicensed TDD, FR1 licensed FDD, FR2} mapped to the secondary PUCCH group</w:t>
              </w:r>
            </w:ins>
          </w:p>
          <w:p w14:paraId="7F22E9D9" w14:textId="760419F9" w:rsidR="008846A0" w:rsidRPr="00680735" w:rsidRDefault="008846A0">
            <w:pPr>
              <w:pStyle w:val="TAL"/>
              <w:ind w:left="575" w:hanging="292"/>
              <w:rPr>
                <w:ins w:id="17350" w:author="CR#0004r4" w:date="2021-07-04T11:45:00Z"/>
                <w:rPrChange w:id="17351" w:author="CR#0004r4" w:date="2021-07-04T22:18:00Z">
                  <w:rPr>
                    <w:ins w:id="17352" w:author="CR#0004r4" w:date="2021-07-04T11:45:00Z"/>
                  </w:rPr>
                </w:rPrChange>
              </w:rPr>
              <w:pPrChange w:id="17353" w:author="CR#0004r4" w:date="2021-07-04T11:49:00Z">
                <w:pPr>
                  <w:pStyle w:val="TAH"/>
                  <w:ind w:left="717" w:hanging="292"/>
                  <w:jc w:val="left"/>
                </w:pPr>
              </w:pPrChange>
            </w:pPr>
            <w:ins w:id="17354" w:author="CR#0004r4" w:date="2021-07-04T11:45:00Z">
              <w:r w:rsidRPr="00680735">
                <w:rPr>
                  <w:lang w:eastAsia="zh-CN"/>
                  <w:rPrChange w:id="17355" w:author="CR#0004r4" w:date="2021-07-04T22:18:00Z">
                    <w:rPr>
                      <w:b w:val="0"/>
                      <w:lang w:eastAsia="zh-CN"/>
                    </w:rPr>
                  </w:rPrChange>
                </w:rPr>
                <w:t>-</w:t>
              </w:r>
              <w:r w:rsidRPr="00680735">
                <w:rPr>
                  <w:rPrChange w:id="17356" w:author="CR#0004r4" w:date="2021-07-04T22:18:00Z">
                    <w:rPr>
                      <w:b w:val="0"/>
                    </w:rPr>
                  </w:rPrChange>
                </w:rPr>
                <w:tab/>
                <w:t>One or multiple from {FR1 licensed TDD, FR1 unlicensed TDD, FR1 licensed FDD, FR2} that can be configured with the PUCCH transmission in the secondary PUCCH group</w:t>
              </w:r>
            </w:ins>
          </w:p>
          <w:p w14:paraId="4AAF8D79" w14:textId="1174CC09" w:rsidR="00E15F46" w:rsidRPr="00680735" w:rsidRDefault="008846A0">
            <w:pPr>
              <w:pStyle w:val="TAL"/>
              <w:ind w:left="292" w:hanging="284"/>
              <w:rPr>
                <w:ins w:id="17357" w:author="CR#0004r4" w:date="2021-06-28T13:12:00Z"/>
                <w:lang w:eastAsia="zh-CN"/>
                <w:rPrChange w:id="17358" w:author="CR#0004r4" w:date="2021-07-04T22:18:00Z">
                  <w:rPr>
                    <w:ins w:id="17359" w:author="CR#0004r4" w:date="2021-06-28T13:12:00Z"/>
                    <w:lang w:eastAsia="zh-CN"/>
                  </w:rPr>
                </w:rPrChange>
              </w:rPr>
              <w:pPrChange w:id="17360" w:author="CR#0004r4" w:date="2021-07-04T11:49:00Z">
                <w:pPr>
                  <w:pStyle w:val="TAH"/>
                  <w:jc w:val="left"/>
                </w:pPr>
              </w:pPrChange>
            </w:pPr>
            <w:ins w:id="17361" w:author="CR#0004r4" w:date="2021-07-04T11:46:00Z">
              <w:r w:rsidRPr="00680735">
                <w:rPr>
                  <w:lang w:eastAsia="zh-CN"/>
                  <w:rPrChange w:id="17362" w:author="CR#0004r4" w:date="2021-07-04T22:18:00Z">
                    <w:rPr>
                      <w:b w:val="0"/>
                      <w:lang w:eastAsia="zh-CN"/>
                    </w:rPr>
                  </w:rPrChange>
                </w:rPr>
                <w:t>-</w:t>
              </w:r>
              <w:r w:rsidRPr="00680735">
                <w:rPr>
                  <w:rPrChange w:id="17363" w:author="CR#0004r4" w:date="2021-07-04T22:18:00Z">
                    <w:rPr>
                      <w:b w:val="0"/>
                    </w:rPr>
                  </w:rPrChange>
                </w:rPr>
                <w:tab/>
                <w:t>Note: for each {primary PUCCH group config, secondary PUCCH group config}, each carrier type of {FR1 licensed TDD, FR1 unlicensed TDD, FR1 licensed FDD, FR2} is mapped to either or both of the primary PUCCH group config and the secondary PUCCH group config.</w:t>
              </w:r>
            </w:ins>
          </w:p>
        </w:tc>
        <w:tc>
          <w:tcPr>
            <w:tcW w:w="1257" w:type="dxa"/>
          </w:tcPr>
          <w:p w14:paraId="4BD33253" w14:textId="77777777" w:rsidR="00E15F46" w:rsidRPr="00680735" w:rsidRDefault="00E15F46" w:rsidP="00E15F46">
            <w:pPr>
              <w:pStyle w:val="TAL"/>
              <w:rPr>
                <w:ins w:id="17364" w:author="CR#0004r4" w:date="2021-06-28T13:12:00Z"/>
                <w:rFonts w:cs="Arial"/>
                <w:szCs w:val="18"/>
              </w:rPr>
            </w:pPr>
          </w:p>
        </w:tc>
        <w:tc>
          <w:tcPr>
            <w:tcW w:w="4718" w:type="dxa"/>
          </w:tcPr>
          <w:p w14:paraId="003E6C0E" w14:textId="69FB042A" w:rsidR="00E15F46" w:rsidRPr="00680735" w:rsidRDefault="00E15F46" w:rsidP="00E15F46">
            <w:pPr>
              <w:pStyle w:val="TAH"/>
              <w:jc w:val="left"/>
              <w:rPr>
                <w:ins w:id="17365" w:author="CR#0004r4" w:date="2021-06-28T13:12:00Z"/>
                <w:rFonts w:cs="Arial"/>
                <w:b w:val="0"/>
                <w:bCs/>
                <w:i/>
                <w:iCs/>
                <w:szCs w:val="18"/>
              </w:rPr>
            </w:pPr>
            <w:ins w:id="17366" w:author="CR#0004r4" w:date="2021-06-28T13:12:00Z">
              <w:r w:rsidRPr="00680735">
                <w:rPr>
                  <w:rFonts w:cs="Arial"/>
                  <w:b w:val="0"/>
                  <w:bCs/>
                  <w:i/>
                  <w:iCs/>
                  <w:szCs w:val="18"/>
                </w:rPr>
                <w:t>twoPUCCH-Grp-ConfigurationsList-r16</w:t>
              </w:r>
            </w:ins>
          </w:p>
        </w:tc>
        <w:tc>
          <w:tcPr>
            <w:tcW w:w="1897" w:type="dxa"/>
          </w:tcPr>
          <w:p w14:paraId="75C3F6A7" w14:textId="77777777" w:rsidR="00E15F46" w:rsidRPr="00680735" w:rsidRDefault="00E15F46" w:rsidP="00E15F46">
            <w:pPr>
              <w:pStyle w:val="TAL"/>
              <w:rPr>
                <w:ins w:id="17367" w:author="CR#0004r4" w:date="2021-06-28T13:12:00Z"/>
                <w:rFonts w:cs="Arial"/>
                <w:i/>
                <w:iCs/>
                <w:szCs w:val="18"/>
              </w:rPr>
            </w:pPr>
            <w:ins w:id="17368" w:author="CR#0004r4" w:date="2021-06-28T13:12:00Z">
              <w:r w:rsidRPr="00680735">
                <w:rPr>
                  <w:rFonts w:cs="Arial"/>
                  <w:i/>
                  <w:iCs/>
                  <w:szCs w:val="18"/>
                </w:rPr>
                <w:t>CA-ParametersNR-v1640</w:t>
              </w:r>
            </w:ins>
          </w:p>
        </w:tc>
        <w:tc>
          <w:tcPr>
            <w:tcW w:w="1416" w:type="dxa"/>
          </w:tcPr>
          <w:p w14:paraId="79DA4CE4" w14:textId="77777777" w:rsidR="00E15F46" w:rsidRPr="00680735" w:rsidRDefault="00E15F46" w:rsidP="00E15F46">
            <w:pPr>
              <w:pStyle w:val="TAL"/>
              <w:rPr>
                <w:ins w:id="17369" w:author="CR#0004r4" w:date="2021-06-28T13:12:00Z"/>
                <w:rFonts w:cs="Arial"/>
                <w:b/>
                <w:bCs/>
                <w:szCs w:val="18"/>
                <w:lang w:eastAsia="zh-CN"/>
              </w:rPr>
            </w:pPr>
            <w:ins w:id="17370" w:author="CR#0004r4" w:date="2021-06-28T13:12:00Z">
              <w:r w:rsidRPr="00680735">
                <w:rPr>
                  <w:rFonts w:cs="Arial"/>
                  <w:b/>
                  <w:bCs/>
                  <w:szCs w:val="18"/>
                  <w:lang w:eastAsia="zh-CN"/>
                </w:rPr>
                <w:t>n/a</w:t>
              </w:r>
            </w:ins>
          </w:p>
        </w:tc>
        <w:tc>
          <w:tcPr>
            <w:tcW w:w="1416" w:type="dxa"/>
          </w:tcPr>
          <w:p w14:paraId="46C4C887" w14:textId="69112C75" w:rsidR="00E15F46" w:rsidRPr="00680735" w:rsidRDefault="00E15F46" w:rsidP="00E15F46">
            <w:pPr>
              <w:pStyle w:val="TAL"/>
              <w:rPr>
                <w:ins w:id="17371" w:author="CR#0004r4" w:date="2021-06-28T13:12:00Z"/>
                <w:rFonts w:cs="Arial"/>
                <w:b/>
                <w:bCs/>
                <w:szCs w:val="18"/>
                <w:lang w:eastAsia="zh-CN"/>
              </w:rPr>
            </w:pPr>
            <w:ins w:id="17372" w:author="CR#0004r4" w:date="2021-06-28T13:12:00Z">
              <w:r w:rsidRPr="00680735">
                <w:rPr>
                  <w:rFonts w:cs="Arial"/>
                  <w:b/>
                  <w:bCs/>
                  <w:szCs w:val="18"/>
                  <w:lang w:eastAsia="zh-CN"/>
                </w:rPr>
                <w:t>n/a</w:t>
              </w:r>
            </w:ins>
          </w:p>
        </w:tc>
        <w:tc>
          <w:tcPr>
            <w:tcW w:w="3378" w:type="dxa"/>
          </w:tcPr>
          <w:p w14:paraId="064DCD12" w14:textId="5F7A73ED" w:rsidR="00E15F46" w:rsidRPr="00680735" w:rsidRDefault="00E15F46" w:rsidP="001068BD">
            <w:pPr>
              <w:pStyle w:val="TAL"/>
              <w:rPr>
                <w:ins w:id="17373" w:author="CR#0004r4" w:date="2021-07-04T11:33:00Z"/>
                <w:lang w:eastAsia="zh-CN"/>
              </w:rPr>
            </w:pPr>
            <w:ins w:id="17374" w:author="CR#0004r4" w:date="2021-06-28T13:12:00Z">
              <w:r w:rsidRPr="00680735">
                <w:rPr>
                  <w:lang w:eastAsia="zh-CN"/>
                </w:rPr>
                <w:t>Note: For a band combination with SUL, the SUL band is counted as one of the bands for the condition of FG22-7.</w:t>
              </w:r>
            </w:ins>
          </w:p>
          <w:p w14:paraId="77BE2E26" w14:textId="77777777" w:rsidR="001068BD" w:rsidRPr="00371385" w:rsidRDefault="001068BD">
            <w:pPr>
              <w:pStyle w:val="TAL"/>
              <w:rPr>
                <w:ins w:id="17375" w:author="CR#0004r4" w:date="2021-06-28T13:12:00Z"/>
                <w:lang w:eastAsia="zh-CN"/>
              </w:rPr>
              <w:pPrChange w:id="17376" w:author="CR#0004r4" w:date="2021-07-04T11:32:00Z">
                <w:pPr>
                  <w:keepNext/>
                  <w:keepLines/>
                </w:pPr>
              </w:pPrChange>
            </w:pPr>
          </w:p>
          <w:p w14:paraId="71C0DFD6" w14:textId="55FD6CF4" w:rsidR="00E15F46" w:rsidRPr="00680735" w:rsidRDefault="00E15F46" w:rsidP="001068BD">
            <w:pPr>
              <w:pStyle w:val="TAL"/>
              <w:rPr>
                <w:ins w:id="17377" w:author="CR#0004r4" w:date="2021-07-04T11:33:00Z"/>
                <w:lang w:eastAsia="zh-CN"/>
              </w:rPr>
            </w:pPr>
            <w:ins w:id="17378" w:author="CR#0004r4" w:date="2021-06-28T13:12:00Z">
              <w:r w:rsidRPr="00680735">
                <w:rPr>
                  <w:lang w:eastAsia="zh-CN"/>
                </w:rPr>
                <w:t>Note: For a band combination with SDL, the SDL band is counted as one of the bands for the condition of FG22-7</w:t>
              </w:r>
            </w:ins>
          </w:p>
          <w:p w14:paraId="76499DEF" w14:textId="77777777" w:rsidR="001068BD" w:rsidRPr="00371385" w:rsidRDefault="001068BD">
            <w:pPr>
              <w:pStyle w:val="TAL"/>
              <w:rPr>
                <w:ins w:id="17379" w:author="CR#0004r4" w:date="2021-06-28T13:12:00Z"/>
                <w:lang w:eastAsia="zh-CN"/>
              </w:rPr>
              <w:pPrChange w:id="17380" w:author="CR#0004r4" w:date="2021-07-04T11:32:00Z">
                <w:pPr>
                  <w:keepNext/>
                  <w:keepLines/>
                </w:pPr>
              </w:pPrChange>
            </w:pPr>
          </w:p>
          <w:p w14:paraId="0F580CB5" w14:textId="013CDD1A" w:rsidR="00E15F46" w:rsidRPr="00680735" w:rsidRDefault="00E15F46" w:rsidP="001068BD">
            <w:pPr>
              <w:pStyle w:val="TAL"/>
              <w:rPr>
                <w:ins w:id="17381" w:author="CR#0004r4" w:date="2021-07-04T11:33:00Z"/>
                <w:lang w:eastAsia="zh-CN"/>
              </w:rPr>
            </w:pPr>
            <w:ins w:id="17382" w:author="CR#0004r4" w:date="2021-06-28T13:12:00Z">
              <w:r w:rsidRPr="00680735">
                <w:rPr>
                  <w:lang w:eastAsia="zh-CN"/>
                </w:rPr>
                <w:t>-</w:t>
              </w:r>
            </w:ins>
            <w:ins w:id="17383" w:author="CR#0004r4" w:date="2021-07-04T11:32:00Z">
              <w:r w:rsidR="001068BD" w:rsidRPr="00680735">
                <w:rPr>
                  <w:lang w:eastAsia="zh-CN"/>
                </w:rPr>
                <w:t xml:space="preserve"> </w:t>
              </w:r>
            </w:ins>
            <w:ins w:id="17384" w:author="CR#0004r4" w:date="2021-06-28T13:12:00Z">
              <w:r w:rsidRPr="00680735">
                <w:rPr>
                  <w:lang w:eastAsia="zh-CN"/>
                </w:rPr>
                <w:t>SDL is indicated as</w:t>
              </w:r>
            </w:ins>
            <w:ins w:id="17385" w:author="CR#0004r4" w:date="2021-07-04T11:32:00Z">
              <w:r w:rsidR="001068BD" w:rsidRPr="00680735">
                <w:rPr>
                  <w:lang w:eastAsia="zh-CN"/>
                </w:rPr>
                <w:t xml:space="preserve"> </w:t>
              </w:r>
            </w:ins>
            <w:ins w:id="17386" w:author="CR#0004r4" w:date="2021-06-28T13:12:00Z">
              <w:r w:rsidRPr="00680735">
                <w:rPr>
                  <w:lang w:eastAsia="zh-CN"/>
                </w:rPr>
                <w:t>'FR1 licensed FDD' carrier type when FG22-7 is applied to SDL carrier</w:t>
              </w:r>
            </w:ins>
          </w:p>
          <w:p w14:paraId="16FAEAEA" w14:textId="77777777" w:rsidR="001068BD" w:rsidRPr="00371385" w:rsidRDefault="001068BD">
            <w:pPr>
              <w:pStyle w:val="TAL"/>
              <w:rPr>
                <w:ins w:id="17387" w:author="CR#0004r4" w:date="2021-06-28T13:12:00Z"/>
                <w:lang w:eastAsia="zh-CN"/>
              </w:rPr>
              <w:pPrChange w:id="17388" w:author="CR#0004r4" w:date="2021-07-04T11:32:00Z">
                <w:pPr>
                  <w:keepNext/>
                  <w:keepLines/>
                </w:pPr>
              </w:pPrChange>
            </w:pPr>
          </w:p>
          <w:p w14:paraId="3FEC27E3" w14:textId="3312DCE4" w:rsidR="00E15F46" w:rsidRPr="00680735" w:rsidRDefault="00E15F46" w:rsidP="001068BD">
            <w:pPr>
              <w:pStyle w:val="TAL"/>
              <w:rPr>
                <w:ins w:id="17389" w:author="CR#0004r4" w:date="2021-07-04T11:33:00Z"/>
                <w:lang w:eastAsia="zh-CN"/>
              </w:rPr>
            </w:pPr>
            <w:ins w:id="17390" w:author="CR#0004r4" w:date="2021-06-28T13:12:00Z">
              <w:r w:rsidRPr="00680735">
                <w:rPr>
                  <w:lang w:eastAsia="zh-CN"/>
                </w:rPr>
                <w:t>-</w:t>
              </w:r>
            </w:ins>
            <w:ins w:id="17391" w:author="CR#0004r4" w:date="2021-07-04T11:32:00Z">
              <w:r w:rsidR="001068BD" w:rsidRPr="00680735">
                <w:rPr>
                  <w:lang w:eastAsia="zh-CN"/>
                </w:rPr>
                <w:t xml:space="preserve"> </w:t>
              </w:r>
            </w:ins>
            <w:ins w:id="17392" w:author="CR#0004r4" w:date="2021-06-28T13:12:00Z">
              <w:r w:rsidRPr="00680735">
                <w:rPr>
                  <w:lang w:eastAsia="zh-CN"/>
                </w:rPr>
                <w:t>Note: Per UE capabilities that are TDD only are not applicable to SDL</w:t>
              </w:r>
            </w:ins>
          </w:p>
          <w:p w14:paraId="75B0D98C" w14:textId="77777777" w:rsidR="001068BD" w:rsidRPr="00371385" w:rsidRDefault="001068BD">
            <w:pPr>
              <w:pStyle w:val="TAL"/>
              <w:rPr>
                <w:ins w:id="17393" w:author="CR#0004r4" w:date="2021-06-28T13:12:00Z"/>
                <w:lang w:eastAsia="zh-CN"/>
              </w:rPr>
              <w:pPrChange w:id="17394" w:author="CR#0004r4" w:date="2021-07-04T11:32:00Z">
                <w:pPr>
                  <w:keepNext/>
                  <w:keepLines/>
                </w:pPr>
              </w:pPrChange>
            </w:pPr>
          </w:p>
          <w:p w14:paraId="61C308C7" w14:textId="1C96D9B1" w:rsidR="00E15F46" w:rsidRPr="00680735" w:rsidRDefault="00E15F46" w:rsidP="001068BD">
            <w:pPr>
              <w:pStyle w:val="TAL"/>
              <w:rPr>
                <w:ins w:id="17395" w:author="CR#0004r4" w:date="2021-07-04T11:33:00Z"/>
                <w:lang w:eastAsia="zh-CN"/>
              </w:rPr>
            </w:pPr>
            <w:ins w:id="17396" w:author="CR#0004r4" w:date="2021-06-28T13:12:00Z">
              <w:r w:rsidRPr="00680735">
                <w:rPr>
                  <w:lang w:eastAsia="zh-CN"/>
                </w:rPr>
                <w:t>Note: When the carrier type of NUL is indicated for PUCCH transmission location, the SUL in the same cell as in the NUL can also be configured for PUCCH transmission</w:t>
              </w:r>
            </w:ins>
          </w:p>
          <w:p w14:paraId="622A26E7" w14:textId="77777777" w:rsidR="001068BD" w:rsidRPr="00371385" w:rsidRDefault="001068BD">
            <w:pPr>
              <w:pStyle w:val="TAL"/>
              <w:rPr>
                <w:ins w:id="17397" w:author="CR#0004r4" w:date="2021-06-28T13:12:00Z"/>
                <w:rFonts w:eastAsiaTheme="minorEastAsia"/>
                <w:lang w:eastAsia="zh-CN"/>
              </w:rPr>
              <w:pPrChange w:id="17398" w:author="CR#0004r4" w:date="2021-07-04T11:32:00Z">
                <w:pPr>
                  <w:keepNext/>
                  <w:keepLines/>
                </w:pPr>
              </w:pPrChange>
            </w:pPr>
          </w:p>
          <w:p w14:paraId="1234A7EB" w14:textId="06235053" w:rsidR="00E15F46" w:rsidRPr="00680735" w:rsidRDefault="00E15F46" w:rsidP="001068BD">
            <w:pPr>
              <w:pStyle w:val="TAL"/>
              <w:rPr>
                <w:ins w:id="17399" w:author="CR#0004r4" w:date="2021-07-04T11:33:00Z"/>
                <w:lang w:eastAsia="zh-CN"/>
              </w:rPr>
            </w:pPr>
            <w:ins w:id="17400" w:author="CR#0004r4" w:date="2021-06-28T13:12:00Z">
              <w:r w:rsidRPr="00680735">
                <w:rPr>
                  <w:lang w:eastAsia="zh-CN"/>
                </w:rPr>
                <w:t>Note: When the carrier type of NUL is indicated for one PUCCH group config, the SUL in the same cell as in the NUL can also be configured for the PUCCH group</w:t>
              </w:r>
            </w:ins>
          </w:p>
          <w:p w14:paraId="13CD42EB" w14:textId="77777777" w:rsidR="001068BD" w:rsidRPr="00371385" w:rsidRDefault="001068BD">
            <w:pPr>
              <w:pStyle w:val="TAL"/>
              <w:rPr>
                <w:ins w:id="17401" w:author="CR#0004r4" w:date="2021-06-28T13:12:00Z"/>
                <w:lang w:eastAsia="zh-CN"/>
              </w:rPr>
              <w:pPrChange w:id="17402" w:author="CR#0004r4" w:date="2021-07-04T11:32:00Z">
                <w:pPr>
                  <w:keepNext/>
                  <w:keepLines/>
                </w:pPr>
              </w:pPrChange>
            </w:pPr>
          </w:p>
          <w:p w14:paraId="5A7528B4" w14:textId="0841CDA2" w:rsidR="00E15F46" w:rsidRPr="00680735" w:rsidRDefault="00E15F46">
            <w:pPr>
              <w:pStyle w:val="TAL"/>
              <w:rPr>
                <w:ins w:id="17403" w:author="CR#0004r4" w:date="2021-06-28T13:12:00Z"/>
                <w:lang w:eastAsia="zh-CN"/>
                <w:rPrChange w:id="17404" w:author="CR#0004r4" w:date="2021-07-04T22:18:00Z">
                  <w:rPr>
                    <w:ins w:id="17405" w:author="CR#0004r4" w:date="2021-06-28T13:12:00Z"/>
                    <w:lang w:eastAsia="zh-CN"/>
                  </w:rPr>
                </w:rPrChange>
              </w:rPr>
              <w:pPrChange w:id="17406" w:author="CR#0004r4" w:date="2021-07-04T11:32:00Z">
                <w:pPr>
                  <w:keepNext/>
                  <w:keepLines/>
                </w:pPr>
              </w:pPrChange>
            </w:pPr>
            <w:ins w:id="17407" w:author="CR#0004r4" w:date="2021-06-28T13:12:00Z">
              <w:r w:rsidRPr="00FC69F1">
                <w:rPr>
                  <w:lang w:eastAsia="zh-CN"/>
                </w:rPr>
                <w:t>Note: If UE indica</w:t>
              </w:r>
              <w:r w:rsidRPr="00680735">
                <w:rPr>
                  <w:lang w:eastAsia="zh-CN"/>
                  <w:rPrChange w:id="17408" w:author="CR#0004r4" w:date="2021-07-04T22:18:00Z">
                    <w:rPr>
                      <w:lang w:eastAsia="zh-CN"/>
                    </w:rPr>
                  </w:rPrChange>
                </w:rPr>
                <w:t>ting this FG does not support FG 22-7a, the UE can only be configured with the same SCS across NR PUCCH groups.</w:t>
              </w:r>
            </w:ins>
          </w:p>
        </w:tc>
        <w:tc>
          <w:tcPr>
            <w:tcW w:w="1907" w:type="dxa"/>
          </w:tcPr>
          <w:p w14:paraId="5BA765CB" w14:textId="77777777" w:rsidR="00E15F46" w:rsidRPr="00680735" w:rsidRDefault="00E15F46" w:rsidP="00E15F46">
            <w:pPr>
              <w:keepNext/>
              <w:keepLines/>
              <w:rPr>
                <w:ins w:id="17409" w:author="CR#0004r4" w:date="2021-06-28T13:12:00Z"/>
                <w:rFonts w:ascii="Arial" w:hAnsi="Arial" w:cs="Arial"/>
                <w:bCs/>
                <w:sz w:val="18"/>
                <w:szCs w:val="18"/>
                <w:lang w:eastAsia="zh-CN"/>
              </w:rPr>
            </w:pPr>
            <w:ins w:id="17410" w:author="CR#0004r4" w:date="2021-06-28T13:12:00Z">
              <w:r w:rsidRPr="00680735">
                <w:rPr>
                  <w:rFonts w:ascii="Arial" w:hAnsi="Arial" w:cs="Arial"/>
                  <w:bCs/>
                  <w:sz w:val="18"/>
                  <w:szCs w:val="18"/>
                  <w:lang w:eastAsia="zh-CN"/>
                </w:rPr>
                <w:t>Optional with capability signalling</w:t>
              </w:r>
            </w:ins>
          </w:p>
          <w:p w14:paraId="3FF905DF" w14:textId="77777777" w:rsidR="00E15F46" w:rsidRPr="00680735" w:rsidRDefault="00E15F46" w:rsidP="00E15F46">
            <w:pPr>
              <w:keepNext/>
              <w:keepLines/>
              <w:rPr>
                <w:ins w:id="17411" w:author="CR#0004r4" w:date="2021-06-28T13:12:00Z"/>
                <w:rFonts w:ascii="Arial" w:hAnsi="Arial" w:cs="Arial"/>
                <w:bCs/>
                <w:sz w:val="18"/>
                <w:szCs w:val="18"/>
                <w:lang w:eastAsia="zh-CN"/>
              </w:rPr>
            </w:pPr>
          </w:p>
        </w:tc>
      </w:tr>
      <w:tr w:rsidR="006703D0" w:rsidRPr="00680735" w14:paraId="62B7ED9C" w14:textId="77777777" w:rsidTr="00DA1249">
        <w:trPr>
          <w:ins w:id="17412" w:author="CR#0004r4" w:date="2021-06-28T13:12:00Z"/>
        </w:trPr>
        <w:tc>
          <w:tcPr>
            <w:tcW w:w="988" w:type="dxa"/>
            <w:vMerge/>
          </w:tcPr>
          <w:p w14:paraId="26614858" w14:textId="77777777" w:rsidR="00E15F46" w:rsidRPr="00680735" w:rsidRDefault="00E15F46" w:rsidP="00E15F46">
            <w:pPr>
              <w:pStyle w:val="TAL"/>
              <w:rPr>
                <w:ins w:id="17413" w:author="CR#0004r4" w:date="2021-06-28T13:12:00Z"/>
                <w:rFonts w:cs="Arial"/>
                <w:szCs w:val="18"/>
              </w:rPr>
            </w:pPr>
          </w:p>
        </w:tc>
        <w:tc>
          <w:tcPr>
            <w:tcW w:w="666" w:type="dxa"/>
          </w:tcPr>
          <w:p w14:paraId="7D2125E4" w14:textId="77777777" w:rsidR="00E15F46" w:rsidRPr="00680735" w:rsidRDefault="00E15F46" w:rsidP="00E15F46">
            <w:pPr>
              <w:pStyle w:val="TAL"/>
              <w:rPr>
                <w:ins w:id="17414" w:author="CR#0004r4" w:date="2021-06-28T13:12:00Z"/>
                <w:rFonts w:eastAsia="MS Mincho" w:cs="Arial"/>
                <w:bCs/>
                <w:szCs w:val="18"/>
              </w:rPr>
            </w:pPr>
            <w:ins w:id="17415" w:author="CR#0004r4" w:date="2021-06-28T13:12:00Z">
              <w:r w:rsidRPr="00680735">
                <w:rPr>
                  <w:rFonts w:eastAsia="MS Mincho" w:cs="Arial"/>
                  <w:bCs/>
                  <w:szCs w:val="18"/>
                </w:rPr>
                <w:t>22-7a</w:t>
              </w:r>
            </w:ins>
          </w:p>
        </w:tc>
        <w:tc>
          <w:tcPr>
            <w:tcW w:w="3328" w:type="dxa"/>
            <w:gridSpan w:val="2"/>
          </w:tcPr>
          <w:p w14:paraId="7BB7986E" w14:textId="77777777" w:rsidR="00E15F46" w:rsidRPr="00680735" w:rsidRDefault="00E15F46" w:rsidP="00E15F46">
            <w:pPr>
              <w:pStyle w:val="TAL"/>
              <w:rPr>
                <w:ins w:id="17416" w:author="CR#0004r4" w:date="2021-06-28T13:12:00Z"/>
                <w:rFonts w:cs="Arial"/>
                <w:bCs/>
                <w:szCs w:val="18"/>
                <w:lang w:eastAsia="zh-CN"/>
              </w:rPr>
            </w:pPr>
            <w:ins w:id="17417" w:author="CR#0004r4" w:date="2021-06-28T13:12:00Z">
              <w:r w:rsidRPr="00680735">
                <w:rPr>
                  <w:rFonts w:cs="Arial"/>
                  <w:bCs/>
                  <w:szCs w:val="18"/>
                  <w:lang w:eastAsia="zh-CN"/>
                </w:rPr>
                <w:t>Different numerology across NR PUCCH groups</w:t>
              </w:r>
            </w:ins>
          </w:p>
        </w:tc>
        <w:tc>
          <w:tcPr>
            <w:tcW w:w="3328" w:type="dxa"/>
          </w:tcPr>
          <w:p w14:paraId="4D5FB6DC" w14:textId="77777777" w:rsidR="00E15F46" w:rsidRPr="00680735" w:rsidRDefault="00E15F46">
            <w:pPr>
              <w:pStyle w:val="TAL"/>
              <w:rPr>
                <w:ins w:id="17418" w:author="CR#0004r4" w:date="2021-06-28T13:12:00Z"/>
                <w:lang w:eastAsia="zh-CN"/>
                <w:rPrChange w:id="17419" w:author="CR#0004r4" w:date="2021-07-04T22:18:00Z">
                  <w:rPr>
                    <w:ins w:id="17420" w:author="CR#0004r4" w:date="2021-06-28T13:12:00Z"/>
                    <w:lang w:eastAsia="zh-CN"/>
                  </w:rPr>
                </w:rPrChange>
              </w:rPr>
              <w:pPrChange w:id="17421" w:author="CR#0004r4" w:date="2021-07-04T11:47:00Z">
                <w:pPr>
                  <w:pStyle w:val="TAH"/>
                  <w:jc w:val="left"/>
                </w:pPr>
              </w:pPrChange>
            </w:pPr>
            <w:ins w:id="17422" w:author="CR#0004r4" w:date="2021-06-28T13:12:00Z">
              <w:r w:rsidRPr="00371385">
                <w:rPr>
                  <w:lang w:eastAsia="zh-CN"/>
                </w:rPr>
                <w:t xml:space="preserve">For UE </w:t>
              </w:r>
              <w:r w:rsidRPr="00FC69F1">
                <w:rPr>
                  <w:lang w:eastAsia="zh-CN"/>
                </w:rPr>
                <w:t>supporting two PUCCH groups for CA with 3 or mor</w:t>
              </w:r>
              <w:r w:rsidRPr="00680735">
                <w:rPr>
                  <w:lang w:eastAsia="zh-CN"/>
                  <w:rPrChange w:id="17423" w:author="CR#0004r4" w:date="2021-07-04T22:18:00Z">
                    <w:rPr>
                      <w:b w:val="0"/>
                      <w:lang w:eastAsia="zh-CN"/>
                    </w:rPr>
                  </w:rPrChange>
                </w:rPr>
                <w:t>e bands with at least two carrier types from carrier types {FR1 licensed TDD, FR1 unlicensed TDD, FR1 licensed FDD, FR2}, different numerology between two NR PUCCH groups for data/control channel at a given time</w:t>
              </w:r>
            </w:ins>
          </w:p>
        </w:tc>
        <w:tc>
          <w:tcPr>
            <w:tcW w:w="1257" w:type="dxa"/>
          </w:tcPr>
          <w:p w14:paraId="6BF6FC59" w14:textId="77777777" w:rsidR="00E15F46" w:rsidRPr="00680735" w:rsidRDefault="00E15F46" w:rsidP="00E15F46">
            <w:pPr>
              <w:pStyle w:val="TAL"/>
              <w:rPr>
                <w:ins w:id="17424" w:author="CR#0004r4" w:date="2021-06-28T13:12:00Z"/>
                <w:rFonts w:cs="Arial"/>
                <w:szCs w:val="18"/>
              </w:rPr>
            </w:pPr>
            <w:ins w:id="17425" w:author="CR#0004r4" w:date="2021-06-28T13:12:00Z">
              <w:r w:rsidRPr="00680735">
                <w:rPr>
                  <w:rFonts w:cs="Arial"/>
                  <w:szCs w:val="18"/>
                </w:rPr>
                <w:t>22-7</w:t>
              </w:r>
            </w:ins>
          </w:p>
        </w:tc>
        <w:tc>
          <w:tcPr>
            <w:tcW w:w="4718" w:type="dxa"/>
          </w:tcPr>
          <w:p w14:paraId="7D3BC7C8" w14:textId="542F80F2" w:rsidR="00E15F46" w:rsidRPr="00680735" w:rsidRDefault="00E15F46" w:rsidP="00E15F46">
            <w:pPr>
              <w:pStyle w:val="TAH"/>
              <w:jc w:val="left"/>
              <w:rPr>
                <w:ins w:id="17426" w:author="CR#0004r4" w:date="2021-06-28T13:12:00Z"/>
                <w:rFonts w:cs="Arial"/>
                <w:b w:val="0"/>
                <w:bCs/>
                <w:i/>
                <w:iCs/>
                <w:szCs w:val="18"/>
              </w:rPr>
            </w:pPr>
            <w:ins w:id="17427" w:author="CR#0004r4" w:date="2021-06-28T13:12:00Z">
              <w:r w:rsidRPr="00680735">
                <w:rPr>
                  <w:rFonts w:cs="Arial"/>
                  <w:b w:val="0"/>
                  <w:bCs/>
                  <w:i/>
                  <w:iCs/>
                  <w:szCs w:val="18"/>
                </w:rPr>
                <w:t>diffNumerologyAcrossPUCCH-Group-CarrierTypes-r16</w:t>
              </w:r>
            </w:ins>
          </w:p>
        </w:tc>
        <w:tc>
          <w:tcPr>
            <w:tcW w:w="1897" w:type="dxa"/>
          </w:tcPr>
          <w:p w14:paraId="796C41C2" w14:textId="77777777" w:rsidR="00E15F46" w:rsidRPr="00680735" w:rsidRDefault="00E15F46" w:rsidP="00E15F46">
            <w:pPr>
              <w:pStyle w:val="TAL"/>
              <w:rPr>
                <w:ins w:id="17428" w:author="CR#0004r4" w:date="2021-06-28T13:12:00Z"/>
                <w:rFonts w:cs="Arial"/>
                <w:i/>
                <w:iCs/>
                <w:szCs w:val="18"/>
              </w:rPr>
            </w:pPr>
            <w:ins w:id="17429" w:author="CR#0004r4" w:date="2021-06-28T13:12:00Z">
              <w:r w:rsidRPr="00680735">
                <w:rPr>
                  <w:rFonts w:cs="Arial"/>
                  <w:i/>
                  <w:iCs/>
                  <w:szCs w:val="18"/>
                </w:rPr>
                <w:t>CA-ParametersNR-v1640</w:t>
              </w:r>
            </w:ins>
          </w:p>
        </w:tc>
        <w:tc>
          <w:tcPr>
            <w:tcW w:w="1416" w:type="dxa"/>
          </w:tcPr>
          <w:p w14:paraId="4923A44A" w14:textId="77777777" w:rsidR="00E15F46" w:rsidRPr="00680735" w:rsidRDefault="00E15F46" w:rsidP="00E15F46">
            <w:pPr>
              <w:pStyle w:val="TAL"/>
              <w:rPr>
                <w:ins w:id="17430" w:author="CR#0004r4" w:date="2021-06-28T13:12:00Z"/>
                <w:rFonts w:cs="Arial"/>
                <w:b/>
                <w:bCs/>
                <w:szCs w:val="18"/>
                <w:lang w:eastAsia="zh-CN"/>
              </w:rPr>
            </w:pPr>
            <w:ins w:id="17431" w:author="CR#0004r4" w:date="2021-06-28T13:12:00Z">
              <w:r w:rsidRPr="00680735">
                <w:rPr>
                  <w:rFonts w:cs="Arial"/>
                  <w:bCs/>
                  <w:szCs w:val="18"/>
                  <w:lang w:eastAsia="zh-CN"/>
                </w:rPr>
                <w:t>n/a</w:t>
              </w:r>
            </w:ins>
          </w:p>
        </w:tc>
        <w:tc>
          <w:tcPr>
            <w:tcW w:w="1416" w:type="dxa"/>
          </w:tcPr>
          <w:p w14:paraId="77628B9D" w14:textId="77777777" w:rsidR="00E15F46" w:rsidRPr="00680735" w:rsidRDefault="00E15F46" w:rsidP="00E15F46">
            <w:pPr>
              <w:pStyle w:val="TAL"/>
              <w:rPr>
                <w:ins w:id="17432" w:author="CR#0004r4" w:date="2021-06-28T13:12:00Z"/>
                <w:rFonts w:cs="Arial"/>
                <w:b/>
                <w:bCs/>
                <w:szCs w:val="18"/>
                <w:lang w:eastAsia="zh-CN"/>
              </w:rPr>
            </w:pPr>
            <w:ins w:id="17433" w:author="CR#0004r4" w:date="2021-06-28T13:12:00Z">
              <w:r w:rsidRPr="00680735">
                <w:rPr>
                  <w:rFonts w:cs="Arial"/>
                  <w:bCs/>
                  <w:szCs w:val="18"/>
                  <w:lang w:eastAsia="zh-CN"/>
                </w:rPr>
                <w:t>n/a</w:t>
              </w:r>
            </w:ins>
          </w:p>
        </w:tc>
        <w:tc>
          <w:tcPr>
            <w:tcW w:w="3378" w:type="dxa"/>
          </w:tcPr>
          <w:p w14:paraId="1A92F2FC" w14:textId="77777777" w:rsidR="00E15F46" w:rsidRPr="00680735" w:rsidRDefault="00E15F46" w:rsidP="00E15F46">
            <w:pPr>
              <w:keepNext/>
              <w:keepLines/>
              <w:rPr>
                <w:ins w:id="17434" w:author="CR#0004r4" w:date="2021-06-28T13:12:00Z"/>
                <w:rFonts w:ascii="Arial" w:hAnsi="Arial" w:cs="Arial"/>
                <w:bCs/>
                <w:sz w:val="18"/>
                <w:szCs w:val="18"/>
                <w:lang w:eastAsia="zh-CN"/>
              </w:rPr>
            </w:pPr>
          </w:p>
        </w:tc>
        <w:tc>
          <w:tcPr>
            <w:tcW w:w="1907" w:type="dxa"/>
          </w:tcPr>
          <w:p w14:paraId="12806539" w14:textId="77777777" w:rsidR="00E15F46" w:rsidRPr="00680735" w:rsidRDefault="00E15F46" w:rsidP="00E15F46">
            <w:pPr>
              <w:keepNext/>
              <w:keepLines/>
              <w:rPr>
                <w:ins w:id="17435" w:author="CR#0004r4" w:date="2021-06-28T13:12:00Z"/>
                <w:rFonts w:ascii="Arial" w:hAnsi="Arial" w:cs="Arial"/>
                <w:bCs/>
                <w:sz w:val="18"/>
                <w:szCs w:val="18"/>
                <w:lang w:eastAsia="zh-CN"/>
              </w:rPr>
            </w:pPr>
            <w:ins w:id="17436" w:author="CR#0004r4" w:date="2021-06-28T13:12:00Z">
              <w:r w:rsidRPr="00680735">
                <w:rPr>
                  <w:rFonts w:ascii="Arial" w:hAnsi="Arial" w:cs="Arial"/>
                  <w:bCs/>
                  <w:sz w:val="18"/>
                  <w:szCs w:val="18"/>
                  <w:lang w:eastAsia="zh-CN"/>
                </w:rPr>
                <w:t xml:space="preserve">Optional with capability </w:t>
              </w:r>
              <w:proofErr w:type="spellStart"/>
              <w:r w:rsidRPr="00680735">
                <w:rPr>
                  <w:rFonts w:ascii="Arial" w:hAnsi="Arial" w:cs="Arial"/>
                  <w:bCs/>
                  <w:sz w:val="18"/>
                  <w:szCs w:val="18"/>
                  <w:lang w:eastAsia="zh-CN"/>
                </w:rPr>
                <w:t>signaling</w:t>
              </w:r>
              <w:proofErr w:type="spellEnd"/>
            </w:ins>
          </w:p>
        </w:tc>
      </w:tr>
      <w:tr w:rsidR="006703D0" w:rsidRPr="00680735" w14:paraId="2EE561A4" w14:textId="77777777" w:rsidTr="00DA1249">
        <w:trPr>
          <w:ins w:id="17437" w:author="CR#0004r4" w:date="2021-06-28T13:12:00Z"/>
        </w:trPr>
        <w:tc>
          <w:tcPr>
            <w:tcW w:w="988" w:type="dxa"/>
            <w:vMerge/>
          </w:tcPr>
          <w:p w14:paraId="45235276" w14:textId="77777777" w:rsidR="00E15F46" w:rsidRPr="00680735" w:rsidRDefault="00E15F46" w:rsidP="00E15F46">
            <w:pPr>
              <w:pStyle w:val="TAL"/>
              <w:rPr>
                <w:ins w:id="17438" w:author="CR#0004r4" w:date="2021-06-28T13:12:00Z"/>
                <w:rFonts w:cs="Arial"/>
                <w:szCs w:val="18"/>
              </w:rPr>
            </w:pPr>
          </w:p>
        </w:tc>
        <w:tc>
          <w:tcPr>
            <w:tcW w:w="666" w:type="dxa"/>
          </w:tcPr>
          <w:p w14:paraId="771F5C12" w14:textId="77777777" w:rsidR="00E15F46" w:rsidRPr="00680735" w:rsidRDefault="00E15F46" w:rsidP="00E15F46">
            <w:pPr>
              <w:pStyle w:val="TAL"/>
              <w:rPr>
                <w:ins w:id="17439" w:author="CR#0004r4" w:date="2021-06-28T13:12:00Z"/>
                <w:rFonts w:eastAsia="MS Mincho" w:cs="Arial"/>
                <w:bCs/>
                <w:szCs w:val="18"/>
              </w:rPr>
            </w:pPr>
            <w:ins w:id="17440" w:author="CR#0004r4" w:date="2021-06-28T13:12:00Z">
              <w:r w:rsidRPr="00680735">
                <w:rPr>
                  <w:rFonts w:eastAsia="MS Mincho" w:cs="Arial"/>
                  <w:bCs/>
                  <w:szCs w:val="18"/>
                </w:rPr>
                <w:t>22-7b</w:t>
              </w:r>
            </w:ins>
          </w:p>
        </w:tc>
        <w:tc>
          <w:tcPr>
            <w:tcW w:w="3328" w:type="dxa"/>
            <w:gridSpan w:val="2"/>
          </w:tcPr>
          <w:p w14:paraId="091C0B44" w14:textId="77777777" w:rsidR="00E15F46" w:rsidRPr="00680735" w:rsidRDefault="00E15F46" w:rsidP="00E15F46">
            <w:pPr>
              <w:pStyle w:val="TAL"/>
              <w:rPr>
                <w:ins w:id="17441" w:author="CR#0004r4" w:date="2021-06-28T13:12:00Z"/>
                <w:rFonts w:cs="Arial"/>
                <w:bCs/>
                <w:szCs w:val="18"/>
                <w:lang w:eastAsia="zh-CN"/>
              </w:rPr>
            </w:pPr>
            <w:ins w:id="17442" w:author="CR#0004r4" w:date="2021-06-28T13:12:00Z">
              <w:r w:rsidRPr="00680735">
                <w:rPr>
                  <w:rFonts w:cs="Arial"/>
                  <w:bCs/>
                  <w:szCs w:val="18"/>
                  <w:lang w:eastAsia="zh-CN"/>
                </w:rPr>
                <w:t>Different numerologies across NR carriers within the same NR PUCCH group, with PUCCH on a carrier of smaller SCS</w:t>
              </w:r>
            </w:ins>
          </w:p>
        </w:tc>
        <w:tc>
          <w:tcPr>
            <w:tcW w:w="3328" w:type="dxa"/>
          </w:tcPr>
          <w:p w14:paraId="13E8D266" w14:textId="77777777" w:rsidR="00E15F46" w:rsidRPr="00680735" w:rsidRDefault="00E15F46">
            <w:pPr>
              <w:pStyle w:val="TAL"/>
              <w:rPr>
                <w:ins w:id="17443" w:author="CR#0004r4" w:date="2021-06-28T13:12:00Z"/>
                <w:lang w:eastAsia="zh-CN"/>
                <w:rPrChange w:id="17444" w:author="CR#0004r4" w:date="2021-07-04T22:18:00Z">
                  <w:rPr>
                    <w:ins w:id="17445" w:author="CR#0004r4" w:date="2021-06-28T13:12:00Z"/>
                    <w:lang w:eastAsia="zh-CN"/>
                  </w:rPr>
                </w:rPrChange>
              </w:rPr>
              <w:pPrChange w:id="17446" w:author="CR#0004r4" w:date="2021-07-04T11:47:00Z">
                <w:pPr>
                  <w:pStyle w:val="TAH"/>
                  <w:jc w:val="left"/>
                </w:pPr>
              </w:pPrChange>
            </w:pPr>
            <w:ins w:id="17447" w:author="CR#0004r4" w:date="2021-06-28T13:12:00Z">
              <w:r w:rsidRPr="00371385">
                <w:rPr>
                  <w:lang w:eastAsia="zh-CN"/>
                </w:rPr>
                <w:t xml:space="preserve">For UE supporting two PUCCH groups for CA with 3 or more bands with at least two carrier types from carrier types {FR1 licensed TDD, FR1 unlicensed TDD, FR1 licensed FDD, FR2}, different numerologies across NR carriers up to two different numerologies within the </w:t>
              </w:r>
              <w:r w:rsidRPr="00FC69F1">
                <w:rPr>
                  <w:lang w:eastAsia="zh-CN"/>
                </w:rPr>
                <w:t xml:space="preserve">same NR PUCCH group wherein NR PUCCH is sent on the </w:t>
              </w:r>
              <w:r w:rsidRPr="00680735">
                <w:rPr>
                  <w:lang w:eastAsia="zh-CN"/>
                  <w:rPrChange w:id="17448" w:author="CR#0004r4" w:date="2021-07-04T22:18:00Z">
                    <w:rPr>
                      <w:b w:val="0"/>
                      <w:lang w:eastAsia="zh-CN"/>
                    </w:rPr>
                  </w:rPrChange>
                </w:rPr>
                <w:t>carrier with smaller SCS for data/control channel at a given time</w:t>
              </w:r>
            </w:ins>
          </w:p>
        </w:tc>
        <w:tc>
          <w:tcPr>
            <w:tcW w:w="1257" w:type="dxa"/>
          </w:tcPr>
          <w:p w14:paraId="65DC4A5A" w14:textId="77777777" w:rsidR="00E15F46" w:rsidRPr="00680735" w:rsidRDefault="00E15F46" w:rsidP="00E15F46">
            <w:pPr>
              <w:pStyle w:val="TAL"/>
              <w:rPr>
                <w:ins w:id="17449" w:author="CR#0004r4" w:date="2021-06-28T13:12:00Z"/>
                <w:rFonts w:cs="Arial"/>
                <w:szCs w:val="18"/>
              </w:rPr>
            </w:pPr>
            <w:ins w:id="17450" w:author="CR#0004r4" w:date="2021-06-28T13:12:00Z">
              <w:r w:rsidRPr="00680735">
                <w:rPr>
                  <w:rFonts w:cs="Arial"/>
                  <w:szCs w:val="18"/>
                </w:rPr>
                <w:t>22-7</w:t>
              </w:r>
            </w:ins>
          </w:p>
        </w:tc>
        <w:tc>
          <w:tcPr>
            <w:tcW w:w="4718" w:type="dxa"/>
          </w:tcPr>
          <w:p w14:paraId="4F1D3A7B" w14:textId="3D72AC71" w:rsidR="00E15F46" w:rsidRPr="00680735" w:rsidRDefault="00E15F46" w:rsidP="00E15F46">
            <w:pPr>
              <w:pStyle w:val="TAH"/>
              <w:jc w:val="left"/>
              <w:rPr>
                <w:ins w:id="17451" w:author="CR#0004r4" w:date="2021-06-28T13:12:00Z"/>
                <w:rFonts w:cs="Arial"/>
                <w:b w:val="0"/>
                <w:bCs/>
                <w:i/>
                <w:iCs/>
                <w:szCs w:val="18"/>
              </w:rPr>
            </w:pPr>
            <w:ins w:id="17452" w:author="CR#0004r4" w:date="2021-06-28T13:12:00Z">
              <w:r w:rsidRPr="00680735">
                <w:rPr>
                  <w:rFonts w:cs="Arial"/>
                  <w:b w:val="0"/>
                  <w:bCs/>
                  <w:i/>
                  <w:iCs/>
                  <w:szCs w:val="18"/>
                </w:rPr>
                <w:t>diffNumerologyWithinPUCCH-GroupSmallerSCS-CarrierTypes-r16</w:t>
              </w:r>
            </w:ins>
          </w:p>
        </w:tc>
        <w:tc>
          <w:tcPr>
            <w:tcW w:w="1897" w:type="dxa"/>
          </w:tcPr>
          <w:p w14:paraId="2F596E15" w14:textId="77777777" w:rsidR="00E15F46" w:rsidRPr="00680735" w:rsidRDefault="00E15F46" w:rsidP="00E15F46">
            <w:pPr>
              <w:pStyle w:val="TAL"/>
              <w:rPr>
                <w:ins w:id="17453" w:author="CR#0004r4" w:date="2021-06-28T13:12:00Z"/>
                <w:rFonts w:cs="Arial"/>
                <w:i/>
                <w:iCs/>
                <w:szCs w:val="18"/>
              </w:rPr>
            </w:pPr>
            <w:ins w:id="17454" w:author="CR#0004r4" w:date="2021-06-28T13:12:00Z">
              <w:r w:rsidRPr="00680735">
                <w:rPr>
                  <w:rFonts w:cs="Arial"/>
                  <w:i/>
                  <w:iCs/>
                  <w:szCs w:val="18"/>
                </w:rPr>
                <w:t>CA-ParametersNR-v1640</w:t>
              </w:r>
            </w:ins>
          </w:p>
        </w:tc>
        <w:tc>
          <w:tcPr>
            <w:tcW w:w="1416" w:type="dxa"/>
          </w:tcPr>
          <w:p w14:paraId="14E0D69A" w14:textId="77777777" w:rsidR="00E15F46" w:rsidRPr="00680735" w:rsidRDefault="00E15F46" w:rsidP="00E15F46">
            <w:pPr>
              <w:pStyle w:val="TAL"/>
              <w:rPr>
                <w:ins w:id="17455" w:author="CR#0004r4" w:date="2021-06-28T13:12:00Z"/>
                <w:rFonts w:cs="Arial"/>
                <w:b/>
                <w:bCs/>
                <w:szCs w:val="18"/>
                <w:lang w:eastAsia="zh-CN"/>
              </w:rPr>
            </w:pPr>
            <w:ins w:id="17456" w:author="CR#0004r4" w:date="2021-06-28T13:12:00Z">
              <w:r w:rsidRPr="00680735">
                <w:rPr>
                  <w:rFonts w:cs="Arial"/>
                  <w:bCs/>
                  <w:szCs w:val="18"/>
                  <w:lang w:eastAsia="zh-CN"/>
                </w:rPr>
                <w:t>n/a</w:t>
              </w:r>
            </w:ins>
          </w:p>
        </w:tc>
        <w:tc>
          <w:tcPr>
            <w:tcW w:w="1416" w:type="dxa"/>
          </w:tcPr>
          <w:p w14:paraId="1095838D" w14:textId="77777777" w:rsidR="00E15F46" w:rsidRPr="00680735" w:rsidRDefault="00E15F46" w:rsidP="00E15F46">
            <w:pPr>
              <w:pStyle w:val="TAL"/>
              <w:rPr>
                <w:ins w:id="17457" w:author="CR#0004r4" w:date="2021-06-28T13:12:00Z"/>
                <w:rFonts w:cs="Arial"/>
                <w:b/>
                <w:bCs/>
                <w:szCs w:val="18"/>
                <w:lang w:eastAsia="zh-CN"/>
              </w:rPr>
            </w:pPr>
            <w:ins w:id="17458" w:author="CR#0004r4" w:date="2021-06-28T13:12:00Z">
              <w:r w:rsidRPr="00680735">
                <w:rPr>
                  <w:rFonts w:cs="Arial"/>
                  <w:bCs/>
                  <w:szCs w:val="18"/>
                  <w:lang w:eastAsia="zh-CN"/>
                </w:rPr>
                <w:t>n/a</w:t>
              </w:r>
            </w:ins>
          </w:p>
        </w:tc>
        <w:tc>
          <w:tcPr>
            <w:tcW w:w="3378" w:type="dxa"/>
          </w:tcPr>
          <w:p w14:paraId="52E47523" w14:textId="77777777" w:rsidR="00E15F46" w:rsidRPr="00680735" w:rsidRDefault="00E15F46" w:rsidP="00E15F46">
            <w:pPr>
              <w:keepNext/>
              <w:keepLines/>
              <w:rPr>
                <w:ins w:id="17459" w:author="CR#0004r4" w:date="2021-06-28T13:12:00Z"/>
                <w:rFonts w:ascii="Arial" w:hAnsi="Arial" w:cs="Arial"/>
                <w:bCs/>
                <w:sz w:val="18"/>
                <w:szCs w:val="18"/>
                <w:lang w:eastAsia="zh-CN"/>
              </w:rPr>
            </w:pPr>
            <w:ins w:id="17460" w:author="CR#0004r4" w:date="2021-06-28T13:12:00Z">
              <w:r w:rsidRPr="00680735">
                <w:rPr>
                  <w:rFonts w:ascii="Arial" w:hAnsi="Arial" w:cs="Arial"/>
                  <w:bCs/>
                  <w:sz w:val="18"/>
                  <w:szCs w:val="18"/>
                  <w:lang w:eastAsia="zh-CN"/>
                </w:rPr>
                <w:t>NR PUCCH is sent on a carrier with SCS not larger than SCS of any DL carriers corresponding to the NR PUCCH group.</w:t>
              </w:r>
            </w:ins>
          </w:p>
        </w:tc>
        <w:tc>
          <w:tcPr>
            <w:tcW w:w="1907" w:type="dxa"/>
          </w:tcPr>
          <w:p w14:paraId="216EB368" w14:textId="77777777" w:rsidR="00E15F46" w:rsidRPr="00680735" w:rsidRDefault="00E15F46" w:rsidP="00E15F46">
            <w:pPr>
              <w:keepNext/>
              <w:keepLines/>
              <w:rPr>
                <w:ins w:id="17461" w:author="CR#0004r4" w:date="2021-06-28T13:12:00Z"/>
                <w:rFonts w:ascii="Arial" w:hAnsi="Arial" w:cs="Arial"/>
                <w:bCs/>
                <w:sz w:val="18"/>
                <w:szCs w:val="18"/>
                <w:lang w:eastAsia="zh-CN"/>
              </w:rPr>
            </w:pPr>
            <w:ins w:id="17462" w:author="CR#0004r4" w:date="2021-06-28T13:12:00Z">
              <w:r w:rsidRPr="00680735">
                <w:rPr>
                  <w:rFonts w:ascii="Arial" w:hAnsi="Arial" w:cs="Arial"/>
                  <w:bCs/>
                  <w:sz w:val="18"/>
                  <w:szCs w:val="18"/>
                  <w:lang w:eastAsia="zh-CN"/>
                </w:rPr>
                <w:t xml:space="preserve">Optional with capability </w:t>
              </w:r>
              <w:proofErr w:type="spellStart"/>
              <w:r w:rsidRPr="00680735">
                <w:rPr>
                  <w:rFonts w:ascii="Arial" w:hAnsi="Arial" w:cs="Arial"/>
                  <w:bCs/>
                  <w:sz w:val="18"/>
                  <w:szCs w:val="18"/>
                  <w:lang w:eastAsia="zh-CN"/>
                </w:rPr>
                <w:t>signaling</w:t>
              </w:r>
              <w:proofErr w:type="spellEnd"/>
            </w:ins>
          </w:p>
        </w:tc>
      </w:tr>
      <w:tr w:rsidR="006703D0" w:rsidRPr="00680735" w14:paraId="632DB513" w14:textId="77777777" w:rsidTr="00DA1249">
        <w:trPr>
          <w:ins w:id="17463" w:author="CR#0004r4" w:date="2021-06-28T13:12:00Z"/>
        </w:trPr>
        <w:tc>
          <w:tcPr>
            <w:tcW w:w="988" w:type="dxa"/>
            <w:vMerge/>
          </w:tcPr>
          <w:p w14:paraId="30DFA7A5" w14:textId="77777777" w:rsidR="00E15F46" w:rsidRPr="00680735" w:rsidRDefault="00E15F46" w:rsidP="00E15F46">
            <w:pPr>
              <w:pStyle w:val="TAL"/>
              <w:rPr>
                <w:ins w:id="17464" w:author="CR#0004r4" w:date="2021-06-28T13:12:00Z"/>
                <w:rFonts w:cs="Arial"/>
                <w:szCs w:val="18"/>
              </w:rPr>
            </w:pPr>
          </w:p>
        </w:tc>
        <w:tc>
          <w:tcPr>
            <w:tcW w:w="666" w:type="dxa"/>
          </w:tcPr>
          <w:p w14:paraId="0F2F4155" w14:textId="77777777" w:rsidR="00E15F46" w:rsidRPr="00680735" w:rsidRDefault="00E15F46" w:rsidP="00E15F46">
            <w:pPr>
              <w:pStyle w:val="TAL"/>
              <w:rPr>
                <w:ins w:id="17465" w:author="CR#0004r4" w:date="2021-06-28T13:12:00Z"/>
                <w:rFonts w:eastAsia="MS Mincho" w:cs="Arial"/>
                <w:bCs/>
                <w:szCs w:val="18"/>
              </w:rPr>
            </w:pPr>
            <w:ins w:id="17466" w:author="CR#0004r4" w:date="2021-06-28T13:12:00Z">
              <w:r w:rsidRPr="00680735">
                <w:rPr>
                  <w:rFonts w:eastAsia="MS Mincho" w:cs="Arial"/>
                  <w:bCs/>
                  <w:szCs w:val="18"/>
                </w:rPr>
                <w:t>22-7c</w:t>
              </w:r>
            </w:ins>
          </w:p>
        </w:tc>
        <w:tc>
          <w:tcPr>
            <w:tcW w:w="3328" w:type="dxa"/>
            <w:gridSpan w:val="2"/>
          </w:tcPr>
          <w:p w14:paraId="22EA0BEF" w14:textId="77777777" w:rsidR="00E15F46" w:rsidRPr="00680735" w:rsidRDefault="00E15F46" w:rsidP="00E15F46">
            <w:pPr>
              <w:pStyle w:val="TAL"/>
              <w:rPr>
                <w:ins w:id="17467" w:author="CR#0004r4" w:date="2021-06-28T13:12:00Z"/>
                <w:rFonts w:cs="Arial"/>
                <w:bCs/>
                <w:szCs w:val="18"/>
                <w:lang w:eastAsia="zh-CN"/>
              </w:rPr>
            </w:pPr>
            <w:ins w:id="17468" w:author="CR#0004r4" w:date="2021-06-28T13:12:00Z">
              <w:r w:rsidRPr="00680735">
                <w:rPr>
                  <w:rFonts w:cs="Arial"/>
                  <w:bCs/>
                  <w:szCs w:val="18"/>
                  <w:lang w:eastAsia="zh-CN"/>
                </w:rPr>
                <w:t>Different numerologies across NR carriers within the same NR PUCCH group, with PUCCH on a carrier of larger SCS</w:t>
              </w:r>
            </w:ins>
          </w:p>
        </w:tc>
        <w:tc>
          <w:tcPr>
            <w:tcW w:w="3328" w:type="dxa"/>
          </w:tcPr>
          <w:p w14:paraId="07D89031" w14:textId="77777777" w:rsidR="00E15F46" w:rsidRPr="00680735" w:rsidRDefault="00E15F46">
            <w:pPr>
              <w:pStyle w:val="TAL"/>
              <w:rPr>
                <w:ins w:id="17469" w:author="CR#0004r4" w:date="2021-06-28T13:12:00Z"/>
                <w:lang w:eastAsia="zh-CN"/>
                <w:rPrChange w:id="17470" w:author="CR#0004r4" w:date="2021-07-04T22:18:00Z">
                  <w:rPr>
                    <w:ins w:id="17471" w:author="CR#0004r4" w:date="2021-06-28T13:12:00Z"/>
                    <w:lang w:eastAsia="zh-CN"/>
                  </w:rPr>
                </w:rPrChange>
              </w:rPr>
              <w:pPrChange w:id="17472" w:author="CR#0004r4" w:date="2021-07-04T11:47:00Z">
                <w:pPr>
                  <w:pStyle w:val="TAH"/>
                  <w:jc w:val="left"/>
                </w:pPr>
              </w:pPrChange>
            </w:pPr>
            <w:ins w:id="17473" w:author="CR#0004r4" w:date="2021-06-28T13:12:00Z">
              <w:r w:rsidRPr="00371385">
                <w:rPr>
                  <w:lang w:eastAsia="zh-CN"/>
                </w:rPr>
                <w:t>For UE supporting two PUC</w:t>
              </w:r>
              <w:r w:rsidRPr="00FC69F1">
                <w:rPr>
                  <w:lang w:eastAsia="zh-CN"/>
                </w:rPr>
                <w:t>CH groups for CA with 3 or more bands with at least two c</w:t>
              </w:r>
              <w:r w:rsidRPr="00680735">
                <w:rPr>
                  <w:lang w:eastAsia="zh-CN"/>
                  <w:rPrChange w:id="17474" w:author="CR#0004r4" w:date="2021-07-04T22:18:00Z">
                    <w:rPr>
                      <w:b w:val="0"/>
                      <w:lang w:eastAsia="zh-CN"/>
                    </w:rPr>
                  </w:rPrChange>
                </w:rPr>
                <w:t>arrier types from carrier types {FR1 licensed TDD, FR1 unlicensed TDD, FR1 licensed FDD, FR2}, different numerologies across NR carriers up to two different numerologies within the same NR PUCCH group wherein NR PUCCH is sent on the carrier with larger SCS for data/control channel at a given time</w:t>
              </w:r>
            </w:ins>
          </w:p>
        </w:tc>
        <w:tc>
          <w:tcPr>
            <w:tcW w:w="1257" w:type="dxa"/>
          </w:tcPr>
          <w:p w14:paraId="1A205C67" w14:textId="77777777" w:rsidR="00E15F46" w:rsidRPr="00680735" w:rsidRDefault="00E15F46" w:rsidP="00E15F46">
            <w:pPr>
              <w:pStyle w:val="TAL"/>
              <w:rPr>
                <w:ins w:id="17475" w:author="CR#0004r4" w:date="2021-06-28T13:12:00Z"/>
                <w:rFonts w:cs="Arial"/>
                <w:szCs w:val="18"/>
              </w:rPr>
            </w:pPr>
            <w:ins w:id="17476" w:author="CR#0004r4" w:date="2021-06-28T13:12:00Z">
              <w:r w:rsidRPr="00680735">
                <w:rPr>
                  <w:rFonts w:cs="Arial"/>
                  <w:szCs w:val="18"/>
                </w:rPr>
                <w:t>22-7</w:t>
              </w:r>
            </w:ins>
          </w:p>
        </w:tc>
        <w:tc>
          <w:tcPr>
            <w:tcW w:w="4718" w:type="dxa"/>
          </w:tcPr>
          <w:p w14:paraId="6685A286" w14:textId="734E2D6F" w:rsidR="00E15F46" w:rsidRPr="00680735" w:rsidRDefault="00E15F46" w:rsidP="00E15F46">
            <w:pPr>
              <w:pStyle w:val="TAH"/>
              <w:jc w:val="left"/>
              <w:rPr>
                <w:ins w:id="17477" w:author="CR#0004r4" w:date="2021-06-28T13:12:00Z"/>
                <w:rFonts w:cs="Arial"/>
                <w:b w:val="0"/>
                <w:bCs/>
                <w:i/>
                <w:iCs/>
                <w:szCs w:val="18"/>
              </w:rPr>
            </w:pPr>
            <w:ins w:id="17478" w:author="CR#0004r4" w:date="2021-06-28T13:12:00Z">
              <w:r w:rsidRPr="00680735">
                <w:rPr>
                  <w:rFonts w:cs="Arial"/>
                  <w:b w:val="0"/>
                  <w:bCs/>
                  <w:i/>
                  <w:iCs/>
                  <w:szCs w:val="18"/>
                </w:rPr>
                <w:t>diffNumerologyWithinPUCCH-GroupLargerSCS-CarrierTypes-r16</w:t>
              </w:r>
            </w:ins>
          </w:p>
        </w:tc>
        <w:tc>
          <w:tcPr>
            <w:tcW w:w="1897" w:type="dxa"/>
          </w:tcPr>
          <w:p w14:paraId="2FB8D6FB" w14:textId="77777777" w:rsidR="00E15F46" w:rsidRPr="00680735" w:rsidRDefault="00E15F46" w:rsidP="00E15F46">
            <w:pPr>
              <w:pStyle w:val="TAL"/>
              <w:rPr>
                <w:ins w:id="17479" w:author="CR#0004r4" w:date="2021-06-28T13:12:00Z"/>
                <w:rFonts w:cs="Arial"/>
                <w:i/>
                <w:iCs/>
                <w:szCs w:val="18"/>
              </w:rPr>
            </w:pPr>
            <w:ins w:id="17480" w:author="CR#0004r4" w:date="2021-06-28T13:12:00Z">
              <w:r w:rsidRPr="00680735">
                <w:rPr>
                  <w:rFonts w:cs="Arial"/>
                  <w:i/>
                  <w:iCs/>
                  <w:szCs w:val="18"/>
                </w:rPr>
                <w:t>CA-ParametersNR-v1640</w:t>
              </w:r>
            </w:ins>
          </w:p>
        </w:tc>
        <w:tc>
          <w:tcPr>
            <w:tcW w:w="1416" w:type="dxa"/>
          </w:tcPr>
          <w:p w14:paraId="611C2F07" w14:textId="77777777" w:rsidR="00E15F46" w:rsidRPr="00680735" w:rsidRDefault="00E15F46" w:rsidP="00E15F46">
            <w:pPr>
              <w:pStyle w:val="TAL"/>
              <w:rPr>
                <w:ins w:id="17481" w:author="CR#0004r4" w:date="2021-06-28T13:12:00Z"/>
                <w:rFonts w:cs="Arial"/>
                <w:bCs/>
                <w:szCs w:val="18"/>
                <w:lang w:eastAsia="zh-CN"/>
              </w:rPr>
            </w:pPr>
            <w:ins w:id="17482" w:author="CR#0004r4" w:date="2021-06-28T13:12:00Z">
              <w:r w:rsidRPr="00680735">
                <w:rPr>
                  <w:rFonts w:cs="Arial"/>
                  <w:bCs/>
                  <w:szCs w:val="18"/>
                  <w:lang w:eastAsia="zh-CN"/>
                </w:rPr>
                <w:t>n/a</w:t>
              </w:r>
            </w:ins>
          </w:p>
        </w:tc>
        <w:tc>
          <w:tcPr>
            <w:tcW w:w="1416" w:type="dxa"/>
          </w:tcPr>
          <w:p w14:paraId="11450333" w14:textId="77777777" w:rsidR="00E15F46" w:rsidRPr="00680735" w:rsidRDefault="00E15F46" w:rsidP="00E15F46">
            <w:pPr>
              <w:pStyle w:val="TAL"/>
              <w:rPr>
                <w:ins w:id="17483" w:author="CR#0004r4" w:date="2021-06-28T13:12:00Z"/>
                <w:rFonts w:cs="Arial"/>
                <w:bCs/>
                <w:szCs w:val="18"/>
                <w:lang w:eastAsia="zh-CN"/>
              </w:rPr>
            </w:pPr>
            <w:ins w:id="17484" w:author="CR#0004r4" w:date="2021-06-28T13:12:00Z">
              <w:r w:rsidRPr="00680735">
                <w:rPr>
                  <w:rFonts w:cs="Arial"/>
                  <w:bCs/>
                  <w:szCs w:val="18"/>
                  <w:lang w:eastAsia="zh-CN"/>
                </w:rPr>
                <w:t>n/a</w:t>
              </w:r>
            </w:ins>
          </w:p>
        </w:tc>
        <w:tc>
          <w:tcPr>
            <w:tcW w:w="3378" w:type="dxa"/>
          </w:tcPr>
          <w:p w14:paraId="1F988556" w14:textId="77777777" w:rsidR="00E15F46" w:rsidRPr="00680735" w:rsidRDefault="00E15F46" w:rsidP="00E15F46">
            <w:pPr>
              <w:rPr>
                <w:ins w:id="17485" w:author="CR#0004r4" w:date="2021-06-28T13:12:00Z"/>
                <w:rFonts w:ascii="Arial" w:hAnsi="Arial" w:cs="Arial"/>
                <w:bCs/>
                <w:sz w:val="18"/>
                <w:szCs w:val="18"/>
                <w:lang w:eastAsia="zh-CN"/>
              </w:rPr>
            </w:pPr>
            <w:ins w:id="17486" w:author="CR#0004r4" w:date="2021-06-28T13:12:00Z">
              <w:r w:rsidRPr="00680735">
                <w:rPr>
                  <w:rFonts w:ascii="Arial" w:hAnsi="Arial" w:cs="Arial"/>
                  <w:bCs/>
                  <w:sz w:val="18"/>
                  <w:szCs w:val="18"/>
                  <w:lang w:eastAsia="zh-CN"/>
                </w:rPr>
                <w:t>NR PUCCH is sent on a carrier with SCS not smaller than SCS of any DL carriers corresponding to the NR PUCCH group.</w:t>
              </w:r>
            </w:ins>
          </w:p>
        </w:tc>
        <w:tc>
          <w:tcPr>
            <w:tcW w:w="1907" w:type="dxa"/>
          </w:tcPr>
          <w:p w14:paraId="393FE47F" w14:textId="77777777" w:rsidR="00E15F46" w:rsidRPr="00680735" w:rsidRDefault="00E15F46" w:rsidP="00E15F46">
            <w:pPr>
              <w:keepNext/>
              <w:keepLines/>
              <w:rPr>
                <w:ins w:id="17487" w:author="CR#0004r4" w:date="2021-06-28T13:12:00Z"/>
                <w:rFonts w:ascii="Arial" w:hAnsi="Arial" w:cs="Arial"/>
                <w:bCs/>
                <w:sz w:val="18"/>
                <w:szCs w:val="18"/>
                <w:lang w:eastAsia="zh-CN"/>
              </w:rPr>
            </w:pPr>
            <w:ins w:id="17488" w:author="CR#0004r4" w:date="2021-06-28T13:12:00Z">
              <w:r w:rsidRPr="00680735">
                <w:rPr>
                  <w:rFonts w:ascii="Arial" w:hAnsi="Arial" w:cs="Arial"/>
                  <w:bCs/>
                  <w:sz w:val="18"/>
                  <w:szCs w:val="18"/>
                  <w:lang w:eastAsia="zh-CN"/>
                </w:rPr>
                <w:t xml:space="preserve">Optional with capability </w:t>
              </w:r>
              <w:proofErr w:type="spellStart"/>
              <w:r w:rsidRPr="00680735">
                <w:rPr>
                  <w:rFonts w:ascii="Arial" w:hAnsi="Arial" w:cs="Arial"/>
                  <w:bCs/>
                  <w:sz w:val="18"/>
                  <w:szCs w:val="18"/>
                  <w:lang w:eastAsia="zh-CN"/>
                </w:rPr>
                <w:t>signaling</w:t>
              </w:r>
              <w:proofErr w:type="spellEnd"/>
            </w:ins>
          </w:p>
        </w:tc>
      </w:tr>
      <w:tr w:rsidR="006703D0" w:rsidRPr="00680735" w14:paraId="2E161E08" w14:textId="77777777" w:rsidTr="00DA1249">
        <w:trPr>
          <w:ins w:id="17489" w:author="CR#0004r4" w:date="2021-06-28T13:12:00Z"/>
        </w:trPr>
        <w:tc>
          <w:tcPr>
            <w:tcW w:w="988" w:type="dxa"/>
            <w:vMerge/>
          </w:tcPr>
          <w:p w14:paraId="6B888B0B" w14:textId="77777777" w:rsidR="00E15F46" w:rsidRPr="00680735" w:rsidRDefault="00E15F46" w:rsidP="00E15F46">
            <w:pPr>
              <w:pStyle w:val="TAL"/>
              <w:rPr>
                <w:ins w:id="17490" w:author="CR#0004r4" w:date="2021-06-28T13:12:00Z"/>
                <w:rFonts w:cs="Arial"/>
                <w:szCs w:val="18"/>
              </w:rPr>
            </w:pPr>
          </w:p>
        </w:tc>
        <w:tc>
          <w:tcPr>
            <w:tcW w:w="666" w:type="dxa"/>
          </w:tcPr>
          <w:p w14:paraId="704B0979" w14:textId="77777777" w:rsidR="00E15F46" w:rsidRPr="00680735" w:rsidRDefault="00E15F46" w:rsidP="00E15F46">
            <w:pPr>
              <w:pStyle w:val="TAL"/>
              <w:rPr>
                <w:ins w:id="17491" w:author="CR#0004r4" w:date="2021-06-28T13:12:00Z"/>
                <w:rFonts w:eastAsia="MS Mincho" w:cs="Arial"/>
                <w:bCs/>
                <w:szCs w:val="18"/>
              </w:rPr>
            </w:pPr>
            <w:ins w:id="17492" w:author="CR#0004r4" w:date="2021-06-28T13:12:00Z">
              <w:r w:rsidRPr="00680735">
                <w:rPr>
                  <w:rFonts w:cs="Arial"/>
                  <w:bCs/>
                  <w:szCs w:val="18"/>
                  <w:lang w:eastAsia="zh-CN"/>
                </w:rPr>
                <w:t>22-8</w:t>
              </w:r>
            </w:ins>
          </w:p>
        </w:tc>
        <w:tc>
          <w:tcPr>
            <w:tcW w:w="3328" w:type="dxa"/>
            <w:gridSpan w:val="2"/>
          </w:tcPr>
          <w:p w14:paraId="09B75721" w14:textId="77777777" w:rsidR="00E15F46" w:rsidRPr="00680735" w:rsidRDefault="00E15F46" w:rsidP="00E15F46">
            <w:pPr>
              <w:pStyle w:val="TAL"/>
              <w:rPr>
                <w:ins w:id="17493" w:author="CR#0004r4" w:date="2021-06-28T13:12:00Z"/>
                <w:rFonts w:cs="Arial"/>
                <w:bCs/>
                <w:szCs w:val="18"/>
                <w:lang w:eastAsia="zh-CN"/>
              </w:rPr>
            </w:pPr>
            <w:ins w:id="17494" w:author="CR#0004r4" w:date="2021-06-28T13:12:00Z">
              <w:r w:rsidRPr="00680735">
                <w:rPr>
                  <w:rFonts w:cs="Arial"/>
                  <w:bCs/>
                  <w:szCs w:val="18"/>
                  <w:lang w:eastAsia="zh-CN"/>
                </w:rPr>
                <w:t>For SRS for CB PUSCH and antenna switching on FR1 with symbol level offset for aperiodic SRS transmission  </w:t>
              </w:r>
            </w:ins>
          </w:p>
        </w:tc>
        <w:tc>
          <w:tcPr>
            <w:tcW w:w="3328" w:type="dxa"/>
          </w:tcPr>
          <w:p w14:paraId="59963D51" w14:textId="77777777" w:rsidR="00E15F46" w:rsidRPr="00680735" w:rsidRDefault="00E15F46">
            <w:pPr>
              <w:pStyle w:val="TAL"/>
              <w:rPr>
                <w:ins w:id="17495" w:author="CR#0004r4" w:date="2021-06-28T13:12:00Z"/>
                <w:lang w:eastAsia="zh-CN"/>
                <w:rPrChange w:id="17496" w:author="CR#0004r4" w:date="2021-07-04T22:18:00Z">
                  <w:rPr>
                    <w:ins w:id="17497" w:author="CR#0004r4" w:date="2021-06-28T13:12:00Z"/>
                    <w:lang w:eastAsia="zh-CN"/>
                  </w:rPr>
                </w:rPrChange>
              </w:rPr>
              <w:pPrChange w:id="17498" w:author="CR#0004r4" w:date="2021-07-04T11:47:00Z">
                <w:pPr>
                  <w:pStyle w:val="TAH"/>
                  <w:jc w:val="left"/>
                </w:pPr>
              </w:pPrChange>
            </w:pPr>
            <w:ins w:id="17499" w:author="CR#0004r4" w:date="2021-06-28T13:12:00Z">
              <w:r w:rsidRPr="00371385">
                <w:rPr>
                  <w:lang w:eastAsia="zh-CN"/>
                </w:rPr>
                <w:t xml:space="preserve">For SRS for CB PUSCH and antenna switching on </w:t>
              </w:r>
              <w:r w:rsidRPr="00FC69F1">
                <w:rPr>
                  <w:lang w:eastAsia="zh-CN"/>
                </w:rPr>
                <w:t>FR1, UE requires minimum of 19 symbols offset between aperiodic S</w:t>
              </w:r>
              <w:r w:rsidRPr="00680735">
                <w:rPr>
                  <w:lang w:eastAsia="zh-CN"/>
                  <w:rPrChange w:id="17500" w:author="CR#0004r4" w:date="2021-07-04T22:18:00Z">
                    <w:rPr>
                      <w:b w:val="0"/>
                      <w:lang w:eastAsia="zh-CN"/>
                    </w:rPr>
                  </w:rPrChange>
                </w:rPr>
                <w:t>RS triggering and transmission</w:t>
              </w:r>
            </w:ins>
          </w:p>
        </w:tc>
        <w:tc>
          <w:tcPr>
            <w:tcW w:w="1257" w:type="dxa"/>
          </w:tcPr>
          <w:p w14:paraId="73BB2C55" w14:textId="77777777" w:rsidR="00E15F46" w:rsidRPr="00680735" w:rsidRDefault="00E15F46" w:rsidP="00E15F46">
            <w:pPr>
              <w:pStyle w:val="TAL"/>
              <w:rPr>
                <w:ins w:id="17501" w:author="CR#0004r4" w:date="2021-06-28T13:12:00Z"/>
                <w:rFonts w:cs="Arial"/>
                <w:szCs w:val="18"/>
              </w:rPr>
            </w:pPr>
            <w:ins w:id="17502" w:author="CR#0004r4" w:date="2021-06-28T13:12:00Z">
              <w:r w:rsidRPr="00680735">
                <w:rPr>
                  <w:rFonts w:cs="Arial"/>
                  <w:bCs/>
                  <w:szCs w:val="18"/>
                  <w:lang w:eastAsia="zh-CN"/>
                </w:rPr>
                <w:t>2-53</w:t>
              </w:r>
            </w:ins>
          </w:p>
        </w:tc>
        <w:tc>
          <w:tcPr>
            <w:tcW w:w="4718" w:type="dxa"/>
          </w:tcPr>
          <w:p w14:paraId="6EA0A5E6" w14:textId="77777777" w:rsidR="00E15F46" w:rsidRPr="00680735" w:rsidRDefault="00E15F46" w:rsidP="00E15F46">
            <w:pPr>
              <w:pStyle w:val="TAH"/>
              <w:jc w:val="left"/>
              <w:rPr>
                <w:ins w:id="17503" w:author="CR#0004r4" w:date="2021-06-28T13:12:00Z"/>
                <w:rFonts w:cs="Arial"/>
                <w:b w:val="0"/>
                <w:bCs/>
                <w:i/>
                <w:iCs/>
                <w:szCs w:val="18"/>
              </w:rPr>
            </w:pPr>
            <w:ins w:id="17504" w:author="CR#0004r4" w:date="2021-06-28T13:12:00Z">
              <w:r w:rsidRPr="00680735">
                <w:rPr>
                  <w:rFonts w:cs="Arial"/>
                  <w:b w:val="0"/>
                  <w:bCs/>
                  <w:i/>
                  <w:iCs/>
                  <w:szCs w:val="18"/>
                </w:rPr>
                <w:t>offsetSRS-CB-PUSCH-Ant-Switch-fr1-r16</w:t>
              </w:r>
            </w:ins>
          </w:p>
        </w:tc>
        <w:tc>
          <w:tcPr>
            <w:tcW w:w="1897" w:type="dxa"/>
          </w:tcPr>
          <w:p w14:paraId="24094D7C" w14:textId="77777777" w:rsidR="00E15F46" w:rsidRPr="00680735" w:rsidRDefault="00E15F46" w:rsidP="00E15F46">
            <w:pPr>
              <w:pStyle w:val="TAL"/>
              <w:rPr>
                <w:ins w:id="17505" w:author="CR#0004r4" w:date="2021-06-28T13:12:00Z"/>
                <w:rFonts w:cs="Arial"/>
                <w:i/>
                <w:iCs/>
                <w:szCs w:val="18"/>
              </w:rPr>
            </w:pPr>
            <w:ins w:id="17506" w:author="CR#0004r4" w:date="2021-06-28T13:12:00Z">
              <w:r w:rsidRPr="00680735">
                <w:rPr>
                  <w:rFonts w:cs="Arial"/>
                  <w:bCs/>
                  <w:i/>
                  <w:iCs/>
                  <w:szCs w:val="18"/>
                </w:rPr>
                <w:t>FeatureSetUplink-v1630</w:t>
              </w:r>
            </w:ins>
          </w:p>
        </w:tc>
        <w:tc>
          <w:tcPr>
            <w:tcW w:w="1416" w:type="dxa"/>
          </w:tcPr>
          <w:p w14:paraId="13EE5B4D" w14:textId="77777777" w:rsidR="00E15F46" w:rsidRPr="00680735" w:rsidRDefault="00E15F46" w:rsidP="00E15F46">
            <w:pPr>
              <w:pStyle w:val="TAL"/>
              <w:rPr>
                <w:ins w:id="17507" w:author="CR#0004r4" w:date="2021-06-28T13:12:00Z"/>
                <w:rFonts w:cs="Arial"/>
                <w:b/>
                <w:bCs/>
                <w:szCs w:val="18"/>
                <w:lang w:eastAsia="zh-CN"/>
              </w:rPr>
            </w:pPr>
            <w:ins w:id="17508" w:author="CR#0004r4" w:date="2021-06-28T13:12:00Z">
              <w:r w:rsidRPr="00680735">
                <w:rPr>
                  <w:rFonts w:cs="Arial"/>
                  <w:bCs/>
                  <w:szCs w:val="18"/>
                  <w:lang w:eastAsia="zh-CN"/>
                </w:rPr>
                <w:t>n/a</w:t>
              </w:r>
            </w:ins>
          </w:p>
        </w:tc>
        <w:tc>
          <w:tcPr>
            <w:tcW w:w="1416" w:type="dxa"/>
          </w:tcPr>
          <w:p w14:paraId="3A3156DD" w14:textId="77777777" w:rsidR="00E15F46" w:rsidRPr="00680735" w:rsidRDefault="00E15F46" w:rsidP="00E15F46">
            <w:pPr>
              <w:pStyle w:val="TAL"/>
              <w:rPr>
                <w:ins w:id="17509" w:author="CR#0004r4" w:date="2021-06-28T13:12:00Z"/>
                <w:rFonts w:cs="Arial"/>
                <w:b/>
                <w:bCs/>
                <w:szCs w:val="18"/>
                <w:lang w:eastAsia="zh-CN"/>
              </w:rPr>
            </w:pPr>
            <w:ins w:id="17510" w:author="CR#0004r4" w:date="2021-06-28T13:12:00Z">
              <w:r w:rsidRPr="00680735">
                <w:rPr>
                  <w:rFonts w:cs="Arial"/>
                  <w:bCs/>
                  <w:szCs w:val="18"/>
                  <w:lang w:eastAsia="zh-CN"/>
                </w:rPr>
                <w:t>n/a</w:t>
              </w:r>
            </w:ins>
          </w:p>
        </w:tc>
        <w:tc>
          <w:tcPr>
            <w:tcW w:w="3378" w:type="dxa"/>
          </w:tcPr>
          <w:p w14:paraId="11DE377A" w14:textId="24FACE94" w:rsidR="00E15F46" w:rsidRPr="00680735" w:rsidRDefault="00E15F46" w:rsidP="00E15F46">
            <w:pPr>
              <w:keepNext/>
              <w:keepLines/>
              <w:rPr>
                <w:ins w:id="17511" w:author="CR#0004r4" w:date="2021-06-28T13:12:00Z"/>
                <w:rFonts w:ascii="Arial" w:hAnsi="Arial" w:cs="Arial"/>
                <w:bCs/>
                <w:sz w:val="18"/>
                <w:szCs w:val="18"/>
                <w:lang w:eastAsia="zh-CN"/>
              </w:rPr>
            </w:pPr>
          </w:p>
        </w:tc>
        <w:tc>
          <w:tcPr>
            <w:tcW w:w="1907" w:type="dxa"/>
          </w:tcPr>
          <w:p w14:paraId="1502F8F9" w14:textId="77777777" w:rsidR="00E15F46" w:rsidRPr="00680735" w:rsidRDefault="00E15F46" w:rsidP="00E15F46">
            <w:pPr>
              <w:keepNext/>
              <w:keepLines/>
              <w:rPr>
                <w:ins w:id="17512" w:author="CR#0004r4" w:date="2021-06-28T13:12:00Z"/>
                <w:rFonts w:ascii="Arial" w:hAnsi="Arial" w:cs="Arial"/>
                <w:bCs/>
                <w:sz w:val="18"/>
                <w:szCs w:val="18"/>
                <w:lang w:eastAsia="zh-CN"/>
              </w:rPr>
            </w:pPr>
            <w:ins w:id="17513" w:author="CR#0004r4" w:date="2021-06-28T13:12:00Z">
              <w:r w:rsidRPr="00680735">
                <w:rPr>
                  <w:rFonts w:ascii="Arial" w:hAnsi="Arial" w:cs="Arial"/>
                  <w:bCs/>
                  <w:sz w:val="18"/>
                  <w:szCs w:val="18"/>
                  <w:lang w:eastAsia="zh-CN"/>
                </w:rPr>
                <w:t>Optional with capability signalling</w:t>
              </w:r>
            </w:ins>
          </w:p>
        </w:tc>
      </w:tr>
      <w:tr w:rsidR="006703D0" w:rsidRPr="00680735" w14:paraId="0054E722" w14:textId="77777777" w:rsidTr="00DA1249">
        <w:trPr>
          <w:ins w:id="17514" w:author="CR#0004r4" w:date="2021-06-28T13:12:00Z"/>
        </w:trPr>
        <w:tc>
          <w:tcPr>
            <w:tcW w:w="988" w:type="dxa"/>
            <w:vMerge/>
          </w:tcPr>
          <w:p w14:paraId="218AEDE1" w14:textId="77777777" w:rsidR="00E15F46" w:rsidRPr="00680735" w:rsidRDefault="00E15F46" w:rsidP="00E15F46">
            <w:pPr>
              <w:pStyle w:val="TAL"/>
              <w:rPr>
                <w:ins w:id="17515" w:author="CR#0004r4" w:date="2021-06-28T13:12:00Z"/>
                <w:rFonts w:cs="Arial"/>
                <w:szCs w:val="18"/>
              </w:rPr>
            </w:pPr>
          </w:p>
        </w:tc>
        <w:tc>
          <w:tcPr>
            <w:tcW w:w="666" w:type="dxa"/>
          </w:tcPr>
          <w:p w14:paraId="69D48376" w14:textId="77777777" w:rsidR="00E15F46" w:rsidRPr="00680735" w:rsidRDefault="00E15F46" w:rsidP="00E15F46">
            <w:pPr>
              <w:pStyle w:val="TAL"/>
              <w:rPr>
                <w:ins w:id="17516" w:author="CR#0004r4" w:date="2021-06-28T13:12:00Z"/>
                <w:rFonts w:cs="Arial"/>
                <w:bCs/>
                <w:szCs w:val="18"/>
                <w:lang w:eastAsia="zh-CN"/>
              </w:rPr>
            </w:pPr>
            <w:ins w:id="17517" w:author="CR#0004r4" w:date="2021-06-28T13:12:00Z">
              <w:r w:rsidRPr="00680735">
                <w:rPr>
                  <w:rFonts w:cs="Arial"/>
                  <w:bCs/>
                  <w:szCs w:val="18"/>
                  <w:lang w:eastAsia="zh-CN"/>
                </w:rPr>
                <w:t>22-8a</w:t>
              </w:r>
            </w:ins>
          </w:p>
        </w:tc>
        <w:tc>
          <w:tcPr>
            <w:tcW w:w="3328" w:type="dxa"/>
            <w:gridSpan w:val="2"/>
          </w:tcPr>
          <w:p w14:paraId="18C444F3" w14:textId="77777777" w:rsidR="00E15F46" w:rsidRPr="00680735" w:rsidRDefault="00E15F46" w:rsidP="00E15F46">
            <w:pPr>
              <w:pStyle w:val="TAL"/>
              <w:rPr>
                <w:ins w:id="17518" w:author="CR#0004r4" w:date="2021-06-28T13:12:00Z"/>
                <w:rFonts w:cs="Arial"/>
                <w:bCs/>
                <w:szCs w:val="18"/>
                <w:lang w:eastAsia="zh-CN"/>
              </w:rPr>
            </w:pPr>
            <w:ins w:id="17519" w:author="CR#0004r4" w:date="2021-06-28T13:12:00Z">
              <w:r w:rsidRPr="00680735">
                <w:rPr>
                  <w:rFonts w:cs="Arial"/>
                  <w:bCs/>
                  <w:szCs w:val="18"/>
                  <w:lang w:eastAsia="zh-CN"/>
                </w:rPr>
                <w:t>PDCCH monitoring on any span of up to 3 consecutive OFDM symbols of a slot and constrained timeline for SRS for CB PUSCH and antenna switching on FR1</w:t>
              </w:r>
            </w:ins>
          </w:p>
        </w:tc>
        <w:tc>
          <w:tcPr>
            <w:tcW w:w="3328" w:type="dxa"/>
          </w:tcPr>
          <w:p w14:paraId="3C95D427" w14:textId="5FCC32EF" w:rsidR="00E15F46" w:rsidRPr="00680735" w:rsidRDefault="00E15F46" w:rsidP="008846A0">
            <w:pPr>
              <w:pStyle w:val="TAL"/>
              <w:rPr>
                <w:ins w:id="17520" w:author="CR#0004r4" w:date="2021-07-04T11:50:00Z"/>
                <w:lang w:eastAsia="zh-CN"/>
              </w:rPr>
            </w:pPr>
            <w:ins w:id="17521" w:author="CR#0004r4" w:date="2021-06-28T13:12:00Z">
              <w:r w:rsidRPr="00680735">
                <w:rPr>
                  <w:lang w:eastAsia="zh-CN"/>
                </w:rPr>
                <w:t>1. For a given UE, all search space configurations are within the same span of 3 consecutive OFDM symbols in the slot</w:t>
              </w:r>
            </w:ins>
          </w:p>
          <w:p w14:paraId="37CAD929" w14:textId="77777777" w:rsidR="004547D1" w:rsidRPr="00371385" w:rsidRDefault="004547D1">
            <w:pPr>
              <w:pStyle w:val="TAL"/>
              <w:rPr>
                <w:ins w:id="17522" w:author="CR#0004r4" w:date="2021-06-28T13:12:00Z"/>
                <w:lang w:eastAsia="zh-CN"/>
              </w:rPr>
              <w:pPrChange w:id="17523" w:author="CR#0004r4" w:date="2021-07-04T11:47:00Z">
                <w:pPr>
                  <w:spacing w:line="252" w:lineRule="atLeast"/>
                </w:pPr>
              </w:pPrChange>
            </w:pPr>
          </w:p>
          <w:p w14:paraId="5AF8A6A5" w14:textId="5938834D" w:rsidR="00E15F46" w:rsidRPr="00680735" w:rsidRDefault="00E15F46">
            <w:pPr>
              <w:pStyle w:val="TAL"/>
              <w:rPr>
                <w:ins w:id="17524" w:author="CR#0004r4" w:date="2021-06-28T13:12:00Z"/>
                <w:lang w:eastAsia="zh-CN"/>
                <w:rPrChange w:id="17525" w:author="CR#0004r4" w:date="2021-07-04T22:18:00Z">
                  <w:rPr>
                    <w:ins w:id="17526" w:author="CR#0004r4" w:date="2021-06-28T13:12:00Z"/>
                    <w:lang w:eastAsia="zh-CN"/>
                  </w:rPr>
                </w:rPrChange>
              </w:rPr>
              <w:pPrChange w:id="17527" w:author="CR#0004r4" w:date="2021-07-04T11:47:00Z">
                <w:pPr>
                  <w:pStyle w:val="TAH"/>
                  <w:jc w:val="left"/>
                </w:pPr>
              </w:pPrChange>
            </w:pPr>
            <w:ins w:id="17528" w:author="CR#0004r4" w:date="2021-06-28T13:12:00Z">
              <w:r w:rsidRPr="00FC69F1">
                <w:rPr>
                  <w:lang w:eastAsia="zh-CN"/>
                </w:rPr>
                <w:t xml:space="preserve">2. For SRS for CB </w:t>
              </w:r>
              <w:r w:rsidRPr="00680735">
                <w:rPr>
                  <w:lang w:eastAsia="zh-CN"/>
                  <w:rPrChange w:id="17529" w:author="CR#0004r4" w:date="2021-07-04T22:18:00Z">
                    <w:rPr>
                      <w:b w:val="0"/>
                      <w:lang w:eastAsia="zh-CN"/>
                    </w:rPr>
                  </w:rPrChange>
                </w:rPr>
                <w:t>PUSCH and antenna switching on FR1, UE requires minimum of 19 symbols offset between aperiodic SRS triggering and transmission</w:t>
              </w:r>
            </w:ins>
          </w:p>
        </w:tc>
        <w:tc>
          <w:tcPr>
            <w:tcW w:w="1257" w:type="dxa"/>
          </w:tcPr>
          <w:p w14:paraId="101DF6EA" w14:textId="77777777" w:rsidR="00E15F46" w:rsidRPr="00680735" w:rsidRDefault="00E15F46" w:rsidP="00E15F46">
            <w:pPr>
              <w:pStyle w:val="TAL"/>
              <w:rPr>
                <w:ins w:id="17530" w:author="CR#0004r4" w:date="2021-06-28T13:12:00Z"/>
                <w:rFonts w:cs="Arial"/>
                <w:bCs/>
                <w:szCs w:val="18"/>
                <w:lang w:eastAsia="zh-CN"/>
              </w:rPr>
            </w:pPr>
            <w:ins w:id="17531" w:author="CR#0004r4" w:date="2021-06-28T13:12:00Z">
              <w:r w:rsidRPr="00680735">
                <w:rPr>
                  <w:rFonts w:cs="Arial"/>
                  <w:bCs/>
                  <w:szCs w:val="18"/>
                  <w:lang w:eastAsia="zh-CN"/>
                </w:rPr>
                <w:t>2-53</w:t>
              </w:r>
            </w:ins>
          </w:p>
        </w:tc>
        <w:tc>
          <w:tcPr>
            <w:tcW w:w="4718" w:type="dxa"/>
          </w:tcPr>
          <w:p w14:paraId="689622DB" w14:textId="77777777" w:rsidR="00E15F46" w:rsidRPr="00680735" w:rsidRDefault="00E15F46" w:rsidP="00E15F46">
            <w:pPr>
              <w:pStyle w:val="TAH"/>
              <w:jc w:val="left"/>
              <w:rPr>
                <w:ins w:id="17532" w:author="CR#0004r4" w:date="2021-06-28T13:12:00Z"/>
                <w:rFonts w:cs="Arial"/>
                <w:b w:val="0"/>
                <w:bCs/>
                <w:i/>
                <w:iCs/>
                <w:szCs w:val="18"/>
              </w:rPr>
            </w:pPr>
            <w:ins w:id="17533" w:author="CR#0004r4" w:date="2021-06-28T13:12:00Z">
              <w:r w:rsidRPr="00680735">
                <w:rPr>
                  <w:rFonts w:cs="Arial"/>
                  <w:b w:val="0"/>
                  <w:bCs/>
                  <w:i/>
                  <w:iCs/>
                  <w:szCs w:val="18"/>
                </w:rPr>
                <w:t>offsetSRS-CB-PUSCH-PDCCH-MonitorSingleOcc-fr1-r16</w:t>
              </w:r>
            </w:ins>
          </w:p>
        </w:tc>
        <w:tc>
          <w:tcPr>
            <w:tcW w:w="1897" w:type="dxa"/>
          </w:tcPr>
          <w:p w14:paraId="62C42012" w14:textId="77777777" w:rsidR="00E15F46" w:rsidRPr="00680735" w:rsidRDefault="00E15F46" w:rsidP="00E15F46">
            <w:pPr>
              <w:pStyle w:val="TAL"/>
              <w:rPr>
                <w:ins w:id="17534" w:author="CR#0004r4" w:date="2021-06-28T13:12:00Z"/>
                <w:rFonts w:cs="Arial"/>
                <w:bCs/>
                <w:i/>
                <w:iCs/>
                <w:szCs w:val="18"/>
              </w:rPr>
            </w:pPr>
            <w:ins w:id="17535" w:author="CR#0004r4" w:date="2021-06-28T13:12:00Z">
              <w:r w:rsidRPr="00680735">
                <w:rPr>
                  <w:rFonts w:cs="Arial"/>
                  <w:bCs/>
                  <w:i/>
                  <w:iCs/>
                  <w:szCs w:val="18"/>
                </w:rPr>
                <w:t>FeatureSetUplink-v1630</w:t>
              </w:r>
            </w:ins>
          </w:p>
        </w:tc>
        <w:tc>
          <w:tcPr>
            <w:tcW w:w="1416" w:type="dxa"/>
          </w:tcPr>
          <w:p w14:paraId="190F3DB0" w14:textId="77777777" w:rsidR="00E15F46" w:rsidRPr="00680735" w:rsidRDefault="00E15F46" w:rsidP="00E15F46">
            <w:pPr>
              <w:pStyle w:val="TAL"/>
              <w:rPr>
                <w:ins w:id="17536" w:author="CR#0004r4" w:date="2021-06-28T13:12:00Z"/>
                <w:rFonts w:cs="Arial"/>
                <w:bCs/>
                <w:szCs w:val="18"/>
                <w:lang w:eastAsia="zh-CN"/>
              </w:rPr>
            </w:pPr>
            <w:ins w:id="17537" w:author="CR#0004r4" w:date="2021-06-28T13:12:00Z">
              <w:r w:rsidRPr="00680735">
                <w:rPr>
                  <w:rFonts w:cs="Arial"/>
                  <w:bCs/>
                  <w:szCs w:val="18"/>
                  <w:lang w:eastAsia="zh-CN"/>
                </w:rPr>
                <w:t>n/a</w:t>
              </w:r>
            </w:ins>
          </w:p>
        </w:tc>
        <w:tc>
          <w:tcPr>
            <w:tcW w:w="1416" w:type="dxa"/>
          </w:tcPr>
          <w:p w14:paraId="78BE5908" w14:textId="77777777" w:rsidR="00E15F46" w:rsidRPr="00680735" w:rsidRDefault="00E15F46" w:rsidP="00E15F46">
            <w:pPr>
              <w:pStyle w:val="TAL"/>
              <w:rPr>
                <w:ins w:id="17538" w:author="CR#0004r4" w:date="2021-06-28T13:12:00Z"/>
                <w:rFonts w:cs="Arial"/>
                <w:bCs/>
                <w:szCs w:val="18"/>
                <w:lang w:eastAsia="zh-CN"/>
              </w:rPr>
            </w:pPr>
            <w:ins w:id="17539" w:author="CR#0004r4" w:date="2021-06-28T13:12:00Z">
              <w:r w:rsidRPr="00680735">
                <w:rPr>
                  <w:rFonts w:cs="Arial"/>
                  <w:bCs/>
                  <w:szCs w:val="18"/>
                  <w:lang w:eastAsia="zh-CN"/>
                </w:rPr>
                <w:t>n/a</w:t>
              </w:r>
            </w:ins>
          </w:p>
        </w:tc>
        <w:tc>
          <w:tcPr>
            <w:tcW w:w="3378" w:type="dxa"/>
          </w:tcPr>
          <w:p w14:paraId="396A8EC7" w14:textId="74741948" w:rsidR="00E15F46" w:rsidRPr="00680735" w:rsidRDefault="00E15F46" w:rsidP="00E15F46">
            <w:pPr>
              <w:keepNext/>
              <w:keepLines/>
              <w:rPr>
                <w:ins w:id="17540" w:author="CR#0004r4" w:date="2021-06-28T13:12:00Z"/>
                <w:rFonts w:ascii="Arial" w:hAnsi="Arial" w:cs="Arial"/>
                <w:bCs/>
                <w:sz w:val="18"/>
                <w:szCs w:val="18"/>
                <w:lang w:eastAsia="zh-CN"/>
              </w:rPr>
            </w:pPr>
          </w:p>
        </w:tc>
        <w:tc>
          <w:tcPr>
            <w:tcW w:w="1907" w:type="dxa"/>
          </w:tcPr>
          <w:p w14:paraId="47F44055" w14:textId="77777777" w:rsidR="00E15F46" w:rsidRPr="00680735" w:rsidRDefault="00E15F46" w:rsidP="00E15F46">
            <w:pPr>
              <w:keepNext/>
              <w:keepLines/>
              <w:rPr>
                <w:ins w:id="17541" w:author="CR#0004r4" w:date="2021-06-28T13:12:00Z"/>
                <w:rFonts w:ascii="Arial" w:hAnsi="Arial" w:cs="Arial"/>
                <w:bCs/>
                <w:sz w:val="18"/>
                <w:szCs w:val="18"/>
                <w:lang w:eastAsia="zh-CN"/>
              </w:rPr>
            </w:pPr>
            <w:ins w:id="17542" w:author="CR#0004r4" w:date="2021-06-28T13:12:00Z">
              <w:r w:rsidRPr="00680735">
                <w:rPr>
                  <w:rFonts w:ascii="Arial" w:hAnsi="Arial" w:cs="Arial"/>
                  <w:bCs/>
                  <w:sz w:val="18"/>
                  <w:szCs w:val="18"/>
                  <w:lang w:eastAsia="zh-CN"/>
                </w:rPr>
                <w:t>Optional with capability signalling</w:t>
              </w:r>
            </w:ins>
          </w:p>
        </w:tc>
      </w:tr>
      <w:tr w:rsidR="006703D0" w:rsidRPr="00680735" w14:paraId="477D7B6D" w14:textId="77777777" w:rsidTr="00DA1249">
        <w:trPr>
          <w:ins w:id="17543" w:author="CR#0004r4" w:date="2021-06-28T13:12:00Z"/>
        </w:trPr>
        <w:tc>
          <w:tcPr>
            <w:tcW w:w="988" w:type="dxa"/>
            <w:vMerge/>
          </w:tcPr>
          <w:p w14:paraId="5433A631" w14:textId="77777777" w:rsidR="00E15F46" w:rsidRPr="00680735" w:rsidRDefault="00E15F46" w:rsidP="00E15F46">
            <w:pPr>
              <w:pStyle w:val="TAL"/>
              <w:rPr>
                <w:ins w:id="17544" w:author="CR#0004r4" w:date="2021-06-28T13:12:00Z"/>
                <w:rFonts w:cs="Arial"/>
                <w:szCs w:val="18"/>
              </w:rPr>
            </w:pPr>
          </w:p>
        </w:tc>
        <w:tc>
          <w:tcPr>
            <w:tcW w:w="666" w:type="dxa"/>
          </w:tcPr>
          <w:p w14:paraId="5C7B9166" w14:textId="77777777" w:rsidR="00E15F46" w:rsidRPr="00680735" w:rsidRDefault="00E15F46" w:rsidP="00E15F46">
            <w:pPr>
              <w:pStyle w:val="TAL"/>
              <w:rPr>
                <w:ins w:id="17545" w:author="CR#0004r4" w:date="2021-06-28T13:12:00Z"/>
                <w:rFonts w:cs="Arial"/>
                <w:bCs/>
                <w:szCs w:val="18"/>
                <w:lang w:eastAsia="zh-CN"/>
              </w:rPr>
            </w:pPr>
            <w:ins w:id="17546" w:author="CR#0004r4" w:date="2021-06-28T13:12:00Z">
              <w:r w:rsidRPr="00680735">
                <w:rPr>
                  <w:rFonts w:cs="Arial"/>
                  <w:bCs/>
                  <w:szCs w:val="18"/>
                  <w:lang w:eastAsia="zh-CN"/>
                </w:rPr>
                <w:t>22-8b</w:t>
              </w:r>
            </w:ins>
          </w:p>
        </w:tc>
        <w:tc>
          <w:tcPr>
            <w:tcW w:w="3328" w:type="dxa"/>
            <w:gridSpan w:val="2"/>
          </w:tcPr>
          <w:p w14:paraId="0B85D7FD" w14:textId="77777777" w:rsidR="00E15F46" w:rsidRPr="00680735" w:rsidRDefault="00E15F46" w:rsidP="00E15F46">
            <w:pPr>
              <w:pStyle w:val="TAL"/>
              <w:rPr>
                <w:ins w:id="17547" w:author="CR#0004r4" w:date="2021-06-28T13:12:00Z"/>
                <w:rFonts w:cs="Arial"/>
                <w:bCs/>
                <w:szCs w:val="18"/>
                <w:lang w:eastAsia="zh-CN"/>
              </w:rPr>
            </w:pPr>
            <w:ins w:id="17548" w:author="CR#0004r4" w:date="2021-06-28T13:12:00Z">
              <w:r w:rsidRPr="00680735">
                <w:rPr>
                  <w:rFonts w:cs="Arial"/>
                  <w:bCs/>
                  <w:szCs w:val="18"/>
                  <w:lang w:eastAsia="zh-CN"/>
                </w:rPr>
                <w:t>For type 1 CSS with dedicated RRC configuration, type 3 CSS, and UE-SS, monitoring occasion can be any OFDM symbol(s) of a slot for Case 2 and constrained timeline for SRS for CB PUSCH and antenna switching on FR1</w:t>
              </w:r>
            </w:ins>
          </w:p>
        </w:tc>
        <w:tc>
          <w:tcPr>
            <w:tcW w:w="3328" w:type="dxa"/>
          </w:tcPr>
          <w:p w14:paraId="28BBC7E6" w14:textId="7BF9C7AB" w:rsidR="00E15F46" w:rsidRPr="00680735" w:rsidRDefault="00E15F46" w:rsidP="008846A0">
            <w:pPr>
              <w:pStyle w:val="TAL"/>
              <w:rPr>
                <w:ins w:id="17549" w:author="CR#0004r4" w:date="2021-07-04T11:50:00Z"/>
                <w:lang w:eastAsia="zh-CN"/>
              </w:rPr>
            </w:pPr>
            <w:ins w:id="17550" w:author="CR#0004r4" w:date="2021-06-28T13:12:00Z">
              <w:r w:rsidRPr="00680735">
                <w:rPr>
                  <w:lang w:eastAsia="zh-CN"/>
                </w:rPr>
                <w:t>1. For type 1 CSS with dedicated RRC configuration, type 3 CSS, and UE-SS, monitoring occasion can be any OFDM symbol(s) of a slot for Case 2</w:t>
              </w:r>
            </w:ins>
          </w:p>
          <w:p w14:paraId="386DD9CA" w14:textId="77777777" w:rsidR="004547D1" w:rsidRPr="00371385" w:rsidRDefault="004547D1">
            <w:pPr>
              <w:pStyle w:val="TAL"/>
              <w:rPr>
                <w:ins w:id="17551" w:author="CR#0004r4" w:date="2021-06-28T13:12:00Z"/>
                <w:lang w:eastAsia="zh-CN"/>
              </w:rPr>
              <w:pPrChange w:id="17552" w:author="CR#0004r4" w:date="2021-07-04T11:47:00Z">
                <w:pPr>
                  <w:spacing w:after="0" w:line="252" w:lineRule="atLeast"/>
                </w:pPr>
              </w:pPrChange>
            </w:pPr>
          </w:p>
          <w:p w14:paraId="46F084DE" w14:textId="77777777" w:rsidR="00E15F46" w:rsidRPr="00680735" w:rsidRDefault="00E15F46">
            <w:pPr>
              <w:pStyle w:val="TAL"/>
              <w:rPr>
                <w:ins w:id="17553" w:author="CR#0004r4" w:date="2021-06-28T13:12:00Z"/>
                <w:lang w:eastAsia="zh-CN"/>
                <w:rPrChange w:id="17554" w:author="CR#0004r4" w:date="2021-07-04T22:18:00Z">
                  <w:rPr>
                    <w:ins w:id="17555" w:author="CR#0004r4" w:date="2021-06-28T13:12:00Z"/>
                    <w:lang w:eastAsia="zh-CN"/>
                  </w:rPr>
                </w:rPrChange>
              </w:rPr>
              <w:pPrChange w:id="17556" w:author="CR#0004r4" w:date="2021-07-04T11:47:00Z">
                <w:pPr>
                  <w:spacing w:after="0" w:line="252" w:lineRule="atLeast"/>
                </w:pPr>
              </w:pPrChange>
            </w:pPr>
            <w:ins w:id="17557" w:author="CR#0004r4" w:date="2021-06-28T13:12:00Z">
              <w:r w:rsidRPr="00FC69F1">
                <w:rPr>
                  <w:lang w:eastAsia="zh-CN"/>
                </w:rPr>
                <w:t>2. For SRS for CB PUSCH and antenna switching on FR1, UE requires minimum of 19 symbols offset between aperiodic SRS triggering and</w:t>
              </w:r>
              <w:r w:rsidRPr="00680735">
                <w:rPr>
                  <w:lang w:eastAsia="zh-CN"/>
                  <w:rPrChange w:id="17558" w:author="CR#0004r4" w:date="2021-07-04T22:18:00Z">
                    <w:rPr>
                      <w:lang w:eastAsia="zh-CN"/>
                    </w:rPr>
                  </w:rPrChange>
                </w:rPr>
                <w:t xml:space="preserve"> transmission   </w:t>
              </w:r>
            </w:ins>
          </w:p>
        </w:tc>
        <w:tc>
          <w:tcPr>
            <w:tcW w:w="1257" w:type="dxa"/>
          </w:tcPr>
          <w:p w14:paraId="142608F9" w14:textId="77777777" w:rsidR="00E15F46" w:rsidRPr="00680735" w:rsidRDefault="00E15F46" w:rsidP="00E15F46">
            <w:pPr>
              <w:pStyle w:val="TAL"/>
              <w:rPr>
                <w:ins w:id="17559" w:author="CR#0004r4" w:date="2021-06-28T13:12:00Z"/>
                <w:rFonts w:cs="Arial"/>
                <w:bCs/>
                <w:szCs w:val="18"/>
                <w:lang w:eastAsia="zh-CN"/>
              </w:rPr>
            </w:pPr>
            <w:ins w:id="17560" w:author="CR#0004r4" w:date="2021-06-28T13:12:00Z">
              <w:r w:rsidRPr="00680735">
                <w:rPr>
                  <w:rFonts w:cs="Arial"/>
                  <w:bCs/>
                  <w:szCs w:val="18"/>
                  <w:lang w:eastAsia="zh-CN"/>
                </w:rPr>
                <w:t>2-53</w:t>
              </w:r>
            </w:ins>
          </w:p>
        </w:tc>
        <w:tc>
          <w:tcPr>
            <w:tcW w:w="4718" w:type="dxa"/>
          </w:tcPr>
          <w:p w14:paraId="12330782" w14:textId="77777777" w:rsidR="00E15F46" w:rsidRPr="00680735" w:rsidRDefault="00E15F46" w:rsidP="00E15F46">
            <w:pPr>
              <w:pStyle w:val="TAH"/>
              <w:jc w:val="left"/>
              <w:rPr>
                <w:ins w:id="17561" w:author="CR#0004r4" w:date="2021-06-28T13:12:00Z"/>
                <w:rFonts w:cs="Arial"/>
                <w:b w:val="0"/>
                <w:bCs/>
                <w:i/>
                <w:iCs/>
                <w:szCs w:val="18"/>
              </w:rPr>
            </w:pPr>
            <w:ins w:id="17562" w:author="CR#0004r4" w:date="2021-06-28T13:12:00Z">
              <w:r w:rsidRPr="00680735">
                <w:rPr>
                  <w:rFonts w:cs="Arial"/>
                  <w:b w:val="0"/>
                  <w:bCs/>
                  <w:i/>
                  <w:iCs/>
                  <w:szCs w:val="18"/>
                </w:rPr>
                <w:t>offsetSRS-CB-PUSCH-PDCCH-MonitorAnyOccWithoutGap-fr1-r16</w:t>
              </w:r>
            </w:ins>
          </w:p>
        </w:tc>
        <w:tc>
          <w:tcPr>
            <w:tcW w:w="1897" w:type="dxa"/>
          </w:tcPr>
          <w:p w14:paraId="4AB3D1E7" w14:textId="77777777" w:rsidR="00E15F46" w:rsidRPr="00680735" w:rsidRDefault="00E15F46" w:rsidP="00E15F46">
            <w:pPr>
              <w:pStyle w:val="TAL"/>
              <w:rPr>
                <w:ins w:id="17563" w:author="CR#0004r4" w:date="2021-06-28T13:12:00Z"/>
                <w:rFonts w:cs="Arial"/>
                <w:bCs/>
                <w:i/>
                <w:iCs/>
                <w:szCs w:val="18"/>
              </w:rPr>
            </w:pPr>
            <w:ins w:id="17564" w:author="CR#0004r4" w:date="2021-06-28T13:12:00Z">
              <w:r w:rsidRPr="00680735">
                <w:rPr>
                  <w:rFonts w:cs="Arial"/>
                  <w:bCs/>
                  <w:i/>
                  <w:iCs/>
                  <w:szCs w:val="18"/>
                </w:rPr>
                <w:t>FeatureSetUplink-v1630</w:t>
              </w:r>
            </w:ins>
          </w:p>
        </w:tc>
        <w:tc>
          <w:tcPr>
            <w:tcW w:w="1416" w:type="dxa"/>
          </w:tcPr>
          <w:p w14:paraId="6F88764A" w14:textId="77777777" w:rsidR="00E15F46" w:rsidRPr="00680735" w:rsidRDefault="00E15F46" w:rsidP="00E15F46">
            <w:pPr>
              <w:pStyle w:val="TAL"/>
              <w:rPr>
                <w:ins w:id="17565" w:author="CR#0004r4" w:date="2021-06-28T13:12:00Z"/>
                <w:rFonts w:cs="Arial"/>
                <w:bCs/>
                <w:szCs w:val="18"/>
                <w:lang w:eastAsia="zh-CN"/>
              </w:rPr>
            </w:pPr>
            <w:ins w:id="17566" w:author="CR#0004r4" w:date="2021-06-28T13:12:00Z">
              <w:r w:rsidRPr="00680735">
                <w:rPr>
                  <w:rFonts w:cs="Arial"/>
                  <w:bCs/>
                  <w:szCs w:val="18"/>
                  <w:lang w:eastAsia="zh-CN"/>
                </w:rPr>
                <w:t>n/a</w:t>
              </w:r>
            </w:ins>
          </w:p>
        </w:tc>
        <w:tc>
          <w:tcPr>
            <w:tcW w:w="1416" w:type="dxa"/>
          </w:tcPr>
          <w:p w14:paraId="612ED9E2" w14:textId="77777777" w:rsidR="00E15F46" w:rsidRPr="00680735" w:rsidRDefault="00E15F46" w:rsidP="00E15F46">
            <w:pPr>
              <w:pStyle w:val="TAL"/>
              <w:rPr>
                <w:ins w:id="17567" w:author="CR#0004r4" w:date="2021-06-28T13:12:00Z"/>
                <w:rFonts w:cs="Arial"/>
                <w:bCs/>
                <w:szCs w:val="18"/>
                <w:lang w:eastAsia="zh-CN"/>
              </w:rPr>
            </w:pPr>
            <w:ins w:id="17568" w:author="CR#0004r4" w:date="2021-06-28T13:12:00Z">
              <w:r w:rsidRPr="00680735">
                <w:rPr>
                  <w:rFonts w:cs="Arial"/>
                  <w:bCs/>
                  <w:szCs w:val="18"/>
                  <w:lang w:eastAsia="zh-CN"/>
                </w:rPr>
                <w:t>n/a</w:t>
              </w:r>
            </w:ins>
          </w:p>
        </w:tc>
        <w:tc>
          <w:tcPr>
            <w:tcW w:w="3378" w:type="dxa"/>
          </w:tcPr>
          <w:p w14:paraId="5D69AD9C" w14:textId="7BC5F5D0" w:rsidR="00E15F46" w:rsidRPr="00680735" w:rsidRDefault="00E15F46" w:rsidP="00E15F46">
            <w:pPr>
              <w:keepNext/>
              <w:keepLines/>
              <w:rPr>
                <w:ins w:id="17569" w:author="CR#0004r4" w:date="2021-06-28T13:12:00Z"/>
                <w:rFonts w:ascii="Arial" w:hAnsi="Arial" w:cs="Arial"/>
                <w:bCs/>
                <w:sz w:val="18"/>
                <w:szCs w:val="18"/>
                <w:lang w:eastAsia="zh-CN"/>
              </w:rPr>
            </w:pPr>
          </w:p>
        </w:tc>
        <w:tc>
          <w:tcPr>
            <w:tcW w:w="1907" w:type="dxa"/>
          </w:tcPr>
          <w:p w14:paraId="3A3612D6" w14:textId="77777777" w:rsidR="00E15F46" w:rsidRPr="00680735" w:rsidRDefault="00E15F46" w:rsidP="00E15F46">
            <w:pPr>
              <w:keepNext/>
              <w:keepLines/>
              <w:rPr>
                <w:ins w:id="17570" w:author="CR#0004r4" w:date="2021-06-28T13:12:00Z"/>
                <w:rFonts w:ascii="Arial" w:hAnsi="Arial" w:cs="Arial"/>
                <w:bCs/>
                <w:sz w:val="18"/>
                <w:szCs w:val="18"/>
                <w:lang w:eastAsia="zh-CN"/>
              </w:rPr>
            </w:pPr>
            <w:ins w:id="17571" w:author="CR#0004r4" w:date="2021-06-28T13:12:00Z">
              <w:r w:rsidRPr="00680735">
                <w:rPr>
                  <w:rFonts w:ascii="Arial" w:hAnsi="Arial" w:cs="Arial"/>
                  <w:bCs/>
                  <w:sz w:val="18"/>
                  <w:szCs w:val="18"/>
                  <w:lang w:eastAsia="zh-CN"/>
                </w:rPr>
                <w:t>Optional with capability signalling</w:t>
              </w:r>
            </w:ins>
          </w:p>
        </w:tc>
      </w:tr>
      <w:tr w:rsidR="006703D0" w:rsidRPr="00680735" w14:paraId="135D5544" w14:textId="77777777" w:rsidTr="00DA1249">
        <w:trPr>
          <w:ins w:id="17572" w:author="CR#0004r4" w:date="2021-06-28T13:12:00Z"/>
        </w:trPr>
        <w:tc>
          <w:tcPr>
            <w:tcW w:w="988" w:type="dxa"/>
            <w:vMerge/>
          </w:tcPr>
          <w:p w14:paraId="33F4DCB7" w14:textId="77777777" w:rsidR="00E15F46" w:rsidRPr="00680735" w:rsidRDefault="00E15F46" w:rsidP="00E15F46">
            <w:pPr>
              <w:pStyle w:val="TAL"/>
              <w:rPr>
                <w:ins w:id="17573" w:author="CR#0004r4" w:date="2021-06-28T13:12:00Z"/>
                <w:rFonts w:cs="Arial"/>
                <w:szCs w:val="18"/>
              </w:rPr>
            </w:pPr>
          </w:p>
        </w:tc>
        <w:tc>
          <w:tcPr>
            <w:tcW w:w="666" w:type="dxa"/>
          </w:tcPr>
          <w:p w14:paraId="53C42355" w14:textId="77777777" w:rsidR="00E15F46" w:rsidRPr="00680735" w:rsidRDefault="00E15F46" w:rsidP="00E15F46">
            <w:pPr>
              <w:pStyle w:val="TAL"/>
              <w:rPr>
                <w:ins w:id="17574" w:author="CR#0004r4" w:date="2021-06-28T13:12:00Z"/>
                <w:rFonts w:cs="Arial"/>
                <w:bCs/>
                <w:szCs w:val="18"/>
                <w:lang w:eastAsia="zh-CN"/>
              </w:rPr>
            </w:pPr>
            <w:ins w:id="17575" w:author="CR#0004r4" w:date="2021-06-28T13:12:00Z">
              <w:r w:rsidRPr="00680735">
                <w:rPr>
                  <w:rFonts w:cs="Arial"/>
                  <w:bCs/>
                  <w:szCs w:val="18"/>
                  <w:lang w:eastAsia="zh-CN"/>
                </w:rPr>
                <w:t>22-8c</w:t>
              </w:r>
            </w:ins>
          </w:p>
        </w:tc>
        <w:tc>
          <w:tcPr>
            <w:tcW w:w="3328" w:type="dxa"/>
            <w:gridSpan w:val="2"/>
          </w:tcPr>
          <w:p w14:paraId="268C5F54" w14:textId="77777777" w:rsidR="00E15F46" w:rsidRPr="00680735" w:rsidRDefault="00E15F46" w:rsidP="00E15F46">
            <w:pPr>
              <w:pStyle w:val="TAL"/>
              <w:rPr>
                <w:ins w:id="17576" w:author="CR#0004r4" w:date="2021-06-28T13:12:00Z"/>
                <w:rFonts w:cs="Arial"/>
                <w:bCs/>
                <w:szCs w:val="18"/>
                <w:lang w:eastAsia="zh-CN"/>
              </w:rPr>
            </w:pPr>
            <w:ins w:id="17577" w:author="CR#0004r4" w:date="2021-06-28T13:12:00Z">
              <w:r w:rsidRPr="00680735">
                <w:rPr>
                  <w:rFonts w:cs="Arial"/>
                  <w:bCs/>
                  <w:szCs w:val="18"/>
                  <w:lang w:eastAsia="zh-CN"/>
                </w:rPr>
                <w:t>For type 1 CSS with dedicated RRC configuration, type 3 CSS, and UE-SS, monitoring occasion can be any OFDM symbol(s) of a slot for Case 2 with a DCI gap and constrained timeline for SRS for CB PUSCH and antenna switching on FR1</w:t>
              </w:r>
            </w:ins>
          </w:p>
        </w:tc>
        <w:tc>
          <w:tcPr>
            <w:tcW w:w="3328" w:type="dxa"/>
          </w:tcPr>
          <w:p w14:paraId="7231DF1F" w14:textId="1B84FFFE" w:rsidR="00E15F46" w:rsidRPr="00680735" w:rsidRDefault="00E15F46" w:rsidP="008846A0">
            <w:pPr>
              <w:pStyle w:val="TAL"/>
              <w:rPr>
                <w:ins w:id="17578" w:author="CR#0004r4" w:date="2021-07-04T11:51:00Z"/>
                <w:lang w:eastAsia="zh-CN"/>
              </w:rPr>
            </w:pPr>
            <w:ins w:id="17579" w:author="CR#0004r4" w:date="2021-06-28T13:12:00Z">
              <w:r w:rsidRPr="00680735">
                <w:rPr>
                  <w:lang w:eastAsia="zh-CN"/>
                </w:rPr>
                <w:t>1. 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ins>
          </w:p>
          <w:p w14:paraId="585D6A0B" w14:textId="1EB694E6" w:rsidR="004547D1" w:rsidRPr="00680735" w:rsidRDefault="004547D1" w:rsidP="004547D1">
            <w:pPr>
              <w:pStyle w:val="TAL"/>
              <w:ind w:left="575" w:hanging="292"/>
              <w:rPr>
                <w:ins w:id="17580" w:author="CR#0004r4" w:date="2021-07-04T11:51:00Z"/>
                <w:lang w:eastAsia="zh-CN"/>
              </w:rPr>
            </w:pPr>
            <w:ins w:id="17581" w:author="CR#0004r4" w:date="2021-07-04T11:51:00Z">
              <w:r w:rsidRPr="00680735">
                <w:rPr>
                  <w:lang w:eastAsia="zh-CN"/>
                </w:rPr>
                <w:t>-</w:t>
              </w:r>
              <w:r w:rsidRPr="00680735">
                <w:rPr>
                  <w:lang w:eastAsia="zh-CN"/>
                </w:rPr>
                <w:tab/>
                <w:t>2OFDM symbols for 15kHz</w:t>
              </w:r>
            </w:ins>
          </w:p>
          <w:p w14:paraId="5D7B03DC" w14:textId="430F1E93" w:rsidR="004547D1" w:rsidRPr="00680735" w:rsidRDefault="004547D1" w:rsidP="004547D1">
            <w:pPr>
              <w:pStyle w:val="TAL"/>
              <w:ind w:left="575" w:hanging="292"/>
              <w:rPr>
                <w:ins w:id="17582" w:author="CR#0004r4" w:date="2021-07-04T11:52:00Z"/>
                <w:lang w:eastAsia="zh-CN"/>
              </w:rPr>
            </w:pPr>
            <w:ins w:id="17583" w:author="CR#0004r4" w:date="2021-07-04T11:52:00Z">
              <w:r w:rsidRPr="00680735">
                <w:rPr>
                  <w:lang w:eastAsia="zh-CN"/>
                </w:rPr>
                <w:t>-</w:t>
              </w:r>
              <w:r w:rsidRPr="00680735">
                <w:rPr>
                  <w:lang w:eastAsia="zh-CN"/>
                </w:rPr>
                <w:tab/>
                <w:t>4OFDM symbols for 30kHz</w:t>
              </w:r>
            </w:ins>
          </w:p>
          <w:p w14:paraId="0B0D6301" w14:textId="08F998F7" w:rsidR="004547D1" w:rsidRPr="00680735" w:rsidRDefault="004547D1" w:rsidP="004547D1">
            <w:pPr>
              <w:pStyle w:val="TAL"/>
              <w:ind w:left="575" w:hanging="292"/>
              <w:rPr>
                <w:ins w:id="17584" w:author="CR#0004r4" w:date="2021-07-04T11:52:00Z"/>
                <w:lang w:eastAsia="zh-CN"/>
              </w:rPr>
            </w:pPr>
            <w:ins w:id="17585" w:author="CR#0004r4" w:date="2021-07-04T11:52:00Z">
              <w:r w:rsidRPr="00680735">
                <w:rPr>
                  <w:lang w:eastAsia="zh-CN"/>
                </w:rPr>
                <w:t>-</w:t>
              </w:r>
              <w:r w:rsidRPr="00680735">
                <w:rPr>
                  <w:lang w:eastAsia="zh-CN"/>
                </w:rPr>
                <w:tab/>
                <w:t>7OFDM symbols for 60kHz with NCP</w:t>
              </w:r>
            </w:ins>
          </w:p>
          <w:p w14:paraId="739EDFB2" w14:textId="2D3F5B15" w:rsidR="004547D1" w:rsidRPr="00371385" w:rsidRDefault="004547D1">
            <w:pPr>
              <w:pStyle w:val="TAL"/>
              <w:ind w:left="575" w:hanging="292"/>
              <w:rPr>
                <w:ins w:id="17586" w:author="CR#0004r4" w:date="2021-06-28T13:12:00Z"/>
                <w:lang w:eastAsia="zh-CN"/>
              </w:rPr>
              <w:pPrChange w:id="17587" w:author="CR#0004r4" w:date="2021-07-04T11:51:00Z">
                <w:pPr>
                  <w:spacing w:line="252" w:lineRule="atLeast"/>
                </w:pPr>
              </w:pPrChange>
            </w:pPr>
            <w:ins w:id="17588" w:author="CR#0004r4" w:date="2021-07-04T11:52:00Z">
              <w:r w:rsidRPr="00371385">
                <w:rPr>
                  <w:lang w:eastAsia="zh-CN"/>
                </w:rPr>
                <w:t>-</w:t>
              </w:r>
              <w:r w:rsidRPr="00371385">
                <w:rPr>
                  <w:lang w:eastAsia="zh-CN"/>
                </w:rPr>
                <w:tab/>
                <w:t>11OFDM symbols for 120kHz</w:t>
              </w:r>
            </w:ins>
          </w:p>
          <w:p w14:paraId="5996ED8D" w14:textId="77777777" w:rsidR="00E15F46" w:rsidRPr="00FC69F1" w:rsidRDefault="00E15F46">
            <w:pPr>
              <w:pStyle w:val="TAL"/>
              <w:rPr>
                <w:ins w:id="17589" w:author="CR#0004r4" w:date="2021-06-28T13:12:00Z"/>
                <w:lang w:eastAsia="zh-CN"/>
              </w:rPr>
              <w:pPrChange w:id="17590" w:author="CR#0004r4" w:date="2021-07-04T11:47:00Z">
                <w:pPr>
                  <w:spacing w:line="252" w:lineRule="atLeast"/>
                  <w:ind w:left="720"/>
                </w:pPr>
              </w:pPrChange>
            </w:pPr>
          </w:p>
          <w:p w14:paraId="0E242260" w14:textId="1419C6AB" w:rsidR="00E15F46" w:rsidRPr="00680735" w:rsidRDefault="00E15F46" w:rsidP="008846A0">
            <w:pPr>
              <w:pStyle w:val="TAL"/>
              <w:rPr>
                <w:ins w:id="17591" w:author="CR#0004r4" w:date="2021-07-04T11:50:00Z"/>
                <w:lang w:eastAsia="zh-CN"/>
              </w:rPr>
            </w:pPr>
            <w:ins w:id="17592" w:author="CR#0004r4" w:date="2021-06-28T13:12:00Z">
              <w:r w:rsidRPr="00680735">
                <w:rPr>
                  <w:lang w:eastAsia="zh-CN"/>
                </w:rPr>
                <w:t>2. Up to one unicast DL DCI and up to one unicast UL DCI in a monitoring occasion except for the monitoring occasions of FG 3-1.</w:t>
              </w:r>
            </w:ins>
          </w:p>
          <w:p w14:paraId="3BE74651" w14:textId="77777777" w:rsidR="004547D1" w:rsidRPr="00371385" w:rsidRDefault="004547D1">
            <w:pPr>
              <w:pStyle w:val="TAL"/>
              <w:rPr>
                <w:ins w:id="17593" w:author="CR#0004r4" w:date="2021-06-28T13:12:00Z"/>
                <w:lang w:eastAsia="zh-CN"/>
              </w:rPr>
              <w:pPrChange w:id="17594" w:author="CR#0004r4" w:date="2021-07-04T11:47:00Z">
                <w:pPr>
                  <w:spacing w:line="252" w:lineRule="atLeast"/>
                </w:pPr>
              </w:pPrChange>
            </w:pPr>
          </w:p>
          <w:p w14:paraId="1B4782C9" w14:textId="6948FF29" w:rsidR="00E15F46" w:rsidRPr="00680735" w:rsidRDefault="00E15F46" w:rsidP="008846A0">
            <w:pPr>
              <w:pStyle w:val="TAL"/>
              <w:rPr>
                <w:ins w:id="17595" w:author="CR#0004r4" w:date="2021-07-04T11:50:00Z"/>
                <w:lang w:eastAsia="zh-CN"/>
              </w:rPr>
            </w:pPr>
            <w:ins w:id="17596" w:author="CR#0004r4" w:date="2021-06-28T13:12:00Z">
              <w:r w:rsidRPr="00680735">
                <w:rPr>
                  <w:lang w:eastAsia="zh-CN"/>
                </w:rPr>
                <w:t>3. In addition for TDD the minimum separation between the first two UL unicast DCIs within the first 3 OFDM symbols of a slot can be zero OFDM symbols.</w:t>
              </w:r>
            </w:ins>
          </w:p>
          <w:p w14:paraId="3071AD80" w14:textId="77777777" w:rsidR="004547D1" w:rsidRPr="00371385" w:rsidRDefault="004547D1">
            <w:pPr>
              <w:pStyle w:val="TAL"/>
              <w:rPr>
                <w:ins w:id="17597" w:author="CR#0004r4" w:date="2021-06-28T13:12:00Z"/>
                <w:lang w:eastAsia="zh-CN"/>
              </w:rPr>
              <w:pPrChange w:id="17598" w:author="CR#0004r4" w:date="2021-07-04T11:47:00Z">
                <w:pPr>
                  <w:spacing w:line="252" w:lineRule="atLeast"/>
                </w:pPr>
              </w:pPrChange>
            </w:pPr>
          </w:p>
          <w:p w14:paraId="0BADF6A5" w14:textId="77777777" w:rsidR="00E15F46" w:rsidRPr="00680735" w:rsidRDefault="00E15F46">
            <w:pPr>
              <w:pStyle w:val="TAL"/>
              <w:rPr>
                <w:ins w:id="17599" w:author="CR#0004r4" w:date="2021-06-28T13:12:00Z"/>
                <w:lang w:eastAsia="zh-CN"/>
                <w:rPrChange w:id="17600" w:author="CR#0004r4" w:date="2021-07-04T22:18:00Z">
                  <w:rPr>
                    <w:ins w:id="17601" w:author="CR#0004r4" w:date="2021-06-28T13:12:00Z"/>
                    <w:lang w:eastAsia="zh-CN"/>
                  </w:rPr>
                </w:rPrChange>
              </w:rPr>
              <w:pPrChange w:id="17602" w:author="CR#0004r4" w:date="2021-07-04T11:47:00Z">
                <w:pPr>
                  <w:spacing w:after="0" w:line="252" w:lineRule="atLeast"/>
                </w:pPr>
              </w:pPrChange>
            </w:pPr>
            <w:ins w:id="17603" w:author="CR#0004r4" w:date="2021-06-28T13:12:00Z">
              <w:r w:rsidRPr="00FC69F1">
                <w:rPr>
                  <w:lang w:eastAsia="zh-CN"/>
                </w:rPr>
                <w:t>4. For SRS for CB PUSCH and antenna switching on FR1, U</w:t>
              </w:r>
              <w:r w:rsidRPr="00680735">
                <w:rPr>
                  <w:lang w:eastAsia="zh-CN"/>
                  <w:rPrChange w:id="17604" w:author="CR#0004r4" w:date="2021-07-04T22:18:00Z">
                    <w:rPr>
                      <w:lang w:eastAsia="zh-CN"/>
                    </w:rPr>
                  </w:rPrChange>
                </w:rPr>
                <w:t>E requires minimum of 19 symbols offset between aperiodic SRS triggering and transmission</w:t>
              </w:r>
            </w:ins>
          </w:p>
        </w:tc>
        <w:tc>
          <w:tcPr>
            <w:tcW w:w="1257" w:type="dxa"/>
          </w:tcPr>
          <w:p w14:paraId="2BDBCF3D" w14:textId="77777777" w:rsidR="00E15F46" w:rsidRPr="00680735" w:rsidRDefault="00E15F46" w:rsidP="00E15F46">
            <w:pPr>
              <w:pStyle w:val="TAL"/>
              <w:rPr>
                <w:ins w:id="17605" w:author="CR#0004r4" w:date="2021-06-28T13:12:00Z"/>
                <w:rFonts w:cs="Arial"/>
                <w:bCs/>
                <w:szCs w:val="18"/>
                <w:lang w:eastAsia="zh-CN"/>
              </w:rPr>
            </w:pPr>
            <w:ins w:id="17606" w:author="CR#0004r4" w:date="2021-06-28T13:12:00Z">
              <w:r w:rsidRPr="00680735">
                <w:rPr>
                  <w:rFonts w:cs="Arial"/>
                  <w:bCs/>
                  <w:szCs w:val="18"/>
                  <w:lang w:eastAsia="zh-CN"/>
                </w:rPr>
                <w:t xml:space="preserve"> 2-53</w:t>
              </w:r>
            </w:ins>
          </w:p>
        </w:tc>
        <w:tc>
          <w:tcPr>
            <w:tcW w:w="4718" w:type="dxa"/>
          </w:tcPr>
          <w:p w14:paraId="2AAA32F3" w14:textId="77777777" w:rsidR="00E15F46" w:rsidRPr="00680735" w:rsidRDefault="00E15F46" w:rsidP="00E15F46">
            <w:pPr>
              <w:pStyle w:val="TAH"/>
              <w:jc w:val="left"/>
              <w:rPr>
                <w:ins w:id="17607" w:author="CR#0004r4" w:date="2021-06-28T13:12:00Z"/>
                <w:rFonts w:cs="Arial"/>
                <w:b w:val="0"/>
                <w:bCs/>
                <w:i/>
                <w:iCs/>
                <w:szCs w:val="18"/>
              </w:rPr>
            </w:pPr>
            <w:ins w:id="17608" w:author="CR#0004r4" w:date="2021-06-28T13:12:00Z">
              <w:r w:rsidRPr="00680735">
                <w:rPr>
                  <w:rFonts w:cs="Arial"/>
                  <w:b w:val="0"/>
                  <w:bCs/>
                  <w:i/>
                  <w:iCs/>
                  <w:szCs w:val="18"/>
                </w:rPr>
                <w:t>offsetSRS-CB-PUSCH-PDCCH-MonitorAnyOccWithGap-fr1-r16</w:t>
              </w:r>
            </w:ins>
          </w:p>
        </w:tc>
        <w:tc>
          <w:tcPr>
            <w:tcW w:w="1897" w:type="dxa"/>
          </w:tcPr>
          <w:p w14:paraId="5E715B4F" w14:textId="77777777" w:rsidR="00E15F46" w:rsidRPr="00680735" w:rsidRDefault="00E15F46" w:rsidP="00E15F46">
            <w:pPr>
              <w:pStyle w:val="TAL"/>
              <w:rPr>
                <w:ins w:id="17609" w:author="CR#0004r4" w:date="2021-06-28T13:12:00Z"/>
                <w:rFonts w:cs="Arial"/>
                <w:bCs/>
                <w:i/>
                <w:iCs/>
                <w:szCs w:val="18"/>
              </w:rPr>
            </w:pPr>
            <w:ins w:id="17610" w:author="CR#0004r4" w:date="2021-06-28T13:12:00Z">
              <w:r w:rsidRPr="00680735">
                <w:rPr>
                  <w:rFonts w:cs="Arial"/>
                  <w:bCs/>
                  <w:i/>
                  <w:iCs/>
                  <w:szCs w:val="18"/>
                </w:rPr>
                <w:t>FeatureSetUplink-v1630</w:t>
              </w:r>
            </w:ins>
          </w:p>
        </w:tc>
        <w:tc>
          <w:tcPr>
            <w:tcW w:w="1416" w:type="dxa"/>
          </w:tcPr>
          <w:p w14:paraId="3DC8C708" w14:textId="77777777" w:rsidR="00E15F46" w:rsidRPr="00680735" w:rsidRDefault="00E15F46" w:rsidP="00E15F46">
            <w:pPr>
              <w:pStyle w:val="TAL"/>
              <w:rPr>
                <w:ins w:id="17611" w:author="CR#0004r4" w:date="2021-06-28T13:12:00Z"/>
                <w:rFonts w:cs="Arial"/>
                <w:bCs/>
                <w:szCs w:val="18"/>
                <w:lang w:eastAsia="zh-CN"/>
              </w:rPr>
            </w:pPr>
            <w:ins w:id="17612" w:author="CR#0004r4" w:date="2021-06-28T13:12:00Z">
              <w:r w:rsidRPr="00680735">
                <w:rPr>
                  <w:rFonts w:cs="Arial"/>
                  <w:bCs/>
                  <w:szCs w:val="18"/>
                  <w:lang w:eastAsia="zh-CN"/>
                </w:rPr>
                <w:t>n/a</w:t>
              </w:r>
            </w:ins>
          </w:p>
        </w:tc>
        <w:tc>
          <w:tcPr>
            <w:tcW w:w="1416" w:type="dxa"/>
          </w:tcPr>
          <w:p w14:paraId="5A8855DF" w14:textId="77777777" w:rsidR="00E15F46" w:rsidRPr="00680735" w:rsidRDefault="00E15F46" w:rsidP="00E15F46">
            <w:pPr>
              <w:pStyle w:val="TAL"/>
              <w:rPr>
                <w:ins w:id="17613" w:author="CR#0004r4" w:date="2021-06-28T13:12:00Z"/>
                <w:rFonts w:cs="Arial"/>
                <w:bCs/>
                <w:szCs w:val="18"/>
                <w:lang w:eastAsia="zh-CN"/>
              </w:rPr>
            </w:pPr>
            <w:ins w:id="17614" w:author="CR#0004r4" w:date="2021-06-28T13:12:00Z">
              <w:r w:rsidRPr="00680735">
                <w:rPr>
                  <w:rFonts w:cs="Arial"/>
                  <w:bCs/>
                  <w:szCs w:val="18"/>
                  <w:lang w:eastAsia="zh-CN"/>
                </w:rPr>
                <w:t>n/a</w:t>
              </w:r>
            </w:ins>
          </w:p>
        </w:tc>
        <w:tc>
          <w:tcPr>
            <w:tcW w:w="3378" w:type="dxa"/>
          </w:tcPr>
          <w:p w14:paraId="3B532F4B" w14:textId="7EF7996D" w:rsidR="00E15F46" w:rsidRPr="00680735" w:rsidRDefault="00E15F46" w:rsidP="00E15F46">
            <w:pPr>
              <w:keepNext/>
              <w:keepLines/>
              <w:rPr>
                <w:ins w:id="17615" w:author="CR#0004r4" w:date="2021-06-28T13:12:00Z"/>
                <w:rFonts w:ascii="Arial" w:hAnsi="Arial" w:cs="Arial"/>
                <w:bCs/>
                <w:sz w:val="18"/>
                <w:szCs w:val="18"/>
                <w:lang w:eastAsia="zh-CN"/>
              </w:rPr>
            </w:pPr>
          </w:p>
        </w:tc>
        <w:tc>
          <w:tcPr>
            <w:tcW w:w="1907" w:type="dxa"/>
          </w:tcPr>
          <w:p w14:paraId="014A1D94" w14:textId="77777777" w:rsidR="00E15F46" w:rsidRPr="00680735" w:rsidRDefault="00E15F46" w:rsidP="00E15F46">
            <w:pPr>
              <w:keepNext/>
              <w:keepLines/>
              <w:rPr>
                <w:ins w:id="17616" w:author="CR#0004r4" w:date="2021-06-28T13:12:00Z"/>
                <w:rFonts w:ascii="Arial" w:hAnsi="Arial" w:cs="Arial"/>
                <w:bCs/>
                <w:sz w:val="18"/>
                <w:szCs w:val="18"/>
                <w:lang w:eastAsia="zh-CN"/>
              </w:rPr>
            </w:pPr>
            <w:ins w:id="17617" w:author="CR#0004r4" w:date="2021-06-28T13:12:00Z">
              <w:r w:rsidRPr="00680735">
                <w:rPr>
                  <w:rFonts w:ascii="Arial" w:hAnsi="Arial" w:cs="Arial"/>
                  <w:bCs/>
                  <w:sz w:val="18"/>
                  <w:szCs w:val="18"/>
                  <w:lang w:eastAsia="zh-CN"/>
                </w:rPr>
                <w:t>Optional with capability signalling</w:t>
              </w:r>
            </w:ins>
          </w:p>
        </w:tc>
      </w:tr>
      <w:tr w:rsidR="006703D0" w:rsidRPr="00680735" w14:paraId="49AB23B4" w14:textId="77777777" w:rsidTr="00DA1249">
        <w:trPr>
          <w:ins w:id="17618" w:author="CR#0004r4" w:date="2021-06-28T13:12:00Z"/>
        </w:trPr>
        <w:tc>
          <w:tcPr>
            <w:tcW w:w="988" w:type="dxa"/>
            <w:vMerge/>
          </w:tcPr>
          <w:p w14:paraId="7E9CC267" w14:textId="77777777" w:rsidR="00E15F46" w:rsidRPr="00680735" w:rsidRDefault="00E15F46" w:rsidP="00E15F46">
            <w:pPr>
              <w:pStyle w:val="TAL"/>
              <w:rPr>
                <w:ins w:id="17619" w:author="CR#0004r4" w:date="2021-06-28T13:12:00Z"/>
                <w:rFonts w:cs="Arial"/>
                <w:szCs w:val="18"/>
              </w:rPr>
            </w:pPr>
          </w:p>
        </w:tc>
        <w:tc>
          <w:tcPr>
            <w:tcW w:w="666" w:type="dxa"/>
          </w:tcPr>
          <w:p w14:paraId="5EDAF7AB" w14:textId="77777777" w:rsidR="00E15F46" w:rsidRPr="00680735" w:rsidRDefault="00E15F46" w:rsidP="00E15F46">
            <w:pPr>
              <w:pStyle w:val="TAL"/>
              <w:rPr>
                <w:ins w:id="17620" w:author="CR#0004r4" w:date="2021-06-28T13:12:00Z"/>
                <w:rFonts w:cs="Arial"/>
                <w:bCs/>
                <w:szCs w:val="18"/>
                <w:lang w:eastAsia="zh-CN"/>
              </w:rPr>
            </w:pPr>
            <w:ins w:id="17621" w:author="CR#0004r4" w:date="2021-06-28T13:12:00Z">
              <w:r w:rsidRPr="00680735">
                <w:rPr>
                  <w:rFonts w:cs="Arial"/>
                  <w:bCs/>
                  <w:szCs w:val="18"/>
                  <w:lang w:eastAsia="zh-CN"/>
                </w:rPr>
                <w:t>22-8d</w:t>
              </w:r>
            </w:ins>
          </w:p>
        </w:tc>
        <w:tc>
          <w:tcPr>
            <w:tcW w:w="3328" w:type="dxa"/>
            <w:gridSpan w:val="2"/>
          </w:tcPr>
          <w:p w14:paraId="115C424D" w14:textId="77777777" w:rsidR="00E15F46" w:rsidRPr="00680735" w:rsidRDefault="00E15F46" w:rsidP="00E15F46">
            <w:pPr>
              <w:pStyle w:val="TAL"/>
              <w:rPr>
                <w:ins w:id="17622" w:author="CR#0004r4" w:date="2021-06-28T13:12:00Z"/>
                <w:rFonts w:cs="Arial"/>
                <w:bCs/>
                <w:szCs w:val="18"/>
                <w:lang w:eastAsia="zh-CN"/>
              </w:rPr>
            </w:pPr>
            <w:ins w:id="17623" w:author="CR#0004r4" w:date="2021-06-28T13:12:00Z">
              <w:r w:rsidRPr="00680735">
                <w:rPr>
                  <w:rFonts w:cs="Arial"/>
                  <w:bCs/>
                  <w:szCs w:val="18"/>
                  <w:lang w:eastAsia="zh-CN"/>
                </w:rPr>
                <w:t>All PDCCH monitoring occasion can be any OFDM symbol(s) of a slot for Case 2 with a span gap and constrained timeline for SRS for CB PUSCH and antenna switching on FR1</w:t>
              </w:r>
            </w:ins>
          </w:p>
        </w:tc>
        <w:tc>
          <w:tcPr>
            <w:tcW w:w="3328" w:type="dxa"/>
          </w:tcPr>
          <w:p w14:paraId="1B683C06" w14:textId="77777777" w:rsidR="00E15F46" w:rsidRPr="00680735" w:rsidRDefault="00E15F46" w:rsidP="008846A0">
            <w:pPr>
              <w:pStyle w:val="TAL"/>
              <w:rPr>
                <w:ins w:id="17624" w:author="CR#0004r4" w:date="2021-06-28T13:12:00Z"/>
                <w:lang w:eastAsia="zh-CN"/>
              </w:rPr>
            </w:pPr>
            <w:ins w:id="17625" w:author="CR#0004r4" w:date="2021-06-28T13:12:00Z">
              <w:r w:rsidRPr="00680735">
                <w:rPr>
                  <w:lang w:eastAsia="zh-CN"/>
                </w:rPr>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ins>
          </w:p>
          <w:p w14:paraId="08D36090" w14:textId="77777777" w:rsidR="00E15F46" w:rsidRPr="00680735" w:rsidRDefault="00E15F46" w:rsidP="00AA6E3D">
            <w:pPr>
              <w:pStyle w:val="TAL"/>
              <w:rPr>
                <w:ins w:id="17626" w:author="CR#0004r4" w:date="2021-06-28T13:12:00Z"/>
                <w:lang w:eastAsia="zh-CN"/>
              </w:rPr>
            </w:pPr>
            <w:ins w:id="17627" w:author="CR#0004r4" w:date="2021-06-28T13:12:00Z">
              <w:r w:rsidRPr="00680735">
                <w:rPr>
                  <w:lang w:eastAsia="zh-CN"/>
                </w:rPr>
                <w:t>For the set of monitoring occasions which are within the same span:</w:t>
              </w:r>
            </w:ins>
          </w:p>
          <w:p w14:paraId="302C3880" w14:textId="77777777" w:rsidR="00E15F46" w:rsidRPr="00680735" w:rsidRDefault="00E15F46">
            <w:pPr>
              <w:pStyle w:val="TAL"/>
              <w:rPr>
                <w:ins w:id="17628" w:author="CR#0004r4" w:date="2021-06-28T13:12:00Z"/>
                <w:lang w:eastAsia="zh-CN"/>
              </w:rPr>
            </w:pPr>
            <w:ins w:id="17629" w:author="CR#0004r4" w:date="2021-06-28T13:12:00Z">
              <w:r w:rsidRPr="00680735">
                <w:rPr>
                  <w:lang w:eastAsia="zh-CN"/>
                </w:rPr>
                <w:t>- Processing one unicast DCI scheduling DL and one unicast DCI scheduling UL per scheduled CC across this set of monitoring occasions for FDD</w:t>
              </w:r>
            </w:ins>
          </w:p>
          <w:p w14:paraId="2B804537" w14:textId="77777777" w:rsidR="00E15F46" w:rsidRPr="00680735" w:rsidRDefault="00E15F46">
            <w:pPr>
              <w:pStyle w:val="TAL"/>
              <w:rPr>
                <w:ins w:id="17630" w:author="CR#0004r4" w:date="2021-06-28T13:12:00Z"/>
                <w:lang w:eastAsia="zh-CN"/>
              </w:rPr>
            </w:pPr>
            <w:ins w:id="17631" w:author="CR#0004r4" w:date="2021-06-28T13:12:00Z">
              <w:r w:rsidRPr="00680735">
                <w:rPr>
                  <w:lang w:eastAsia="zh-CN"/>
                </w:rPr>
                <w:t>- Processing one unicast DCI scheduling DL and two unicast DCI scheduling UL per scheduled CC across this set of monitoring occasions for TDD</w:t>
              </w:r>
            </w:ins>
          </w:p>
          <w:p w14:paraId="72EC2A17" w14:textId="77777777" w:rsidR="00E15F46" w:rsidRPr="00680735" w:rsidRDefault="00E15F46">
            <w:pPr>
              <w:pStyle w:val="TAL"/>
              <w:rPr>
                <w:ins w:id="17632" w:author="CR#0004r4" w:date="2021-06-28T13:12:00Z"/>
                <w:lang w:eastAsia="zh-CN"/>
              </w:rPr>
            </w:pPr>
            <w:ins w:id="17633" w:author="CR#0004r4" w:date="2021-06-28T13:12:00Z">
              <w:r w:rsidRPr="00680735">
                <w:rPr>
                  <w:lang w:eastAsia="zh-CN"/>
                </w:rPr>
                <w:t>- Processing two unicast DCI scheduling DL and one unicast DCI scheduling UL per scheduled CC across this set of monitoring occasions for TDD</w:t>
              </w:r>
            </w:ins>
          </w:p>
          <w:p w14:paraId="6917AFC3" w14:textId="77777777" w:rsidR="00E15F46" w:rsidRPr="00680735" w:rsidRDefault="00E15F46">
            <w:pPr>
              <w:pStyle w:val="TAL"/>
              <w:rPr>
                <w:ins w:id="17634" w:author="CR#0004r4" w:date="2021-06-28T13:12:00Z"/>
                <w:lang w:eastAsia="zh-CN"/>
              </w:rPr>
            </w:pPr>
            <w:ins w:id="17635" w:author="CR#0004r4" w:date="2021-06-28T13:12:00Z">
              <w:r w:rsidRPr="00680735">
                <w:rPr>
                  <w:lang w:eastAsia="zh-CN"/>
                </w:rPr>
                <w:t>The number of different start symbol indices of spans for all PDCCH monitoring occasions per slot, including PDCCH monitoring occasions of FG-3-1, is no more than floor(14/X) (X is minimum among values reported by UE).</w:t>
              </w:r>
            </w:ins>
          </w:p>
          <w:p w14:paraId="4CBEABF9" w14:textId="77777777" w:rsidR="00E15F46" w:rsidRPr="00680735" w:rsidRDefault="00E15F46">
            <w:pPr>
              <w:pStyle w:val="TAL"/>
              <w:rPr>
                <w:ins w:id="17636" w:author="CR#0004r4" w:date="2021-06-28T13:12:00Z"/>
                <w:lang w:eastAsia="zh-CN"/>
              </w:rPr>
            </w:pPr>
            <w:ins w:id="17637" w:author="CR#0004r4" w:date="2021-06-28T13:12:00Z">
              <w:r w:rsidRPr="00680735">
                <w:rPr>
                  <w:lang w:eastAsia="zh-CN"/>
                </w:rPr>
                <w:lastRenderedPageBreak/>
                <w:t>The number of different start symbol indices of PDCCH monitoring occasions per slot including PDCCH monitoring occasions of FG-3-1, is no more than 7.</w:t>
              </w:r>
            </w:ins>
          </w:p>
          <w:p w14:paraId="09C2D74F" w14:textId="0AAFECA8" w:rsidR="00E15F46" w:rsidRPr="00680735" w:rsidRDefault="00E15F46">
            <w:pPr>
              <w:pStyle w:val="TAL"/>
              <w:rPr>
                <w:ins w:id="17638" w:author="CR#0004r4" w:date="2021-06-28T13:12:00Z"/>
                <w:lang w:eastAsia="zh-CN"/>
                <w:rPrChange w:id="17639" w:author="CR#0004r4" w:date="2021-07-04T22:18:00Z">
                  <w:rPr>
                    <w:ins w:id="17640" w:author="CR#0004r4" w:date="2021-06-28T13:12:00Z"/>
                    <w:lang w:eastAsia="zh-CN"/>
                  </w:rPr>
                </w:rPrChange>
              </w:rPr>
              <w:pPrChange w:id="17641" w:author="CR#0004r4" w:date="2021-07-04T11:47:00Z">
                <w:pPr>
                  <w:spacing w:after="0" w:line="252" w:lineRule="atLeast"/>
                </w:pPr>
              </w:pPrChange>
            </w:pPr>
            <w:ins w:id="17642" w:author="CR#0004r4" w:date="2021-06-28T13:12:00Z">
              <w:r w:rsidRPr="00371385">
                <w:rPr>
                  <w:lang w:eastAsia="zh-CN"/>
                </w:rPr>
                <w:t xml:space="preserve">The number of different start symbol indices of PDCCH monitoring occasions per half-slot including PDCCH monitoring occasions of FG-3-1 is no more than 4 in </w:t>
              </w:r>
              <w:proofErr w:type="spellStart"/>
              <w:r w:rsidRPr="00371385">
                <w:rPr>
                  <w:lang w:eastAsia="zh-CN"/>
                </w:rPr>
                <w:t>SCell</w:t>
              </w:r>
            </w:ins>
            <w:proofErr w:type="spellEnd"/>
            <w:ins w:id="17643" w:author="CR#0004r4" w:date="2021-06-28T23:42:00Z">
              <w:r w:rsidR="00500B95" w:rsidRPr="00FC69F1">
                <w:rPr>
                  <w:lang w:eastAsia="zh-CN"/>
                </w:rPr>
                <w:t>.</w:t>
              </w:r>
            </w:ins>
          </w:p>
          <w:p w14:paraId="12CAB909" w14:textId="77777777" w:rsidR="00E15F46" w:rsidRPr="00680735" w:rsidRDefault="00E15F46">
            <w:pPr>
              <w:pStyle w:val="TAL"/>
              <w:rPr>
                <w:ins w:id="17644" w:author="CR#0004r4" w:date="2021-06-28T13:12:00Z"/>
                <w:lang w:eastAsia="zh-CN"/>
                <w:rPrChange w:id="17645" w:author="CR#0004r4" w:date="2021-07-04T22:18:00Z">
                  <w:rPr>
                    <w:ins w:id="17646" w:author="CR#0004r4" w:date="2021-06-28T13:12:00Z"/>
                    <w:lang w:eastAsia="zh-CN"/>
                  </w:rPr>
                </w:rPrChange>
              </w:rPr>
              <w:pPrChange w:id="17647" w:author="CR#0004r4" w:date="2021-07-04T11:47:00Z">
                <w:pPr>
                  <w:spacing w:after="0" w:line="252" w:lineRule="atLeast"/>
                </w:pPr>
              </w:pPrChange>
            </w:pPr>
          </w:p>
          <w:p w14:paraId="06293EC1" w14:textId="40087B84" w:rsidR="00E15F46" w:rsidRPr="00680735" w:rsidRDefault="00E15F46">
            <w:pPr>
              <w:pStyle w:val="TAL"/>
              <w:rPr>
                <w:ins w:id="17648" w:author="CR#0004r4" w:date="2021-06-28T13:12:00Z"/>
                <w:lang w:eastAsia="zh-CN"/>
                <w:rPrChange w:id="17649" w:author="CR#0004r4" w:date="2021-07-04T22:18:00Z">
                  <w:rPr>
                    <w:ins w:id="17650" w:author="CR#0004r4" w:date="2021-06-28T13:12:00Z"/>
                    <w:lang w:eastAsia="zh-CN"/>
                  </w:rPr>
                </w:rPrChange>
              </w:rPr>
              <w:pPrChange w:id="17651" w:author="CR#0004r4" w:date="2021-07-04T11:47:00Z">
                <w:pPr>
                  <w:spacing w:after="0" w:line="252" w:lineRule="atLeast"/>
                </w:pPr>
              </w:pPrChange>
            </w:pPr>
            <w:ins w:id="17652" w:author="CR#0004r4" w:date="2021-06-28T13:12:00Z">
              <w:r w:rsidRPr="00680735">
                <w:rPr>
                  <w:lang w:eastAsia="zh-CN"/>
                  <w:rPrChange w:id="17653" w:author="CR#0004r4" w:date="2021-07-04T22:18:00Z">
                    <w:rPr>
                      <w:lang w:eastAsia="zh-CN"/>
                    </w:rPr>
                  </w:rPrChange>
                </w:rPr>
                <w:t>For SRS for CB PUSCH and antenna switching on FR1, UE requires minimum of 19 symbols offset between aperiodic SRS triggering and transmission</w:t>
              </w:r>
            </w:ins>
          </w:p>
        </w:tc>
        <w:tc>
          <w:tcPr>
            <w:tcW w:w="1257" w:type="dxa"/>
          </w:tcPr>
          <w:p w14:paraId="7759133B" w14:textId="77777777" w:rsidR="00E15F46" w:rsidRPr="00680735" w:rsidRDefault="00E15F46" w:rsidP="00E15F46">
            <w:pPr>
              <w:pStyle w:val="TAL"/>
              <w:rPr>
                <w:ins w:id="17654" w:author="CR#0004r4" w:date="2021-06-28T13:12:00Z"/>
                <w:rFonts w:cs="Arial"/>
                <w:bCs/>
                <w:szCs w:val="18"/>
                <w:lang w:eastAsia="zh-CN"/>
              </w:rPr>
            </w:pPr>
            <w:ins w:id="17655" w:author="CR#0004r4" w:date="2021-06-28T13:12:00Z">
              <w:r w:rsidRPr="00680735">
                <w:rPr>
                  <w:rFonts w:cs="Arial"/>
                  <w:bCs/>
                  <w:szCs w:val="18"/>
                  <w:lang w:eastAsia="zh-CN"/>
                </w:rPr>
                <w:lastRenderedPageBreak/>
                <w:t>2-53</w:t>
              </w:r>
            </w:ins>
          </w:p>
        </w:tc>
        <w:tc>
          <w:tcPr>
            <w:tcW w:w="4718" w:type="dxa"/>
          </w:tcPr>
          <w:p w14:paraId="2F43A337" w14:textId="77777777" w:rsidR="00E15F46" w:rsidRPr="00680735" w:rsidRDefault="00E15F46" w:rsidP="00E15F46">
            <w:pPr>
              <w:pStyle w:val="TAH"/>
              <w:jc w:val="left"/>
              <w:rPr>
                <w:ins w:id="17656" w:author="CR#0004r4" w:date="2021-06-28T13:12:00Z"/>
                <w:rFonts w:cs="Arial"/>
                <w:b w:val="0"/>
                <w:bCs/>
                <w:i/>
                <w:iCs/>
                <w:szCs w:val="18"/>
              </w:rPr>
            </w:pPr>
            <w:ins w:id="17657" w:author="CR#0004r4" w:date="2021-06-28T13:12:00Z">
              <w:r w:rsidRPr="00680735">
                <w:rPr>
                  <w:rFonts w:cs="Arial"/>
                  <w:b w:val="0"/>
                  <w:bCs/>
                  <w:i/>
                  <w:iCs/>
                  <w:szCs w:val="18"/>
                </w:rPr>
                <w:t>offsetSRS-CB-PUSCH-PDCCH-MonitorAnyOccWithSpanGap-fr1-r16</w:t>
              </w:r>
            </w:ins>
          </w:p>
        </w:tc>
        <w:tc>
          <w:tcPr>
            <w:tcW w:w="1897" w:type="dxa"/>
          </w:tcPr>
          <w:p w14:paraId="50D9344B" w14:textId="77777777" w:rsidR="00E15F46" w:rsidRPr="00680735" w:rsidRDefault="00E15F46" w:rsidP="00E15F46">
            <w:pPr>
              <w:pStyle w:val="TAL"/>
              <w:rPr>
                <w:ins w:id="17658" w:author="CR#0004r4" w:date="2021-06-28T13:12:00Z"/>
                <w:rFonts w:cs="Arial"/>
                <w:bCs/>
                <w:i/>
                <w:iCs/>
                <w:szCs w:val="18"/>
              </w:rPr>
            </w:pPr>
            <w:ins w:id="17659" w:author="CR#0004r4" w:date="2021-06-28T13:12:00Z">
              <w:r w:rsidRPr="00680735">
                <w:rPr>
                  <w:rFonts w:cs="Arial"/>
                  <w:bCs/>
                  <w:i/>
                  <w:iCs/>
                  <w:szCs w:val="18"/>
                </w:rPr>
                <w:t>FeatureSetUplink-v1630</w:t>
              </w:r>
            </w:ins>
          </w:p>
        </w:tc>
        <w:tc>
          <w:tcPr>
            <w:tcW w:w="1416" w:type="dxa"/>
          </w:tcPr>
          <w:p w14:paraId="37B80DBE" w14:textId="77777777" w:rsidR="00E15F46" w:rsidRPr="00680735" w:rsidRDefault="00E15F46" w:rsidP="00E15F46">
            <w:pPr>
              <w:pStyle w:val="TAL"/>
              <w:rPr>
                <w:ins w:id="17660" w:author="CR#0004r4" w:date="2021-06-28T13:12:00Z"/>
                <w:rFonts w:cs="Arial"/>
                <w:bCs/>
                <w:szCs w:val="18"/>
                <w:lang w:eastAsia="zh-CN"/>
              </w:rPr>
            </w:pPr>
            <w:ins w:id="17661" w:author="CR#0004r4" w:date="2021-06-28T13:12:00Z">
              <w:r w:rsidRPr="00680735">
                <w:rPr>
                  <w:rFonts w:cs="Arial"/>
                  <w:bCs/>
                  <w:szCs w:val="18"/>
                  <w:lang w:eastAsia="zh-CN"/>
                </w:rPr>
                <w:t>n/a</w:t>
              </w:r>
            </w:ins>
          </w:p>
        </w:tc>
        <w:tc>
          <w:tcPr>
            <w:tcW w:w="1416" w:type="dxa"/>
          </w:tcPr>
          <w:p w14:paraId="2AF40C77" w14:textId="77777777" w:rsidR="00E15F46" w:rsidRPr="00680735" w:rsidRDefault="00E15F46" w:rsidP="00E15F46">
            <w:pPr>
              <w:pStyle w:val="TAL"/>
              <w:rPr>
                <w:ins w:id="17662" w:author="CR#0004r4" w:date="2021-06-28T13:12:00Z"/>
                <w:rFonts w:cs="Arial"/>
                <w:bCs/>
                <w:szCs w:val="18"/>
                <w:lang w:eastAsia="zh-CN"/>
              </w:rPr>
            </w:pPr>
            <w:ins w:id="17663" w:author="CR#0004r4" w:date="2021-06-28T13:12:00Z">
              <w:r w:rsidRPr="00680735">
                <w:rPr>
                  <w:rFonts w:cs="Arial"/>
                  <w:bCs/>
                  <w:szCs w:val="18"/>
                  <w:lang w:eastAsia="zh-CN"/>
                </w:rPr>
                <w:t>n/a</w:t>
              </w:r>
            </w:ins>
          </w:p>
        </w:tc>
        <w:tc>
          <w:tcPr>
            <w:tcW w:w="3378" w:type="dxa"/>
          </w:tcPr>
          <w:p w14:paraId="6F8EEDEB" w14:textId="77777777" w:rsidR="00E15F46" w:rsidRPr="00680735" w:rsidRDefault="00E15F46" w:rsidP="001068BD">
            <w:pPr>
              <w:pStyle w:val="TAL"/>
              <w:rPr>
                <w:ins w:id="17664" w:author="CR#0004r4" w:date="2021-06-28T13:12:00Z"/>
                <w:lang w:eastAsia="zh-CN"/>
              </w:rPr>
            </w:pPr>
            <w:ins w:id="17665" w:author="CR#0004r4" w:date="2021-06-28T13:12:00Z">
              <w:r w:rsidRPr="00680735">
                <w:rPr>
                  <w:lang w:eastAsia="zh-CN"/>
                </w:rPr>
                <w:t>This capability is necessary for each SCS.</w:t>
              </w:r>
            </w:ins>
          </w:p>
          <w:p w14:paraId="594A5584" w14:textId="77777777" w:rsidR="00E15F46" w:rsidRPr="00680735" w:rsidRDefault="00E15F46" w:rsidP="00AA6E3D">
            <w:pPr>
              <w:pStyle w:val="TAL"/>
              <w:rPr>
                <w:ins w:id="17666" w:author="CR#0004r4" w:date="2021-06-28T13:12:00Z"/>
                <w:lang w:eastAsia="zh-CN"/>
              </w:rPr>
            </w:pPr>
          </w:p>
          <w:p w14:paraId="13BFA09E" w14:textId="77777777" w:rsidR="00E15F46" w:rsidRPr="00680735" w:rsidRDefault="00E15F46">
            <w:pPr>
              <w:pStyle w:val="TAL"/>
              <w:rPr>
                <w:ins w:id="17667" w:author="CR#0004r4" w:date="2021-06-28T13:12:00Z"/>
                <w:lang w:eastAsia="zh-CN"/>
              </w:rPr>
            </w:pPr>
            <w:ins w:id="17668" w:author="CR#0004r4" w:date="2021-06-28T13:12:00Z">
              <w:r w:rsidRPr="00680735">
                <w:rPr>
                  <w:lang w:eastAsia="zh-CN"/>
                </w:rPr>
                <w:t>Candidate value set for (X, Y):</w:t>
              </w:r>
            </w:ins>
          </w:p>
          <w:p w14:paraId="398183F2" w14:textId="77777777" w:rsidR="00E15F46" w:rsidRPr="00680735" w:rsidRDefault="00E15F46">
            <w:pPr>
              <w:pStyle w:val="TAL"/>
              <w:rPr>
                <w:ins w:id="17669" w:author="CR#0004r4" w:date="2021-06-28T13:12:00Z"/>
                <w:lang w:eastAsia="zh-CN"/>
              </w:rPr>
            </w:pPr>
            <w:ins w:id="17670" w:author="CR#0004r4" w:date="2021-06-28T13:12:00Z">
              <w:r w:rsidRPr="00680735">
                <w:rPr>
                  <w:lang w:eastAsia="zh-CN"/>
                </w:rPr>
                <w:t xml:space="preserve">{(7, 3), </w:t>
              </w:r>
            </w:ins>
          </w:p>
          <w:p w14:paraId="38AFBDBF" w14:textId="49B6A57D" w:rsidR="00E15F46" w:rsidRPr="00680735" w:rsidRDefault="00E15F46">
            <w:pPr>
              <w:pStyle w:val="TAL"/>
              <w:rPr>
                <w:ins w:id="17671" w:author="CR#0004r4" w:date="2021-06-28T13:12:00Z"/>
                <w:lang w:eastAsia="zh-CN"/>
              </w:rPr>
            </w:pPr>
            <w:ins w:id="17672" w:author="CR#0004r4" w:date="2021-06-28T13:12:00Z">
              <w:r w:rsidRPr="00680735">
                <w:rPr>
                  <w:lang w:eastAsia="zh-CN"/>
                </w:rPr>
                <w:t>(4, 3) and (7, 3),</w:t>
              </w:r>
            </w:ins>
          </w:p>
          <w:p w14:paraId="490F1244" w14:textId="2F00B89A" w:rsidR="00E15F46" w:rsidRPr="00371385" w:rsidRDefault="00E15F46">
            <w:pPr>
              <w:pStyle w:val="TAL"/>
              <w:rPr>
                <w:ins w:id="17673" w:author="CR#0004r4" w:date="2021-06-28T13:12:00Z"/>
                <w:lang w:eastAsia="zh-CN"/>
              </w:rPr>
              <w:pPrChange w:id="17674" w:author="CR#0004r4" w:date="2021-07-04T11:31:00Z">
                <w:pPr>
                  <w:keepNext/>
                  <w:keepLines/>
                </w:pPr>
              </w:pPrChange>
            </w:pPr>
            <w:ins w:id="17675" w:author="CR#0004r4" w:date="2021-06-28T13:12:00Z">
              <w:r w:rsidRPr="00371385">
                <w:rPr>
                  <w:lang w:eastAsia="zh-CN"/>
                </w:rPr>
                <w:t>(2, 2) and (4, 3) and (7, 3)}</w:t>
              </w:r>
            </w:ins>
          </w:p>
        </w:tc>
        <w:tc>
          <w:tcPr>
            <w:tcW w:w="1907" w:type="dxa"/>
          </w:tcPr>
          <w:p w14:paraId="623C9849" w14:textId="77777777" w:rsidR="00E15F46" w:rsidRPr="00680735" w:rsidRDefault="00E15F46" w:rsidP="00E15F46">
            <w:pPr>
              <w:keepNext/>
              <w:keepLines/>
              <w:rPr>
                <w:ins w:id="17676" w:author="CR#0004r4" w:date="2021-06-28T13:12:00Z"/>
                <w:rFonts w:ascii="Arial" w:hAnsi="Arial" w:cs="Arial"/>
                <w:bCs/>
                <w:sz w:val="18"/>
                <w:szCs w:val="18"/>
                <w:lang w:eastAsia="zh-CN"/>
              </w:rPr>
            </w:pPr>
            <w:ins w:id="17677" w:author="CR#0004r4" w:date="2021-06-28T13:12:00Z">
              <w:r w:rsidRPr="00680735">
                <w:rPr>
                  <w:rFonts w:ascii="Arial" w:hAnsi="Arial" w:cs="Arial"/>
                  <w:bCs/>
                  <w:sz w:val="18"/>
                  <w:szCs w:val="18"/>
                  <w:lang w:eastAsia="zh-CN"/>
                </w:rPr>
                <w:t>Optional with capability signalling</w:t>
              </w:r>
            </w:ins>
          </w:p>
        </w:tc>
      </w:tr>
      <w:tr w:rsidR="006703D0" w:rsidRPr="00680735" w14:paraId="42479BA7" w14:textId="77777777" w:rsidTr="00DA1249">
        <w:trPr>
          <w:ins w:id="17678" w:author="CR#0004r4" w:date="2021-06-28T13:12:00Z"/>
        </w:trPr>
        <w:tc>
          <w:tcPr>
            <w:tcW w:w="988" w:type="dxa"/>
            <w:vMerge/>
          </w:tcPr>
          <w:p w14:paraId="45857B8B" w14:textId="77777777" w:rsidR="00E15F46" w:rsidRPr="00680735" w:rsidRDefault="00E15F46" w:rsidP="00E15F46">
            <w:pPr>
              <w:pStyle w:val="TAL"/>
              <w:rPr>
                <w:ins w:id="17679" w:author="CR#0004r4" w:date="2021-06-28T13:12:00Z"/>
                <w:rFonts w:cs="Arial"/>
                <w:szCs w:val="18"/>
              </w:rPr>
            </w:pPr>
          </w:p>
        </w:tc>
        <w:tc>
          <w:tcPr>
            <w:tcW w:w="666" w:type="dxa"/>
          </w:tcPr>
          <w:p w14:paraId="2CE16474" w14:textId="77777777" w:rsidR="00E15F46" w:rsidRPr="00680735" w:rsidRDefault="00E15F46" w:rsidP="00E15F46">
            <w:pPr>
              <w:pStyle w:val="TAL"/>
              <w:rPr>
                <w:ins w:id="17680" w:author="CR#0004r4" w:date="2021-06-28T13:12:00Z"/>
                <w:rFonts w:cs="Arial"/>
                <w:bCs/>
                <w:szCs w:val="18"/>
                <w:lang w:eastAsia="zh-CN"/>
              </w:rPr>
            </w:pPr>
            <w:ins w:id="17681" w:author="CR#0004r4" w:date="2021-06-28T13:12:00Z">
              <w:r w:rsidRPr="00680735">
                <w:rPr>
                  <w:rFonts w:cs="Arial"/>
                  <w:bCs/>
                  <w:szCs w:val="18"/>
                  <w:lang w:eastAsia="zh-CN"/>
                </w:rPr>
                <w:t>22-9</w:t>
              </w:r>
            </w:ins>
          </w:p>
        </w:tc>
        <w:tc>
          <w:tcPr>
            <w:tcW w:w="3328" w:type="dxa"/>
            <w:gridSpan w:val="2"/>
          </w:tcPr>
          <w:p w14:paraId="5DD791A0" w14:textId="77777777" w:rsidR="00E15F46" w:rsidRPr="00680735" w:rsidRDefault="00E15F46" w:rsidP="00E15F46">
            <w:pPr>
              <w:pStyle w:val="TAL"/>
              <w:rPr>
                <w:ins w:id="17682" w:author="CR#0004r4" w:date="2021-06-28T13:12:00Z"/>
                <w:rFonts w:cs="Arial"/>
                <w:bCs/>
                <w:szCs w:val="18"/>
                <w:lang w:eastAsia="zh-CN"/>
              </w:rPr>
            </w:pPr>
            <w:ins w:id="17683" w:author="CR#0004r4" w:date="2021-06-28T13:12:00Z">
              <w:r w:rsidRPr="00680735">
                <w:rPr>
                  <w:rFonts w:cs="Arial"/>
                  <w:bCs/>
                  <w:szCs w:val="18"/>
                  <w:lang w:eastAsia="zh-CN"/>
                </w:rPr>
                <w:t>Cancellation of PUCCH, PUSCH or PRACH with a DCI scheduling a PDSCH or CSI-RS or a DCI format 2_0 for SFI</w:t>
              </w:r>
            </w:ins>
          </w:p>
        </w:tc>
        <w:tc>
          <w:tcPr>
            <w:tcW w:w="3328" w:type="dxa"/>
          </w:tcPr>
          <w:p w14:paraId="31FA9F03" w14:textId="0BC30BA6" w:rsidR="00E15F46" w:rsidRPr="00680735" w:rsidRDefault="00E15F46" w:rsidP="008846A0">
            <w:pPr>
              <w:pStyle w:val="TAL"/>
              <w:rPr>
                <w:ins w:id="17684" w:author="CR#0004r4" w:date="2021-07-04T11:53:00Z"/>
                <w:lang w:eastAsia="zh-CN"/>
              </w:rPr>
            </w:pPr>
            <w:ins w:id="17685" w:author="CR#0004r4" w:date="2021-06-28T13:12:00Z">
              <w:r w:rsidRPr="00680735">
                <w:rPr>
                  <w:lang w:eastAsia="zh-CN"/>
                </w:rPr>
                <w:t>A UE supports the partial cancellation of the PUCCH or PUSCH or PRACH configured transmission:</w:t>
              </w:r>
            </w:ins>
          </w:p>
          <w:p w14:paraId="54A2993A" w14:textId="7CDD1794" w:rsidR="004547D1" w:rsidRPr="00680735" w:rsidRDefault="004547D1" w:rsidP="008846A0">
            <w:pPr>
              <w:pStyle w:val="TAL"/>
              <w:rPr>
                <w:ins w:id="17686" w:author="CR#0004r4" w:date="2021-07-04T11:53:00Z"/>
                <w:lang w:eastAsia="zh-CN"/>
              </w:rPr>
            </w:pPr>
          </w:p>
          <w:p w14:paraId="48DE91A9" w14:textId="1A4D7455" w:rsidR="004547D1" w:rsidRPr="00680735" w:rsidRDefault="004547D1" w:rsidP="004547D1">
            <w:pPr>
              <w:pStyle w:val="TAL"/>
              <w:ind w:left="292" w:hanging="292"/>
              <w:rPr>
                <w:ins w:id="17687" w:author="CR#0004r4" w:date="2021-07-04T11:55:00Z"/>
                <w:lang w:eastAsia="zh-CN"/>
              </w:rPr>
            </w:pPr>
            <w:ins w:id="17688" w:author="CR#0004r4" w:date="2021-07-04T11:54:00Z">
              <w:r w:rsidRPr="00680735">
                <w:rPr>
                  <w:lang w:eastAsia="zh-CN"/>
                </w:rPr>
                <w:t>1.</w:t>
              </w:r>
              <w:r w:rsidRPr="00680735">
                <w:rPr>
                  <w:lang w:eastAsia="zh-CN"/>
                </w:rPr>
                <w:tab/>
              </w:r>
            </w:ins>
            <w:ins w:id="17689" w:author="CR#0004r4" w:date="2021-07-04T11:55:00Z">
              <w:r w:rsidRPr="00680735">
                <w:rPr>
                  <w:lang w:eastAsia="zh-CN"/>
                </w:rPr>
                <w:t>The UE cancels the configured PUCCH or PUSCH or PRACH in a set of symbols of a slot due to detection of a DCI format 2_0 with a slot format value other than 255 that indicates a slot format with a subset of symbols from the set of symbols as downlink or flexible.</w:t>
              </w:r>
            </w:ins>
          </w:p>
          <w:p w14:paraId="28749242" w14:textId="157591BA" w:rsidR="004547D1" w:rsidRPr="00680735" w:rsidRDefault="004547D1" w:rsidP="004547D1">
            <w:pPr>
              <w:pStyle w:val="TAL"/>
              <w:ind w:left="292" w:hanging="292"/>
              <w:rPr>
                <w:ins w:id="17690" w:author="CR#0004r4" w:date="2021-07-04T11:56:00Z"/>
                <w:lang w:eastAsia="zh-CN"/>
              </w:rPr>
            </w:pPr>
            <w:ins w:id="17691" w:author="CR#0004r4" w:date="2021-07-04T11:55:00Z">
              <w:r w:rsidRPr="00680735">
                <w:rPr>
                  <w:lang w:eastAsia="zh-CN"/>
                </w:rPr>
                <w:t>2.</w:t>
              </w:r>
              <w:r w:rsidRPr="00680735">
                <w:rPr>
                  <w:lang w:eastAsia="zh-CN"/>
                </w:rPr>
                <w:tab/>
                <w:t xml:space="preserve">The UE cancels the configured PUCCH or PUSCH or PRACH in a set of symbols of a slot due to a DCI format 2_0 being configured but not detected, when either a subset of symbols from the set of symbols are indicated as flexible by </w:t>
              </w:r>
              <w:proofErr w:type="spellStart"/>
              <w:r w:rsidRPr="00680735">
                <w:rPr>
                  <w:i/>
                  <w:iCs/>
                  <w:lang w:eastAsia="zh-CN"/>
                  <w:rPrChange w:id="17692" w:author="CR#0004r4" w:date="2021-07-04T22:18:00Z">
                    <w:rPr>
                      <w:lang w:eastAsia="zh-CN"/>
                    </w:rPr>
                  </w:rPrChange>
                </w:rPr>
                <w:t>tdd</w:t>
              </w:r>
              <w:proofErr w:type="spellEnd"/>
              <w:r w:rsidRPr="00680735">
                <w:rPr>
                  <w:i/>
                  <w:iCs/>
                  <w:lang w:eastAsia="zh-CN"/>
                  <w:rPrChange w:id="17693" w:author="CR#0004r4" w:date="2021-07-04T22:18:00Z">
                    <w:rPr>
                      <w:lang w:eastAsia="zh-CN"/>
                    </w:rPr>
                  </w:rPrChange>
                </w:rPr>
                <w:t>-UL-DL-</w:t>
              </w:r>
              <w:proofErr w:type="spellStart"/>
              <w:r w:rsidRPr="00680735">
                <w:rPr>
                  <w:i/>
                  <w:iCs/>
                  <w:lang w:eastAsia="zh-CN"/>
                  <w:rPrChange w:id="17694" w:author="CR#0004r4" w:date="2021-07-04T22:18:00Z">
                    <w:rPr>
                      <w:lang w:eastAsia="zh-CN"/>
                    </w:rPr>
                  </w:rPrChange>
                </w:rPr>
                <w:t>ConfigurationCommon</w:t>
              </w:r>
              <w:proofErr w:type="spellEnd"/>
              <w:r w:rsidRPr="00680735">
                <w:rPr>
                  <w:lang w:eastAsia="zh-CN"/>
                </w:rPr>
                <w:t xml:space="preserve">, and </w:t>
              </w:r>
              <w:proofErr w:type="spellStart"/>
              <w:r w:rsidRPr="00680735">
                <w:rPr>
                  <w:i/>
                  <w:iCs/>
                  <w:lang w:eastAsia="zh-CN"/>
                  <w:rPrChange w:id="17695" w:author="CR#0004r4" w:date="2021-07-04T22:18:00Z">
                    <w:rPr>
                      <w:lang w:eastAsia="zh-CN"/>
                    </w:rPr>
                  </w:rPrChange>
                </w:rPr>
                <w:t>tdd</w:t>
              </w:r>
              <w:proofErr w:type="spellEnd"/>
              <w:r w:rsidRPr="00680735">
                <w:rPr>
                  <w:i/>
                  <w:iCs/>
                  <w:lang w:eastAsia="zh-CN"/>
                  <w:rPrChange w:id="17696" w:author="CR#0004r4" w:date="2021-07-04T22:18:00Z">
                    <w:rPr>
                      <w:lang w:eastAsia="zh-CN"/>
                    </w:rPr>
                  </w:rPrChange>
                </w:rPr>
                <w:t>-UL-DL-</w:t>
              </w:r>
              <w:proofErr w:type="spellStart"/>
              <w:r w:rsidRPr="00680735">
                <w:rPr>
                  <w:i/>
                  <w:iCs/>
                  <w:lang w:eastAsia="zh-CN"/>
                  <w:rPrChange w:id="17697" w:author="CR#0004r4" w:date="2021-07-04T22:18:00Z">
                    <w:rPr>
                      <w:lang w:eastAsia="zh-CN"/>
                    </w:rPr>
                  </w:rPrChange>
                </w:rPr>
                <w:t>ConfigurationDedicated</w:t>
              </w:r>
              <w:proofErr w:type="spellEnd"/>
              <w:r w:rsidRPr="00680735">
                <w:rPr>
                  <w:lang w:eastAsia="zh-CN"/>
                </w:rPr>
                <w:t xml:space="preserve"> if provided, or </w:t>
              </w:r>
              <w:proofErr w:type="spellStart"/>
              <w:r w:rsidRPr="00680735">
                <w:rPr>
                  <w:i/>
                  <w:iCs/>
                  <w:lang w:eastAsia="zh-CN"/>
                  <w:rPrChange w:id="17698" w:author="CR#0004r4" w:date="2021-07-04T22:18:00Z">
                    <w:rPr>
                      <w:lang w:eastAsia="zh-CN"/>
                    </w:rPr>
                  </w:rPrChange>
                </w:rPr>
                <w:t>tdd</w:t>
              </w:r>
              <w:proofErr w:type="spellEnd"/>
              <w:r w:rsidRPr="00680735">
                <w:rPr>
                  <w:i/>
                  <w:iCs/>
                  <w:lang w:eastAsia="zh-CN"/>
                  <w:rPrChange w:id="17699" w:author="CR#0004r4" w:date="2021-07-04T22:18:00Z">
                    <w:rPr>
                      <w:lang w:eastAsia="zh-CN"/>
                    </w:rPr>
                  </w:rPrChange>
                </w:rPr>
                <w:t>-UL-DL-</w:t>
              </w:r>
              <w:proofErr w:type="spellStart"/>
              <w:r w:rsidRPr="00680735">
                <w:rPr>
                  <w:i/>
                  <w:iCs/>
                  <w:lang w:eastAsia="zh-CN"/>
                  <w:rPrChange w:id="17700" w:author="CR#0004r4" w:date="2021-07-04T22:18:00Z">
                    <w:rPr>
                      <w:lang w:eastAsia="zh-CN"/>
                    </w:rPr>
                  </w:rPrChange>
                </w:rPr>
                <w:t>ConfigurationCommon</w:t>
              </w:r>
              <w:proofErr w:type="spellEnd"/>
              <w:r w:rsidRPr="00680735">
                <w:rPr>
                  <w:lang w:eastAsia="zh-CN"/>
                </w:rPr>
                <w:t xml:space="preserve"> and </w:t>
              </w:r>
              <w:proofErr w:type="spellStart"/>
              <w:r w:rsidRPr="00680735">
                <w:rPr>
                  <w:i/>
                  <w:iCs/>
                  <w:lang w:eastAsia="zh-CN"/>
                  <w:rPrChange w:id="17701" w:author="CR#0004r4" w:date="2021-07-04T22:18:00Z">
                    <w:rPr>
                      <w:lang w:eastAsia="zh-CN"/>
                    </w:rPr>
                  </w:rPrChange>
                </w:rPr>
                <w:t>tdd</w:t>
              </w:r>
              <w:proofErr w:type="spellEnd"/>
              <w:r w:rsidRPr="00680735">
                <w:rPr>
                  <w:i/>
                  <w:iCs/>
                  <w:lang w:eastAsia="zh-CN"/>
                  <w:rPrChange w:id="17702" w:author="CR#0004r4" w:date="2021-07-04T22:18:00Z">
                    <w:rPr>
                      <w:lang w:eastAsia="zh-CN"/>
                    </w:rPr>
                  </w:rPrChange>
                </w:rPr>
                <w:t>-UL-DL-</w:t>
              </w:r>
              <w:proofErr w:type="spellStart"/>
              <w:r w:rsidRPr="00680735">
                <w:rPr>
                  <w:i/>
                  <w:iCs/>
                  <w:lang w:eastAsia="zh-CN"/>
                  <w:rPrChange w:id="17703" w:author="CR#0004r4" w:date="2021-07-04T22:18:00Z">
                    <w:rPr>
                      <w:lang w:eastAsia="zh-CN"/>
                    </w:rPr>
                  </w:rPrChange>
                </w:rPr>
                <w:t>ConfigurationDedicated</w:t>
              </w:r>
              <w:proofErr w:type="spellEnd"/>
              <w:r w:rsidRPr="00680735">
                <w:rPr>
                  <w:lang w:eastAsia="zh-CN"/>
                </w:rPr>
                <w:t xml:space="preserve"> are not provided to the UE.</w:t>
              </w:r>
            </w:ins>
          </w:p>
          <w:p w14:paraId="5A6443CB" w14:textId="1BDBC79E" w:rsidR="004547D1" w:rsidRPr="00680735" w:rsidRDefault="004547D1">
            <w:pPr>
              <w:pStyle w:val="TAL"/>
              <w:ind w:left="292" w:hanging="292"/>
              <w:rPr>
                <w:ins w:id="17704" w:author="CR#0004r4" w:date="2021-06-28T13:12:00Z"/>
                <w:lang w:eastAsia="zh-CN"/>
                <w:rPrChange w:id="17705" w:author="CR#0004r4" w:date="2021-07-04T22:18:00Z">
                  <w:rPr>
                    <w:ins w:id="17706" w:author="CR#0004r4" w:date="2021-06-28T13:12:00Z"/>
                    <w:lang w:eastAsia="zh-CN"/>
                  </w:rPr>
                </w:rPrChange>
              </w:rPr>
              <w:pPrChange w:id="17707" w:author="CR#0004r4" w:date="2021-07-04T11:54:00Z">
                <w:pPr>
                  <w:keepNext/>
                  <w:keepLines/>
                  <w:jc w:val="both"/>
                </w:pPr>
              </w:pPrChange>
            </w:pPr>
            <w:ins w:id="17708" w:author="CR#0004r4" w:date="2021-07-04T11:56:00Z">
              <w:r w:rsidRPr="00371385">
                <w:rPr>
                  <w:lang w:eastAsia="zh-CN"/>
                </w:rPr>
                <w:t>3.</w:t>
              </w:r>
              <w:r w:rsidRPr="00371385">
                <w:rPr>
                  <w:lang w:eastAsia="zh-CN"/>
                </w:rPr>
                <w:tab/>
                <w:t>The UE cancels the configured PUCCH or PUSCH or PRACH in a set of symbols of a slot due to the detecti</w:t>
              </w:r>
              <w:r w:rsidRPr="00FC69F1">
                <w:rPr>
                  <w:lang w:eastAsia="zh-CN"/>
                </w:rPr>
                <w:t>on of a DCI format</w:t>
              </w:r>
              <w:r w:rsidRPr="00680735">
                <w:rPr>
                  <w:lang w:eastAsia="zh-CN"/>
                  <w:rPrChange w:id="17709" w:author="CR#0004r4" w:date="2021-07-04T22:18:00Z">
                    <w:rPr>
                      <w:lang w:eastAsia="zh-CN"/>
                    </w:rPr>
                  </w:rPrChange>
                </w:rPr>
                <w:t xml:space="preserve"> 1_0, DCI format 1_1, DCI format 1_2 or DCI format 0_1 and DCI format 0_2 indicating to the UE to receive CSI-RS or PDSCH in a subset of symbols from the set of symbols.</w:t>
              </w:r>
            </w:ins>
          </w:p>
          <w:p w14:paraId="0EF159E3" w14:textId="07AB44DF" w:rsidR="00E15F46" w:rsidRPr="00680735" w:rsidRDefault="00E15F46">
            <w:pPr>
              <w:pStyle w:val="TAL"/>
              <w:rPr>
                <w:ins w:id="17710" w:author="CR#0004r4" w:date="2021-06-28T13:12:00Z"/>
                <w:lang w:eastAsia="zh-CN"/>
                <w:rPrChange w:id="17711" w:author="CR#0004r4" w:date="2021-07-04T22:18:00Z">
                  <w:rPr>
                    <w:ins w:id="17712" w:author="CR#0004r4" w:date="2021-06-28T13:12:00Z"/>
                    <w:lang w:eastAsia="zh-CN"/>
                  </w:rPr>
                </w:rPrChange>
              </w:rPr>
              <w:pPrChange w:id="17713" w:author="CR#0004r4" w:date="2021-07-04T11:47:00Z">
                <w:pPr>
                  <w:keepNext/>
                  <w:keepLines/>
                  <w:numPr>
                    <w:numId w:val="155"/>
                  </w:numPr>
                  <w:overflowPunct/>
                  <w:autoSpaceDE/>
                  <w:autoSpaceDN/>
                  <w:adjustRightInd/>
                  <w:spacing w:after="0"/>
                  <w:ind w:left="420" w:hanging="420"/>
                  <w:jc w:val="both"/>
                  <w:textAlignment w:val="auto"/>
                </w:pPr>
              </w:pPrChange>
            </w:pPr>
          </w:p>
        </w:tc>
        <w:tc>
          <w:tcPr>
            <w:tcW w:w="1257" w:type="dxa"/>
          </w:tcPr>
          <w:p w14:paraId="5C12140F" w14:textId="77777777" w:rsidR="00E15F46" w:rsidRPr="00680735" w:rsidRDefault="00E15F46" w:rsidP="00E15F46">
            <w:pPr>
              <w:pStyle w:val="TAL"/>
              <w:rPr>
                <w:ins w:id="17714" w:author="CR#0004r4" w:date="2021-06-28T13:12:00Z"/>
                <w:rFonts w:cs="Arial"/>
                <w:bCs/>
                <w:szCs w:val="18"/>
                <w:lang w:eastAsia="zh-CN"/>
              </w:rPr>
            </w:pPr>
          </w:p>
        </w:tc>
        <w:tc>
          <w:tcPr>
            <w:tcW w:w="4718" w:type="dxa"/>
          </w:tcPr>
          <w:p w14:paraId="3C985EF0" w14:textId="77777777" w:rsidR="00E15F46" w:rsidRPr="00680735" w:rsidRDefault="00E15F46" w:rsidP="00E15F46">
            <w:pPr>
              <w:pStyle w:val="TAH"/>
              <w:jc w:val="left"/>
              <w:rPr>
                <w:ins w:id="17715" w:author="CR#0004r4" w:date="2021-06-28T13:12:00Z"/>
                <w:rFonts w:cs="Arial"/>
                <w:b w:val="0"/>
                <w:bCs/>
                <w:i/>
                <w:iCs/>
                <w:szCs w:val="18"/>
              </w:rPr>
            </w:pPr>
            <w:ins w:id="17716" w:author="CR#0004r4" w:date="2021-06-28T13:12:00Z">
              <w:r w:rsidRPr="00680735">
                <w:rPr>
                  <w:rFonts w:cs="Arial"/>
                  <w:b w:val="0"/>
                  <w:bCs/>
                  <w:i/>
                  <w:iCs/>
                  <w:szCs w:val="18"/>
                </w:rPr>
                <w:t>partialCancellationPUCCH-PUSCH-PRACH-TX-r16</w:t>
              </w:r>
            </w:ins>
          </w:p>
        </w:tc>
        <w:tc>
          <w:tcPr>
            <w:tcW w:w="1897" w:type="dxa"/>
          </w:tcPr>
          <w:p w14:paraId="3C7EEEB6" w14:textId="77777777" w:rsidR="00E15F46" w:rsidRPr="00680735" w:rsidRDefault="00E15F46" w:rsidP="00E15F46">
            <w:pPr>
              <w:pStyle w:val="TAL"/>
              <w:rPr>
                <w:ins w:id="17717" w:author="CR#0004r4" w:date="2021-06-28T13:12:00Z"/>
                <w:rFonts w:cs="Arial"/>
                <w:bCs/>
                <w:i/>
                <w:iCs/>
                <w:szCs w:val="18"/>
              </w:rPr>
            </w:pPr>
            <w:ins w:id="17718" w:author="CR#0004r4" w:date="2021-06-28T13:12:00Z">
              <w:r w:rsidRPr="00680735">
                <w:rPr>
                  <w:rFonts w:cs="Arial"/>
                  <w:bCs/>
                  <w:i/>
                  <w:iCs/>
                  <w:szCs w:val="18"/>
                </w:rPr>
                <w:t>FeatureSetUplink-v1630</w:t>
              </w:r>
            </w:ins>
          </w:p>
        </w:tc>
        <w:tc>
          <w:tcPr>
            <w:tcW w:w="1416" w:type="dxa"/>
          </w:tcPr>
          <w:p w14:paraId="6C988791" w14:textId="77777777" w:rsidR="00E15F46" w:rsidRPr="00680735" w:rsidRDefault="00E15F46" w:rsidP="00E15F46">
            <w:pPr>
              <w:pStyle w:val="TAL"/>
              <w:rPr>
                <w:ins w:id="17719" w:author="CR#0004r4" w:date="2021-06-28T13:12:00Z"/>
                <w:rFonts w:cs="Arial"/>
                <w:bCs/>
                <w:szCs w:val="18"/>
                <w:lang w:eastAsia="zh-CN"/>
              </w:rPr>
            </w:pPr>
            <w:ins w:id="17720" w:author="CR#0004r4" w:date="2021-06-28T13:12:00Z">
              <w:r w:rsidRPr="00680735">
                <w:rPr>
                  <w:rFonts w:cs="Arial"/>
                  <w:bCs/>
                  <w:szCs w:val="18"/>
                  <w:lang w:eastAsia="zh-CN"/>
                </w:rPr>
                <w:t>n/a</w:t>
              </w:r>
            </w:ins>
          </w:p>
        </w:tc>
        <w:tc>
          <w:tcPr>
            <w:tcW w:w="1416" w:type="dxa"/>
          </w:tcPr>
          <w:p w14:paraId="3295C282" w14:textId="77777777" w:rsidR="00E15F46" w:rsidRPr="00680735" w:rsidRDefault="00E15F46" w:rsidP="00E15F46">
            <w:pPr>
              <w:pStyle w:val="TAL"/>
              <w:rPr>
                <w:ins w:id="17721" w:author="CR#0004r4" w:date="2021-06-28T13:12:00Z"/>
                <w:rFonts w:cs="Arial"/>
                <w:bCs/>
                <w:szCs w:val="18"/>
                <w:lang w:eastAsia="zh-CN"/>
              </w:rPr>
            </w:pPr>
            <w:ins w:id="17722" w:author="CR#0004r4" w:date="2021-06-28T13:12:00Z">
              <w:r w:rsidRPr="00680735">
                <w:rPr>
                  <w:rFonts w:cs="Arial"/>
                  <w:bCs/>
                  <w:szCs w:val="18"/>
                  <w:lang w:eastAsia="zh-CN"/>
                </w:rPr>
                <w:t>n/a</w:t>
              </w:r>
            </w:ins>
          </w:p>
        </w:tc>
        <w:tc>
          <w:tcPr>
            <w:tcW w:w="3378" w:type="dxa"/>
          </w:tcPr>
          <w:p w14:paraId="3653C061" w14:textId="77777777" w:rsidR="00E15F46" w:rsidRPr="00680735" w:rsidRDefault="00E15F46" w:rsidP="00E15F46">
            <w:pPr>
              <w:keepNext/>
              <w:keepLines/>
              <w:rPr>
                <w:ins w:id="17723" w:author="CR#0004r4" w:date="2021-06-28T13:12:00Z"/>
                <w:rFonts w:ascii="Arial" w:hAnsi="Arial" w:cs="Arial"/>
                <w:bCs/>
                <w:sz w:val="18"/>
                <w:szCs w:val="18"/>
                <w:lang w:eastAsia="zh-CN"/>
              </w:rPr>
            </w:pPr>
            <w:ins w:id="17724" w:author="CR#0004r4" w:date="2021-06-28T13:12:00Z">
              <w:r w:rsidRPr="00680735">
                <w:rPr>
                  <w:rFonts w:ascii="Arial" w:hAnsi="Arial" w:cs="Arial"/>
                  <w:bCs/>
                  <w:sz w:val="18"/>
                  <w:szCs w:val="18"/>
                  <w:lang w:eastAsia="zh-CN"/>
                </w:rPr>
                <w:t> </w:t>
              </w:r>
            </w:ins>
          </w:p>
        </w:tc>
        <w:tc>
          <w:tcPr>
            <w:tcW w:w="1907" w:type="dxa"/>
          </w:tcPr>
          <w:p w14:paraId="46082A32" w14:textId="77777777" w:rsidR="00E15F46" w:rsidRPr="00680735" w:rsidRDefault="00E15F46" w:rsidP="00E15F46">
            <w:pPr>
              <w:keepNext/>
              <w:keepLines/>
              <w:rPr>
                <w:ins w:id="17725" w:author="CR#0004r4" w:date="2021-06-28T13:12:00Z"/>
                <w:rFonts w:ascii="Arial" w:hAnsi="Arial" w:cs="Arial"/>
                <w:bCs/>
                <w:sz w:val="18"/>
                <w:szCs w:val="18"/>
                <w:lang w:eastAsia="zh-CN"/>
              </w:rPr>
            </w:pPr>
            <w:ins w:id="17726" w:author="CR#0004r4" w:date="2021-06-28T13:12:00Z">
              <w:r w:rsidRPr="00680735">
                <w:rPr>
                  <w:rFonts w:ascii="Arial" w:hAnsi="Arial" w:cs="Arial"/>
                  <w:bCs/>
                  <w:sz w:val="18"/>
                  <w:szCs w:val="18"/>
                  <w:lang w:eastAsia="zh-CN"/>
                </w:rPr>
                <w:t>Optional with capability signalling</w:t>
              </w:r>
            </w:ins>
          </w:p>
        </w:tc>
      </w:tr>
      <w:tr w:rsidR="006703D0" w:rsidRPr="00680735" w14:paraId="2CFB5A6D" w14:textId="77777777" w:rsidTr="00DA1249">
        <w:trPr>
          <w:ins w:id="17727" w:author="CR#0004r4" w:date="2021-06-28T13:12:00Z"/>
        </w:trPr>
        <w:tc>
          <w:tcPr>
            <w:tcW w:w="988" w:type="dxa"/>
          </w:tcPr>
          <w:p w14:paraId="502B2730" w14:textId="77777777" w:rsidR="00E15F46" w:rsidRPr="00680735" w:rsidRDefault="00E15F46" w:rsidP="00E15F46">
            <w:pPr>
              <w:pStyle w:val="TAL"/>
              <w:rPr>
                <w:ins w:id="17728" w:author="CR#0004r4" w:date="2021-06-28T13:12:00Z"/>
                <w:rFonts w:cs="Arial"/>
                <w:szCs w:val="18"/>
              </w:rPr>
            </w:pPr>
          </w:p>
        </w:tc>
        <w:tc>
          <w:tcPr>
            <w:tcW w:w="666" w:type="dxa"/>
          </w:tcPr>
          <w:p w14:paraId="228B4E41" w14:textId="77777777" w:rsidR="00E15F46" w:rsidRPr="00680735" w:rsidRDefault="00E15F46" w:rsidP="00E15F46">
            <w:pPr>
              <w:pStyle w:val="TAL"/>
              <w:rPr>
                <w:ins w:id="17729" w:author="CR#0004r4" w:date="2021-06-28T13:12:00Z"/>
                <w:rFonts w:cs="Arial"/>
                <w:bCs/>
                <w:szCs w:val="18"/>
                <w:lang w:eastAsia="zh-CN"/>
              </w:rPr>
            </w:pPr>
            <w:ins w:id="17730" w:author="CR#0004r4" w:date="2021-06-28T13:12:00Z">
              <w:r w:rsidRPr="00680735">
                <w:rPr>
                  <w:rFonts w:cs="Arial"/>
                  <w:bCs/>
                  <w:szCs w:val="18"/>
                  <w:lang w:eastAsia="zh-CN"/>
                </w:rPr>
                <w:t>22-10</w:t>
              </w:r>
            </w:ins>
          </w:p>
        </w:tc>
        <w:tc>
          <w:tcPr>
            <w:tcW w:w="3328" w:type="dxa"/>
            <w:gridSpan w:val="2"/>
          </w:tcPr>
          <w:p w14:paraId="5545EA14" w14:textId="77777777" w:rsidR="00E15F46" w:rsidRPr="00680735" w:rsidRDefault="00E15F46" w:rsidP="00E15F46">
            <w:pPr>
              <w:pStyle w:val="TAL"/>
              <w:rPr>
                <w:ins w:id="17731" w:author="CR#0004r4" w:date="2021-06-28T13:12:00Z"/>
                <w:rFonts w:cs="Arial"/>
                <w:bCs/>
                <w:szCs w:val="18"/>
                <w:lang w:eastAsia="zh-CN"/>
              </w:rPr>
            </w:pPr>
            <w:ins w:id="17732" w:author="CR#0004r4" w:date="2021-06-28T13:12:00Z">
              <w:r w:rsidRPr="00680735">
                <w:rPr>
                  <w:rFonts w:cs="Arial"/>
                  <w:bCs/>
                  <w:szCs w:val="18"/>
                  <w:lang w:eastAsia="zh-CN"/>
                </w:rPr>
                <w:t xml:space="preserve">Support of </w:t>
              </w:r>
              <w:proofErr w:type="spellStart"/>
              <w:r w:rsidRPr="00680735">
                <w:rPr>
                  <w:rFonts w:cs="Arial"/>
                  <w:bCs/>
                  <w:szCs w:val="18"/>
                  <w:lang w:eastAsia="zh-CN"/>
                </w:rPr>
                <w:t>pdcch-MonitoringAnyOccasionsWithSpanGap</w:t>
              </w:r>
              <w:proofErr w:type="spellEnd"/>
              <w:r w:rsidRPr="00680735">
                <w:rPr>
                  <w:rFonts w:cs="Arial"/>
                  <w:bCs/>
                  <w:szCs w:val="18"/>
                  <w:lang w:eastAsia="zh-CN"/>
                </w:rPr>
                <w:t xml:space="preserve"> in case of cross-carrier scheduling with different SCSs in the scheduling cell and the scheduled cell</w:t>
              </w:r>
            </w:ins>
          </w:p>
        </w:tc>
        <w:tc>
          <w:tcPr>
            <w:tcW w:w="3328" w:type="dxa"/>
          </w:tcPr>
          <w:p w14:paraId="7631F2A1" w14:textId="77777777" w:rsidR="00E15F46" w:rsidRPr="00FC69F1" w:rsidRDefault="00E15F46">
            <w:pPr>
              <w:pStyle w:val="TAL"/>
              <w:rPr>
                <w:ins w:id="17733" w:author="CR#0004r4" w:date="2021-06-28T13:12:00Z"/>
                <w:lang w:eastAsia="zh-CN"/>
              </w:rPr>
              <w:pPrChange w:id="17734" w:author="CR#0004r4" w:date="2021-07-04T11:47:00Z">
                <w:pPr>
                  <w:keepNext/>
                  <w:keepLines/>
                </w:pPr>
              </w:pPrChange>
            </w:pPr>
            <w:ins w:id="17735" w:author="CR#0004r4" w:date="2021-06-28T13:12:00Z">
              <w:r w:rsidRPr="00371385">
                <w:rPr>
                  <w:lang w:eastAsia="zh-CN"/>
                </w:rPr>
                <w:t xml:space="preserve">Support of </w:t>
              </w:r>
              <w:proofErr w:type="spellStart"/>
              <w:r w:rsidRPr="00371385">
                <w:rPr>
                  <w:lang w:eastAsia="zh-CN"/>
                </w:rPr>
                <w:t>pdcch-MonitoringAnyOccasionsWithSpanGap</w:t>
              </w:r>
              <w:proofErr w:type="spellEnd"/>
              <w:r w:rsidRPr="00371385">
                <w:rPr>
                  <w:lang w:eastAsia="zh-CN"/>
                </w:rPr>
                <w:t xml:space="preserve"> in case of cross-carrier scheduling with different SCSs in the scheduling cell and the scheduled cell</w:t>
              </w:r>
            </w:ins>
          </w:p>
          <w:p w14:paraId="6C9D0FAA" w14:textId="24BDEE4F" w:rsidR="004547D1" w:rsidRPr="00680735" w:rsidRDefault="004547D1">
            <w:pPr>
              <w:pStyle w:val="TAL"/>
              <w:ind w:left="575" w:hanging="434"/>
              <w:rPr>
                <w:ins w:id="17736" w:author="CR#0004r4" w:date="2021-07-04T11:58:00Z"/>
                <w:lang w:eastAsia="zh-CN"/>
              </w:rPr>
              <w:pPrChange w:id="17737" w:author="CR#0004r4" w:date="2021-07-04T11:58:00Z">
                <w:pPr>
                  <w:pStyle w:val="TAL"/>
                </w:pPr>
              </w:pPrChange>
            </w:pPr>
            <w:ins w:id="17738" w:author="CR#0004r4" w:date="2021-07-04T11:58:00Z">
              <w:r w:rsidRPr="00680735">
                <w:rPr>
                  <w:lang w:eastAsia="zh-CN"/>
                </w:rPr>
                <w:t>-</w:t>
              </w:r>
              <w:r w:rsidRPr="00680735">
                <w:rPr>
                  <w:lang w:eastAsia="zh-CN"/>
                </w:rPr>
                <w:tab/>
                <w:t>Candidate values: {Interpretation2, Interpretation3}</w:t>
              </w:r>
            </w:ins>
          </w:p>
          <w:p w14:paraId="753603DF" w14:textId="72BFF87F" w:rsidR="00E15F46" w:rsidRPr="00371385" w:rsidRDefault="00E15F46">
            <w:pPr>
              <w:pStyle w:val="TAL"/>
              <w:rPr>
                <w:ins w:id="17739" w:author="CR#0004r4" w:date="2021-06-28T13:12:00Z"/>
                <w:lang w:eastAsia="zh-CN"/>
              </w:rPr>
              <w:pPrChange w:id="17740" w:author="CR#0004r4" w:date="2021-07-04T11:47:00Z">
                <w:pPr>
                  <w:keepNext/>
                  <w:keepLines/>
                  <w:numPr>
                    <w:numId w:val="173"/>
                  </w:numPr>
                  <w:ind w:left="720" w:hanging="360"/>
                  <w:jc w:val="both"/>
                </w:pPr>
              </w:pPrChange>
            </w:pPr>
          </w:p>
        </w:tc>
        <w:tc>
          <w:tcPr>
            <w:tcW w:w="1257" w:type="dxa"/>
          </w:tcPr>
          <w:p w14:paraId="343F65BE" w14:textId="77777777" w:rsidR="00E15F46" w:rsidRPr="00680735" w:rsidRDefault="00E15F46" w:rsidP="00E15F46">
            <w:pPr>
              <w:pStyle w:val="TAL"/>
              <w:rPr>
                <w:ins w:id="17741" w:author="CR#0004r4" w:date="2021-06-28T13:12:00Z"/>
                <w:rFonts w:cs="Arial"/>
                <w:bCs/>
                <w:szCs w:val="18"/>
                <w:lang w:eastAsia="zh-CN"/>
              </w:rPr>
            </w:pPr>
            <w:ins w:id="17742" w:author="CR#0004r4" w:date="2021-06-28T13:12:00Z">
              <w:r w:rsidRPr="00680735">
                <w:rPr>
                  <w:rFonts w:cs="Arial"/>
                  <w:bCs/>
                  <w:szCs w:val="18"/>
                  <w:lang w:eastAsia="zh-CN"/>
                </w:rPr>
                <w:t>3-5b, 18-5</w:t>
              </w:r>
            </w:ins>
          </w:p>
        </w:tc>
        <w:tc>
          <w:tcPr>
            <w:tcW w:w="4718" w:type="dxa"/>
          </w:tcPr>
          <w:p w14:paraId="7F2EFADE" w14:textId="77777777" w:rsidR="00E15F46" w:rsidRPr="00680735" w:rsidRDefault="00E15F46" w:rsidP="00E15F46">
            <w:pPr>
              <w:pStyle w:val="TAH"/>
              <w:jc w:val="left"/>
              <w:rPr>
                <w:ins w:id="17743" w:author="CR#0004r4" w:date="2021-06-28T13:12:00Z"/>
                <w:rFonts w:cs="Arial"/>
                <w:b w:val="0"/>
                <w:bCs/>
                <w:i/>
                <w:iCs/>
                <w:szCs w:val="18"/>
              </w:rPr>
            </w:pPr>
            <w:ins w:id="17744" w:author="CR#0004r4" w:date="2021-06-28T13:12:00Z">
              <w:r w:rsidRPr="00680735">
                <w:rPr>
                  <w:rFonts w:cs="Arial"/>
                  <w:b w:val="0"/>
                  <w:bCs/>
                  <w:i/>
                  <w:iCs/>
                  <w:szCs w:val="18"/>
                </w:rPr>
                <w:t>pdcch-MonitoringAnyOccasionsWithSpanGapCrossCarrierSch-r16</w:t>
              </w:r>
            </w:ins>
          </w:p>
        </w:tc>
        <w:tc>
          <w:tcPr>
            <w:tcW w:w="1897" w:type="dxa"/>
          </w:tcPr>
          <w:p w14:paraId="485B167A" w14:textId="77777777" w:rsidR="00E15F46" w:rsidRPr="00680735" w:rsidRDefault="00E15F46" w:rsidP="00E15F46">
            <w:pPr>
              <w:pStyle w:val="TAL"/>
              <w:rPr>
                <w:ins w:id="17745" w:author="CR#0004r4" w:date="2021-06-28T13:12:00Z"/>
                <w:rFonts w:cs="Arial"/>
                <w:bCs/>
                <w:i/>
                <w:iCs/>
                <w:szCs w:val="18"/>
              </w:rPr>
            </w:pPr>
            <w:proofErr w:type="spellStart"/>
            <w:ins w:id="17746" w:author="CR#0004r4" w:date="2021-06-28T13:12:00Z">
              <w:r w:rsidRPr="00680735">
                <w:rPr>
                  <w:rFonts w:cs="Arial"/>
                  <w:bCs/>
                  <w:i/>
                  <w:iCs/>
                  <w:szCs w:val="18"/>
                </w:rPr>
                <w:t>Phy-ParametersCommon</w:t>
              </w:r>
              <w:proofErr w:type="spellEnd"/>
            </w:ins>
          </w:p>
        </w:tc>
        <w:tc>
          <w:tcPr>
            <w:tcW w:w="1416" w:type="dxa"/>
          </w:tcPr>
          <w:p w14:paraId="697A1BA9" w14:textId="77777777" w:rsidR="00E15F46" w:rsidRPr="00680735" w:rsidRDefault="00E15F46" w:rsidP="00E15F46">
            <w:pPr>
              <w:pStyle w:val="TAL"/>
              <w:rPr>
                <w:ins w:id="17747" w:author="CR#0004r4" w:date="2021-06-28T13:12:00Z"/>
                <w:rFonts w:cs="Arial"/>
                <w:bCs/>
                <w:szCs w:val="18"/>
                <w:lang w:eastAsia="zh-CN"/>
              </w:rPr>
            </w:pPr>
            <w:ins w:id="17748" w:author="CR#0004r4" w:date="2021-06-28T13:12:00Z">
              <w:r w:rsidRPr="00680735">
                <w:rPr>
                  <w:rFonts w:cs="Arial"/>
                  <w:bCs/>
                  <w:szCs w:val="18"/>
                  <w:lang w:eastAsia="zh-CN"/>
                </w:rPr>
                <w:t>No</w:t>
              </w:r>
            </w:ins>
          </w:p>
        </w:tc>
        <w:tc>
          <w:tcPr>
            <w:tcW w:w="1416" w:type="dxa"/>
          </w:tcPr>
          <w:p w14:paraId="0C841E54" w14:textId="77777777" w:rsidR="00E15F46" w:rsidRPr="00680735" w:rsidRDefault="00E15F46" w:rsidP="00E15F46">
            <w:pPr>
              <w:pStyle w:val="TAL"/>
              <w:rPr>
                <w:ins w:id="17749" w:author="CR#0004r4" w:date="2021-06-28T13:12:00Z"/>
                <w:rFonts w:cs="Arial"/>
                <w:bCs/>
                <w:szCs w:val="18"/>
                <w:lang w:eastAsia="zh-CN"/>
              </w:rPr>
            </w:pPr>
            <w:ins w:id="17750" w:author="CR#0004r4" w:date="2021-06-28T13:12:00Z">
              <w:r w:rsidRPr="00680735">
                <w:rPr>
                  <w:rFonts w:cs="Arial"/>
                  <w:bCs/>
                  <w:szCs w:val="18"/>
                  <w:lang w:eastAsia="zh-CN"/>
                </w:rPr>
                <w:t>No</w:t>
              </w:r>
            </w:ins>
          </w:p>
        </w:tc>
        <w:tc>
          <w:tcPr>
            <w:tcW w:w="3378" w:type="dxa"/>
          </w:tcPr>
          <w:p w14:paraId="438C40A0" w14:textId="77777777" w:rsidR="00E15F46" w:rsidRPr="00680735" w:rsidRDefault="00E15F46" w:rsidP="00E15F46">
            <w:pPr>
              <w:keepNext/>
              <w:keepLines/>
              <w:rPr>
                <w:ins w:id="17751" w:author="CR#0004r4" w:date="2021-06-28T13:12:00Z"/>
                <w:rFonts w:ascii="Arial" w:hAnsi="Arial" w:cs="Arial"/>
                <w:bCs/>
                <w:sz w:val="18"/>
                <w:szCs w:val="18"/>
                <w:lang w:eastAsia="zh-CN"/>
              </w:rPr>
            </w:pPr>
            <w:ins w:id="17752" w:author="CR#0004r4" w:date="2021-06-28T13:12:00Z">
              <w:r w:rsidRPr="00680735">
                <w:rPr>
                  <w:rFonts w:ascii="Arial" w:hAnsi="Arial" w:cs="Arial"/>
                  <w:bCs/>
                  <w:sz w:val="18"/>
                  <w:szCs w:val="18"/>
                  <w:lang w:eastAsia="zh-CN"/>
                </w:rPr>
                <w:t>Candidate values: {Interpretation2, Interpretation3}</w:t>
              </w:r>
            </w:ins>
          </w:p>
          <w:p w14:paraId="7698183B" w14:textId="77777777" w:rsidR="00E15F46" w:rsidRPr="00680735" w:rsidRDefault="00E15F46" w:rsidP="00E15F46">
            <w:pPr>
              <w:keepNext/>
              <w:keepLines/>
              <w:rPr>
                <w:ins w:id="17753" w:author="CR#0004r4" w:date="2021-06-28T13:12:00Z"/>
                <w:rFonts w:ascii="Arial" w:hAnsi="Arial" w:cs="Arial"/>
                <w:bCs/>
                <w:sz w:val="18"/>
                <w:szCs w:val="18"/>
                <w:lang w:eastAsia="zh-CN"/>
              </w:rPr>
            </w:pPr>
            <w:ins w:id="17754" w:author="CR#0004r4" w:date="2021-06-28T13:12:00Z">
              <w:r w:rsidRPr="00680735">
                <w:rPr>
                  <w:rFonts w:ascii="Arial" w:hAnsi="Arial" w:cs="Arial"/>
                  <w:bCs/>
                  <w:sz w:val="18"/>
                  <w:szCs w:val="18"/>
                  <w:lang w:eastAsia="zh-CN"/>
                </w:rPr>
                <w:t xml:space="preserve">If UE indicates Interpretation2, it supports 22-10 as long as </w:t>
              </w:r>
              <w:proofErr w:type="spellStart"/>
              <w:r w:rsidRPr="00680735">
                <w:rPr>
                  <w:rFonts w:ascii="Arial" w:hAnsi="Arial" w:cs="Arial"/>
                  <w:bCs/>
                  <w:sz w:val="18"/>
                  <w:szCs w:val="18"/>
                  <w:lang w:eastAsia="zh-CN"/>
                </w:rPr>
                <w:t>pdcch-MonitoringAnyOccasionsWithSpanGap</w:t>
              </w:r>
              <w:proofErr w:type="spellEnd"/>
              <w:r w:rsidRPr="00680735">
                <w:rPr>
                  <w:rFonts w:ascii="Arial" w:hAnsi="Arial" w:cs="Arial"/>
                  <w:bCs/>
                  <w:sz w:val="18"/>
                  <w:szCs w:val="18"/>
                  <w:lang w:eastAsia="zh-CN"/>
                </w:rPr>
                <w:t xml:space="preserve"> is supported for the band of the scheduling/triggering/indicating cell.</w:t>
              </w:r>
            </w:ins>
          </w:p>
          <w:p w14:paraId="43E69508" w14:textId="77777777" w:rsidR="00E15F46" w:rsidRPr="00680735" w:rsidRDefault="00E15F46" w:rsidP="00E15F46">
            <w:pPr>
              <w:keepNext/>
              <w:keepLines/>
              <w:rPr>
                <w:ins w:id="17755" w:author="CR#0004r4" w:date="2021-06-28T13:12:00Z"/>
                <w:rFonts w:ascii="Arial" w:hAnsi="Arial" w:cs="Arial"/>
                <w:bCs/>
                <w:sz w:val="18"/>
                <w:szCs w:val="18"/>
                <w:lang w:eastAsia="zh-CN"/>
              </w:rPr>
            </w:pPr>
            <w:ins w:id="17756" w:author="CR#0004r4" w:date="2021-06-28T13:12:00Z">
              <w:r w:rsidRPr="00680735">
                <w:rPr>
                  <w:rFonts w:ascii="Arial" w:hAnsi="Arial" w:cs="Arial"/>
                  <w:bCs/>
                  <w:sz w:val="18"/>
                  <w:szCs w:val="18"/>
                  <w:lang w:eastAsia="zh-CN"/>
                </w:rPr>
                <w:t xml:space="preserve">If UE indicates Interpretation3, it supports 22-10 as long as </w:t>
              </w:r>
              <w:proofErr w:type="spellStart"/>
              <w:r w:rsidRPr="00680735">
                <w:rPr>
                  <w:rFonts w:ascii="Arial" w:hAnsi="Arial" w:cs="Arial"/>
                  <w:bCs/>
                  <w:sz w:val="18"/>
                  <w:szCs w:val="18"/>
                  <w:lang w:eastAsia="zh-CN"/>
                </w:rPr>
                <w:t>pdcch-MonitoringAnyOccasionsWithSpanGap</w:t>
              </w:r>
              <w:proofErr w:type="spellEnd"/>
              <w:r w:rsidRPr="00680735">
                <w:rPr>
                  <w:rFonts w:ascii="Arial" w:hAnsi="Arial" w:cs="Arial"/>
                  <w:bCs/>
                  <w:sz w:val="18"/>
                  <w:szCs w:val="18"/>
                  <w:lang w:eastAsia="zh-CN"/>
                </w:rPr>
                <w:t xml:space="preserve"> is supported in both the band of the scheduled/triggered/indicated cell and the band of the scheduling/triggering/indicating cell.</w:t>
              </w:r>
            </w:ins>
          </w:p>
          <w:p w14:paraId="7FF028A6" w14:textId="67547B07" w:rsidR="00E15F46" w:rsidRPr="00680735" w:rsidRDefault="00E15F46" w:rsidP="00E15F46">
            <w:pPr>
              <w:keepNext/>
              <w:keepLines/>
              <w:rPr>
                <w:ins w:id="17757" w:author="CR#0004r4" w:date="2021-06-28T13:12:00Z"/>
                <w:rFonts w:ascii="Arial" w:hAnsi="Arial" w:cs="Arial"/>
                <w:bCs/>
                <w:sz w:val="18"/>
                <w:szCs w:val="18"/>
                <w:lang w:eastAsia="zh-CN"/>
              </w:rPr>
            </w:pPr>
            <w:ins w:id="17758" w:author="CR#0004r4" w:date="2021-06-28T13:12:00Z">
              <w:r w:rsidRPr="00680735">
                <w:rPr>
                  <w:rFonts w:ascii="Arial" w:eastAsiaTheme="minorEastAsia" w:hAnsi="Arial" w:cs="Arial"/>
                  <w:sz w:val="18"/>
                  <w:szCs w:val="18"/>
                  <w:lang w:eastAsia="zh-CN"/>
                </w:rPr>
                <w:t>For</w:t>
              </w:r>
            </w:ins>
            <w:ins w:id="17759" w:author="CR#0004r4" w:date="2021-07-04T11:30:00Z">
              <w:r w:rsidR="001068BD" w:rsidRPr="00680735">
                <w:rPr>
                  <w:rFonts w:ascii="Arial" w:eastAsiaTheme="minorEastAsia" w:hAnsi="Arial" w:cs="Arial"/>
                  <w:sz w:val="18"/>
                  <w:szCs w:val="18"/>
                  <w:lang w:eastAsia="zh-CN"/>
                </w:rPr>
                <w:t xml:space="preserve"> </w:t>
              </w:r>
            </w:ins>
            <w:proofErr w:type="spellStart"/>
            <w:ins w:id="17760" w:author="CR#0004r4" w:date="2021-06-28T13:12:00Z">
              <w:r w:rsidRPr="00680735">
                <w:rPr>
                  <w:rFonts w:ascii="Arial" w:eastAsiaTheme="minorEastAsia" w:hAnsi="Arial" w:cs="Arial"/>
                  <w:sz w:val="18"/>
                  <w:szCs w:val="18"/>
                  <w:lang w:eastAsia="zh-CN"/>
                </w:rPr>
                <w:t>pdcch-MonitoringAnyOccasionsWithSpanGap</w:t>
              </w:r>
              <w:proofErr w:type="spellEnd"/>
              <w:r w:rsidRPr="00680735">
                <w:rPr>
                  <w:rFonts w:ascii="Arial" w:eastAsiaTheme="minorEastAsia" w:hAnsi="Arial" w:cs="Arial"/>
                  <w:sz w:val="18"/>
                  <w:szCs w:val="18"/>
                  <w:lang w:eastAsia="zh-CN"/>
                </w:rPr>
                <w:t>, the supported set (set1, set2 or set 3) for</w:t>
              </w:r>
            </w:ins>
            <w:ins w:id="17761" w:author="CR#0004r4" w:date="2021-07-04T11:31:00Z">
              <w:r w:rsidR="001068BD" w:rsidRPr="00680735">
                <w:rPr>
                  <w:rFonts w:ascii="Arial" w:eastAsiaTheme="minorEastAsia" w:hAnsi="Arial" w:cs="Arial"/>
                  <w:sz w:val="18"/>
                  <w:szCs w:val="18"/>
                  <w:lang w:eastAsia="zh-CN"/>
                </w:rPr>
                <w:t xml:space="preserve"> </w:t>
              </w:r>
            </w:ins>
            <w:ins w:id="17762" w:author="CR#0004r4" w:date="2021-06-28T13:12:00Z">
              <w:r w:rsidRPr="00680735">
                <w:rPr>
                  <w:rFonts w:ascii="Arial" w:eastAsiaTheme="minorEastAsia" w:hAnsi="Arial" w:cs="Arial"/>
                  <w:sz w:val="18"/>
                  <w:szCs w:val="18"/>
                  <w:lang w:eastAsia="zh-CN"/>
                </w:rPr>
                <w:t>cross-carrier scheduling with the different SCSs in the scheduling cell and the scheduled cell is still based on the indicated value</w:t>
              </w:r>
            </w:ins>
            <w:ins w:id="17763" w:author="CR#0004r4" w:date="2021-07-04T11:31:00Z">
              <w:r w:rsidR="001068BD" w:rsidRPr="00680735">
                <w:rPr>
                  <w:rFonts w:ascii="Arial" w:eastAsiaTheme="minorEastAsia" w:hAnsi="Arial" w:cs="Arial"/>
                  <w:sz w:val="18"/>
                  <w:szCs w:val="18"/>
                  <w:lang w:eastAsia="zh-CN"/>
                </w:rPr>
                <w:t xml:space="preserve"> </w:t>
              </w:r>
            </w:ins>
            <w:ins w:id="17764" w:author="CR#0004r4" w:date="2021-06-28T13:12:00Z">
              <w:r w:rsidRPr="00680735">
                <w:rPr>
                  <w:rFonts w:ascii="Arial" w:eastAsiaTheme="minorEastAsia" w:hAnsi="Arial" w:cs="Arial"/>
                  <w:sz w:val="18"/>
                  <w:szCs w:val="18"/>
                  <w:lang w:eastAsia="zh-CN"/>
                </w:rPr>
                <w:t>for the band of the scheduling cell.</w:t>
              </w:r>
            </w:ins>
          </w:p>
        </w:tc>
        <w:tc>
          <w:tcPr>
            <w:tcW w:w="1907" w:type="dxa"/>
          </w:tcPr>
          <w:p w14:paraId="3B5452DA" w14:textId="77777777" w:rsidR="00E15F46" w:rsidRPr="00680735" w:rsidRDefault="00E15F46" w:rsidP="00E15F46">
            <w:pPr>
              <w:keepNext/>
              <w:keepLines/>
              <w:rPr>
                <w:ins w:id="17765" w:author="CR#0004r4" w:date="2021-06-28T13:12:00Z"/>
                <w:rFonts w:ascii="Arial" w:hAnsi="Arial" w:cs="Arial"/>
                <w:bCs/>
                <w:sz w:val="18"/>
                <w:szCs w:val="18"/>
                <w:lang w:eastAsia="zh-CN"/>
              </w:rPr>
            </w:pPr>
            <w:ins w:id="17766" w:author="CR#0004r4" w:date="2021-06-28T13:12:00Z">
              <w:r w:rsidRPr="00680735">
                <w:rPr>
                  <w:rFonts w:ascii="Arial" w:hAnsi="Arial" w:cs="Arial"/>
                  <w:bCs/>
                  <w:sz w:val="18"/>
                  <w:szCs w:val="18"/>
                  <w:lang w:eastAsia="zh-CN"/>
                </w:rPr>
                <w:t>Optional with capability signalling</w:t>
              </w:r>
            </w:ins>
          </w:p>
        </w:tc>
      </w:tr>
      <w:tr w:rsidR="006703D0" w:rsidRPr="00680735" w14:paraId="24975181" w14:textId="77777777" w:rsidTr="00DA1249">
        <w:trPr>
          <w:ins w:id="17767" w:author="CR#0004r4" w:date="2021-06-28T13:12:00Z"/>
        </w:trPr>
        <w:tc>
          <w:tcPr>
            <w:tcW w:w="988" w:type="dxa"/>
          </w:tcPr>
          <w:p w14:paraId="41C8CA49" w14:textId="77777777" w:rsidR="00E15F46" w:rsidRPr="00680735" w:rsidRDefault="00E15F46" w:rsidP="00E15F46">
            <w:pPr>
              <w:pStyle w:val="TAL"/>
              <w:rPr>
                <w:ins w:id="17768" w:author="CR#0004r4" w:date="2021-06-28T13:12:00Z"/>
                <w:rFonts w:cs="Arial"/>
                <w:szCs w:val="18"/>
              </w:rPr>
            </w:pPr>
          </w:p>
        </w:tc>
        <w:tc>
          <w:tcPr>
            <w:tcW w:w="666" w:type="dxa"/>
          </w:tcPr>
          <w:p w14:paraId="4F051F52" w14:textId="5E27F4E8" w:rsidR="00E15F46" w:rsidRPr="00680735" w:rsidRDefault="00E15F46" w:rsidP="00E15F46">
            <w:pPr>
              <w:pStyle w:val="TAL"/>
              <w:rPr>
                <w:ins w:id="17769" w:author="CR#0004r4" w:date="2021-06-28T13:12:00Z"/>
                <w:rFonts w:cs="Arial"/>
                <w:szCs w:val="18"/>
                <w:lang w:eastAsia="zh-CN"/>
              </w:rPr>
            </w:pPr>
            <w:ins w:id="17770" w:author="CR#0004r4" w:date="2021-06-28T13:12:00Z">
              <w:r w:rsidRPr="00680735">
                <w:t>22-11</w:t>
              </w:r>
            </w:ins>
          </w:p>
        </w:tc>
        <w:tc>
          <w:tcPr>
            <w:tcW w:w="3328" w:type="dxa"/>
            <w:gridSpan w:val="2"/>
          </w:tcPr>
          <w:p w14:paraId="128F6D99" w14:textId="77777777" w:rsidR="00E15F46" w:rsidRPr="00680735" w:rsidRDefault="00E15F46" w:rsidP="00E15F46">
            <w:pPr>
              <w:pStyle w:val="TAL"/>
              <w:rPr>
                <w:ins w:id="17771" w:author="CR#0004r4" w:date="2021-06-28T13:12:00Z"/>
                <w:rFonts w:cs="Arial"/>
                <w:szCs w:val="18"/>
                <w:lang w:eastAsia="zh-CN"/>
              </w:rPr>
            </w:pPr>
            <w:ins w:id="17772" w:author="CR#0004r4" w:date="2021-06-28T13:12:00Z">
              <w:r w:rsidRPr="00680735">
                <w:t xml:space="preserve">Support of </w:t>
              </w:r>
              <w:del w:id="17773" w:author="Intel2_114e" w:date="2021-05-22T13:52:00Z">
                <w:r w:rsidRPr="00680735" w:rsidDel="00FA551F">
                  <w:delText>‘</w:delText>
                </w:r>
              </w:del>
              <w:r w:rsidRPr="00680735">
                <w:t>'cri-RI-CQI</w:t>
              </w:r>
              <w:del w:id="17774" w:author="Intel2_114e" w:date="2021-05-22T13:52:00Z">
                <w:r w:rsidRPr="00680735" w:rsidDel="00FA551F">
                  <w:delText>’</w:delText>
                </w:r>
              </w:del>
              <w:r w:rsidRPr="00680735">
                <w:t>' report without non-PMI-</w:t>
              </w:r>
              <w:proofErr w:type="spellStart"/>
              <w:r w:rsidRPr="00680735">
                <w:t>PortIndication</w:t>
              </w:r>
              <w:proofErr w:type="spellEnd"/>
            </w:ins>
          </w:p>
        </w:tc>
        <w:tc>
          <w:tcPr>
            <w:tcW w:w="3328" w:type="dxa"/>
          </w:tcPr>
          <w:p w14:paraId="236C5423" w14:textId="72542AD1" w:rsidR="00E15F46" w:rsidRPr="00680735" w:rsidRDefault="00E15F46">
            <w:pPr>
              <w:pStyle w:val="TAL"/>
              <w:rPr>
                <w:ins w:id="17775" w:author="CR#0004r4" w:date="2021-06-28T13:12:00Z"/>
                <w:lang w:eastAsia="zh-CN"/>
                <w:rPrChange w:id="17776" w:author="CR#0004r4" w:date="2021-07-04T22:18:00Z">
                  <w:rPr>
                    <w:ins w:id="17777" w:author="CR#0004r4" w:date="2021-06-28T13:12:00Z"/>
                    <w:lang w:eastAsia="zh-CN"/>
                  </w:rPr>
                </w:rPrChange>
              </w:rPr>
              <w:pPrChange w:id="17778" w:author="CR#0004r4" w:date="2021-07-04T11:47:00Z">
                <w:pPr>
                  <w:keepNext/>
                  <w:keepLines/>
                </w:pPr>
              </w:pPrChange>
            </w:pPr>
            <w:ins w:id="17779" w:author="CR#0004r4" w:date="2021-06-28T13:12:00Z">
              <w:r w:rsidRPr="00371385">
                <w:rPr>
                  <w:lang w:eastAsia="zh-CN"/>
                </w:rPr>
                <w:t>UE supports CSI-</w:t>
              </w:r>
              <w:proofErr w:type="spellStart"/>
              <w:r w:rsidRPr="00371385">
                <w:rPr>
                  <w:lang w:eastAsia="zh-CN"/>
                </w:rPr>
                <w:t>ReportConfig</w:t>
              </w:r>
              <w:proofErr w:type="spellEnd"/>
              <w:r w:rsidRPr="00371385">
                <w:rPr>
                  <w:lang w:eastAsia="zh-CN"/>
                </w:rPr>
                <w:t xml:space="preserve"> with the higher layer parameter </w:t>
              </w:r>
              <w:proofErr w:type="spellStart"/>
              <w:r w:rsidRPr="00371385">
                <w:rPr>
                  <w:lang w:eastAsia="zh-CN"/>
                </w:rPr>
                <w:t>reportQuantity</w:t>
              </w:r>
              <w:proofErr w:type="spellEnd"/>
              <w:r w:rsidRPr="00371385">
                <w:rPr>
                  <w:lang w:eastAsia="zh-CN"/>
                </w:rPr>
                <w:t xml:space="preserve"> set to </w:t>
              </w:r>
              <w:r w:rsidRPr="00FC69F1">
                <w:rPr>
                  <w:lang w:eastAsia="zh-CN"/>
                </w:rPr>
                <w:t>'cri-RI-CQI' and the higher layer parameter non-PMI-</w:t>
              </w:r>
              <w:proofErr w:type="spellStart"/>
              <w:r w:rsidRPr="00FC69F1">
                <w:rPr>
                  <w:lang w:eastAsia="zh-CN"/>
                </w:rPr>
                <w:t>PortIndication</w:t>
              </w:r>
              <w:proofErr w:type="spellEnd"/>
              <w:r w:rsidRPr="00FC69F1">
                <w:rPr>
                  <w:lang w:eastAsia="zh-CN"/>
                </w:rPr>
                <w:t xml:space="preserve"> is not configured</w:t>
              </w:r>
            </w:ins>
          </w:p>
        </w:tc>
        <w:tc>
          <w:tcPr>
            <w:tcW w:w="1257" w:type="dxa"/>
          </w:tcPr>
          <w:p w14:paraId="0DE4761E" w14:textId="77777777" w:rsidR="00E15F46" w:rsidRPr="00680735" w:rsidRDefault="00E15F46" w:rsidP="00E15F46">
            <w:pPr>
              <w:pStyle w:val="TAL"/>
              <w:rPr>
                <w:ins w:id="17780" w:author="CR#0004r4" w:date="2021-06-28T13:12:00Z"/>
                <w:rFonts w:cs="Arial"/>
                <w:szCs w:val="18"/>
                <w:lang w:eastAsia="zh-CN"/>
              </w:rPr>
            </w:pPr>
            <w:ins w:id="17781" w:author="CR#0004r4" w:date="2021-06-28T13:12:00Z">
              <w:r w:rsidRPr="00680735">
                <w:t>2-35</w:t>
              </w:r>
            </w:ins>
          </w:p>
        </w:tc>
        <w:tc>
          <w:tcPr>
            <w:tcW w:w="4718" w:type="dxa"/>
          </w:tcPr>
          <w:p w14:paraId="1094279B" w14:textId="77777777" w:rsidR="00E15F46" w:rsidRPr="00680735" w:rsidRDefault="00E15F46" w:rsidP="00E15F46">
            <w:pPr>
              <w:pStyle w:val="TAH"/>
              <w:jc w:val="left"/>
              <w:rPr>
                <w:ins w:id="17782" w:author="CR#0004r4" w:date="2021-06-28T13:12:00Z"/>
                <w:rFonts w:cs="Arial"/>
                <w:b w:val="0"/>
                <w:bCs/>
                <w:i/>
                <w:iCs/>
                <w:szCs w:val="18"/>
              </w:rPr>
            </w:pPr>
            <w:ins w:id="17783" w:author="CR#0004r4" w:date="2021-06-28T13:12:00Z">
              <w:r w:rsidRPr="00680735">
                <w:rPr>
                  <w:rFonts w:cs="Arial"/>
                  <w:b w:val="0"/>
                  <w:bCs/>
                  <w:i/>
                  <w:iCs/>
                  <w:szCs w:val="18"/>
                </w:rPr>
                <w:t>cri-RI-CQI-WithoutNon-PMI-PortInd-r16</w:t>
              </w:r>
            </w:ins>
          </w:p>
        </w:tc>
        <w:tc>
          <w:tcPr>
            <w:tcW w:w="1897" w:type="dxa"/>
          </w:tcPr>
          <w:p w14:paraId="1EC01C75" w14:textId="77777777" w:rsidR="00E15F46" w:rsidRPr="00680735" w:rsidRDefault="00E15F46" w:rsidP="00E15F46">
            <w:pPr>
              <w:pStyle w:val="TAL"/>
              <w:rPr>
                <w:ins w:id="17784" w:author="CR#0004r4" w:date="2021-06-28T13:12:00Z"/>
                <w:rFonts w:cs="Arial"/>
                <w:bCs/>
                <w:i/>
                <w:iCs/>
                <w:szCs w:val="18"/>
              </w:rPr>
            </w:pPr>
            <w:proofErr w:type="spellStart"/>
            <w:ins w:id="17785" w:author="CR#0004r4" w:date="2021-06-28T13:12:00Z">
              <w:r w:rsidRPr="00680735">
                <w:rPr>
                  <w:rFonts w:cs="Arial"/>
                  <w:bCs/>
                  <w:i/>
                  <w:iCs/>
                  <w:szCs w:val="18"/>
                </w:rPr>
                <w:t>Phy</w:t>
              </w:r>
              <w:proofErr w:type="spellEnd"/>
              <w:r w:rsidRPr="00680735">
                <w:rPr>
                  <w:rFonts w:cs="Arial"/>
                  <w:bCs/>
                  <w:i/>
                  <w:iCs/>
                  <w:szCs w:val="18"/>
                </w:rPr>
                <w:t>-Parameters</w:t>
              </w:r>
            </w:ins>
          </w:p>
        </w:tc>
        <w:tc>
          <w:tcPr>
            <w:tcW w:w="1416" w:type="dxa"/>
          </w:tcPr>
          <w:p w14:paraId="4B10825B" w14:textId="77777777" w:rsidR="00E15F46" w:rsidRPr="00680735" w:rsidRDefault="00E15F46" w:rsidP="00E15F46">
            <w:pPr>
              <w:pStyle w:val="TAL"/>
              <w:rPr>
                <w:ins w:id="17786" w:author="CR#0004r4" w:date="2021-06-28T13:12:00Z"/>
                <w:rFonts w:cs="Arial"/>
                <w:bCs/>
                <w:szCs w:val="18"/>
                <w:lang w:eastAsia="zh-CN"/>
              </w:rPr>
            </w:pPr>
            <w:ins w:id="17787" w:author="CR#0004r4" w:date="2021-06-28T13:12:00Z">
              <w:r w:rsidRPr="00680735">
                <w:rPr>
                  <w:rFonts w:cs="Arial"/>
                  <w:bCs/>
                  <w:szCs w:val="18"/>
                  <w:lang w:eastAsia="zh-CN"/>
                </w:rPr>
                <w:t>N/A</w:t>
              </w:r>
            </w:ins>
          </w:p>
        </w:tc>
        <w:tc>
          <w:tcPr>
            <w:tcW w:w="1416" w:type="dxa"/>
          </w:tcPr>
          <w:p w14:paraId="5365AC55" w14:textId="77777777" w:rsidR="00E15F46" w:rsidRPr="00680735" w:rsidRDefault="00E15F46" w:rsidP="00E15F46">
            <w:pPr>
              <w:pStyle w:val="TAL"/>
              <w:rPr>
                <w:ins w:id="17788" w:author="CR#0004r4" w:date="2021-06-28T13:12:00Z"/>
                <w:rFonts w:cs="Arial"/>
                <w:bCs/>
                <w:szCs w:val="18"/>
                <w:lang w:eastAsia="zh-CN"/>
              </w:rPr>
            </w:pPr>
            <w:ins w:id="17789" w:author="CR#0004r4" w:date="2021-06-28T13:12:00Z">
              <w:r w:rsidRPr="00680735">
                <w:rPr>
                  <w:rFonts w:cs="Arial"/>
                  <w:bCs/>
                  <w:szCs w:val="18"/>
                  <w:lang w:eastAsia="zh-CN"/>
                </w:rPr>
                <w:t>Yes</w:t>
              </w:r>
            </w:ins>
          </w:p>
        </w:tc>
        <w:tc>
          <w:tcPr>
            <w:tcW w:w="3378" w:type="dxa"/>
          </w:tcPr>
          <w:p w14:paraId="7E911975" w14:textId="77777777" w:rsidR="00E15F46" w:rsidRPr="00680735" w:rsidRDefault="00E15F46" w:rsidP="00E15F46">
            <w:pPr>
              <w:keepNext/>
              <w:keepLines/>
              <w:rPr>
                <w:ins w:id="17790" w:author="CR#0004r4" w:date="2021-06-28T13:12:00Z"/>
                <w:rFonts w:ascii="Arial" w:hAnsi="Arial" w:cs="Arial"/>
                <w:bCs/>
                <w:sz w:val="18"/>
                <w:szCs w:val="18"/>
                <w:lang w:eastAsia="zh-CN"/>
              </w:rPr>
            </w:pPr>
          </w:p>
        </w:tc>
        <w:tc>
          <w:tcPr>
            <w:tcW w:w="1907" w:type="dxa"/>
          </w:tcPr>
          <w:p w14:paraId="1F8AA2E1" w14:textId="77777777" w:rsidR="00E15F46" w:rsidRPr="00680735" w:rsidRDefault="00E15F46" w:rsidP="00E15F46">
            <w:pPr>
              <w:keepNext/>
              <w:keepLines/>
              <w:rPr>
                <w:ins w:id="17791" w:author="CR#0004r4" w:date="2021-06-28T13:12:00Z"/>
                <w:rFonts w:ascii="Arial" w:hAnsi="Arial" w:cs="Arial"/>
                <w:bCs/>
                <w:sz w:val="18"/>
                <w:szCs w:val="18"/>
                <w:lang w:eastAsia="zh-CN"/>
              </w:rPr>
            </w:pPr>
            <w:ins w:id="17792" w:author="CR#0004r4" w:date="2021-06-28T13:12:00Z">
              <w:r w:rsidRPr="00680735">
                <w:rPr>
                  <w:rFonts w:ascii="Arial" w:hAnsi="Arial" w:cs="Arial"/>
                  <w:bCs/>
                  <w:sz w:val="18"/>
                  <w:szCs w:val="18"/>
                  <w:lang w:eastAsia="zh-CN"/>
                </w:rPr>
                <w:t>Optional with capability signalling</w:t>
              </w:r>
            </w:ins>
          </w:p>
        </w:tc>
      </w:tr>
    </w:tbl>
    <w:p w14:paraId="5DA683A2" w14:textId="77777777" w:rsidR="00DA1249" w:rsidRPr="00371385" w:rsidRDefault="00DA1249">
      <w:pPr>
        <w:rPr>
          <w:ins w:id="17793" w:author="CR#0004r4" w:date="2021-07-04T11:25:00Z"/>
        </w:rPr>
        <w:pPrChange w:id="17794" w:author="CR#0004r4" w:date="2021-07-04T11:25:00Z">
          <w:pPr>
            <w:pStyle w:val="Heading2"/>
          </w:pPr>
        </w:pPrChange>
      </w:pPr>
    </w:p>
    <w:p w14:paraId="5C1E8B71" w14:textId="36F0A576" w:rsidR="00E15F46" w:rsidRDefault="00E15F46" w:rsidP="00E15F46">
      <w:pPr>
        <w:pStyle w:val="Heading2"/>
        <w:rPr>
          <w:ins w:id="17795" w:author="Draft v2" w:date="2021-07-06T17:26:00Z"/>
        </w:rPr>
      </w:pPr>
      <w:ins w:id="17796" w:author="CR#0004r4" w:date="2021-06-28T13:12:00Z">
        <w:r w:rsidRPr="00680735">
          <w:t>5.2</w:t>
        </w:r>
        <w:r w:rsidRPr="00680735">
          <w:tab/>
          <w:t>Layer-2 and Layer-3 features</w:t>
        </w:r>
      </w:ins>
    </w:p>
    <w:p w14:paraId="4908731D" w14:textId="1E30FECC" w:rsidR="00371385" w:rsidRPr="00371385" w:rsidRDefault="00371385" w:rsidP="00371385">
      <w:pPr>
        <w:pStyle w:val="Heading3"/>
        <w:rPr>
          <w:ins w:id="17797" w:author="CR#0004r4" w:date="2021-06-28T13:12:00Z"/>
        </w:rPr>
        <w:pPrChange w:id="17798" w:author="Draft v2" w:date="2021-07-06T17:26:00Z">
          <w:pPr>
            <w:pStyle w:val="Heading2"/>
          </w:pPr>
        </w:pPrChange>
      </w:pPr>
      <w:ins w:id="17799" w:author="Draft v2" w:date="2021-07-06T17:26:00Z">
        <w:r>
          <w:t>5.2.0</w:t>
        </w:r>
        <w:r>
          <w:tab/>
          <w:t>General</w:t>
        </w:r>
      </w:ins>
    </w:p>
    <w:p w14:paraId="1AD85621" w14:textId="42273F18" w:rsidR="00E15F46" w:rsidRPr="00680735" w:rsidRDefault="00E15F46" w:rsidP="00E15F46">
      <w:pPr>
        <w:rPr>
          <w:ins w:id="17800" w:author="CR#0004r4" w:date="2021-06-28T13:12:00Z"/>
        </w:rPr>
      </w:pPr>
      <w:ins w:id="17801" w:author="CR#0004r4" w:date="2021-06-28T13:12:00Z">
        <w:r w:rsidRPr="00680735">
          <w:t>Tables 5.2</w:t>
        </w:r>
      </w:ins>
      <w:ins w:id="17802" w:author="Draft v2" w:date="2021-07-06T17:37:00Z">
        <w:r w:rsidR="00FC69F1">
          <w:t>.</w:t>
        </w:r>
      </w:ins>
      <w:ins w:id="17803" w:author="CR#0004r4" w:date="2021-06-28T13:12:00Z">
        <w:del w:id="17804" w:author="Draft v2" w:date="2021-07-06T17:37:00Z">
          <w:r w:rsidRPr="00680735" w:rsidDel="00FC69F1">
            <w:delText>-</w:delText>
          </w:r>
        </w:del>
        <w:r w:rsidRPr="00680735">
          <w:t>1</w:t>
        </w:r>
      </w:ins>
      <w:ins w:id="17805" w:author="Draft v2" w:date="2021-07-06T17:37:00Z">
        <w:r w:rsidR="00FC69F1">
          <w:t>-1</w:t>
        </w:r>
      </w:ins>
      <w:ins w:id="17806" w:author="CR#0004r4" w:date="2021-06-28T13:12:00Z">
        <w:r w:rsidRPr="00680735">
          <w:t xml:space="preserve"> to 5.2</w:t>
        </w:r>
      </w:ins>
      <w:ins w:id="17807" w:author="Draft v2" w:date="2021-07-06T17:37:00Z">
        <w:r w:rsidR="00FC69F1">
          <w:t>.</w:t>
        </w:r>
      </w:ins>
      <w:ins w:id="17808" w:author="CR#0004r4" w:date="2021-06-28T13:12:00Z">
        <w:del w:id="17809" w:author="Draft v2" w:date="2021-07-06T17:37:00Z">
          <w:r w:rsidRPr="00680735" w:rsidDel="00FC69F1">
            <w:delText>-</w:delText>
          </w:r>
        </w:del>
        <w:r w:rsidRPr="00680735">
          <w:t>24</w:t>
        </w:r>
      </w:ins>
      <w:ins w:id="17810" w:author="Draft v2" w:date="2021-07-06T17:37:00Z">
        <w:r w:rsidR="00FC69F1">
          <w:t>-1</w:t>
        </w:r>
      </w:ins>
      <w:ins w:id="17811" w:author="CR#0004r4" w:date="2021-06-28T13:12:00Z">
        <w:r w:rsidRPr="00680735">
          <w:t xml:space="preserve"> provide</w:t>
        </w:r>
        <w:del w:id="17812" w:author="Intel_113" w:date="2021-03-18T14:39:00Z">
          <w:r w:rsidRPr="00680735" w:rsidDel="002A4AD8">
            <w:delText>s</w:delText>
          </w:r>
        </w:del>
        <w:r w:rsidRPr="00680735">
          <w:t xml:space="preserve"> the list of Layer-2 and Layer-3 features, as shown in [7] and the corresponding UE capability field name, as specified in TS 38.331 [2].</w:t>
        </w:r>
      </w:ins>
    </w:p>
    <w:p w14:paraId="786CEEED" w14:textId="1B2A9128" w:rsidR="00E15F46" w:rsidRPr="00680735" w:rsidRDefault="00E15F46" w:rsidP="00E15F46">
      <w:pPr>
        <w:pStyle w:val="Heading3"/>
        <w:rPr>
          <w:ins w:id="17813" w:author="CR#0004r4" w:date="2021-06-28T13:12:00Z"/>
          <w:lang w:val="en-US" w:eastAsia="ko-KR"/>
        </w:rPr>
      </w:pPr>
      <w:ins w:id="17814" w:author="CR#0004r4" w:date="2021-06-28T13:12:00Z">
        <w:r w:rsidRPr="00680735">
          <w:rPr>
            <w:lang w:val="en-US" w:eastAsia="ko-KR"/>
          </w:rPr>
          <w:lastRenderedPageBreak/>
          <w:t>5.2.1</w:t>
        </w:r>
      </w:ins>
      <w:ins w:id="17815" w:author="CR#0004r4" w:date="2021-06-28T23:43:00Z">
        <w:r w:rsidR="00500B95" w:rsidRPr="00680735">
          <w:rPr>
            <w:lang w:val="en-US" w:eastAsia="ko-KR"/>
          </w:rPr>
          <w:tab/>
        </w:r>
      </w:ins>
      <w:ins w:id="17816" w:author="CR#0004r4" w:date="2021-06-28T13:12:00Z">
        <w:r w:rsidRPr="00680735">
          <w:rPr>
            <w:lang w:val="en-US" w:eastAsia="ko-KR"/>
          </w:rPr>
          <w:t>NR_IAB-Core</w:t>
        </w:r>
      </w:ins>
    </w:p>
    <w:p w14:paraId="0616EA1F" w14:textId="58F92B96" w:rsidR="00E15F46" w:rsidRPr="00680735" w:rsidRDefault="00E15F46">
      <w:pPr>
        <w:pStyle w:val="TH"/>
        <w:rPr>
          <w:ins w:id="17817" w:author="CR#0004r4" w:date="2021-06-28T13:12:00Z"/>
          <w:rPrChange w:id="17818" w:author="CR#0004r4" w:date="2021-07-04T22:18:00Z">
            <w:rPr>
              <w:ins w:id="17819" w:author="CR#0004r4" w:date="2021-06-28T13:12:00Z"/>
            </w:rPr>
          </w:rPrChange>
        </w:rPr>
        <w:pPrChange w:id="17820" w:author="CR#0004r4" w:date="2021-06-28T23:42:00Z">
          <w:pPr>
            <w:keepNext/>
            <w:jc w:val="center"/>
          </w:pPr>
        </w:pPrChange>
      </w:pPr>
      <w:ins w:id="17821" w:author="CR#0004r4" w:date="2021-06-28T13:12:00Z">
        <w:r w:rsidRPr="00371385">
          <w:t>Table 5.2</w:t>
        </w:r>
      </w:ins>
      <w:ins w:id="17822" w:author="CR#0004r4" w:date="2021-06-28T23:43:00Z">
        <w:r w:rsidR="00500B95" w:rsidRPr="00371385">
          <w:t>.</w:t>
        </w:r>
      </w:ins>
      <w:ins w:id="17823" w:author="CR#0004r4" w:date="2021-06-28T13:12:00Z">
        <w:r w:rsidRPr="00371385">
          <w:t>1</w:t>
        </w:r>
      </w:ins>
      <w:ins w:id="17824" w:author="CR#0004r4" w:date="2021-06-28T23:43:00Z">
        <w:r w:rsidR="00500B95" w:rsidRPr="00FC69F1">
          <w:t>-1</w:t>
        </w:r>
      </w:ins>
      <w:ins w:id="17825" w:author="CR#0004r4" w:date="2021-06-28T13:12:00Z">
        <w:r w:rsidRPr="00680735">
          <w:rPr>
            <w:rPrChange w:id="17826" w:author="CR#0004r4" w:date="2021-07-04T22:18:00Z">
              <w:rPr>
                <w:b/>
              </w:rPr>
            </w:rPrChange>
          </w:rPr>
          <w:t>:</w:t>
        </w:r>
      </w:ins>
      <w:ins w:id="17827" w:author="CR#0004r4" w:date="2021-06-28T23:43:00Z">
        <w:r w:rsidR="00500B95" w:rsidRPr="00680735">
          <w:rPr>
            <w:rPrChange w:id="17828" w:author="CR#0004r4" w:date="2021-07-04T22:18:00Z">
              <w:rPr>
                <w:b/>
              </w:rPr>
            </w:rPrChange>
          </w:rPr>
          <w:t xml:space="preserve"> </w:t>
        </w:r>
      </w:ins>
      <w:ins w:id="17829" w:author="CR#0004r4" w:date="2021-06-28T13:12:00Z">
        <w:r w:rsidRPr="00680735">
          <w:rPr>
            <w:rPrChange w:id="17830" w:author="CR#0004r4" w:date="2021-07-04T22:18:00Z">
              <w:rPr>
                <w:b/>
              </w:rPr>
            </w:rPrChange>
          </w:rPr>
          <w:t>Layer-2 and Layer-3 feature list for NR_IAB-Core</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2824"/>
        <w:gridCol w:w="3330"/>
        <w:gridCol w:w="1440"/>
        <w:gridCol w:w="3240"/>
        <w:gridCol w:w="3150"/>
        <w:gridCol w:w="1170"/>
        <w:gridCol w:w="1440"/>
        <w:gridCol w:w="1855"/>
        <w:gridCol w:w="1596"/>
      </w:tblGrid>
      <w:tr w:rsidR="006703D0" w:rsidRPr="00680735" w14:paraId="70C7BE77" w14:textId="77777777" w:rsidTr="00E15F46">
        <w:trPr>
          <w:trHeight w:val="24"/>
          <w:ins w:id="17831" w:author="CR#0004r4" w:date="2021-06-28T13:12:00Z"/>
        </w:trPr>
        <w:tc>
          <w:tcPr>
            <w:tcW w:w="1413" w:type="dxa"/>
            <w:tcBorders>
              <w:top w:val="single" w:sz="4" w:space="0" w:color="auto"/>
              <w:left w:val="single" w:sz="4" w:space="0" w:color="auto"/>
              <w:bottom w:val="single" w:sz="4" w:space="0" w:color="auto"/>
              <w:right w:val="single" w:sz="4" w:space="0" w:color="auto"/>
            </w:tcBorders>
          </w:tcPr>
          <w:p w14:paraId="382049A8" w14:textId="77777777" w:rsidR="00E15F46" w:rsidRPr="00680735" w:rsidRDefault="00E15F46" w:rsidP="00F0212A">
            <w:pPr>
              <w:pStyle w:val="TAH"/>
              <w:rPr>
                <w:ins w:id="17832" w:author="CR#0004r4" w:date="2021-06-28T13:12:00Z"/>
                <w:rPrChange w:id="17833" w:author="CR#0004r4" w:date="2021-07-04T22:18:00Z">
                  <w:rPr>
                    <w:ins w:id="17834" w:author="CR#0004r4" w:date="2021-06-28T13:12:00Z"/>
                    <w:rFonts w:asciiTheme="majorHAnsi" w:hAnsiTheme="majorHAnsi" w:cstheme="majorHAnsi"/>
                    <w:szCs w:val="18"/>
                  </w:rPr>
                </w:rPrChange>
              </w:rPr>
            </w:pPr>
            <w:ins w:id="17835" w:author="CR#0004r4" w:date="2021-06-28T13:12:00Z">
              <w:r w:rsidRPr="00680735">
                <w:rPr>
                  <w:rPrChange w:id="17836" w:author="CR#0004r4" w:date="2021-07-04T22:18:00Z">
                    <w:rPr>
                      <w:rFonts w:asciiTheme="majorHAnsi" w:hAnsiTheme="majorHAnsi" w:cstheme="majorHAnsi"/>
                      <w:szCs w:val="18"/>
                    </w:rPr>
                  </w:rPrChange>
                </w:rPr>
                <w:lastRenderedPageBreak/>
                <w:t>Features</w:t>
              </w:r>
            </w:ins>
          </w:p>
        </w:tc>
        <w:tc>
          <w:tcPr>
            <w:tcW w:w="888" w:type="dxa"/>
            <w:tcBorders>
              <w:top w:val="single" w:sz="4" w:space="0" w:color="auto"/>
              <w:left w:val="single" w:sz="4" w:space="0" w:color="auto"/>
              <w:bottom w:val="single" w:sz="4" w:space="0" w:color="auto"/>
              <w:right w:val="single" w:sz="4" w:space="0" w:color="auto"/>
            </w:tcBorders>
          </w:tcPr>
          <w:p w14:paraId="49B673D1" w14:textId="77777777" w:rsidR="00E15F46" w:rsidRPr="00680735" w:rsidRDefault="00E15F46" w:rsidP="00AA6E3D">
            <w:pPr>
              <w:pStyle w:val="TAH"/>
              <w:rPr>
                <w:ins w:id="17837" w:author="CR#0004r4" w:date="2021-06-28T13:12:00Z"/>
                <w:rPrChange w:id="17838" w:author="CR#0004r4" w:date="2021-07-04T22:18:00Z">
                  <w:rPr>
                    <w:ins w:id="17839" w:author="CR#0004r4" w:date="2021-06-28T13:12:00Z"/>
                    <w:rFonts w:asciiTheme="majorHAnsi" w:hAnsiTheme="majorHAnsi" w:cstheme="majorHAnsi"/>
                    <w:szCs w:val="18"/>
                  </w:rPr>
                </w:rPrChange>
              </w:rPr>
            </w:pPr>
            <w:ins w:id="17840" w:author="CR#0004r4" w:date="2021-06-28T13:12:00Z">
              <w:r w:rsidRPr="00680735">
                <w:rPr>
                  <w:rPrChange w:id="17841" w:author="CR#0004r4" w:date="2021-07-04T22:18:00Z">
                    <w:rPr>
                      <w:rFonts w:asciiTheme="majorHAnsi" w:hAnsiTheme="majorHAnsi" w:cstheme="majorHAnsi"/>
                      <w:szCs w:val="18"/>
                    </w:rPr>
                  </w:rPrChange>
                </w:rPr>
                <w:t>Index</w:t>
              </w:r>
            </w:ins>
          </w:p>
        </w:tc>
        <w:tc>
          <w:tcPr>
            <w:tcW w:w="2824" w:type="dxa"/>
            <w:tcBorders>
              <w:top w:val="single" w:sz="4" w:space="0" w:color="auto"/>
              <w:left w:val="single" w:sz="4" w:space="0" w:color="auto"/>
              <w:bottom w:val="single" w:sz="4" w:space="0" w:color="auto"/>
              <w:right w:val="single" w:sz="4" w:space="0" w:color="auto"/>
            </w:tcBorders>
          </w:tcPr>
          <w:p w14:paraId="77860532" w14:textId="77777777" w:rsidR="00E15F46" w:rsidRPr="00680735" w:rsidRDefault="00E15F46">
            <w:pPr>
              <w:pStyle w:val="TAH"/>
              <w:rPr>
                <w:ins w:id="17842" w:author="CR#0004r4" w:date="2021-06-28T13:12:00Z"/>
                <w:rPrChange w:id="17843" w:author="CR#0004r4" w:date="2021-07-04T22:18:00Z">
                  <w:rPr>
                    <w:ins w:id="17844" w:author="CR#0004r4" w:date="2021-06-28T13:12:00Z"/>
                    <w:rFonts w:asciiTheme="majorHAnsi" w:hAnsiTheme="majorHAnsi" w:cstheme="majorHAnsi"/>
                    <w:szCs w:val="18"/>
                  </w:rPr>
                </w:rPrChange>
              </w:rPr>
            </w:pPr>
            <w:ins w:id="17845" w:author="CR#0004r4" w:date="2021-06-28T13:12:00Z">
              <w:r w:rsidRPr="00680735">
                <w:rPr>
                  <w:rPrChange w:id="17846" w:author="CR#0004r4" w:date="2021-07-04T22:18:00Z">
                    <w:rPr>
                      <w:rFonts w:asciiTheme="majorHAnsi" w:hAnsiTheme="majorHAnsi" w:cstheme="majorHAnsi"/>
                      <w:szCs w:val="18"/>
                    </w:rPr>
                  </w:rPrChange>
                </w:rPr>
                <w:t>Feature group</w:t>
              </w:r>
            </w:ins>
          </w:p>
        </w:tc>
        <w:tc>
          <w:tcPr>
            <w:tcW w:w="3330" w:type="dxa"/>
            <w:tcBorders>
              <w:top w:val="single" w:sz="4" w:space="0" w:color="auto"/>
              <w:left w:val="single" w:sz="4" w:space="0" w:color="auto"/>
              <w:bottom w:val="single" w:sz="4" w:space="0" w:color="auto"/>
              <w:right w:val="single" w:sz="4" w:space="0" w:color="auto"/>
            </w:tcBorders>
          </w:tcPr>
          <w:p w14:paraId="6B823B0F" w14:textId="77777777" w:rsidR="00E15F46" w:rsidRPr="00680735" w:rsidRDefault="00E15F46">
            <w:pPr>
              <w:pStyle w:val="TAH"/>
              <w:rPr>
                <w:ins w:id="17847" w:author="CR#0004r4" w:date="2021-06-28T13:12:00Z"/>
                <w:rPrChange w:id="17848" w:author="CR#0004r4" w:date="2021-07-04T22:18:00Z">
                  <w:rPr>
                    <w:ins w:id="17849" w:author="CR#0004r4" w:date="2021-06-28T13:12:00Z"/>
                    <w:rFonts w:asciiTheme="majorHAnsi" w:hAnsiTheme="majorHAnsi" w:cstheme="majorHAnsi"/>
                    <w:szCs w:val="18"/>
                  </w:rPr>
                </w:rPrChange>
              </w:rPr>
            </w:pPr>
            <w:ins w:id="17850" w:author="CR#0004r4" w:date="2021-06-28T13:12:00Z">
              <w:r w:rsidRPr="00680735">
                <w:rPr>
                  <w:rPrChange w:id="17851" w:author="CR#0004r4" w:date="2021-07-04T22:18:00Z">
                    <w:rPr>
                      <w:rFonts w:asciiTheme="majorHAnsi" w:hAnsiTheme="majorHAnsi" w:cstheme="majorHAnsi"/>
                      <w:szCs w:val="18"/>
                    </w:rPr>
                  </w:rPrChange>
                </w:rPr>
                <w:t>Components</w:t>
              </w:r>
            </w:ins>
          </w:p>
        </w:tc>
        <w:tc>
          <w:tcPr>
            <w:tcW w:w="1440" w:type="dxa"/>
            <w:tcBorders>
              <w:top w:val="single" w:sz="4" w:space="0" w:color="auto"/>
              <w:left w:val="single" w:sz="4" w:space="0" w:color="auto"/>
              <w:bottom w:val="single" w:sz="4" w:space="0" w:color="auto"/>
              <w:right w:val="single" w:sz="4" w:space="0" w:color="auto"/>
            </w:tcBorders>
          </w:tcPr>
          <w:p w14:paraId="7E209DDD" w14:textId="77777777" w:rsidR="00E15F46" w:rsidRPr="00680735" w:rsidRDefault="00E15F46">
            <w:pPr>
              <w:pStyle w:val="TAH"/>
              <w:rPr>
                <w:ins w:id="17852" w:author="CR#0004r4" w:date="2021-06-28T13:12:00Z"/>
                <w:rPrChange w:id="17853" w:author="CR#0004r4" w:date="2021-07-04T22:18:00Z">
                  <w:rPr>
                    <w:ins w:id="17854" w:author="CR#0004r4" w:date="2021-06-28T13:12:00Z"/>
                    <w:rFonts w:asciiTheme="majorHAnsi" w:hAnsiTheme="majorHAnsi" w:cstheme="majorHAnsi"/>
                    <w:szCs w:val="18"/>
                  </w:rPr>
                </w:rPrChange>
              </w:rPr>
            </w:pPr>
            <w:ins w:id="17855" w:author="CR#0004r4" w:date="2021-06-28T13:12:00Z">
              <w:r w:rsidRPr="00680735">
                <w:rPr>
                  <w:rPrChange w:id="17856" w:author="CR#0004r4" w:date="2021-07-04T22:18:00Z">
                    <w:rPr>
                      <w:rFonts w:asciiTheme="majorHAnsi" w:hAnsiTheme="majorHAnsi" w:cstheme="majorHAnsi"/>
                      <w:szCs w:val="18"/>
                    </w:rPr>
                  </w:rPrChange>
                </w:rPr>
                <w:t>Prerequisite feature groups</w:t>
              </w:r>
            </w:ins>
          </w:p>
        </w:tc>
        <w:tc>
          <w:tcPr>
            <w:tcW w:w="3240" w:type="dxa"/>
            <w:tcBorders>
              <w:top w:val="single" w:sz="4" w:space="0" w:color="auto"/>
              <w:left w:val="single" w:sz="4" w:space="0" w:color="auto"/>
              <w:bottom w:val="single" w:sz="4" w:space="0" w:color="auto"/>
              <w:right w:val="single" w:sz="4" w:space="0" w:color="auto"/>
            </w:tcBorders>
          </w:tcPr>
          <w:p w14:paraId="44552B62" w14:textId="77777777" w:rsidR="00E15F46" w:rsidRPr="00680735" w:rsidRDefault="00E15F46">
            <w:pPr>
              <w:pStyle w:val="TAH"/>
              <w:rPr>
                <w:ins w:id="17857" w:author="CR#0004r4" w:date="2021-06-28T13:12:00Z"/>
                <w:rPrChange w:id="17858" w:author="CR#0004r4" w:date="2021-07-04T22:18:00Z">
                  <w:rPr>
                    <w:ins w:id="17859" w:author="CR#0004r4" w:date="2021-06-28T13:12:00Z"/>
                    <w:rFonts w:asciiTheme="majorHAnsi" w:hAnsiTheme="majorHAnsi" w:cstheme="majorHAnsi"/>
                    <w:szCs w:val="18"/>
                  </w:rPr>
                </w:rPrChange>
              </w:rPr>
            </w:pPr>
            <w:ins w:id="17860" w:author="CR#0004r4" w:date="2021-06-28T13:12:00Z">
              <w:r w:rsidRPr="00680735">
                <w:t>Field name in TS 38.331 [2]</w:t>
              </w:r>
            </w:ins>
          </w:p>
        </w:tc>
        <w:tc>
          <w:tcPr>
            <w:tcW w:w="3150" w:type="dxa"/>
            <w:tcBorders>
              <w:top w:val="single" w:sz="4" w:space="0" w:color="auto"/>
              <w:left w:val="single" w:sz="4" w:space="0" w:color="auto"/>
              <w:bottom w:val="single" w:sz="4" w:space="0" w:color="auto"/>
              <w:right w:val="single" w:sz="4" w:space="0" w:color="auto"/>
            </w:tcBorders>
          </w:tcPr>
          <w:p w14:paraId="126E316F" w14:textId="77777777" w:rsidR="00E15F46" w:rsidRPr="00680735" w:rsidRDefault="00E15F46">
            <w:pPr>
              <w:pStyle w:val="TAH"/>
              <w:rPr>
                <w:ins w:id="17861" w:author="CR#0004r4" w:date="2021-06-28T13:12:00Z"/>
                <w:rPrChange w:id="17862" w:author="CR#0004r4" w:date="2021-07-04T22:18:00Z">
                  <w:rPr>
                    <w:ins w:id="17863" w:author="CR#0004r4" w:date="2021-06-28T13:12:00Z"/>
                    <w:rFonts w:asciiTheme="majorHAnsi" w:hAnsiTheme="majorHAnsi" w:cstheme="majorHAnsi"/>
                    <w:szCs w:val="18"/>
                  </w:rPr>
                </w:rPrChange>
              </w:rPr>
            </w:pPr>
            <w:ins w:id="17864" w:author="CR#0004r4" w:date="2021-06-28T13:12:00Z">
              <w:r w:rsidRPr="00680735">
                <w:t>Parent IE in TS 38.331 [2]</w:t>
              </w:r>
            </w:ins>
          </w:p>
        </w:tc>
        <w:tc>
          <w:tcPr>
            <w:tcW w:w="1170" w:type="dxa"/>
            <w:tcBorders>
              <w:top w:val="single" w:sz="4" w:space="0" w:color="auto"/>
              <w:left w:val="single" w:sz="4" w:space="0" w:color="auto"/>
              <w:bottom w:val="single" w:sz="4" w:space="0" w:color="auto"/>
              <w:right w:val="single" w:sz="4" w:space="0" w:color="auto"/>
            </w:tcBorders>
          </w:tcPr>
          <w:p w14:paraId="286B3935" w14:textId="77777777" w:rsidR="00E15F46" w:rsidRPr="00680735" w:rsidRDefault="00E15F46">
            <w:pPr>
              <w:pStyle w:val="TAH"/>
              <w:rPr>
                <w:ins w:id="17865" w:author="CR#0004r4" w:date="2021-06-28T13:12:00Z"/>
                <w:rPrChange w:id="17866" w:author="CR#0004r4" w:date="2021-07-04T22:18:00Z">
                  <w:rPr>
                    <w:ins w:id="17867" w:author="CR#0004r4" w:date="2021-06-28T13:12:00Z"/>
                    <w:rFonts w:asciiTheme="majorHAnsi" w:hAnsiTheme="majorHAnsi" w:cstheme="majorHAnsi"/>
                    <w:szCs w:val="18"/>
                  </w:rPr>
                </w:rPrChange>
              </w:rPr>
            </w:pPr>
            <w:ins w:id="17868" w:author="CR#0004r4" w:date="2021-06-28T13:12:00Z">
              <w:r w:rsidRPr="00680735">
                <w:rPr>
                  <w:rPrChange w:id="17869" w:author="CR#0004r4" w:date="2021-07-04T22:18:00Z">
                    <w:rPr>
                      <w:rFonts w:asciiTheme="majorHAnsi" w:hAnsiTheme="majorHAnsi" w:cstheme="majorHAnsi"/>
                      <w:szCs w:val="18"/>
                    </w:rPr>
                  </w:rPrChange>
                </w:rPr>
                <w:t>Need of FDD/TDD differentiation</w:t>
              </w:r>
            </w:ins>
          </w:p>
        </w:tc>
        <w:tc>
          <w:tcPr>
            <w:tcW w:w="1440" w:type="dxa"/>
            <w:tcBorders>
              <w:top w:val="single" w:sz="4" w:space="0" w:color="auto"/>
              <w:left w:val="single" w:sz="4" w:space="0" w:color="auto"/>
              <w:bottom w:val="single" w:sz="4" w:space="0" w:color="auto"/>
              <w:right w:val="single" w:sz="4" w:space="0" w:color="auto"/>
            </w:tcBorders>
          </w:tcPr>
          <w:p w14:paraId="347E5D7A" w14:textId="77777777" w:rsidR="00E15F46" w:rsidRPr="00680735" w:rsidRDefault="00E15F46">
            <w:pPr>
              <w:pStyle w:val="TAH"/>
              <w:rPr>
                <w:ins w:id="17870" w:author="CR#0004r4" w:date="2021-06-28T13:12:00Z"/>
                <w:rPrChange w:id="17871" w:author="CR#0004r4" w:date="2021-07-04T22:18:00Z">
                  <w:rPr>
                    <w:ins w:id="17872" w:author="CR#0004r4" w:date="2021-06-28T13:12:00Z"/>
                    <w:rFonts w:asciiTheme="majorHAnsi" w:hAnsiTheme="majorHAnsi" w:cstheme="majorHAnsi"/>
                    <w:szCs w:val="18"/>
                  </w:rPr>
                </w:rPrChange>
              </w:rPr>
            </w:pPr>
            <w:ins w:id="17873" w:author="CR#0004r4" w:date="2021-06-28T13:12:00Z">
              <w:r w:rsidRPr="00680735">
                <w:rPr>
                  <w:rPrChange w:id="17874" w:author="CR#0004r4" w:date="2021-07-04T22:18:00Z">
                    <w:rPr>
                      <w:rFonts w:asciiTheme="majorHAnsi" w:hAnsiTheme="majorHAnsi" w:cstheme="majorHAnsi"/>
                      <w:szCs w:val="18"/>
                    </w:rPr>
                  </w:rPrChange>
                </w:rPr>
                <w:t>Need of FR1/FR2 differentiation</w:t>
              </w:r>
            </w:ins>
          </w:p>
        </w:tc>
        <w:tc>
          <w:tcPr>
            <w:tcW w:w="1855" w:type="dxa"/>
            <w:tcBorders>
              <w:top w:val="single" w:sz="4" w:space="0" w:color="auto"/>
              <w:left w:val="single" w:sz="4" w:space="0" w:color="auto"/>
              <w:bottom w:val="single" w:sz="4" w:space="0" w:color="auto"/>
              <w:right w:val="single" w:sz="4" w:space="0" w:color="auto"/>
            </w:tcBorders>
          </w:tcPr>
          <w:p w14:paraId="6ED4E623" w14:textId="77777777" w:rsidR="00E15F46" w:rsidRPr="00680735" w:rsidRDefault="00E15F46">
            <w:pPr>
              <w:pStyle w:val="TAH"/>
              <w:rPr>
                <w:ins w:id="17875" w:author="CR#0004r4" w:date="2021-06-28T13:12:00Z"/>
                <w:rPrChange w:id="17876" w:author="CR#0004r4" w:date="2021-07-04T22:18:00Z">
                  <w:rPr>
                    <w:ins w:id="17877" w:author="CR#0004r4" w:date="2021-06-28T13:12:00Z"/>
                    <w:rFonts w:asciiTheme="majorHAnsi" w:hAnsiTheme="majorHAnsi" w:cstheme="majorHAnsi"/>
                    <w:szCs w:val="18"/>
                  </w:rPr>
                </w:rPrChange>
              </w:rPr>
            </w:pPr>
            <w:ins w:id="17878" w:author="CR#0004r4" w:date="2021-06-28T13:12:00Z">
              <w:r w:rsidRPr="00680735">
                <w:rPr>
                  <w:rPrChange w:id="17879" w:author="CR#0004r4" w:date="2021-07-04T22:18:00Z">
                    <w:rPr>
                      <w:rFonts w:asciiTheme="majorHAnsi" w:hAnsiTheme="majorHAnsi" w:cstheme="majorHAnsi"/>
                      <w:szCs w:val="18"/>
                    </w:rPr>
                  </w:rPrChange>
                </w:rPr>
                <w:t>Note</w:t>
              </w:r>
            </w:ins>
          </w:p>
        </w:tc>
        <w:tc>
          <w:tcPr>
            <w:tcW w:w="1596" w:type="dxa"/>
            <w:tcBorders>
              <w:top w:val="single" w:sz="4" w:space="0" w:color="auto"/>
              <w:left w:val="single" w:sz="4" w:space="0" w:color="auto"/>
              <w:bottom w:val="single" w:sz="4" w:space="0" w:color="auto"/>
              <w:right w:val="single" w:sz="4" w:space="0" w:color="auto"/>
            </w:tcBorders>
          </w:tcPr>
          <w:p w14:paraId="788DBE3A" w14:textId="77777777" w:rsidR="00E15F46" w:rsidRPr="00680735" w:rsidRDefault="00E15F46">
            <w:pPr>
              <w:pStyle w:val="TAH"/>
              <w:rPr>
                <w:ins w:id="17880" w:author="CR#0004r4" w:date="2021-06-28T13:12:00Z"/>
                <w:rPrChange w:id="17881" w:author="CR#0004r4" w:date="2021-07-04T22:18:00Z">
                  <w:rPr>
                    <w:ins w:id="17882" w:author="CR#0004r4" w:date="2021-06-28T13:12:00Z"/>
                    <w:rFonts w:asciiTheme="majorHAnsi" w:hAnsiTheme="majorHAnsi" w:cstheme="majorHAnsi"/>
                    <w:szCs w:val="18"/>
                  </w:rPr>
                </w:rPrChange>
              </w:rPr>
            </w:pPr>
            <w:ins w:id="17883" w:author="CR#0004r4" w:date="2021-06-28T13:12:00Z">
              <w:r w:rsidRPr="00680735">
                <w:rPr>
                  <w:rPrChange w:id="17884" w:author="CR#0004r4" w:date="2021-07-04T22:18:00Z">
                    <w:rPr>
                      <w:rFonts w:asciiTheme="majorHAnsi" w:hAnsiTheme="majorHAnsi" w:cstheme="majorHAnsi"/>
                      <w:szCs w:val="18"/>
                    </w:rPr>
                  </w:rPrChange>
                </w:rPr>
                <w:t>Mandatory/Optional</w:t>
              </w:r>
            </w:ins>
          </w:p>
        </w:tc>
      </w:tr>
      <w:tr w:rsidR="006703D0" w:rsidRPr="00680735" w14:paraId="073638AE" w14:textId="77777777" w:rsidTr="00E15F46">
        <w:trPr>
          <w:trHeight w:val="24"/>
          <w:ins w:id="17885" w:author="CR#0004r4" w:date="2021-06-28T13:12:00Z"/>
        </w:trPr>
        <w:tc>
          <w:tcPr>
            <w:tcW w:w="1413" w:type="dxa"/>
            <w:vMerge w:val="restart"/>
            <w:tcBorders>
              <w:top w:val="single" w:sz="4" w:space="0" w:color="auto"/>
              <w:left w:val="single" w:sz="4" w:space="0" w:color="auto"/>
              <w:right w:val="single" w:sz="4" w:space="0" w:color="auto"/>
            </w:tcBorders>
          </w:tcPr>
          <w:p w14:paraId="39E2BDC3" w14:textId="77777777" w:rsidR="00E15F46" w:rsidRPr="00680735" w:rsidRDefault="00E15F46" w:rsidP="004A3E4A">
            <w:pPr>
              <w:pStyle w:val="TAL"/>
              <w:rPr>
                <w:ins w:id="17886" w:author="CR#0004r4" w:date="2021-06-28T13:12:00Z"/>
                <w:rFonts w:asciiTheme="majorHAnsi" w:hAnsiTheme="majorHAnsi" w:cstheme="majorHAnsi"/>
                <w:szCs w:val="18"/>
              </w:rPr>
            </w:pPr>
            <w:ins w:id="17887" w:author="CR#0004r4" w:date="2021-06-28T13:12:00Z">
              <w:r w:rsidRPr="00680735">
                <w:t>11. NR_IAB-Core</w:t>
              </w:r>
            </w:ins>
          </w:p>
        </w:tc>
        <w:tc>
          <w:tcPr>
            <w:tcW w:w="888" w:type="dxa"/>
            <w:tcBorders>
              <w:top w:val="single" w:sz="4" w:space="0" w:color="auto"/>
              <w:left w:val="single" w:sz="4" w:space="0" w:color="auto"/>
              <w:bottom w:val="single" w:sz="4" w:space="0" w:color="auto"/>
              <w:right w:val="single" w:sz="4" w:space="0" w:color="auto"/>
            </w:tcBorders>
          </w:tcPr>
          <w:p w14:paraId="4A96B649" w14:textId="77777777" w:rsidR="00E15F46" w:rsidRPr="00680735" w:rsidRDefault="00E15F46" w:rsidP="00AA6E3D">
            <w:pPr>
              <w:pStyle w:val="TAL"/>
              <w:rPr>
                <w:ins w:id="17888" w:author="CR#0004r4" w:date="2021-06-28T13:12:00Z"/>
                <w:rFonts w:asciiTheme="majorHAnsi" w:hAnsiTheme="majorHAnsi" w:cstheme="majorHAnsi"/>
                <w:szCs w:val="18"/>
              </w:rPr>
            </w:pPr>
            <w:ins w:id="17889" w:author="CR#0004r4" w:date="2021-06-28T13:12:00Z">
              <w:r w:rsidRPr="00680735">
                <w:t>11-1</w:t>
              </w:r>
            </w:ins>
          </w:p>
        </w:tc>
        <w:tc>
          <w:tcPr>
            <w:tcW w:w="2824" w:type="dxa"/>
            <w:tcBorders>
              <w:top w:val="single" w:sz="4" w:space="0" w:color="auto"/>
              <w:left w:val="single" w:sz="4" w:space="0" w:color="auto"/>
              <w:bottom w:val="single" w:sz="4" w:space="0" w:color="auto"/>
              <w:right w:val="single" w:sz="4" w:space="0" w:color="auto"/>
            </w:tcBorders>
          </w:tcPr>
          <w:p w14:paraId="12DBDD33" w14:textId="77777777" w:rsidR="00E15F46" w:rsidRPr="00680735" w:rsidRDefault="00E15F46">
            <w:pPr>
              <w:pStyle w:val="TAL"/>
              <w:rPr>
                <w:ins w:id="17890" w:author="CR#0004r4" w:date="2021-06-28T13:12:00Z"/>
                <w:rFonts w:asciiTheme="majorHAnsi" w:eastAsia="SimSun" w:hAnsiTheme="majorHAnsi" w:cstheme="majorHAnsi"/>
                <w:szCs w:val="18"/>
                <w:lang w:eastAsia="zh-CN"/>
              </w:rPr>
            </w:pPr>
            <w:ins w:id="17891" w:author="CR#0004r4" w:date="2021-06-28T13:12:00Z">
              <w:r w:rsidRPr="00680735">
                <w:t>Basic BAP procedures</w:t>
              </w:r>
            </w:ins>
          </w:p>
        </w:tc>
        <w:tc>
          <w:tcPr>
            <w:tcW w:w="3330" w:type="dxa"/>
            <w:tcBorders>
              <w:top w:val="single" w:sz="4" w:space="0" w:color="auto"/>
              <w:left w:val="single" w:sz="4" w:space="0" w:color="auto"/>
              <w:bottom w:val="single" w:sz="4" w:space="0" w:color="auto"/>
              <w:right w:val="single" w:sz="4" w:space="0" w:color="auto"/>
            </w:tcBorders>
          </w:tcPr>
          <w:p w14:paraId="17C1965E" w14:textId="77777777" w:rsidR="00E15F46" w:rsidRPr="00371385" w:rsidRDefault="00E15F46">
            <w:pPr>
              <w:pStyle w:val="TAL"/>
              <w:rPr>
                <w:ins w:id="17892" w:author="CR#0004r4" w:date="2021-06-28T13:12:00Z"/>
              </w:rPr>
              <w:pPrChange w:id="17893" w:author="CR#0004r4" w:date="2021-07-04T11:59:00Z">
                <w:pPr>
                  <w:keepNext/>
                  <w:keepLines/>
                </w:pPr>
              </w:pPrChange>
            </w:pPr>
            <w:ins w:id="17894" w:author="CR#0004r4" w:date="2021-06-28T13:12:00Z">
              <w:r w:rsidRPr="00371385">
                <w:t>1) Routing</w:t>
              </w:r>
            </w:ins>
          </w:p>
          <w:p w14:paraId="78B24765" w14:textId="77777777" w:rsidR="00E15F46" w:rsidRPr="00680735" w:rsidRDefault="00E15F46">
            <w:pPr>
              <w:pStyle w:val="TAL"/>
              <w:rPr>
                <w:ins w:id="17895" w:author="CR#0004r4" w:date="2021-06-28T13:12:00Z"/>
                <w:rPrChange w:id="17896" w:author="CR#0004r4" w:date="2021-07-04T22:18:00Z">
                  <w:rPr>
                    <w:ins w:id="17897" w:author="CR#0004r4" w:date="2021-06-28T13:12:00Z"/>
                  </w:rPr>
                </w:rPrChange>
              </w:rPr>
              <w:pPrChange w:id="17898" w:author="CR#0004r4" w:date="2021-07-04T11:59:00Z">
                <w:pPr>
                  <w:keepNext/>
                  <w:keepLines/>
                </w:pPr>
              </w:pPrChange>
            </w:pPr>
            <w:ins w:id="17899" w:author="CR#0004r4" w:date="2021-06-28T13:12:00Z">
              <w:r w:rsidRPr="00FC69F1">
                <w:t xml:space="preserve">2) </w:t>
              </w:r>
              <w:r w:rsidRPr="00680735">
                <w:rPr>
                  <w:rPrChange w:id="17900" w:author="CR#0004r4" w:date="2021-07-04T22:18:00Z">
                    <w:rPr/>
                  </w:rPrChange>
                </w:rPr>
                <w:t>Bearer mapping</w:t>
              </w:r>
            </w:ins>
          </w:p>
          <w:p w14:paraId="6A69F72F" w14:textId="77777777" w:rsidR="00E15F46" w:rsidRPr="00680735" w:rsidRDefault="00E15F46">
            <w:pPr>
              <w:pStyle w:val="TAL"/>
              <w:rPr>
                <w:ins w:id="17901" w:author="CR#0004r4" w:date="2021-06-28T13:12:00Z"/>
                <w:rPrChange w:id="17902" w:author="CR#0004r4" w:date="2021-07-04T22:18:00Z">
                  <w:rPr>
                    <w:ins w:id="17903" w:author="CR#0004r4" w:date="2021-06-28T13:12:00Z"/>
                  </w:rPr>
                </w:rPrChange>
              </w:rPr>
              <w:pPrChange w:id="17904" w:author="CR#0004r4" w:date="2021-07-04T11:59:00Z">
                <w:pPr/>
              </w:pPrChange>
            </w:pPr>
            <w:ins w:id="17905" w:author="CR#0004r4" w:date="2021-06-28T13:12:00Z">
              <w:r w:rsidRPr="00680735">
                <w:rPr>
                  <w:rPrChange w:id="17906" w:author="CR#0004r4" w:date="2021-07-04T22:18:00Z">
                    <w:rPr/>
                  </w:rPrChange>
                </w:rPr>
                <w:t xml:space="preserve">3) </w:t>
              </w:r>
              <w:r w:rsidRPr="00680735">
                <w:rPr>
                  <w:lang w:val="en-US"/>
                  <w:rPrChange w:id="17907" w:author="CR#0004r4" w:date="2021-07-04T22:18:00Z">
                    <w:rPr>
                      <w:lang w:val="en-US"/>
                    </w:rPr>
                  </w:rPrChange>
                </w:rPr>
                <w:t>IP assignment over RRC</w:t>
              </w:r>
            </w:ins>
          </w:p>
        </w:tc>
        <w:tc>
          <w:tcPr>
            <w:tcW w:w="1440" w:type="dxa"/>
            <w:tcBorders>
              <w:top w:val="single" w:sz="4" w:space="0" w:color="auto"/>
              <w:left w:val="single" w:sz="4" w:space="0" w:color="auto"/>
              <w:bottom w:val="single" w:sz="4" w:space="0" w:color="auto"/>
              <w:right w:val="single" w:sz="4" w:space="0" w:color="auto"/>
            </w:tcBorders>
          </w:tcPr>
          <w:p w14:paraId="7E3CABE6" w14:textId="77777777" w:rsidR="00E15F46" w:rsidRPr="00680735" w:rsidRDefault="00E15F46">
            <w:pPr>
              <w:pStyle w:val="TAL"/>
              <w:rPr>
                <w:ins w:id="17908" w:author="CR#0004r4" w:date="2021-06-28T13:12:00Z"/>
                <w:rFonts w:asciiTheme="majorHAnsi" w:eastAsia="MS Mincho" w:hAnsiTheme="majorHAnsi" w:cstheme="majorHAnsi"/>
                <w:szCs w:val="18"/>
                <w:rPrChange w:id="17909" w:author="CR#0004r4" w:date="2021-07-04T22:18:00Z">
                  <w:rPr>
                    <w:ins w:id="17910" w:author="CR#0004r4" w:date="2021-06-28T13:12:00Z"/>
                    <w:rFonts w:asciiTheme="majorHAnsi" w:eastAsia="MS Mincho" w:hAnsiTheme="majorHAnsi" w:cstheme="majorHAnsi"/>
                    <w:szCs w:val="18"/>
                    <w:highlight w:val="yellow"/>
                  </w:rPr>
                </w:rPrChange>
              </w:rPr>
            </w:pPr>
          </w:p>
        </w:tc>
        <w:tc>
          <w:tcPr>
            <w:tcW w:w="3240" w:type="dxa"/>
            <w:tcBorders>
              <w:top w:val="single" w:sz="4" w:space="0" w:color="auto"/>
              <w:left w:val="single" w:sz="4" w:space="0" w:color="auto"/>
              <w:bottom w:val="single" w:sz="4" w:space="0" w:color="auto"/>
              <w:right w:val="single" w:sz="4" w:space="0" w:color="auto"/>
            </w:tcBorders>
          </w:tcPr>
          <w:p w14:paraId="789B90FC" w14:textId="77777777" w:rsidR="00E15F46" w:rsidRPr="00680735" w:rsidRDefault="00E15F46">
            <w:pPr>
              <w:pStyle w:val="TAL"/>
              <w:rPr>
                <w:ins w:id="17911" w:author="CR#0004r4" w:date="2021-06-28T13:12:00Z"/>
                <w:rFonts w:asciiTheme="majorHAnsi" w:eastAsia="SimSun" w:hAnsiTheme="majorHAnsi" w:cstheme="majorHAnsi"/>
                <w:szCs w:val="18"/>
                <w:lang w:eastAsia="zh-CN"/>
              </w:rPr>
            </w:pPr>
            <w:ins w:id="17912" w:author="CR#0004r4" w:date="2021-06-28T13:12:00Z">
              <w:r w:rsidRPr="00680735">
                <w:t>N/A</w:t>
              </w:r>
            </w:ins>
          </w:p>
        </w:tc>
        <w:tc>
          <w:tcPr>
            <w:tcW w:w="3150" w:type="dxa"/>
            <w:tcBorders>
              <w:top w:val="single" w:sz="4" w:space="0" w:color="auto"/>
              <w:left w:val="single" w:sz="4" w:space="0" w:color="auto"/>
              <w:bottom w:val="single" w:sz="4" w:space="0" w:color="auto"/>
              <w:right w:val="single" w:sz="4" w:space="0" w:color="auto"/>
            </w:tcBorders>
          </w:tcPr>
          <w:p w14:paraId="03160C43" w14:textId="77777777" w:rsidR="00E15F46" w:rsidRPr="00680735" w:rsidRDefault="00E15F46">
            <w:pPr>
              <w:pStyle w:val="TAL"/>
              <w:rPr>
                <w:ins w:id="17913" w:author="CR#0004r4" w:date="2021-06-28T13:12:00Z"/>
                <w:rFonts w:asciiTheme="majorHAnsi" w:hAnsiTheme="majorHAnsi" w:cstheme="majorHAnsi"/>
                <w:szCs w:val="18"/>
              </w:rPr>
            </w:pPr>
            <w:ins w:id="17914" w:author="CR#0004r4" w:date="2021-06-28T13:12:00Z">
              <w:r w:rsidRPr="00680735">
                <w:t>N/A</w:t>
              </w:r>
            </w:ins>
          </w:p>
        </w:tc>
        <w:tc>
          <w:tcPr>
            <w:tcW w:w="1170" w:type="dxa"/>
            <w:tcBorders>
              <w:top w:val="single" w:sz="4" w:space="0" w:color="auto"/>
              <w:left w:val="single" w:sz="4" w:space="0" w:color="auto"/>
              <w:bottom w:val="single" w:sz="4" w:space="0" w:color="auto"/>
              <w:right w:val="single" w:sz="4" w:space="0" w:color="auto"/>
            </w:tcBorders>
          </w:tcPr>
          <w:p w14:paraId="7FE10B6D" w14:textId="77777777" w:rsidR="00E15F46" w:rsidRPr="00680735" w:rsidRDefault="00E15F46">
            <w:pPr>
              <w:pStyle w:val="TAL"/>
              <w:rPr>
                <w:ins w:id="17915" w:author="CR#0004r4" w:date="2021-06-28T13:12:00Z"/>
                <w:rFonts w:asciiTheme="majorHAnsi" w:hAnsiTheme="majorHAnsi" w:cstheme="majorHAnsi"/>
                <w:szCs w:val="18"/>
              </w:rPr>
            </w:pPr>
            <w:ins w:id="17916" w:author="CR#0004r4" w:date="2021-06-28T13:12:00Z">
              <w:r w:rsidRPr="00680735">
                <w:t>N/A</w:t>
              </w:r>
            </w:ins>
          </w:p>
        </w:tc>
        <w:tc>
          <w:tcPr>
            <w:tcW w:w="1440" w:type="dxa"/>
            <w:tcBorders>
              <w:top w:val="single" w:sz="4" w:space="0" w:color="auto"/>
              <w:left w:val="single" w:sz="4" w:space="0" w:color="auto"/>
              <w:bottom w:val="single" w:sz="4" w:space="0" w:color="auto"/>
              <w:right w:val="single" w:sz="4" w:space="0" w:color="auto"/>
            </w:tcBorders>
          </w:tcPr>
          <w:p w14:paraId="7780516D" w14:textId="77777777" w:rsidR="00E15F46" w:rsidRPr="00680735" w:rsidRDefault="00E15F46">
            <w:pPr>
              <w:pStyle w:val="TAL"/>
              <w:rPr>
                <w:ins w:id="17917" w:author="CR#0004r4" w:date="2021-06-28T13:12:00Z"/>
                <w:rFonts w:asciiTheme="majorHAnsi" w:hAnsiTheme="majorHAnsi" w:cstheme="majorHAnsi"/>
                <w:szCs w:val="18"/>
              </w:rPr>
            </w:pPr>
            <w:ins w:id="17918" w:author="CR#0004r4" w:date="2021-06-28T13:12:00Z">
              <w:r w:rsidRPr="00680735">
                <w:t>N/A</w:t>
              </w:r>
            </w:ins>
          </w:p>
        </w:tc>
        <w:tc>
          <w:tcPr>
            <w:tcW w:w="1855" w:type="dxa"/>
            <w:tcBorders>
              <w:top w:val="single" w:sz="4" w:space="0" w:color="auto"/>
              <w:left w:val="single" w:sz="4" w:space="0" w:color="auto"/>
              <w:bottom w:val="single" w:sz="4" w:space="0" w:color="auto"/>
              <w:right w:val="single" w:sz="4" w:space="0" w:color="auto"/>
            </w:tcBorders>
          </w:tcPr>
          <w:p w14:paraId="10C0CB0C" w14:textId="77777777" w:rsidR="00E15F46" w:rsidRPr="00680735" w:rsidRDefault="00E15F46">
            <w:pPr>
              <w:pStyle w:val="TAL"/>
              <w:rPr>
                <w:ins w:id="17919"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F3A35FE" w14:textId="77777777" w:rsidR="00E15F46" w:rsidRPr="00680735" w:rsidRDefault="00E15F46">
            <w:pPr>
              <w:pStyle w:val="TAL"/>
              <w:rPr>
                <w:ins w:id="17920" w:author="CR#0004r4" w:date="2021-06-28T13:12:00Z"/>
                <w:rFonts w:asciiTheme="majorHAnsi" w:hAnsiTheme="majorHAnsi" w:cstheme="majorHAnsi"/>
                <w:szCs w:val="18"/>
              </w:rPr>
            </w:pPr>
            <w:ins w:id="17921" w:author="CR#0004r4" w:date="2021-06-28T13:12:00Z">
              <w:r w:rsidRPr="00680735">
                <w:t>Mandatory without capability signalling for IAB MT</w:t>
              </w:r>
            </w:ins>
          </w:p>
        </w:tc>
      </w:tr>
      <w:tr w:rsidR="006703D0" w:rsidRPr="00680735" w14:paraId="39FAA239" w14:textId="77777777" w:rsidTr="00E15F46">
        <w:trPr>
          <w:trHeight w:val="24"/>
          <w:ins w:id="17922" w:author="CR#0004r4" w:date="2021-06-28T13:12:00Z"/>
        </w:trPr>
        <w:tc>
          <w:tcPr>
            <w:tcW w:w="1413" w:type="dxa"/>
            <w:vMerge/>
            <w:tcBorders>
              <w:left w:val="single" w:sz="4" w:space="0" w:color="auto"/>
              <w:right w:val="single" w:sz="4" w:space="0" w:color="auto"/>
            </w:tcBorders>
            <w:shd w:val="clear" w:color="auto" w:fill="auto"/>
          </w:tcPr>
          <w:p w14:paraId="462911CD" w14:textId="77777777" w:rsidR="00E15F46" w:rsidRPr="00680735" w:rsidRDefault="00E15F46">
            <w:pPr>
              <w:pStyle w:val="TAL"/>
              <w:rPr>
                <w:ins w:id="17923"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9CADDB" w14:textId="77777777" w:rsidR="00E15F46" w:rsidRPr="00680735" w:rsidRDefault="00E15F46">
            <w:pPr>
              <w:pStyle w:val="TAL"/>
              <w:rPr>
                <w:ins w:id="17924" w:author="CR#0004r4" w:date="2021-06-28T13:12:00Z"/>
                <w:rFonts w:asciiTheme="majorHAnsi" w:hAnsiTheme="majorHAnsi" w:cstheme="majorHAnsi"/>
                <w:szCs w:val="18"/>
              </w:rPr>
            </w:pPr>
            <w:ins w:id="17925" w:author="CR#0004r4" w:date="2021-06-28T13:12:00Z">
              <w:r w:rsidRPr="00680735">
                <w:t>11-2</w:t>
              </w:r>
            </w:ins>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C66FDF" w14:textId="77777777" w:rsidR="00E15F46" w:rsidRPr="00680735" w:rsidRDefault="00E15F46">
            <w:pPr>
              <w:pStyle w:val="TAL"/>
              <w:rPr>
                <w:ins w:id="17926" w:author="CR#0004r4" w:date="2021-06-28T13:12:00Z"/>
                <w:rFonts w:asciiTheme="majorHAnsi" w:eastAsia="SimSun" w:hAnsiTheme="majorHAnsi" w:cstheme="majorHAnsi"/>
                <w:szCs w:val="18"/>
                <w:lang w:eastAsia="zh-CN"/>
              </w:rPr>
            </w:pPr>
            <w:proofErr w:type="spellStart"/>
            <w:ins w:id="17927" w:author="CR#0004r4" w:date="2021-06-28T13:12:00Z">
              <w:r w:rsidRPr="00680735">
                <w:t>HbH</w:t>
              </w:r>
              <w:proofErr w:type="spellEnd"/>
              <w:r w:rsidRPr="00680735">
                <w:t xml:space="preserve"> flow control</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8BE722A" w14:textId="2B840463" w:rsidR="00E15F46" w:rsidRPr="00680735" w:rsidRDefault="00E15F46" w:rsidP="004A3E4A">
            <w:pPr>
              <w:pStyle w:val="TAL"/>
              <w:rPr>
                <w:ins w:id="17928" w:author="CR#0004r4" w:date="2021-07-04T12:01:00Z"/>
                <w:lang w:val="en-US"/>
              </w:rPr>
            </w:pPr>
            <w:ins w:id="17929" w:author="CR#0004r4" w:date="2021-06-28T13:12:00Z">
              <w:r w:rsidRPr="00680735">
                <w:rPr>
                  <w:lang w:val="en-US"/>
                </w:rPr>
                <w:t>1) Indicates whether the IAB-MT supports flow control procedures and flow control feedback per backhaul RLC channel, as specified in TS 38.340 [11].</w:t>
              </w:r>
            </w:ins>
          </w:p>
          <w:p w14:paraId="02A906BC" w14:textId="77777777" w:rsidR="004A3E4A" w:rsidRPr="00371385" w:rsidRDefault="004A3E4A">
            <w:pPr>
              <w:pStyle w:val="TAL"/>
              <w:rPr>
                <w:ins w:id="17930" w:author="CR#0004r4" w:date="2021-06-28T13:12:00Z"/>
                <w:lang w:val="en-US"/>
              </w:rPr>
              <w:pPrChange w:id="17931" w:author="CR#0004r4" w:date="2021-07-04T11:59:00Z">
                <w:pPr>
                  <w:keepNext/>
                  <w:keepLines/>
                </w:pPr>
              </w:pPrChange>
            </w:pPr>
          </w:p>
          <w:p w14:paraId="2D2E78EB" w14:textId="77777777" w:rsidR="00E15F46" w:rsidRPr="00680735" w:rsidRDefault="00E15F46">
            <w:pPr>
              <w:pStyle w:val="TAL"/>
              <w:rPr>
                <w:ins w:id="17932" w:author="CR#0004r4" w:date="2021-06-28T13:12:00Z"/>
                <w:rPrChange w:id="17933" w:author="CR#0004r4" w:date="2021-07-04T22:18:00Z">
                  <w:rPr>
                    <w:ins w:id="17934" w:author="CR#0004r4" w:date="2021-06-28T13:12:00Z"/>
                  </w:rPr>
                </w:rPrChange>
              </w:rPr>
              <w:pPrChange w:id="17935" w:author="CR#0004r4" w:date="2021-07-04T11:59:00Z">
                <w:pPr>
                  <w:snapToGrid w:val="0"/>
                  <w:spacing w:afterLines="50" w:after="120"/>
                  <w:ind w:left="360" w:hanging="360"/>
                  <w:contextualSpacing/>
                  <w:jc w:val="both"/>
                </w:pPr>
              </w:pPrChange>
            </w:pPr>
            <w:ins w:id="17936" w:author="CR#0004r4" w:date="2021-06-28T13:12:00Z">
              <w:r w:rsidRPr="00371385">
                <w:rPr>
                  <w:lang w:val="en-US"/>
                </w:rPr>
                <w:t xml:space="preserve">2) </w:t>
              </w:r>
              <w:r w:rsidRPr="00FC69F1">
                <w:t>Indicates whether the IAB-MT supports flow control procedures and flow control feedback per Routing ID, as spec</w:t>
              </w:r>
              <w:r w:rsidRPr="00680735">
                <w:rPr>
                  <w:rPrChange w:id="17937" w:author="CR#0004r4" w:date="2021-07-04T22:18:00Z">
                    <w:rPr/>
                  </w:rPrChange>
                </w:rPr>
                <w:t>ified in TS 38.340 [11].</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AE1AA08" w14:textId="77777777" w:rsidR="00E15F46" w:rsidRPr="00680735" w:rsidRDefault="00E15F46" w:rsidP="004A3E4A">
            <w:pPr>
              <w:pStyle w:val="TAL"/>
              <w:rPr>
                <w:ins w:id="17938" w:author="CR#0004r4" w:date="2021-06-28T13:12:00Z"/>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E44ECDD" w14:textId="77777777" w:rsidR="00E15F46" w:rsidRPr="00680735" w:rsidRDefault="00E15F46" w:rsidP="00AA6E3D">
            <w:pPr>
              <w:pStyle w:val="TAL"/>
              <w:rPr>
                <w:ins w:id="17939" w:author="CR#0004r4" w:date="2021-06-28T13:12:00Z"/>
              </w:rPr>
            </w:pPr>
            <w:ins w:id="17940" w:author="CR#0004r4" w:date="2021-06-28T13:12:00Z">
              <w:r w:rsidRPr="00680735">
                <w:t xml:space="preserve">1) </w:t>
              </w:r>
              <w:r w:rsidRPr="00680735">
                <w:rPr>
                  <w:i/>
                  <w:iCs/>
                </w:rPr>
                <w:t>flowControlBH-RLC-ChannelBased-r16</w:t>
              </w:r>
            </w:ins>
          </w:p>
          <w:p w14:paraId="653FD324" w14:textId="77777777" w:rsidR="00E15F46" w:rsidRPr="00680735" w:rsidRDefault="00E15F46">
            <w:pPr>
              <w:pStyle w:val="TAL"/>
              <w:rPr>
                <w:ins w:id="17941" w:author="CR#0004r4" w:date="2021-06-28T13:12:00Z"/>
                <w:rFonts w:asciiTheme="majorHAnsi" w:eastAsia="SimSun" w:hAnsiTheme="majorHAnsi" w:cstheme="majorHAnsi"/>
                <w:szCs w:val="18"/>
                <w:lang w:eastAsia="zh-CN"/>
              </w:rPr>
            </w:pPr>
            <w:ins w:id="17942" w:author="CR#0004r4" w:date="2021-06-28T13:12:00Z">
              <w:r w:rsidRPr="00680735">
                <w:t xml:space="preserve">2) </w:t>
              </w:r>
              <w:r w:rsidRPr="00680735">
                <w:rPr>
                  <w:i/>
                  <w:iCs/>
                </w:rPr>
                <w:t>flowControlRouting-ID-Based-r16</w:t>
              </w:r>
            </w:ins>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C940BD4" w14:textId="77777777" w:rsidR="00E15F46" w:rsidRPr="00680735" w:rsidRDefault="00E15F46">
            <w:pPr>
              <w:pStyle w:val="TAL"/>
              <w:rPr>
                <w:ins w:id="17943" w:author="CR#0004r4" w:date="2021-06-28T13:12:00Z"/>
                <w:rFonts w:asciiTheme="majorHAnsi" w:hAnsiTheme="majorHAnsi" w:cstheme="majorHAnsi"/>
                <w:szCs w:val="18"/>
              </w:rPr>
            </w:pPr>
            <w:ins w:id="17944" w:author="CR#0004r4" w:date="2021-06-28T13:12:00Z">
              <w:r w:rsidRPr="00680735">
                <w:rPr>
                  <w:i/>
                </w:rPr>
                <w:t>BAP-Parameters-r16</w:t>
              </w:r>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696B89B" w14:textId="77777777" w:rsidR="00E15F46" w:rsidRPr="00680735" w:rsidRDefault="00E15F46">
            <w:pPr>
              <w:pStyle w:val="TAL"/>
              <w:rPr>
                <w:ins w:id="17945" w:author="CR#0004r4" w:date="2021-06-28T13:12:00Z"/>
                <w:rFonts w:asciiTheme="majorHAnsi" w:hAnsiTheme="majorHAnsi" w:cstheme="majorHAnsi"/>
                <w:szCs w:val="18"/>
              </w:rPr>
            </w:pPr>
            <w:ins w:id="17946" w:author="CR#0004r4" w:date="2021-06-28T13:12:00Z">
              <w:r w:rsidRPr="00680735">
                <w:t>No</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F34DE0F" w14:textId="77777777" w:rsidR="00E15F46" w:rsidRPr="00680735" w:rsidRDefault="00E15F46">
            <w:pPr>
              <w:pStyle w:val="TAL"/>
              <w:rPr>
                <w:ins w:id="17947" w:author="CR#0004r4" w:date="2021-06-28T13:12:00Z"/>
                <w:rFonts w:asciiTheme="majorHAnsi" w:hAnsiTheme="majorHAnsi" w:cstheme="majorHAnsi"/>
                <w:szCs w:val="18"/>
              </w:rPr>
            </w:pPr>
            <w:ins w:id="17948" w:author="CR#0004r4" w:date="2021-06-28T13:12:00Z">
              <w:r w:rsidRPr="00680735">
                <w:t>No</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37D7CA" w14:textId="77777777" w:rsidR="00E15F46" w:rsidRPr="00680735" w:rsidRDefault="00E15F46">
            <w:pPr>
              <w:pStyle w:val="TAL"/>
              <w:rPr>
                <w:ins w:id="17949"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B5E4145" w14:textId="77777777" w:rsidR="00E15F46" w:rsidRPr="00680735" w:rsidRDefault="00E15F46">
            <w:pPr>
              <w:pStyle w:val="TAL"/>
              <w:rPr>
                <w:ins w:id="17950" w:author="CR#0004r4" w:date="2021-06-28T13:12:00Z"/>
                <w:rFonts w:asciiTheme="majorHAnsi" w:hAnsiTheme="majorHAnsi" w:cstheme="majorHAnsi"/>
                <w:szCs w:val="18"/>
              </w:rPr>
            </w:pPr>
            <w:ins w:id="17951" w:author="CR#0004r4" w:date="2021-06-28T13:12:00Z">
              <w:r w:rsidRPr="00680735">
                <w:t xml:space="preserve">Optional with capability </w:t>
              </w:r>
              <w:proofErr w:type="spellStart"/>
              <w:r w:rsidRPr="00680735">
                <w:t>signaling</w:t>
              </w:r>
              <w:proofErr w:type="spellEnd"/>
              <w:r w:rsidRPr="00680735">
                <w:t xml:space="preserve"> for IAB-MT</w:t>
              </w:r>
            </w:ins>
          </w:p>
        </w:tc>
      </w:tr>
      <w:tr w:rsidR="006703D0" w:rsidRPr="00680735" w14:paraId="40C5B7D1" w14:textId="77777777" w:rsidTr="00E15F46">
        <w:trPr>
          <w:trHeight w:val="24"/>
          <w:ins w:id="17952" w:author="CR#0004r4" w:date="2021-06-28T13:12:00Z"/>
        </w:trPr>
        <w:tc>
          <w:tcPr>
            <w:tcW w:w="1413" w:type="dxa"/>
            <w:vMerge/>
            <w:tcBorders>
              <w:left w:val="single" w:sz="4" w:space="0" w:color="auto"/>
              <w:right w:val="single" w:sz="4" w:space="0" w:color="auto"/>
            </w:tcBorders>
            <w:shd w:val="clear" w:color="auto" w:fill="auto"/>
          </w:tcPr>
          <w:p w14:paraId="5F2E3A59" w14:textId="77777777" w:rsidR="00E15F46" w:rsidRPr="00680735" w:rsidRDefault="00E15F46">
            <w:pPr>
              <w:pStyle w:val="TAL"/>
              <w:rPr>
                <w:ins w:id="17953"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8159C7" w14:textId="77777777" w:rsidR="00E15F46" w:rsidRPr="00680735" w:rsidRDefault="00E15F46">
            <w:pPr>
              <w:pStyle w:val="TAL"/>
              <w:rPr>
                <w:ins w:id="17954" w:author="CR#0004r4" w:date="2021-06-28T13:12:00Z"/>
                <w:rFonts w:asciiTheme="majorHAnsi" w:hAnsiTheme="majorHAnsi" w:cstheme="majorHAnsi"/>
                <w:szCs w:val="18"/>
              </w:rPr>
            </w:pPr>
            <w:ins w:id="17955" w:author="CR#0004r4" w:date="2021-06-28T13:12:00Z">
              <w:r w:rsidRPr="00680735">
                <w:t>11-3</w:t>
              </w:r>
            </w:ins>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C5DDAEA" w14:textId="77777777" w:rsidR="00E15F46" w:rsidRPr="00680735" w:rsidRDefault="00E15F46">
            <w:pPr>
              <w:pStyle w:val="TAL"/>
              <w:rPr>
                <w:ins w:id="17956" w:author="CR#0004r4" w:date="2021-06-28T13:12:00Z"/>
                <w:rFonts w:asciiTheme="majorHAnsi" w:eastAsia="SimSun" w:hAnsiTheme="majorHAnsi" w:cstheme="majorHAnsi"/>
                <w:szCs w:val="18"/>
                <w:lang w:eastAsia="zh-CN"/>
              </w:rPr>
            </w:pPr>
            <w:ins w:id="17957" w:author="CR#0004r4" w:date="2021-06-28T13:12:00Z">
              <w:r w:rsidRPr="00680735">
                <w:t>RLF handling</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7A448FB" w14:textId="77777777" w:rsidR="00E15F46" w:rsidRPr="00FC69F1" w:rsidRDefault="00E15F46">
            <w:pPr>
              <w:pStyle w:val="TAL"/>
              <w:rPr>
                <w:ins w:id="17958" w:author="CR#0004r4" w:date="2021-06-28T13:12:00Z"/>
              </w:rPr>
              <w:pPrChange w:id="17959" w:author="CR#0004r4" w:date="2021-07-04T11:59:00Z">
                <w:pPr>
                  <w:snapToGrid w:val="0"/>
                  <w:spacing w:afterLines="50" w:after="120"/>
                  <w:contextualSpacing/>
                  <w:jc w:val="both"/>
                </w:pPr>
              </w:pPrChange>
            </w:pPr>
            <w:ins w:id="17960" w:author="CR#0004r4" w:date="2021-06-28T13:12:00Z">
              <w:r w:rsidRPr="00371385">
                <w:rPr>
                  <w:bCs/>
                </w:rPr>
                <w:t>Indicates whether the IAB-MT supports BH RLF indication handling as specified in TS 38.331 [2] and in TS 38.340 [11].</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909655" w14:textId="77777777" w:rsidR="00E15F46" w:rsidRPr="00680735" w:rsidRDefault="00E15F46" w:rsidP="004A3E4A">
            <w:pPr>
              <w:pStyle w:val="TAL"/>
              <w:rPr>
                <w:ins w:id="17961" w:author="CR#0004r4" w:date="2021-06-28T13:12:00Z"/>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9E409DB" w14:textId="77777777" w:rsidR="00E15F46" w:rsidRPr="00680735" w:rsidRDefault="00E15F46" w:rsidP="00AA6E3D">
            <w:pPr>
              <w:pStyle w:val="TAL"/>
              <w:rPr>
                <w:ins w:id="17962" w:author="CR#0004r4" w:date="2021-06-28T13:12:00Z"/>
                <w:rFonts w:asciiTheme="majorHAnsi" w:eastAsia="SimSun" w:hAnsiTheme="majorHAnsi" w:cstheme="majorHAnsi"/>
                <w:szCs w:val="18"/>
                <w:lang w:eastAsia="zh-CN"/>
              </w:rPr>
            </w:pPr>
            <w:ins w:id="17963" w:author="CR#0004r4" w:date="2021-06-28T13:12:00Z">
              <w:r w:rsidRPr="00680735">
                <w:rPr>
                  <w:i/>
                  <w:iCs/>
                </w:rPr>
                <w:t>bh-RLF-Indication-r16</w:t>
              </w:r>
            </w:ins>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C5ADB45" w14:textId="77777777" w:rsidR="00E15F46" w:rsidRPr="00680735" w:rsidRDefault="00E15F46">
            <w:pPr>
              <w:pStyle w:val="TAL"/>
              <w:rPr>
                <w:ins w:id="17964" w:author="CR#0004r4" w:date="2021-06-28T13:12:00Z"/>
                <w:rFonts w:asciiTheme="majorHAnsi" w:hAnsiTheme="majorHAnsi" w:cstheme="majorHAnsi"/>
                <w:szCs w:val="18"/>
              </w:rPr>
            </w:pPr>
            <w:ins w:id="17965" w:author="CR#0004r4" w:date="2021-06-28T13:12:00Z">
              <w:r w:rsidRPr="00680735">
                <w:rPr>
                  <w:i/>
                  <w:iCs/>
                </w:rPr>
                <w:t>UE-NR-Capability-v1610</w:t>
              </w:r>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49AAF33" w14:textId="77777777" w:rsidR="00E15F46" w:rsidRPr="00680735" w:rsidRDefault="00E15F46">
            <w:pPr>
              <w:pStyle w:val="TAL"/>
              <w:rPr>
                <w:ins w:id="17966" w:author="CR#0004r4" w:date="2021-06-28T13:12:00Z"/>
                <w:rFonts w:asciiTheme="majorHAnsi" w:hAnsiTheme="majorHAnsi" w:cstheme="majorHAnsi"/>
                <w:szCs w:val="18"/>
              </w:rPr>
            </w:pPr>
            <w:ins w:id="17967" w:author="CR#0004r4" w:date="2021-06-28T13:12:00Z">
              <w:r w:rsidRPr="00680735">
                <w:t>No</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D3FF5CB" w14:textId="77777777" w:rsidR="00E15F46" w:rsidRPr="00680735" w:rsidRDefault="00E15F46">
            <w:pPr>
              <w:pStyle w:val="TAL"/>
              <w:rPr>
                <w:ins w:id="17968" w:author="CR#0004r4" w:date="2021-06-28T13:12:00Z"/>
                <w:rFonts w:asciiTheme="majorHAnsi" w:hAnsiTheme="majorHAnsi" w:cstheme="majorHAnsi"/>
                <w:szCs w:val="18"/>
              </w:rPr>
            </w:pPr>
            <w:ins w:id="17969" w:author="CR#0004r4" w:date="2021-06-28T13:12:00Z">
              <w:r w:rsidRPr="00680735">
                <w:t>No</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9C5446A" w14:textId="77777777" w:rsidR="00E15F46" w:rsidRPr="00680735" w:rsidRDefault="00E15F46">
            <w:pPr>
              <w:pStyle w:val="TAL"/>
              <w:rPr>
                <w:ins w:id="17970"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DE5DE9" w14:textId="77777777" w:rsidR="00E15F46" w:rsidRPr="00680735" w:rsidRDefault="00E15F46">
            <w:pPr>
              <w:pStyle w:val="TAL"/>
              <w:rPr>
                <w:ins w:id="17971" w:author="CR#0004r4" w:date="2021-06-28T13:12:00Z"/>
                <w:rFonts w:asciiTheme="majorHAnsi" w:hAnsiTheme="majorHAnsi" w:cstheme="majorHAnsi"/>
                <w:szCs w:val="18"/>
              </w:rPr>
            </w:pPr>
            <w:ins w:id="17972" w:author="CR#0004r4" w:date="2021-06-28T13:12:00Z">
              <w:r w:rsidRPr="00680735">
                <w:t xml:space="preserve">Optional with capability </w:t>
              </w:r>
              <w:proofErr w:type="spellStart"/>
              <w:r w:rsidRPr="00680735">
                <w:t>signaling</w:t>
              </w:r>
              <w:proofErr w:type="spellEnd"/>
              <w:r w:rsidRPr="00680735">
                <w:t xml:space="preserve"> for IAB-MT</w:t>
              </w:r>
            </w:ins>
          </w:p>
        </w:tc>
      </w:tr>
      <w:tr w:rsidR="006703D0" w:rsidRPr="00680735" w14:paraId="4FFD7B31" w14:textId="77777777" w:rsidTr="00E15F46">
        <w:trPr>
          <w:trHeight w:val="24"/>
          <w:ins w:id="17973" w:author="CR#0004r4" w:date="2021-06-28T13:12:00Z"/>
        </w:trPr>
        <w:tc>
          <w:tcPr>
            <w:tcW w:w="1413" w:type="dxa"/>
            <w:vMerge/>
            <w:tcBorders>
              <w:left w:val="single" w:sz="4" w:space="0" w:color="auto"/>
              <w:right w:val="single" w:sz="4" w:space="0" w:color="auto"/>
            </w:tcBorders>
            <w:shd w:val="clear" w:color="auto" w:fill="auto"/>
          </w:tcPr>
          <w:p w14:paraId="7C29B6A5" w14:textId="77777777" w:rsidR="00E15F46" w:rsidRPr="00680735" w:rsidRDefault="00E15F46">
            <w:pPr>
              <w:pStyle w:val="TAL"/>
              <w:rPr>
                <w:ins w:id="17974"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50E375" w14:textId="77777777" w:rsidR="00E15F46" w:rsidRPr="00680735" w:rsidRDefault="00E15F46">
            <w:pPr>
              <w:pStyle w:val="TAL"/>
              <w:rPr>
                <w:ins w:id="17975" w:author="CR#0004r4" w:date="2021-06-28T13:12:00Z"/>
                <w:rFonts w:asciiTheme="majorHAnsi" w:hAnsiTheme="majorHAnsi" w:cstheme="majorHAnsi"/>
                <w:szCs w:val="18"/>
              </w:rPr>
            </w:pPr>
            <w:ins w:id="17976" w:author="CR#0004r4" w:date="2021-06-28T13:12:00Z">
              <w:r w:rsidRPr="00680735">
                <w:t>11-4</w:t>
              </w:r>
            </w:ins>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532E1BD" w14:textId="77777777" w:rsidR="00E15F46" w:rsidRPr="00680735" w:rsidRDefault="00E15F46">
            <w:pPr>
              <w:pStyle w:val="TAL"/>
              <w:rPr>
                <w:ins w:id="17977" w:author="CR#0004r4" w:date="2021-06-28T13:12:00Z"/>
                <w:rFonts w:asciiTheme="majorHAnsi" w:eastAsia="SimSun" w:hAnsiTheme="majorHAnsi" w:cstheme="majorHAnsi"/>
                <w:szCs w:val="18"/>
                <w:lang w:eastAsia="zh-CN"/>
              </w:rPr>
            </w:pPr>
            <w:ins w:id="17978" w:author="CR#0004r4" w:date="2021-06-28T13:12:00Z">
              <w:r w:rsidRPr="00680735">
                <w:t>QoS</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C0AC828" w14:textId="77777777" w:rsidR="00E15F46" w:rsidRPr="00FC69F1" w:rsidRDefault="00E15F46">
            <w:pPr>
              <w:pStyle w:val="TAL"/>
              <w:rPr>
                <w:ins w:id="17979" w:author="CR#0004r4" w:date="2021-06-28T13:12:00Z"/>
              </w:rPr>
              <w:pPrChange w:id="17980" w:author="CR#0004r4" w:date="2021-07-04T11:59:00Z">
                <w:pPr>
                  <w:snapToGrid w:val="0"/>
                  <w:spacing w:afterLines="50" w:after="120"/>
                  <w:contextualSpacing/>
                  <w:jc w:val="both"/>
                </w:pPr>
              </w:pPrChange>
            </w:pPr>
            <w:ins w:id="17981" w:author="CR#0004r4" w:date="2021-06-28T13:12:00Z">
              <w:r w:rsidRPr="00371385">
                <w:t>Indicates whether the IAB-MT supports flow-based QoS and multiple flows to 1 DRB mapping, as specified in TS 37.324 [13].</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AD7EB9" w14:textId="77777777" w:rsidR="00E15F46" w:rsidRPr="00680735" w:rsidRDefault="00E15F46" w:rsidP="004A3E4A">
            <w:pPr>
              <w:pStyle w:val="TAL"/>
              <w:rPr>
                <w:ins w:id="17982" w:author="CR#0004r4" w:date="2021-06-28T13:12:00Z"/>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71A860DE" w14:textId="069C06C7" w:rsidR="00E15F46" w:rsidRPr="00680735" w:rsidRDefault="00E15F46" w:rsidP="004A3E4A">
            <w:pPr>
              <w:pStyle w:val="TAL"/>
              <w:rPr>
                <w:ins w:id="17983" w:author="CR#0004r4" w:date="2021-06-28T13:12:00Z"/>
                <w:i/>
                <w:iCs/>
                <w:rPrChange w:id="17984" w:author="CR#0004r4" w:date="2021-07-04T22:18:00Z">
                  <w:rPr>
                    <w:ins w:id="17985" w:author="CR#0004r4" w:date="2021-06-28T13:12:00Z"/>
                    <w:rFonts w:asciiTheme="majorHAnsi" w:eastAsia="SimSun" w:hAnsiTheme="majorHAnsi" w:cstheme="majorHAnsi"/>
                    <w:szCs w:val="18"/>
                    <w:lang w:eastAsia="zh-CN"/>
                  </w:rPr>
                </w:rPrChange>
              </w:rPr>
            </w:pPr>
            <w:ins w:id="17986" w:author="CR#0004r4" w:date="2021-06-28T13:12:00Z">
              <w:r w:rsidRPr="00680735">
                <w:rPr>
                  <w:i/>
                  <w:iCs/>
                </w:rPr>
                <w:t>sdap-QOS-IAB-r16</w:t>
              </w:r>
            </w:ins>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63991111" w14:textId="77777777" w:rsidR="00E15F46" w:rsidRPr="00680735" w:rsidRDefault="00E15F46" w:rsidP="00AA6E3D">
            <w:pPr>
              <w:pStyle w:val="TAL"/>
              <w:rPr>
                <w:ins w:id="17987" w:author="CR#0004r4" w:date="2021-06-28T13:12:00Z"/>
                <w:rFonts w:asciiTheme="majorHAnsi" w:hAnsiTheme="majorHAnsi" w:cstheme="majorHAnsi"/>
                <w:szCs w:val="18"/>
              </w:rPr>
            </w:pPr>
            <w:ins w:id="17988" w:author="CR#0004r4" w:date="2021-06-28T13:12:00Z">
              <w:r w:rsidRPr="00680735">
                <w:rPr>
                  <w:i/>
                  <w:iCs/>
                </w:rPr>
                <w:t>SDAP-Parameters</w:t>
              </w:r>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0230B317" w14:textId="77777777" w:rsidR="00E15F46" w:rsidRPr="00680735" w:rsidRDefault="00E15F46">
            <w:pPr>
              <w:pStyle w:val="TAL"/>
              <w:rPr>
                <w:ins w:id="17989" w:author="CR#0004r4" w:date="2021-06-28T13:12:00Z"/>
                <w:rFonts w:asciiTheme="majorHAnsi" w:hAnsiTheme="majorHAnsi" w:cstheme="majorHAnsi"/>
                <w:szCs w:val="18"/>
              </w:rPr>
            </w:pPr>
            <w:ins w:id="17990" w:author="CR#0004r4" w:date="2021-06-28T13:12:00Z">
              <w:r w:rsidRPr="00680735">
                <w:t>No</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1531AC7" w14:textId="77777777" w:rsidR="00E15F46" w:rsidRPr="00680735" w:rsidRDefault="00E15F46">
            <w:pPr>
              <w:pStyle w:val="TAL"/>
              <w:rPr>
                <w:ins w:id="17991" w:author="CR#0004r4" w:date="2021-06-28T13:12:00Z"/>
                <w:rFonts w:asciiTheme="majorHAnsi" w:hAnsiTheme="majorHAnsi" w:cstheme="majorHAnsi"/>
                <w:szCs w:val="18"/>
              </w:rPr>
            </w:pPr>
            <w:ins w:id="17992" w:author="CR#0004r4" w:date="2021-06-28T13:12:00Z">
              <w:r w:rsidRPr="00680735">
                <w:t>No</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C36F839" w14:textId="77777777" w:rsidR="00E15F46" w:rsidRPr="00680735" w:rsidRDefault="00E15F46">
            <w:pPr>
              <w:pStyle w:val="TAL"/>
              <w:rPr>
                <w:ins w:id="17993"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3DD6877" w14:textId="77777777" w:rsidR="00E15F46" w:rsidRPr="00680735" w:rsidRDefault="00E15F46">
            <w:pPr>
              <w:pStyle w:val="TAL"/>
              <w:rPr>
                <w:ins w:id="17994" w:author="CR#0004r4" w:date="2021-06-28T13:12:00Z"/>
                <w:rFonts w:asciiTheme="majorHAnsi" w:hAnsiTheme="majorHAnsi" w:cstheme="majorHAnsi"/>
                <w:szCs w:val="18"/>
              </w:rPr>
            </w:pPr>
            <w:ins w:id="17995" w:author="CR#0004r4" w:date="2021-06-28T13:12:00Z">
              <w:r w:rsidRPr="00680735">
                <w:t xml:space="preserve">Optional with capability </w:t>
              </w:r>
              <w:proofErr w:type="spellStart"/>
              <w:r w:rsidRPr="00680735">
                <w:t>signaling</w:t>
              </w:r>
              <w:proofErr w:type="spellEnd"/>
              <w:r w:rsidRPr="00680735">
                <w:t xml:space="preserve"> for IAB-MT</w:t>
              </w:r>
            </w:ins>
          </w:p>
        </w:tc>
      </w:tr>
      <w:tr w:rsidR="006703D0" w:rsidRPr="00680735" w14:paraId="6999FC64" w14:textId="77777777" w:rsidTr="00E15F46">
        <w:trPr>
          <w:trHeight w:val="24"/>
          <w:ins w:id="17996" w:author="CR#0004r4" w:date="2021-06-28T13:12:00Z"/>
        </w:trPr>
        <w:tc>
          <w:tcPr>
            <w:tcW w:w="1413" w:type="dxa"/>
            <w:vMerge/>
            <w:tcBorders>
              <w:left w:val="single" w:sz="4" w:space="0" w:color="auto"/>
              <w:right w:val="single" w:sz="4" w:space="0" w:color="auto"/>
            </w:tcBorders>
            <w:shd w:val="clear" w:color="auto" w:fill="auto"/>
          </w:tcPr>
          <w:p w14:paraId="4A6BD819" w14:textId="77777777" w:rsidR="00E15F46" w:rsidRPr="00680735" w:rsidRDefault="00E15F46">
            <w:pPr>
              <w:pStyle w:val="TAL"/>
              <w:rPr>
                <w:ins w:id="17997"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4E13FF" w14:textId="77777777" w:rsidR="00E15F46" w:rsidRPr="00680735" w:rsidRDefault="00E15F46">
            <w:pPr>
              <w:pStyle w:val="TAL"/>
              <w:rPr>
                <w:ins w:id="17998" w:author="CR#0004r4" w:date="2021-06-28T13:12:00Z"/>
                <w:rFonts w:asciiTheme="majorHAnsi" w:hAnsiTheme="majorHAnsi" w:cstheme="majorHAnsi"/>
                <w:szCs w:val="18"/>
              </w:rPr>
            </w:pPr>
            <w:ins w:id="17999" w:author="CR#0004r4" w:date="2021-06-28T13:12:00Z">
              <w:r w:rsidRPr="00680735">
                <w:t>11-5</w:t>
              </w:r>
            </w:ins>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C61DA1B" w14:textId="77777777" w:rsidR="00E15F46" w:rsidRPr="00680735" w:rsidRDefault="00E15F46">
            <w:pPr>
              <w:pStyle w:val="TAL"/>
              <w:rPr>
                <w:ins w:id="18000" w:author="CR#0004r4" w:date="2021-06-28T13:12:00Z"/>
                <w:rFonts w:asciiTheme="majorHAnsi" w:eastAsia="SimSun" w:hAnsiTheme="majorHAnsi" w:cstheme="majorHAnsi"/>
                <w:szCs w:val="18"/>
                <w:lang w:eastAsia="zh-CN"/>
              </w:rPr>
            </w:pPr>
            <w:ins w:id="18001" w:author="CR#0004r4" w:date="2021-06-28T13:12:00Z">
              <w:r w:rsidRPr="00680735">
                <w:t>HD format</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70F907AF" w14:textId="77777777" w:rsidR="00E15F46" w:rsidRPr="00FC69F1" w:rsidRDefault="00E15F46">
            <w:pPr>
              <w:pStyle w:val="TAL"/>
              <w:rPr>
                <w:ins w:id="18002" w:author="CR#0004r4" w:date="2021-06-28T13:12:00Z"/>
              </w:rPr>
              <w:pPrChange w:id="18003" w:author="CR#0004r4" w:date="2021-07-04T11:59:00Z">
                <w:pPr>
                  <w:snapToGrid w:val="0"/>
                  <w:spacing w:afterLines="50" w:after="120"/>
                  <w:contextualSpacing/>
                  <w:jc w:val="both"/>
                </w:pPr>
              </w:pPrChange>
            </w:pPr>
            <w:ins w:id="18004" w:author="CR#0004r4" w:date="2021-06-28T13:12:00Z">
              <w:r w:rsidRPr="00371385">
                <w:t>Indicates whether the IAB-MT supports UL SDAP header and SDAP End-marker, as specified in TS 37.324 [13].</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CA8C887" w14:textId="77777777" w:rsidR="00E15F46" w:rsidRPr="00680735" w:rsidRDefault="00E15F46" w:rsidP="004A3E4A">
            <w:pPr>
              <w:pStyle w:val="TAL"/>
              <w:rPr>
                <w:ins w:id="18005" w:author="CR#0004r4" w:date="2021-06-28T13:12:00Z"/>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CDA8686" w14:textId="2ABCB92A" w:rsidR="00E15F46" w:rsidRPr="00680735" w:rsidRDefault="00E15F46" w:rsidP="004A3E4A">
            <w:pPr>
              <w:pStyle w:val="TAL"/>
              <w:rPr>
                <w:ins w:id="18006" w:author="CR#0004r4" w:date="2021-06-28T13:12:00Z"/>
                <w:i/>
                <w:iCs/>
                <w:rPrChange w:id="18007" w:author="CR#0004r4" w:date="2021-07-04T22:18:00Z">
                  <w:rPr>
                    <w:ins w:id="18008" w:author="CR#0004r4" w:date="2021-06-28T13:12:00Z"/>
                    <w:rFonts w:asciiTheme="majorHAnsi" w:eastAsia="SimSun" w:hAnsiTheme="majorHAnsi" w:cstheme="majorHAnsi"/>
                    <w:szCs w:val="18"/>
                    <w:lang w:eastAsia="zh-CN"/>
                  </w:rPr>
                </w:rPrChange>
              </w:rPr>
            </w:pPr>
            <w:ins w:id="18009" w:author="CR#0004r4" w:date="2021-06-28T13:12:00Z">
              <w:r w:rsidRPr="00680735">
                <w:rPr>
                  <w:i/>
                  <w:iCs/>
                </w:rPr>
                <w:t>sdapHeaderIAB-r16</w:t>
              </w:r>
            </w:ins>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6679F84" w14:textId="77777777" w:rsidR="00E15F46" w:rsidRPr="00680735" w:rsidRDefault="00E15F46" w:rsidP="00AA6E3D">
            <w:pPr>
              <w:pStyle w:val="TAL"/>
              <w:rPr>
                <w:ins w:id="18010" w:author="CR#0004r4" w:date="2021-06-28T13:12:00Z"/>
                <w:rFonts w:asciiTheme="majorHAnsi" w:hAnsiTheme="majorHAnsi" w:cstheme="majorHAnsi"/>
                <w:szCs w:val="18"/>
              </w:rPr>
            </w:pPr>
            <w:ins w:id="18011" w:author="CR#0004r4" w:date="2021-06-28T13:12:00Z">
              <w:r w:rsidRPr="00680735">
                <w:rPr>
                  <w:i/>
                  <w:iCs/>
                </w:rPr>
                <w:t>SDAP-Parameters</w:t>
              </w:r>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05F66D0" w14:textId="77777777" w:rsidR="00E15F46" w:rsidRPr="00680735" w:rsidRDefault="00E15F46">
            <w:pPr>
              <w:pStyle w:val="TAL"/>
              <w:rPr>
                <w:ins w:id="18012" w:author="CR#0004r4" w:date="2021-06-28T13:12:00Z"/>
                <w:rFonts w:asciiTheme="majorHAnsi" w:hAnsiTheme="majorHAnsi" w:cstheme="majorHAnsi"/>
                <w:szCs w:val="18"/>
              </w:rPr>
            </w:pPr>
            <w:ins w:id="18013" w:author="CR#0004r4" w:date="2021-06-28T13:12:00Z">
              <w:r w:rsidRPr="00680735">
                <w:t>No</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6F82DED" w14:textId="77777777" w:rsidR="00E15F46" w:rsidRPr="00680735" w:rsidRDefault="00E15F46">
            <w:pPr>
              <w:pStyle w:val="TAL"/>
              <w:rPr>
                <w:ins w:id="18014" w:author="CR#0004r4" w:date="2021-06-28T13:12:00Z"/>
                <w:rFonts w:asciiTheme="majorHAnsi" w:hAnsiTheme="majorHAnsi" w:cstheme="majorHAnsi"/>
                <w:szCs w:val="18"/>
              </w:rPr>
            </w:pPr>
            <w:ins w:id="18015" w:author="CR#0004r4" w:date="2021-06-28T13:12:00Z">
              <w:r w:rsidRPr="00680735">
                <w:t>No</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06BA4F" w14:textId="77777777" w:rsidR="00E15F46" w:rsidRPr="00680735" w:rsidRDefault="00E15F46">
            <w:pPr>
              <w:pStyle w:val="TAL"/>
              <w:rPr>
                <w:ins w:id="18016"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F26410B" w14:textId="77777777" w:rsidR="00E15F46" w:rsidRPr="00680735" w:rsidRDefault="00E15F46">
            <w:pPr>
              <w:pStyle w:val="TAL"/>
              <w:rPr>
                <w:ins w:id="18017" w:author="CR#0004r4" w:date="2021-06-28T13:12:00Z"/>
                <w:rFonts w:asciiTheme="majorHAnsi" w:hAnsiTheme="majorHAnsi" w:cstheme="majorHAnsi"/>
                <w:szCs w:val="18"/>
              </w:rPr>
            </w:pPr>
            <w:ins w:id="18018" w:author="CR#0004r4" w:date="2021-06-28T13:12:00Z">
              <w:r w:rsidRPr="00680735">
                <w:t xml:space="preserve">Optional with capability </w:t>
              </w:r>
              <w:proofErr w:type="spellStart"/>
              <w:r w:rsidRPr="00680735">
                <w:t>signaling</w:t>
              </w:r>
              <w:proofErr w:type="spellEnd"/>
              <w:r w:rsidRPr="00680735">
                <w:t xml:space="preserve"> for IAB-MT</w:t>
              </w:r>
            </w:ins>
          </w:p>
        </w:tc>
      </w:tr>
      <w:tr w:rsidR="006703D0" w:rsidRPr="00680735" w14:paraId="03FC6D17" w14:textId="77777777" w:rsidTr="00E15F46">
        <w:trPr>
          <w:trHeight w:val="24"/>
          <w:ins w:id="18019" w:author="CR#0004r4" w:date="2021-06-28T13:12:00Z"/>
        </w:trPr>
        <w:tc>
          <w:tcPr>
            <w:tcW w:w="1413" w:type="dxa"/>
            <w:vMerge/>
            <w:tcBorders>
              <w:left w:val="single" w:sz="4" w:space="0" w:color="auto"/>
              <w:right w:val="single" w:sz="4" w:space="0" w:color="auto"/>
            </w:tcBorders>
            <w:shd w:val="clear" w:color="auto" w:fill="auto"/>
          </w:tcPr>
          <w:p w14:paraId="53746769" w14:textId="77777777" w:rsidR="00E15F46" w:rsidRPr="00680735" w:rsidRDefault="00E15F46">
            <w:pPr>
              <w:pStyle w:val="TAL"/>
              <w:rPr>
                <w:ins w:id="18020"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3B0143E" w14:textId="77777777" w:rsidR="00E15F46" w:rsidRPr="00680735" w:rsidRDefault="00E15F46">
            <w:pPr>
              <w:pStyle w:val="TAL"/>
              <w:rPr>
                <w:ins w:id="18021" w:author="CR#0004r4" w:date="2021-06-28T13:12:00Z"/>
                <w:rFonts w:asciiTheme="majorHAnsi" w:hAnsiTheme="majorHAnsi" w:cstheme="majorHAnsi"/>
                <w:szCs w:val="18"/>
              </w:rPr>
            </w:pPr>
            <w:ins w:id="18022" w:author="CR#0004r4" w:date="2021-06-28T13:12:00Z">
              <w:r w:rsidRPr="00680735">
                <w:t>11-6</w:t>
              </w:r>
            </w:ins>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0553FC" w14:textId="77777777" w:rsidR="00E15F46" w:rsidRPr="00680735" w:rsidRDefault="00E15F46">
            <w:pPr>
              <w:pStyle w:val="TAL"/>
              <w:rPr>
                <w:ins w:id="18023" w:author="CR#0004r4" w:date="2021-06-28T13:12:00Z"/>
                <w:rFonts w:asciiTheme="majorHAnsi" w:eastAsia="SimSun" w:hAnsiTheme="majorHAnsi" w:cstheme="majorHAnsi"/>
                <w:szCs w:val="18"/>
                <w:lang w:eastAsia="zh-CN"/>
              </w:rPr>
            </w:pPr>
            <w:ins w:id="18024" w:author="CR#0004r4" w:date="2021-06-28T13:12:00Z">
              <w:r w:rsidRPr="00680735">
                <w:t>DRB handling</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873ACA2" w14:textId="77777777" w:rsidR="00E15F46" w:rsidRPr="00680735" w:rsidRDefault="00E15F46">
            <w:pPr>
              <w:pStyle w:val="TAL"/>
              <w:rPr>
                <w:ins w:id="18025" w:author="CR#0004r4" w:date="2021-06-28T13:12:00Z"/>
              </w:rPr>
            </w:pPr>
            <w:ins w:id="18026" w:author="CR#0004r4" w:date="2021-06-28T13:12:00Z">
              <w:r w:rsidRPr="00680735">
                <w:t>1) Indicates whether the IAB-MT supports DRB configuration including split DRB with one UL path, (de)ciphering on DRB and PDCP status reporting.</w:t>
              </w:r>
            </w:ins>
          </w:p>
          <w:p w14:paraId="48B2A4A2" w14:textId="77777777" w:rsidR="00E15F46" w:rsidRPr="00FC69F1" w:rsidRDefault="00E15F46">
            <w:pPr>
              <w:pStyle w:val="TAL"/>
              <w:rPr>
                <w:ins w:id="18027" w:author="CR#0004r4" w:date="2021-06-28T13:12:00Z"/>
              </w:rPr>
              <w:pPrChange w:id="18028" w:author="CR#0004r4" w:date="2021-07-04T11:59:00Z">
                <w:pPr>
                  <w:snapToGrid w:val="0"/>
                  <w:spacing w:afterLines="50" w:after="120"/>
                  <w:contextualSpacing/>
                  <w:jc w:val="both"/>
                </w:pPr>
              </w:pPrChange>
            </w:pPr>
            <w:ins w:id="18029" w:author="CR#0004r4" w:date="2021-06-28T13:12:00Z">
              <w:r w:rsidRPr="00371385">
                <w:t>2) Indicates whether the IAB-MT supports SRB2 configuration without a DRB, as specified in TS 38.331 [2].</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62B645" w14:textId="77777777" w:rsidR="00E15F46" w:rsidRPr="00680735" w:rsidRDefault="00E15F46" w:rsidP="004A3E4A">
            <w:pPr>
              <w:pStyle w:val="TAL"/>
              <w:rPr>
                <w:ins w:id="18030" w:author="CR#0004r4" w:date="2021-06-28T13:12:00Z"/>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DF71942" w14:textId="77777777" w:rsidR="00E15F46" w:rsidRPr="00680735" w:rsidRDefault="00E15F46" w:rsidP="004A3E4A">
            <w:pPr>
              <w:pStyle w:val="TAL"/>
              <w:rPr>
                <w:ins w:id="18031" w:author="CR#0004r4" w:date="2021-06-28T13:12:00Z"/>
                <w:i/>
                <w:iCs/>
              </w:rPr>
            </w:pPr>
            <w:ins w:id="18032" w:author="CR#0004r4" w:date="2021-06-28T13:12:00Z">
              <w:r w:rsidRPr="00680735">
                <w:rPr>
                  <w:i/>
                  <w:iCs/>
                </w:rPr>
                <w:t>1) drb-IAB-r16</w:t>
              </w:r>
            </w:ins>
          </w:p>
          <w:p w14:paraId="1C6A9F51" w14:textId="251854EE" w:rsidR="00E15F46" w:rsidRPr="00680735" w:rsidRDefault="00E15F46" w:rsidP="004A3E4A">
            <w:pPr>
              <w:pStyle w:val="TAL"/>
              <w:rPr>
                <w:ins w:id="18033" w:author="CR#0004r4" w:date="2021-06-28T13:12:00Z"/>
                <w:i/>
                <w:iCs/>
                <w:rPrChange w:id="18034" w:author="CR#0004r4" w:date="2021-07-04T22:18:00Z">
                  <w:rPr>
                    <w:ins w:id="18035" w:author="CR#0004r4" w:date="2021-06-28T13:12:00Z"/>
                    <w:rFonts w:asciiTheme="majorHAnsi" w:eastAsia="SimSun" w:hAnsiTheme="majorHAnsi" w:cstheme="majorHAnsi"/>
                    <w:szCs w:val="18"/>
                    <w:lang w:eastAsia="zh-CN"/>
                  </w:rPr>
                </w:rPrChange>
              </w:rPr>
            </w:pPr>
            <w:ins w:id="18036" w:author="CR#0004r4" w:date="2021-06-28T13:12:00Z">
              <w:r w:rsidRPr="00680735">
                <w:rPr>
                  <w:i/>
                  <w:iCs/>
                </w:rPr>
                <w:t>2) non-DRB-IAB-r16</w:t>
              </w:r>
            </w:ins>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16EB4F3" w14:textId="77777777" w:rsidR="00E15F46" w:rsidRPr="00680735" w:rsidRDefault="00E15F46" w:rsidP="00AA6E3D">
            <w:pPr>
              <w:pStyle w:val="TAL"/>
              <w:rPr>
                <w:ins w:id="18037" w:author="CR#0004r4" w:date="2021-06-28T13:12:00Z"/>
                <w:rFonts w:asciiTheme="majorHAnsi" w:hAnsiTheme="majorHAnsi" w:cstheme="majorHAnsi"/>
                <w:szCs w:val="18"/>
              </w:rPr>
            </w:pPr>
            <w:ins w:id="18038" w:author="CR#0004r4" w:date="2021-06-28T13:12:00Z">
              <w:r w:rsidRPr="00680735">
                <w:rPr>
                  <w:i/>
                  <w:iCs/>
                </w:rPr>
                <w:t>PDCP-Parameters</w:t>
              </w:r>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4F20B5E7" w14:textId="77777777" w:rsidR="00E15F46" w:rsidRPr="00680735" w:rsidRDefault="00E15F46">
            <w:pPr>
              <w:pStyle w:val="TAL"/>
              <w:rPr>
                <w:ins w:id="18039" w:author="CR#0004r4" w:date="2021-06-28T13:12:00Z"/>
                <w:rFonts w:asciiTheme="majorHAnsi" w:hAnsiTheme="majorHAnsi" w:cstheme="majorHAnsi"/>
                <w:szCs w:val="18"/>
              </w:rPr>
            </w:pPr>
            <w:ins w:id="18040" w:author="CR#0004r4" w:date="2021-06-28T13:12:00Z">
              <w:r w:rsidRPr="00680735">
                <w:t>No</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EF40C6" w14:textId="77777777" w:rsidR="00E15F46" w:rsidRPr="00680735" w:rsidRDefault="00E15F46">
            <w:pPr>
              <w:pStyle w:val="TAL"/>
              <w:rPr>
                <w:ins w:id="18041" w:author="CR#0004r4" w:date="2021-06-28T13:12:00Z"/>
                <w:rFonts w:asciiTheme="majorHAnsi" w:hAnsiTheme="majorHAnsi" w:cstheme="majorHAnsi"/>
                <w:szCs w:val="18"/>
              </w:rPr>
            </w:pPr>
            <w:ins w:id="18042" w:author="CR#0004r4" w:date="2021-06-28T13:12:00Z">
              <w:r w:rsidRPr="00680735">
                <w:t>No</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5994CE4F" w14:textId="77777777" w:rsidR="00E15F46" w:rsidRPr="00680735" w:rsidRDefault="00E15F46">
            <w:pPr>
              <w:pStyle w:val="TAL"/>
              <w:rPr>
                <w:ins w:id="18043"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CBB997F" w14:textId="77777777" w:rsidR="00E15F46" w:rsidRPr="00680735" w:rsidRDefault="00E15F46">
            <w:pPr>
              <w:pStyle w:val="TAL"/>
              <w:rPr>
                <w:ins w:id="18044" w:author="CR#0004r4" w:date="2021-06-28T13:12:00Z"/>
                <w:rFonts w:asciiTheme="majorHAnsi" w:hAnsiTheme="majorHAnsi" w:cstheme="majorHAnsi"/>
                <w:szCs w:val="18"/>
              </w:rPr>
            </w:pPr>
            <w:ins w:id="18045" w:author="CR#0004r4" w:date="2021-06-28T13:12:00Z">
              <w:r w:rsidRPr="00680735">
                <w:t xml:space="preserve">Optional with capability </w:t>
              </w:r>
              <w:proofErr w:type="spellStart"/>
              <w:r w:rsidRPr="00680735">
                <w:t>signaling</w:t>
              </w:r>
              <w:proofErr w:type="spellEnd"/>
              <w:r w:rsidRPr="00680735">
                <w:t xml:space="preserve"> for IAB-MT</w:t>
              </w:r>
            </w:ins>
          </w:p>
        </w:tc>
      </w:tr>
      <w:tr w:rsidR="006703D0" w:rsidRPr="00680735" w14:paraId="616D6035" w14:textId="77777777" w:rsidTr="00E15F46">
        <w:trPr>
          <w:trHeight w:val="24"/>
          <w:ins w:id="18046" w:author="CR#0004r4" w:date="2021-06-28T13:12:00Z"/>
        </w:trPr>
        <w:tc>
          <w:tcPr>
            <w:tcW w:w="1413" w:type="dxa"/>
            <w:vMerge/>
            <w:tcBorders>
              <w:left w:val="single" w:sz="4" w:space="0" w:color="auto"/>
              <w:right w:val="single" w:sz="4" w:space="0" w:color="auto"/>
            </w:tcBorders>
            <w:shd w:val="clear" w:color="auto" w:fill="auto"/>
          </w:tcPr>
          <w:p w14:paraId="05F1B791" w14:textId="77777777" w:rsidR="00E15F46" w:rsidRPr="00680735" w:rsidRDefault="00E15F46">
            <w:pPr>
              <w:pStyle w:val="TAL"/>
              <w:rPr>
                <w:ins w:id="18047"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1BEF99" w14:textId="77777777" w:rsidR="00E15F46" w:rsidRPr="00680735" w:rsidRDefault="00E15F46">
            <w:pPr>
              <w:pStyle w:val="TAL"/>
              <w:rPr>
                <w:ins w:id="18048" w:author="CR#0004r4" w:date="2021-06-28T13:12:00Z"/>
                <w:rFonts w:asciiTheme="majorHAnsi" w:hAnsiTheme="majorHAnsi" w:cstheme="majorHAnsi"/>
                <w:szCs w:val="18"/>
              </w:rPr>
            </w:pPr>
            <w:ins w:id="18049" w:author="CR#0004r4" w:date="2021-06-28T13:12:00Z">
              <w:r w:rsidRPr="00680735">
                <w:t>11-7</w:t>
              </w:r>
            </w:ins>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3BC383B8" w14:textId="77777777" w:rsidR="00E15F46" w:rsidRPr="00680735" w:rsidRDefault="00E15F46">
            <w:pPr>
              <w:pStyle w:val="TAL"/>
              <w:rPr>
                <w:ins w:id="18050" w:author="CR#0004r4" w:date="2021-06-28T13:12:00Z"/>
                <w:rFonts w:asciiTheme="majorHAnsi" w:eastAsia="SimSun" w:hAnsiTheme="majorHAnsi" w:cstheme="majorHAnsi"/>
                <w:szCs w:val="18"/>
                <w:lang w:eastAsia="zh-CN"/>
              </w:rPr>
            </w:pPr>
            <w:ins w:id="18051" w:author="CR#0004r4" w:date="2021-06-28T13:12:00Z">
              <w:r w:rsidRPr="00680735">
                <w:t>Scheduling</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6A0FA17" w14:textId="77777777" w:rsidR="00E15F46" w:rsidRPr="00FC69F1" w:rsidRDefault="00E15F46">
            <w:pPr>
              <w:pStyle w:val="TAL"/>
              <w:rPr>
                <w:ins w:id="18052" w:author="CR#0004r4" w:date="2021-06-28T13:12:00Z"/>
              </w:rPr>
              <w:pPrChange w:id="18053" w:author="CR#0004r4" w:date="2021-07-04T11:59:00Z">
                <w:pPr>
                  <w:snapToGrid w:val="0"/>
                  <w:spacing w:afterLines="50" w:after="120"/>
                  <w:contextualSpacing/>
                  <w:jc w:val="both"/>
                </w:pPr>
              </w:pPrChange>
            </w:pPr>
            <w:ins w:id="18054" w:author="CR#0004r4" w:date="2021-06-28T13:12:00Z">
              <w:r w:rsidRPr="00371385">
                <w:t>Indicates whether the IAB-MT supports Pre-emptive BSR as specified in TS 38.321 [10].</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8A732CC" w14:textId="77777777" w:rsidR="00E15F46" w:rsidRPr="00680735" w:rsidRDefault="00E15F46" w:rsidP="004A3E4A">
            <w:pPr>
              <w:pStyle w:val="TAL"/>
              <w:rPr>
                <w:ins w:id="18055" w:author="CR#0004r4" w:date="2021-06-28T13:12:00Z"/>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947EC23" w14:textId="2982917A" w:rsidR="00E15F46" w:rsidRPr="00680735" w:rsidRDefault="00E15F46" w:rsidP="004A3E4A">
            <w:pPr>
              <w:pStyle w:val="TAL"/>
              <w:rPr>
                <w:ins w:id="18056" w:author="CR#0004r4" w:date="2021-06-28T13:12:00Z"/>
                <w:i/>
                <w:iCs/>
                <w:rPrChange w:id="18057" w:author="CR#0004r4" w:date="2021-07-04T22:18:00Z">
                  <w:rPr>
                    <w:ins w:id="18058" w:author="CR#0004r4" w:date="2021-06-28T13:12:00Z"/>
                    <w:rFonts w:asciiTheme="majorHAnsi" w:eastAsia="SimSun" w:hAnsiTheme="majorHAnsi" w:cstheme="majorHAnsi"/>
                    <w:szCs w:val="18"/>
                    <w:lang w:eastAsia="zh-CN"/>
                  </w:rPr>
                </w:rPrChange>
              </w:rPr>
            </w:pPr>
            <w:bookmarkStart w:id="18059" w:name="_Hlk42609061"/>
            <w:ins w:id="18060" w:author="CR#0004r4" w:date="2021-06-28T13:12:00Z">
              <w:r w:rsidRPr="00680735">
                <w:rPr>
                  <w:i/>
                  <w:iCs/>
                </w:rPr>
                <w:t>preEmptiveBSR-r16</w:t>
              </w:r>
              <w:bookmarkEnd w:id="18059"/>
            </w:ins>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73AEA36" w14:textId="77777777" w:rsidR="00E15F46" w:rsidRPr="00680735" w:rsidRDefault="00E15F46" w:rsidP="00AA6E3D">
            <w:pPr>
              <w:pStyle w:val="TAL"/>
              <w:rPr>
                <w:ins w:id="18061" w:author="CR#0004r4" w:date="2021-06-28T13:12:00Z"/>
                <w:rFonts w:asciiTheme="majorHAnsi" w:hAnsiTheme="majorHAnsi" w:cstheme="majorHAnsi"/>
                <w:szCs w:val="18"/>
              </w:rPr>
            </w:pPr>
            <w:ins w:id="18062" w:author="CR#0004r4" w:date="2021-06-28T13:12:00Z">
              <w:r w:rsidRPr="00680735">
                <w:rPr>
                  <w:i/>
                  <w:iCs/>
                </w:rPr>
                <w:t>MAC-</w:t>
              </w:r>
              <w:proofErr w:type="spellStart"/>
              <w:r w:rsidRPr="00680735">
                <w:rPr>
                  <w:i/>
                  <w:iCs/>
                </w:rPr>
                <w:t>ParametersCommon</w:t>
              </w:r>
              <w:proofErr w:type="spellEnd"/>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37D7E1" w14:textId="77777777" w:rsidR="00E15F46" w:rsidRPr="00680735" w:rsidRDefault="00E15F46">
            <w:pPr>
              <w:pStyle w:val="TAL"/>
              <w:rPr>
                <w:ins w:id="18063" w:author="CR#0004r4" w:date="2021-06-28T13:12:00Z"/>
                <w:rFonts w:asciiTheme="majorHAnsi" w:hAnsiTheme="majorHAnsi" w:cstheme="majorHAnsi"/>
                <w:szCs w:val="18"/>
              </w:rPr>
            </w:pPr>
            <w:ins w:id="18064" w:author="CR#0004r4" w:date="2021-06-28T13:12:00Z">
              <w:r w:rsidRPr="00680735">
                <w:t>No</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B61D0C4" w14:textId="77777777" w:rsidR="00E15F46" w:rsidRPr="00680735" w:rsidRDefault="00E15F46">
            <w:pPr>
              <w:pStyle w:val="TAL"/>
              <w:rPr>
                <w:ins w:id="18065" w:author="CR#0004r4" w:date="2021-06-28T13:12:00Z"/>
                <w:rFonts w:asciiTheme="majorHAnsi" w:hAnsiTheme="majorHAnsi" w:cstheme="majorHAnsi"/>
                <w:szCs w:val="18"/>
              </w:rPr>
            </w:pPr>
            <w:ins w:id="18066" w:author="CR#0004r4" w:date="2021-06-28T13:12:00Z">
              <w:r w:rsidRPr="00680735">
                <w:t>No</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292DD21" w14:textId="77777777" w:rsidR="00E15F46" w:rsidRPr="00680735" w:rsidRDefault="00E15F46">
            <w:pPr>
              <w:pStyle w:val="TAL"/>
              <w:rPr>
                <w:ins w:id="18067"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39DA02" w14:textId="77777777" w:rsidR="00E15F46" w:rsidRPr="00680735" w:rsidRDefault="00E15F46">
            <w:pPr>
              <w:pStyle w:val="TAL"/>
              <w:rPr>
                <w:ins w:id="18068" w:author="CR#0004r4" w:date="2021-06-28T13:12:00Z"/>
                <w:rFonts w:asciiTheme="majorHAnsi" w:hAnsiTheme="majorHAnsi" w:cstheme="majorHAnsi"/>
                <w:szCs w:val="18"/>
              </w:rPr>
            </w:pPr>
            <w:ins w:id="18069" w:author="CR#0004r4" w:date="2021-06-28T13:12:00Z">
              <w:r w:rsidRPr="00680735">
                <w:t xml:space="preserve">Optional with capability </w:t>
              </w:r>
              <w:proofErr w:type="spellStart"/>
              <w:r w:rsidRPr="00680735">
                <w:t>signaling</w:t>
              </w:r>
              <w:proofErr w:type="spellEnd"/>
              <w:r w:rsidRPr="00680735">
                <w:t xml:space="preserve"> for IAB-MT</w:t>
              </w:r>
            </w:ins>
          </w:p>
        </w:tc>
      </w:tr>
      <w:tr w:rsidR="006703D0" w:rsidRPr="00680735" w14:paraId="25F94273" w14:textId="77777777" w:rsidTr="00E15F46">
        <w:trPr>
          <w:trHeight w:val="24"/>
          <w:ins w:id="18070" w:author="CR#0004r4" w:date="2021-06-28T13:12:00Z"/>
        </w:trPr>
        <w:tc>
          <w:tcPr>
            <w:tcW w:w="1413" w:type="dxa"/>
            <w:vMerge/>
            <w:tcBorders>
              <w:left w:val="single" w:sz="4" w:space="0" w:color="auto"/>
              <w:right w:val="single" w:sz="4" w:space="0" w:color="auto"/>
            </w:tcBorders>
            <w:shd w:val="clear" w:color="auto" w:fill="auto"/>
          </w:tcPr>
          <w:p w14:paraId="3C10CE29" w14:textId="77777777" w:rsidR="00E15F46" w:rsidRPr="00680735" w:rsidRDefault="00E15F46">
            <w:pPr>
              <w:pStyle w:val="TAL"/>
              <w:rPr>
                <w:ins w:id="18071"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C1CCDD" w14:textId="77777777" w:rsidR="00E15F46" w:rsidRPr="00680735" w:rsidRDefault="00E15F46">
            <w:pPr>
              <w:pStyle w:val="TAL"/>
              <w:rPr>
                <w:ins w:id="18072" w:author="CR#0004r4" w:date="2021-06-28T13:12:00Z"/>
                <w:rFonts w:asciiTheme="majorHAnsi" w:hAnsiTheme="majorHAnsi" w:cstheme="majorHAnsi"/>
                <w:szCs w:val="18"/>
              </w:rPr>
            </w:pPr>
            <w:ins w:id="18073" w:author="CR#0004r4" w:date="2021-06-28T13:12:00Z">
              <w:r w:rsidRPr="00680735">
                <w:t>11-8</w:t>
              </w:r>
            </w:ins>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4DD2F8D" w14:textId="77777777" w:rsidR="00E15F46" w:rsidRPr="00680735" w:rsidRDefault="00E15F46">
            <w:pPr>
              <w:pStyle w:val="TAL"/>
              <w:rPr>
                <w:ins w:id="18074" w:author="CR#0004r4" w:date="2021-06-28T13:12:00Z"/>
                <w:rFonts w:asciiTheme="majorHAnsi" w:eastAsia="SimSun" w:hAnsiTheme="majorHAnsi" w:cstheme="majorHAnsi"/>
                <w:szCs w:val="18"/>
                <w:lang w:eastAsia="zh-CN"/>
              </w:rPr>
            </w:pPr>
            <w:ins w:id="18075" w:author="CR#0004r4" w:date="2021-06-28T13:12:00Z">
              <w:r w:rsidRPr="00680735">
                <w:t>LCID extension</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475F20A" w14:textId="77777777" w:rsidR="00E15F46" w:rsidRPr="00680735" w:rsidRDefault="00E15F46">
            <w:pPr>
              <w:pStyle w:val="TAL"/>
              <w:rPr>
                <w:ins w:id="18076" w:author="CR#0004r4" w:date="2021-06-28T13:12:00Z"/>
                <w:rPrChange w:id="18077" w:author="CR#0004r4" w:date="2021-07-04T22:18:00Z">
                  <w:rPr>
                    <w:ins w:id="18078" w:author="CR#0004r4" w:date="2021-06-28T13:12:00Z"/>
                  </w:rPr>
                </w:rPrChange>
              </w:rPr>
              <w:pPrChange w:id="18079" w:author="CR#0004r4" w:date="2021-07-04T11:59:00Z">
                <w:pPr>
                  <w:snapToGrid w:val="0"/>
                  <w:spacing w:afterLines="50" w:after="120"/>
                  <w:contextualSpacing/>
                  <w:jc w:val="both"/>
                </w:pPr>
              </w:pPrChange>
            </w:pPr>
            <w:ins w:id="18080" w:author="CR#0004r4" w:date="2021-06-28T13:12:00Z">
              <w:r w:rsidRPr="00371385">
                <w:t xml:space="preserve">Indicates whether the IAB-MT supports extended Logical Channel ID space using </w:t>
              </w:r>
              <w:r w:rsidRPr="00FC69F1">
                <w:t xml:space="preserve">two-octet </w:t>
              </w:r>
              <w:proofErr w:type="spellStart"/>
              <w:r w:rsidRPr="00FC69F1">
                <w:t>eLCID</w:t>
              </w:r>
              <w:proofErr w:type="spellEnd"/>
              <w:r w:rsidRPr="00FC69F1">
                <w:t>, as speci</w:t>
              </w:r>
              <w:r w:rsidRPr="00680735">
                <w:rPr>
                  <w:rPrChange w:id="18081" w:author="CR#0004r4" w:date="2021-07-04T22:18:00Z">
                    <w:rPr/>
                  </w:rPrChange>
                </w:rPr>
                <w:t>fied in TS 38.321 [10].</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BD33DDB" w14:textId="77777777" w:rsidR="00E15F46" w:rsidRPr="00680735" w:rsidRDefault="00E15F46" w:rsidP="004A3E4A">
            <w:pPr>
              <w:pStyle w:val="TAL"/>
              <w:rPr>
                <w:ins w:id="18082" w:author="CR#0004r4" w:date="2021-06-28T13:12:00Z"/>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D2AD615" w14:textId="317EEBAE" w:rsidR="00E15F46" w:rsidRPr="00680735" w:rsidRDefault="00E15F46" w:rsidP="004A3E4A">
            <w:pPr>
              <w:pStyle w:val="TAL"/>
              <w:rPr>
                <w:ins w:id="18083" w:author="CR#0004r4" w:date="2021-06-28T13:12:00Z"/>
                <w:i/>
                <w:iCs/>
                <w:rPrChange w:id="18084" w:author="CR#0004r4" w:date="2021-07-04T22:18:00Z">
                  <w:rPr>
                    <w:ins w:id="18085" w:author="CR#0004r4" w:date="2021-06-28T13:12:00Z"/>
                    <w:rFonts w:asciiTheme="majorHAnsi" w:eastAsia="SimSun" w:hAnsiTheme="majorHAnsi" w:cstheme="majorHAnsi"/>
                    <w:szCs w:val="18"/>
                    <w:lang w:eastAsia="zh-CN"/>
                  </w:rPr>
                </w:rPrChange>
              </w:rPr>
            </w:pPr>
            <w:bookmarkStart w:id="18086" w:name="_Hlk42609043"/>
            <w:ins w:id="18087" w:author="CR#0004r4" w:date="2021-06-28T13:12:00Z">
              <w:r w:rsidRPr="00680735">
                <w:rPr>
                  <w:i/>
                  <w:iCs/>
                </w:rPr>
                <w:t>lcid-ExtensionIAB-r16</w:t>
              </w:r>
              <w:bookmarkEnd w:id="18086"/>
            </w:ins>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F6395C2" w14:textId="77777777" w:rsidR="00E15F46" w:rsidRPr="00680735" w:rsidRDefault="00E15F46" w:rsidP="00AA6E3D">
            <w:pPr>
              <w:pStyle w:val="TAL"/>
              <w:rPr>
                <w:ins w:id="18088" w:author="CR#0004r4" w:date="2021-06-28T13:12:00Z"/>
                <w:rFonts w:asciiTheme="majorHAnsi" w:hAnsiTheme="majorHAnsi" w:cstheme="majorHAnsi"/>
                <w:szCs w:val="18"/>
              </w:rPr>
            </w:pPr>
            <w:ins w:id="18089" w:author="CR#0004r4" w:date="2021-06-28T13:12:00Z">
              <w:r w:rsidRPr="00680735">
                <w:rPr>
                  <w:i/>
                  <w:iCs/>
                </w:rPr>
                <w:t>MAC-</w:t>
              </w:r>
              <w:proofErr w:type="spellStart"/>
              <w:r w:rsidRPr="00680735">
                <w:rPr>
                  <w:i/>
                  <w:iCs/>
                </w:rPr>
                <w:t>ParametersCommon</w:t>
              </w:r>
              <w:proofErr w:type="spellEnd"/>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74FACE" w14:textId="77777777" w:rsidR="00E15F46" w:rsidRPr="00680735" w:rsidRDefault="00E15F46">
            <w:pPr>
              <w:pStyle w:val="TAL"/>
              <w:rPr>
                <w:ins w:id="18090" w:author="CR#0004r4" w:date="2021-06-28T13:12:00Z"/>
                <w:rFonts w:asciiTheme="majorHAnsi" w:hAnsiTheme="majorHAnsi" w:cstheme="majorHAnsi"/>
                <w:szCs w:val="18"/>
              </w:rPr>
            </w:pPr>
            <w:ins w:id="18091" w:author="CR#0004r4" w:date="2021-06-28T13:12:00Z">
              <w:r w:rsidRPr="00680735">
                <w:t>No</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4C6AE0A" w14:textId="77777777" w:rsidR="00E15F46" w:rsidRPr="00680735" w:rsidRDefault="00E15F46">
            <w:pPr>
              <w:pStyle w:val="TAL"/>
              <w:rPr>
                <w:ins w:id="18092" w:author="CR#0004r4" w:date="2021-06-28T13:12:00Z"/>
                <w:rFonts w:asciiTheme="majorHAnsi" w:hAnsiTheme="majorHAnsi" w:cstheme="majorHAnsi"/>
                <w:szCs w:val="18"/>
              </w:rPr>
            </w:pPr>
            <w:ins w:id="18093" w:author="CR#0004r4" w:date="2021-06-28T13:12:00Z">
              <w:r w:rsidRPr="00680735">
                <w:t>No</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50FA38E" w14:textId="77777777" w:rsidR="00E15F46" w:rsidRPr="00680735" w:rsidRDefault="00E15F46">
            <w:pPr>
              <w:pStyle w:val="TAL"/>
              <w:rPr>
                <w:ins w:id="18094"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402440B" w14:textId="77777777" w:rsidR="00E15F46" w:rsidRPr="00680735" w:rsidRDefault="00E15F46">
            <w:pPr>
              <w:pStyle w:val="TAL"/>
              <w:rPr>
                <w:ins w:id="18095" w:author="CR#0004r4" w:date="2021-06-28T13:12:00Z"/>
                <w:rFonts w:asciiTheme="majorHAnsi" w:hAnsiTheme="majorHAnsi" w:cstheme="majorHAnsi"/>
                <w:szCs w:val="18"/>
              </w:rPr>
            </w:pPr>
            <w:ins w:id="18096" w:author="CR#0004r4" w:date="2021-06-28T13:12:00Z">
              <w:r w:rsidRPr="00680735">
                <w:t xml:space="preserve">Optional with capability </w:t>
              </w:r>
              <w:proofErr w:type="spellStart"/>
              <w:r w:rsidRPr="00680735">
                <w:t>signaling</w:t>
              </w:r>
              <w:proofErr w:type="spellEnd"/>
              <w:r w:rsidRPr="00680735">
                <w:t xml:space="preserve"> for IAB-MT</w:t>
              </w:r>
            </w:ins>
          </w:p>
        </w:tc>
      </w:tr>
      <w:tr w:rsidR="006703D0" w:rsidRPr="00680735" w14:paraId="34EFA741" w14:textId="77777777" w:rsidTr="00E15F46">
        <w:trPr>
          <w:trHeight w:val="24"/>
          <w:ins w:id="18097" w:author="CR#0004r4" w:date="2021-06-28T13:12:00Z"/>
        </w:trPr>
        <w:tc>
          <w:tcPr>
            <w:tcW w:w="1413" w:type="dxa"/>
            <w:vMerge/>
            <w:tcBorders>
              <w:left w:val="single" w:sz="4" w:space="0" w:color="auto"/>
              <w:right w:val="single" w:sz="4" w:space="0" w:color="auto"/>
            </w:tcBorders>
            <w:shd w:val="clear" w:color="auto" w:fill="auto"/>
          </w:tcPr>
          <w:p w14:paraId="6676F132" w14:textId="77777777" w:rsidR="00E15F46" w:rsidRPr="00680735" w:rsidRDefault="00E15F46">
            <w:pPr>
              <w:pStyle w:val="TAL"/>
              <w:rPr>
                <w:ins w:id="18098"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C0FE693" w14:textId="77777777" w:rsidR="00E15F46" w:rsidRPr="00680735" w:rsidRDefault="00E15F46">
            <w:pPr>
              <w:pStyle w:val="TAL"/>
              <w:rPr>
                <w:ins w:id="18099" w:author="CR#0004r4" w:date="2021-06-28T13:12:00Z"/>
                <w:rFonts w:asciiTheme="majorHAnsi" w:hAnsiTheme="majorHAnsi" w:cstheme="majorHAnsi"/>
                <w:szCs w:val="18"/>
              </w:rPr>
            </w:pPr>
            <w:ins w:id="18100" w:author="CR#0004r4" w:date="2021-06-28T13:12:00Z">
              <w:r w:rsidRPr="00680735">
                <w:t>11-9a</w:t>
              </w:r>
            </w:ins>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90D8653" w14:textId="77777777" w:rsidR="00E15F46" w:rsidRPr="00680735" w:rsidRDefault="00E15F46">
            <w:pPr>
              <w:pStyle w:val="TAL"/>
              <w:rPr>
                <w:ins w:id="18101" w:author="CR#0004r4" w:date="2021-06-28T13:12:00Z"/>
                <w:rFonts w:asciiTheme="majorHAnsi" w:eastAsia="SimSun" w:hAnsiTheme="majorHAnsi" w:cstheme="majorHAnsi"/>
                <w:szCs w:val="18"/>
                <w:lang w:eastAsia="zh-CN"/>
              </w:rPr>
            </w:pPr>
            <w:ins w:id="18102" w:author="CR#0004r4" w:date="2021-06-28T13:12:00Z">
              <w:r w:rsidRPr="00680735">
                <w:t xml:space="preserve">F1AP over LTE leg </w:t>
              </w:r>
              <w:proofErr w:type="spellStart"/>
              <w:r w:rsidRPr="00680735">
                <w:t>signaling</w:t>
              </w:r>
              <w:proofErr w:type="spellEnd"/>
              <w:r w:rsidRPr="00680735">
                <w:t xml:space="preserve"> for EN-DC IAB-MT</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E7DF0C0" w14:textId="297419B0" w:rsidR="00E15F46" w:rsidRPr="00680735" w:rsidRDefault="00E15F46">
            <w:pPr>
              <w:pStyle w:val="TAL"/>
              <w:rPr>
                <w:ins w:id="18103" w:author="CR#0004r4" w:date="2021-06-28T13:12:00Z"/>
                <w:bCs/>
                <w:rPrChange w:id="18104" w:author="CR#0004r4" w:date="2021-07-04T22:18:00Z">
                  <w:rPr>
                    <w:ins w:id="18105" w:author="CR#0004r4" w:date="2021-06-28T13:12:00Z"/>
                    <w:bCs/>
                  </w:rPr>
                </w:rPrChange>
              </w:rPr>
              <w:pPrChange w:id="18106" w:author="CR#0004r4" w:date="2021-07-04T11:59:00Z">
                <w:pPr>
                  <w:snapToGrid w:val="0"/>
                  <w:spacing w:afterLines="50" w:after="120"/>
                  <w:contextualSpacing/>
                  <w:jc w:val="both"/>
                </w:pPr>
              </w:pPrChange>
            </w:pPr>
            <w:ins w:id="18107" w:author="CR#0004r4" w:date="2021-06-28T13:12:00Z">
              <w:r w:rsidRPr="00371385">
                <w:rPr>
                  <w:bCs/>
                </w:rPr>
                <w:t xml:space="preserve">Indicates whether the IAB-MT supports F1-C signalling over </w:t>
              </w:r>
              <w:proofErr w:type="spellStart"/>
              <w:r w:rsidRPr="00FC69F1">
                <w:rPr>
                  <w:bCs/>
                  <w:i/>
                  <w:iCs/>
                </w:rPr>
                <w:t>DLInformationTransfer</w:t>
              </w:r>
              <w:proofErr w:type="spellEnd"/>
              <w:r w:rsidRPr="00680735">
                <w:rPr>
                  <w:bCs/>
                  <w:rPrChange w:id="18108" w:author="CR#0004r4" w:date="2021-07-04T22:18:00Z">
                    <w:rPr>
                      <w:bCs/>
                    </w:rPr>
                  </w:rPrChange>
                </w:rPr>
                <w:t xml:space="preserve"> and </w:t>
              </w:r>
              <w:proofErr w:type="spellStart"/>
              <w:r w:rsidRPr="00680735">
                <w:rPr>
                  <w:bCs/>
                  <w:i/>
                  <w:iCs/>
                  <w:rPrChange w:id="18109" w:author="CR#0004r4" w:date="2021-07-04T22:18:00Z">
                    <w:rPr>
                      <w:bCs/>
                      <w:i/>
                      <w:iCs/>
                    </w:rPr>
                  </w:rPrChange>
                </w:rPr>
                <w:t>ULInformationTransfer</w:t>
              </w:r>
              <w:proofErr w:type="spellEnd"/>
              <w:r w:rsidRPr="00680735">
                <w:rPr>
                  <w:bCs/>
                  <w:rPrChange w:id="18110" w:author="CR#0004r4" w:date="2021-07-04T22:18:00Z">
                    <w:rPr>
                      <w:bCs/>
                    </w:rPr>
                  </w:rPrChange>
                </w:rPr>
                <w:t xml:space="preserve"> messages via MN when IAB-MT operates in EN-DC mode, as specified in TS 36.331 [12].</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89C028" w14:textId="77777777" w:rsidR="00E15F46" w:rsidRPr="00680735" w:rsidRDefault="00E15F46" w:rsidP="004A3E4A">
            <w:pPr>
              <w:pStyle w:val="TAL"/>
              <w:rPr>
                <w:ins w:id="18111" w:author="CR#0004r4" w:date="2021-06-28T13:12:00Z"/>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84ACFF6" w14:textId="617C50FC" w:rsidR="00E15F46" w:rsidRPr="00680735" w:rsidRDefault="00E15F46" w:rsidP="004A3E4A">
            <w:pPr>
              <w:pStyle w:val="TAL"/>
              <w:rPr>
                <w:ins w:id="18112" w:author="CR#0004r4" w:date="2021-06-28T13:12:00Z"/>
                <w:i/>
                <w:iCs/>
                <w:rPrChange w:id="18113" w:author="CR#0004r4" w:date="2021-07-04T22:18:00Z">
                  <w:rPr>
                    <w:ins w:id="18114" w:author="CR#0004r4" w:date="2021-06-28T13:12:00Z"/>
                    <w:rFonts w:asciiTheme="majorHAnsi" w:eastAsia="SimSun" w:hAnsiTheme="majorHAnsi" w:cstheme="majorHAnsi"/>
                    <w:szCs w:val="18"/>
                    <w:lang w:eastAsia="zh-CN"/>
                  </w:rPr>
                </w:rPrChange>
              </w:rPr>
            </w:pPr>
            <w:ins w:id="18115" w:author="CR#0004r4" w:date="2021-06-28T13:12:00Z">
              <w:r w:rsidRPr="00680735">
                <w:rPr>
                  <w:i/>
                  <w:iCs/>
                </w:rPr>
                <w:t>f1c-OverEUTRA-r16</w:t>
              </w:r>
            </w:ins>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607082E" w14:textId="6186ACB2" w:rsidR="00E15F46" w:rsidRPr="00680735" w:rsidRDefault="00E15F46" w:rsidP="004A3E4A">
            <w:pPr>
              <w:pStyle w:val="TAL"/>
              <w:rPr>
                <w:ins w:id="18116" w:author="CR#0004r4" w:date="2021-06-28T13:12:00Z"/>
                <w:rPrChange w:id="18117" w:author="CR#0004r4" w:date="2021-07-04T22:18:00Z">
                  <w:rPr>
                    <w:ins w:id="18118" w:author="CR#0004r4" w:date="2021-06-28T13:12:00Z"/>
                    <w:rFonts w:asciiTheme="majorHAnsi" w:hAnsiTheme="majorHAnsi" w:cstheme="majorHAnsi"/>
                    <w:szCs w:val="18"/>
                  </w:rPr>
                </w:rPrChange>
              </w:rPr>
            </w:pPr>
            <w:ins w:id="18119" w:author="CR#0004r4" w:date="2021-06-28T13:12:00Z">
              <w:r w:rsidRPr="00680735">
                <w:rPr>
                  <w:i/>
                  <w:iCs/>
                </w:rPr>
                <w:t>GeneralParametersMRDC-v1610</w:t>
              </w:r>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6D17A58" w14:textId="77777777" w:rsidR="00E15F46" w:rsidRPr="00680735" w:rsidRDefault="00E15F46" w:rsidP="00AA6E3D">
            <w:pPr>
              <w:pStyle w:val="TAL"/>
              <w:rPr>
                <w:ins w:id="18120" w:author="CR#0004r4" w:date="2021-06-28T13:12:00Z"/>
                <w:rFonts w:asciiTheme="majorHAnsi" w:hAnsiTheme="majorHAnsi" w:cstheme="majorHAnsi"/>
                <w:szCs w:val="18"/>
              </w:rPr>
            </w:pPr>
            <w:ins w:id="18121" w:author="CR#0004r4" w:date="2021-06-28T13:12:00Z">
              <w:r w:rsidRPr="00680735">
                <w:t>No</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D4F4D32" w14:textId="77777777" w:rsidR="00E15F46" w:rsidRPr="00680735" w:rsidRDefault="00E15F46">
            <w:pPr>
              <w:pStyle w:val="TAL"/>
              <w:rPr>
                <w:ins w:id="18122" w:author="CR#0004r4" w:date="2021-06-28T13:12:00Z"/>
                <w:rFonts w:asciiTheme="majorHAnsi" w:hAnsiTheme="majorHAnsi" w:cstheme="majorHAnsi"/>
                <w:szCs w:val="18"/>
              </w:rPr>
            </w:pPr>
            <w:ins w:id="18123" w:author="CR#0004r4" w:date="2021-06-28T13:12:00Z">
              <w:r w:rsidRPr="00680735">
                <w:t>No</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6515F16" w14:textId="77777777" w:rsidR="00E15F46" w:rsidRPr="00680735" w:rsidRDefault="00E15F46">
            <w:pPr>
              <w:pStyle w:val="TAL"/>
              <w:rPr>
                <w:ins w:id="18124"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AB9CCB9" w14:textId="77777777" w:rsidR="00E15F46" w:rsidRPr="00680735" w:rsidRDefault="00E15F46">
            <w:pPr>
              <w:pStyle w:val="TAL"/>
              <w:rPr>
                <w:ins w:id="18125" w:author="CR#0004r4" w:date="2021-06-28T13:12:00Z"/>
                <w:rFonts w:asciiTheme="majorHAnsi" w:hAnsiTheme="majorHAnsi" w:cstheme="majorHAnsi"/>
                <w:szCs w:val="18"/>
              </w:rPr>
            </w:pPr>
            <w:ins w:id="18126" w:author="CR#0004r4" w:date="2021-06-28T13:12:00Z">
              <w:r w:rsidRPr="00680735">
                <w:t xml:space="preserve">Optional with capability </w:t>
              </w:r>
              <w:proofErr w:type="spellStart"/>
              <w:r w:rsidRPr="00680735">
                <w:t>signaling</w:t>
              </w:r>
              <w:proofErr w:type="spellEnd"/>
              <w:r w:rsidRPr="00680735">
                <w:t xml:space="preserve"> for IAB-MT</w:t>
              </w:r>
            </w:ins>
          </w:p>
        </w:tc>
      </w:tr>
      <w:tr w:rsidR="006703D0" w:rsidRPr="00680735" w14:paraId="7012A27E" w14:textId="77777777" w:rsidTr="00E15F46">
        <w:trPr>
          <w:trHeight w:val="24"/>
          <w:ins w:id="18127" w:author="CR#0004r4" w:date="2021-06-28T13:12:00Z"/>
        </w:trPr>
        <w:tc>
          <w:tcPr>
            <w:tcW w:w="1413" w:type="dxa"/>
            <w:vMerge/>
            <w:tcBorders>
              <w:left w:val="single" w:sz="4" w:space="0" w:color="auto"/>
              <w:right w:val="single" w:sz="4" w:space="0" w:color="auto"/>
            </w:tcBorders>
            <w:shd w:val="clear" w:color="auto" w:fill="auto"/>
          </w:tcPr>
          <w:p w14:paraId="68F03E7B" w14:textId="77777777" w:rsidR="00E15F46" w:rsidRPr="00680735" w:rsidRDefault="00E15F46">
            <w:pPr>
              <w:pStyle w:val="TAL"/>
              <w:rPr>
                <w:ins w:id="18128"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399D4AA" w14:textId="77777777" w:rsidR="00E15F46" w:rsidRPr="00680735" w:rsidRDefault="00E15F46">
            <w:pPr>
              <w:pStyle w:val="TAL"/>
              <w:rPr>
                <w:ins w:id="18129" w:author="CR#0004r4" w:date="2021-06-28T13:12:00Z"/>
              </w:rPr>
            </w:pPr>
            <w:ins w:id="18130" w:author="CR#0004r4" w:date="2021-06-28T13:12:00Z">
              <w:r w:rsidRPr="00680735">
                <w:t>11-9b</w:t>
              </w:r>
            </w:ins>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F8071C0" w14:textId="77777777" w:rsidR="00E15F46" w:rsidRPr="00680735" w:rsidRDefault="00E15F46">
            <w:pPr>
              <w:pStyle w:val="TAL"/>
              <w:rPr>
                <w:ins w:id="18131" w:author="CR#0004r4" w:date="2021-06-28T13:12:00Z"/>
              </w:rPr>
            </w:pPr>
            <w:ins w:id="18132" w:author="CR#0004r4" w:date="2021-06-28T13:12:00Z">
              <w:r w:rsidRPr="00680735">
                <w:t xml:space="preserve">F1AP over LTE leg </w:t>
              </w:r>
              <w:proofErr w:type="spellStart"/>
              <w:r w:rsidRPr="00680735">
                <w:t>signaling</w:t>
              </w:r>
              <w:proofErr w:type="spellEnd"/>
              <w:r w:rsidRPr="00680735">
                <w:t xml:space="preserve"> for EN-DC IAB-MT</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1D988D1F" w14:textId="77777777" w:rsidR="00E15F46" w:rsidRPr="00680735" w:rsidRDefault="00E15F46">
            <w:pPr>
              <w:pStyle w:val="TAL"/>
              <w:rPr>
                <w:ins w:id="18133" w:author="CR#0004r4" w:date="2021-06-28T13:12:00Z"/>
              </w:rPr>
            </w:pPr>
            <w:ins w:id="18134" w:author="CR#0004r4" w:date="2021-06-28T13:12:00Z">
              <w:r w:rsidRPr="00680735">
                <w:t>Indicates whether the IAB-MT supports SCG DRB with NR PDCP when IAB-MT operates in EN-DC mode.</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6AA4D9" w14:textId="77777777" w:rsidR="00E15F46" w:rsidRPr="00680735" w:rsidRDefault="00E15F46">
            <w:pPr>
              <w:pStyle w:val="TAL"/>
              <w:rPr>
                <w:ins w:id="18135" w:author="CR#0004r4" w:date="2021-06-28T13:12:00Z"/>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642D05B" w14:textId="77777777" w:rsidR="00E15F46" w:rsidRPr="00680735" w:rsidRDefault="00E15F46">
            <w:pPr>
              <w:pStyle w:val="TAL"/>
              <w:rPr>
                <w:ins w:id="18136" w:author="CR#0004r4" w:date="2021-06-28T13:12:00Z"/>
                <w:i/>
                <w:iCs/>
              </w:rPr>
            </w:pPr>
            <w:ins w:id="18137" w:author="CR#0004r4" w:date="2021-06-28T13:12:00Z">
              <w:r w:rsidRPr="00680735">
                <w:rPr>
                  <w:i/>
                  <w:iCs/>
                </w:rPr>
                <w:t>scg-DRB-NR-IAB-r16</w:t>
              </w:r>
            </w:ins>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C3FFD64" w14:textId="77777777" w:rsidR="00E15F46" w:rsidRPr="00680735" w:rsidRDefault="00E15F46">
            <w:pPr>
              <w:pStyle w:val="TAL"/>
              <w:rPr>
                <w:ins w:id="18138" w:author="CR#0004r4" w:date="2021-06-28T13:12:00Z"/>
              </w:rPr>
            </w:pPr>
            <w:ins w:id="18139" w:author="CR#0004r4" w:date="2021-06-28T13:12:00Z">
              <w:r w:rsidRPr="00680735">
                <w:rPr>
                  <w:i/>
                  <w:iCs/>
                </w:rPr>
                <w:t>PDCP-ParametersMRDC-v1610</w:t>
              </w:r>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5DE8AB7F" w14:textId="77777777" w:rsidR="00E15F46" w:rsidRPr="00680735" w:rsidRDefault="00E15F46">
            <w:pPr>
              <w:pStyle w:val="TAL"/>
              <w:rPr>
                <w:ins w:id="18140" w:author="CR#0004r4" w:date="2021-06-28T13:12:00Z"/>
              </w:rPr>
            </w:pPr>
            <w:ins w:id="18141" w:author="CR#0004r4" w:date="2021-06-28T13:12:00Z">
              <w:r w:rsidRPr="00680735">
                <w:t>No</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208183E" w14:textId="77777777" w:rsidR="00E15F46" w:rsidRPr="00680735" w:rsidRDefault="00E15F46">
            <w:pPr>
              <w:pStyle w:val="TAL"/>
              <w:rPr>
                <w:ins w:id="18142" w:author="CR#0004r4" w:date="2021-06-28T13:12:00Z"/>
              </w:rPr>
            </w:pPr>
            <w:ins w:id="18143" w:author="CR#0004r4" w:date="2021-06-28T13:12:00Z">
              <w:r w:rsidRPr="00680735">
                <w:t>No</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B96D04C" w14:textId="77777777" w:rsidR="00E15F46" w:rsidRPr="00680735" w:rsidRDefault="00E15F46">
            <w:pPr>
              <w:pStyle w:val="TAL"/>
              <w:rPr>
                <w:ins w:id="18144"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C1E247" w14:textId="77777777" w:rsidR="00E15F46" w:rsidRPr="00680735" w:rsidRDefault="00E15F46">
            <w:pPr>
              <w:pStyle w:val="TAL"/>
              <w:rPr>
                <w:ins w:id="18145" w:author="CR#0004r4" w:date="2021-06-28T13:12:00Z"/>
                <w:rFonts w:asciiTheme="majorHAnsi" w:hAnsiTheme="majorHAnsi" w:cstheme="majorHAnsi"/>
                <w:szCs w:val="18"/>
              </w:rPr>
            </w:pPr>
            <w:ins w:id="18146" w:author="CR#0004r4" w:date="2021-06-28T13:12:00Z">
              <w:r w:rsidRPr="00680735">
                <w:t xml:space="preserve">Optional with capability </w:t>
              </w:r>
              <w:proofErr w:type="spellStart"/>
              <w:r w:rsidRPr="00680735">
                <w:t>signaling</w:t>
              </w:r>
              <w:proofErr w:type="spellEnd"/>
              <w:r w:rsidRPr="00680735">
                <w:t xml:space="preserve"> for IAB-MT</w:t>
              </w:r>
            </w:ins>
          </w:p>
        </w:tc>
      </w:tr>
      <w:tr w:rsidR="006703D0" w:rsidRPr="00680735" w14:paraId="3AA6D271" w14:textId="77777777" w:rsidTr="00E15F46">
        <w:trPr>
          <w:trHeight w:val="24"/>
          <w:ins w:id="18147" w:author="CR#0004r4" w:date="2021-06-28T13:12:00Z"/>
        </w:trPr>
        <w:tc>
          <w:tcPr>
            <w:tcW w:w="1413" w:type="dxa"/>
            <w:vMerge/>
            <w:tcBorders>
              <w:left w:val="single" w:sz="4" w:space="0" w:color="auto"/>
              <w:right w:val="single" w:sz="4" w:space="0" w:color="auto"/>
            </w:tcBorders>
            <w:shd w:val="clear" w:color="auto" w:fill="auto"/>
          </w:tcPr>
          <w:p w14:paraId="15F0C0C6" w14:textId="77777777" w:rsidR="00E15F46" w:rsidRPr="00680735" w:rsidRDefault="00E15F46">
            <w:pPr>
              <w:pStyle w:val="TAL"/>
              <w:rPr>
                <w:ins w:id="18148"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0202F4A" w14:textId="77777777" w:rsidR="00E15F46" w:rsidRPr="00680735" w:rsidRDefault="00E15F46">
            <w:pPr>
              <w:pStyle w:val="TAL"/>
              <w:rPr>
                <w:ins w:id="18149" w:author="CR#0004r4" w:date="2021-06-28T13:12:00Z"/>
              </w:rPr>
            </w:pPr>
            <w:ins w:id="18150" w:author="CR#0004r4" w:date="2021-06-28T13:12:00Z">
              <w:r w:rsidRPr="00680735">
                <w:t>11-9c</w:t>
              </w:r>
            </w:ins>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DC30F08" w14:textId="77777777" w:rsidR="00E15F46" w:rsidRPr="00680735" w:rsidRDefault="00E15F46">
            <w:pPr>
              <w:pStyle w:val="TAL"/>
              <w:rPr>
                <w:ins w:id="18151" w:author="CR#0004r4" w:date="2021-06-28T13:12:00Z"/>
              </w:rPr>
            </w:pPr>
            <w:ins w:id="18152" w:author="CR#0004r4" w:date="2021-06-28T13:12:00Z">
              <w:r w:rsidRPr="00680735">
                <w:t xml:space="preserve">F1AP over LTE leg </w:t>
              </w:r>
              <w:proofErr w:type="spellStart"/>
              <w:r w:rsidRPr="00680735">
                <w:t>signaling</w:t>
              </w:r>
              <w:proofErr w:type="spellEnd"/>
              <w:r w:rsidRPr="00680735">
                <w:t xml:space="preserve"> for EN-DC IAB-MT</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F24AE5A" w14:textId="77777777" w:rsidR="00E15F46" w:rsidRPr="00680735" w:rsidRDefault="00E15F46">
            <w:pPr>
              <w:pStyle w:val="TAL"/>
              <w:rPr>
                <w:ins w:id="18153" w:author="CR#0004r4" w:date="2021-06-28T13:12:00Z"/>
              </w:rPr>
            </w:pPr>
            <w:ins w:id="18154" w:author="CR#0004r4" w:date="2021-06-28T13:12:00Z">
              <w:r w:rsidRPr="00680735">
                <w:t>Indicates whether the IAB-MT supports NR measurement and reports while in EUTRA connected and event B1-based measurement and reports while in EUTRA connected.</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D4183B0" w14:textId="77777777" w:rsidR="00E15F46" w:rsidRPr="00680735" w:rsidRDefault="00E15F46">
            <w:pPr>
              <w:pStyle w:val="TAL"/>
              <w:rPr>
                <w:ins w:id="18155" w:author="CR#0004r4" w:date="2021-06-28T13:12:00Z"/>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5CF3A58" w14:textId="793BBCD1" w:rsidR="00E15F46" w:rsidRPr="00680735" w:rsidRDefault="00E15F46">
            <w:pPr>
              <w:pStyle w:val="TAL"/>
              <w:rPr>
                <w:ins w:id="18156" w:author="CR#0004r4" w:date="2021-06-28T13:12:00Z"/>
                <w:i/>
                <w:iCs/>
                <w:rPrChange w:id="18157" w:author="CR#0004r4" w:date="2021-07-04T22:18:00Z">
                  <w:rPr>
                    <w:ins w:id="18158" w:author="CR#0004r4" w:date="2021-06-28T13:12:00Z"/>
                  </w:rPr>
                </w:rPrChange>
              </w:rPr>
            </w:pPr>
            <w:ins w:id="18159" w:author="CR#0004r4" w:date="2021-06-28T13:12:00Z">
              <w:r w:rsidRPr="00680735">
                <w:rPr>
                  <w:i/>
                  <w:iCs/>
                </w:rPr>
                <w:t>interNR-MeasEUTRA-IAB-r16</w:t>
              </w:r>
            </w:ins>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39FE0A5A" w14:textId="77777777" w:rsidR="00E15F46" w:rsidRPr="00680735" w:rsidRDefault="00E15F46">
            <w:pPr>
              <w:pStyle w:val="TAL"/>
              <w:rPr>
                <w:ins w:id="18160" w:author="CR#0004r4" w:date="2021-06-28T13:12:00Z"/>
              </w:rPr>
            </w:pPr>
            <w:ins w:id="18161" w:author="CR#0004r4" w:date="2021-06-28T13:12:00Z">
              <w:r w:rsidRPr="00680735">
                <w:rPr>
                  <w:i/>
                  <w:iCs/>
                </w:rPr>
                <w:t>MeasAndMobParametersMRDC-v1610</w:t>
              </w:r>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1DFE401" w14:textId="77777777" w:rsidR="00E15F46" w:rsidRPr="00680735" w:rsidRDefault="00E15F46">
            <w:pPr>
              <w:pStyle w:val="TAL"/>
              <w:rPr>
                <w:ins w:id="18162" w:author="CR#0004r4" w:date="2021-06-28T13:12:00Z"/>
              </w:rPr>
            </w:pPr>
            <w:ins w:id="18163" w:author="CR#0004r4" w:date="2021-06-28T13:12:00Z">
              <w:r w:rsidRPr="00680735">
                <w:t>No</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53AD4E0" w14:textId="77777777" w:rsidR="00E15F46" w:rsidRPr="00680735" w:rsidRDefault="00E15F46">
            <w:pPr>
              <w:pStyle w:val="TAL"/>
              <w:rPr>
                <w:ins w:id="18164" w:author="CR#0004r4" w:date="2021-06-28T13:12:00Z"/>
              </w:rPr>
            </w:pPr>
            <w:ins w:id="18165" w:author="CR#0004r4" w:date="2021-06-28T13:12:00Z">
              <w:r w:rsidRPr="00680735">
                <w:t>No</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1D057F67" w14:textId="77777777" w:rsidR="00E15F46" w:rsidRPr="00680735" w:rsidRDefault="00E15F46">
            <w:pPr>
              <w:pStyle w:val="TAL"/>
              <w:rPr>
                <w:ins w:id="18166"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F546B7" w14:textId="77777777" w:rsidR="00E15F46" w:rsidRPr="00680735" w:rsidRDefault="00E15F46">
            <w:pPr>
              <w:pStyle w:val="TAL"/>
              <w:rPr>
                <w:ins w:id="18167" w:author="CR#0004r4" w:date="2021-06-28T13:12:00Z"/>
                <w:rFonts w:asciiTheme="majorHAnsi" w:hAnsiTheme="majorHAnsi" w:cstheme="majorHAnsi"/>
                <w:szCs w:val="18"/>
              </w:rPr>
            </w:pPr>
            <w:ins w:id="18168" w:author="CR#0004r4" w:date="2021-06-28T13:12:00Z">
              <w:r w:rsidRPr="00680735">
                <w:t>Optional with capability signalling for IAB-MT</w:t>
              </w:r>
            </w:ins>
          </w:p>
        </w:tc>
      </w:tr>
      <w:tr w:rsidR="006703D0" w:rsidRPr="00680735" w14:paraId="499218BE" w14:textId="77777777" w:rsidTr="00E15F46">
        <w:trPr>
          <w:trHeight w:val="24"/>
          <w:ins w:id="18169" w:author="CR#0004r4" w:date="2021-06-28T13:12:00Z"/>
        </w:trPr>
        <w:tc>
          <w:tcPr>
            <w:tcW w:w="1413" w:type="dxa"/>
            <w:vMerge/>
            <w:tcBorders>
              <w:left w:val="single" w:sz="4" w:space="0" w:color="auto"/>
              <w:right w:val="single" w:sz="4" w:space="0" w:color="auto"/>
            </w:tcBorders>
            <w:shd w:val="clear" w:color="auto" w:fill="auto"/>
          </w:tcPr>
          <w:p w14:paraId="2CE40B8C" w14:textId="77777777" w:rsidR="00E15F46" w:rsidRPr="00680735" w:rsidRDefault="00E15F46">
            <w:pPr>
              <w:pStyle w:val="TAL"/>
              <w:rPr>
                <w:ins w:id="18170"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39BD32D" w14:textId="77777777" w:rsidR="00E15F46" w:rsidRPr="00680735" w:rsidRDefault="00E15F46">
            <w:pPr>
              <w:pStyle w:val="TAL"/>
              <w:rPr>
                <w:ins w:id="18171" w:author="CR#0004r4" w:date="2021-06-28T13:12:00Z"/>
                <w:rFonts w:asciiTheme="majorHAnsi" w:hAnsiTheme="majorHAnsi" w:cstheme="majorHAnsi"/>
                <w:szCs w:val="18"/>
              </w:rPr>
            </w:pPr>
            <w:ins w:id="18172" w:author="CR#0004r4" w:date="2021-06-28T13:12:00Z">
              <w:r w:rsidRPr="00680735">
                <w:t>11-10</w:t>
              </w:r>
            </w:ins>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4C012C9B" w14:textId="77777777" w:rsidR="00E15F46" w:rsidRPr="00680735" w:rsidRDefault="00E15F46">
            <w:pPr>
              <w:pStyle w:val="TAL"/>
              <w:rPr>
                <w:ins w:id="18173" w:author="CR#0004r4" w:date="2021-06-28T13:12:00Z"/>
                <w:rFonts w:asciiTheme="majorHAnsi" w:eastAsia="SimSun" w:hAnsiTheme="majorHAnsi" w:cstheme="majorHAnsi"/>
                <w:szCs w:val="18"/>
                <w:lang w:eastAsia="zh-CN"/>
              </w:rPr>
            </w:pPr>
            <w:ins w:id="18174" w:author="CR#0004r4" w:date="2021-06-28T13:12:00Z">
              <w:r w:rsidRPr="00680735">
                <w:t>Intra-frequency HO</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6419062E" w14:textId="77777777" w:rsidR="00E15F46" w:rsidRPr="00680735" w:rsidRDefault="00E15F46">
            <w:pPr>
              <w:pStyle w:val="TAL"/>
              <w:rPr>
                <w:ins w:id="18175" w:author="CR#0004r4" w:date="2021-06-28T13:12:00Z"/>
                <w:rPrChange w:id="18176" w:author="CR#0004r4" w:date="2021-07-04T22:18:00Z">
                  <w:rPr>
                    <w:ins w:id="18177" w:author="CR#0004r4" w:date="2021-06-28T13:12:00Z"/>
                  </w:rPr>
                </w:rPrChange>
              </w:rPr>
              <w:pPrChange w:id="18178" w:author="CR#0004r4" w:date="2021-07-04T11:59:00Z">
                <w:pPr>
                  <w:snapToGrid w:val="0"/>
                  <w:spacing w:afterLines="50" w:after="120"/>
                  <w:contextualSpacing/>
                  <w:jc w:val="both"/>
                </w:pPr>
              </w:pPrChange>
            </w:pPr>
            <w:ins w:id="18179" w:author="CR#0004r4" w:date="2021-06-28T13:12:00Z">
              <w:r w:rsidRPr="00371385">
                <w:rPr>
                  <w:bCs/>
                </w:rPr>
                <w:t xml:space="preserve">Indicates whether the IAB-MT supports intra-frequency HO. It </w:t>
              </w:r>
              <w:r w:rsidRPr="00FC69F1">
                <w:t xml:space="preserve">indicates the support for intra-frequency HO from the corresponding duplex mode if this capability is included in </w:t>
              </w:r>
              <w:proofErr w:type="spellStart"/>
              <w:r w:rsidRPr="00680735">
                <w:rPr>
                  <w:i/>
                  <w:rPrChange w:id="18180" w:author="CR#0004r4" w:date="2021-07-04T22:18:00Z">
                    <w:rPr>
                      <w:i/>
                    </w:rPr>
                  </w:rPrChange>
                </w:rPr>
                <w:t>fdd</w:t>
              </w:r>
              <w:proofErr w:type="spellEnd"/>
              <w:r w:rsidRPr="00680735">
                <w:rPr>
                  <w:i/>
                  <w:rPrChange w:id="18181" w:author="CR#0004r4" w:date="2021-07-04T22:18:00Z">
                    <w:rPr>
                      <w:i/>
                    </w:rPr>
                  </w:rPrChange>
                </w:rPr>
                <w:t>-Add-UE-NR-Capabilities</w:t>
              </w:r>
              <w:r w:rsidRPr="00680735">
                <w:rPr>
                  <w:rPrChange w:id="18182" w:author="CR#0004r4" w:date="2021-07-04T22:18:00Z">
                    <w:rPr/>
                  </w:rPrChange>
                </w:rPr>
                <w:t xml:space="preserve"> or </w:t>
              </w:r>
              <w:proofErr w:type="spellStart"/>
              <w:r w:rsidRPr="00680735">
                <w:rPr>
                  <w:i/>
                  <w:rPrChange w:id="18183" w:author="CR#0004r4" w:date="2021-07-04T22:18:00Z">
                    <w:rPr>
                      <w:i/>
                    </w:rPr>
                  </w:rPrChange>
                </w:rPr>
                <w:t>tdd</w:t>
              </w:r>
              <w:proofErr w:type="spellEnd"/>
              <w:r w:rsidRPr="00680735">
                <w:rPr>
                  <w:i/>
                  <w:rPrChange w:id="18184" w:author="CR#0004r4" w:date="2021-07-04T22:18:00Z">
                    <w:rPr>
                      <w:i/>
                    </w:rPr>
                  </w:rPrChange>
                </w:rPr>
                <w:t>-Add-UE-NR-Capabilities</w:t>
              </w:r>
              <w:r w:rsidRPr="00680735">
                <w:rPr>
                  <w:rPrChange w:id="18185" w:author="CR#0004r4" w:date="2021-07-04T22:18:00Z">
                    <w:rPr/>
                  </w:rPrChange>
                </w:rPr>
                <w:t xml:space="preserve">. It indicates the support for intra-frequency HO in the corresponding frequency range if this capability is included in </w:t>
              </w:r>
              <w:r w:rsidRPr="00680735">
                <w:rPr>
                  <w:i/>
                  <w:rPrChange w:id="18186" w:author="CR#0004r4" w:date="2021-07-04T22:18:00Z">
                    <w:rPr>
                      <w:i/>
                    </w:rPr>
                  </w:rPrChange>
                </w:rPr>
                <w:t>fr1-Add-UE-NR-Capabilities</w:t>
              </w:r>
              <w:r w:rsidRPr="00680735">
                <w:rPr>
                  <w:rPrChange w:id="18187" w:author="CR#0004r4" w:date="2021-07-04T22:18:00Z">
                    <w:rPr/>
                  </w:rPrChange>
                </w:rPr>
                <w:t xml:space="preserve"> or </w:t>
              </w:r>
              <w:r w:rsidRPr="00680735">
                <w:rPr>
                  <w:i/>
                  <w:rPrChange w:id="18188" w:author="CR#0004r4" w:date="2021-07-04T22:18:00Z">
                    <w:rPr>
                      <w:i/>
                    </w:rPr>
                  </w:rPrChange>
                </w:rPr>
                <w:t>fr2-Add-UE-NR-Capabilities</w:t>
              </w:r>
              <w:r w:rsidRPr="00680735">
                <w:rPr>
                  <w:rPrChange w:id="18189" w:author="CR#0004r4" w:date="2021-07-04T22:18:00Z">
                    <w:rPr/>
                  </w:rPrChange>
                </w:rPr>
                <w:t>.</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F0F04AE" w14:textId="77777777" w:rsidR="00E15F46" w:rsidRPr="00680735" w:rsidRDefault="00E15F46" w:rsidP="004A3E4A">
            <w:pPr>
              <w:pStyle w:val="TAL"/>
              <w:rPr>
                <w:ins w:id="18190" w:author="CR#0004r4" w:date="2021-06-28T13:12:00Z"/>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3FF49160" w14:textId="1D37FC15" w:rsidR="00E15F46" w:rsidRPr="00680735" w:rsidRDefault="00E15F46" w:rsidP="004A3E4A">
            <w:pPr>
              <w:pStyle w:val="TAL"/>
              <w:rPr>
                <w:ins w:id="18191" w:author="CR#0004r4" w:date="2021-06-28T13:12:00Z"/>
                <w:i/>
                <w:iCs/>
                <w:rPrChange w:id="18192" w:author="CR#0004r4" w:date="2021-07-04T22:18:00Z">
                  <w:rPr>
                    <w:ins w:id="18193" w:author="CR#0004r4" w:date="2021-06-28T13:12:00Z"/>
                    <w:rFonts w:asciiTheme="majorHAnsi" w:eastAsia="SimSun" w:hAnsiTheme="majorHAnsi" w:cstheme="majorHAnsi"/>
                    <w:szCs w:val="18"/>
                    <w:lang w:eastAsia="zh-CN"/>
                  </w:rPr>
                </w:rPrChange>
              </w:rPr>
            </w:pPr>
            <w:ins w:id="18194" w:author="CR#0004r4" w:date="2021-06-28T13:12:00Z">
              <w:r w:rsidRPr="00680735">
                <w:rPr>
                  <w:i/>
                  <w:iCs/>
                </w:rPr>
                <w:t>handoverIntraF-IAB-r16</w:t>
              </w:r>
            </w:ins>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479E3B9" w14:textId="77777777" w:rsidR="00E15F46" w:rsidRPr="00680735" w:rsidRDefault="00E15F46" w:rsidP="00AA6E3D">
            <w:pPr>
              <w:pStyle w:val="TAL"/>
              <w:rPr>
                <w:ins w:id="18195" w:author="CR#0004r4" w:date="2021-06-28T13:12:00Z"/>
                <w:rFonts w:asciiTheme="majorHAnsi" w:hAnsiTheme="majorHAnsi" w:cstheme="majorHAnsi"/>
                <w:szCs w:val="18"/>
              </w:rPr>
            </w:pPr>
            <w:proofErr w:type="spellStart"/>
            <w:ins w:id="18196" w:author="CR#0004r4" w:date="2021-06-28T13:12:00Z">
              <w:r w:rsidRPr="00680735">
                <w:rPr>
                  <w:i/>
                  <w:iCs/>
                </w:rPr>
                <w:t>BandNR</w:t>
              </w:r>
              <w:proofErr w:type="spellEnd"/>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321ED7F" w14:textId="77777777" w:rsidR="00E15F46" w:rsidRPr="00680735" w:rsidRDefault="00E15F46">
            <w:pPr>
              <w:pStyle w:val="TAL"/>
              <w:rPr>
                <w:ins w:id="18197" w:author="CR#0004r4" w:date="2021-06-28T13:12:00Z"/>
                <w:rFonts w:asciiTheme="majorHAnsi" w:hAnsiTheme="majorHAnsi" w:cstheme="majorHAnsi"/>
                <w:szCs w:val="18"/>
              </w:rPr>
            </w:pPr>
            <w:ins w:id="18198" w:author="CR#0004r4" w:date="2021-06-28T13:12:00Z">
              <w:r w:rsidRPr="00680735">
                <w:rPr>
                  <w:bCs/>
                </w:rPr>
                <w:t>N/A</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7A1114D" w14:textId="77777777" w:rsidR="00E15F46" w:rsidRPr="00680735" w:rsidRDefault="00E15F46">
            <w:pPr>
              <w:pStyle w:val="TAL"/>
              <w:rPr>
                <w:ins w:id="18199" w:author="CR#0004r4" w:date="2021-06-28T13:12:00Z"/>
                <w:rFonts w:asciiTheme="majorHAnsi" w:hAnsiTheme="majorHAnsi" w:cstheme="majorHAnsi"/>
                <w:szCs w:val="18"/>
              </w:rPr>
            </w:pPr>
            <w:ins w:id="18200" w:author="CR#0004r4" w:date="2021-06-28T13:12:00Z">
              <w:r w:rsidRPr="00680735">
                <w:rPr>
                  <w:bCs/>
                </w:rPr>
                <w:t>N/A</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921B406" w14:textId="77777777" w:rsidR="00E15F46" w:rsidRPr="00680735" w:rsidRDefault="00E15F46">
            <w:pPr>
              <w:pStyle w:val="TAL"/>
              <w:rPr>
                <w:ins w:id="18201" w:author="CR#0004r4" w:date="2021-06-28T13:12:00Z"/>
                <w:rFonts w:asciiTheme="majorHAnsi" w:hAnsiTheme="majorHAnsi" w:cstheme="majorHAnsi"/>
                <w:szCs w:val="18"/>
              </w:rPr>
            </w:pPr>
            <w:ins w:id="18202" w:author="CR#0004r4" w:date="2021-06-28T13:12:00Z">
              <w:r w:rsidRPr="00680735">
                <w:t>IAB-MT shall set the capability value consistently for all FDD-FR1 bands, all TDD-FR1 bands and all TDD-FR2 bands respectively.</w:t>
              </w:r>
            </w:ins>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045087" w14:textId="77777777" w:rsidR="00E15F46" w:rsidRPr="00680735" w:rsidRDefault="00E15F46">
            <w:pPr>
              <w:pStyle w:val="TAL"/>
              <w:rPr>
                <w:ins w:id="18203" w:author="CR#0004r4" w:date="2021-06-28T13:12:00Z"/>
                <w:rFonts w:asciiTheme="majorHAnsi" w:hAnsiTheme="majorHAnsi" w:cstheme="majorHAnsi"/>
                <w:szCs w:val="18"/>
              </w:rPr>
            </w:pPr>
            <w:ins w:id="18204" w:author="CR#0004r4" w:date="2021-06-28T13:12:00Z">
              <w:r w:rsidRPr="00680735">
                <w:t xml:space="preserve">Optional with capability </w:t>
              </w:r>
              <w:proofErr w:type="spellStart"/>
              <w:r w:rsidRPr="00680735">
                <w:t>signaling</w:t>
              </w:r>
              <w:proofErr w:type="spellEnd"/>
              <w:r w:rsidRPr="00680735">
                <w:t xml:space="preserve"> for IAB-MT</w:t>
              </w:r>
            </w:ins>
          </w:p>
        </w:tc>
      </w:tr>
      <w:tr w:rsidR="006703D0" w:rsidRPr="00680735" w14:paraId="32445A9A" w14:textId="77777777" w:rsidTr="00E15F46">
        <w:trPr>
          <w:trHeight w:val="24"/>
          <w:ins w:id="18205" w:author="CR#0004r4" w:date="2021-06-28T13:12:00Z"/>
        </w:trPr>
        <w:tc>
          <w:tcPr>
            <w:tcW w:w="1413" w:type="dxa"/>
            <w:vMerge/>
            <w:tcBorders>
              <w:left w:val="single" w:sz="4" w:space="0" w:color="auto"/>
              <w:right w:val="single" w:sz="4" w:space="0" w:color="auto"/>
            </w:tcBorders>
            <w:shd w:val="clear" w:color="auto" w:fill="auto"/>
          </w:tcPr>
          <w:p w14:paraId="04CC18BA" w14:textId="77777777" w:rsidR="00E15F46" w:rsidRPr="00680735" w:rsidRDefault="00E15F46">
            <w:pPr>
              <w:pStyle w:val="TAL"/>
              <w:rPr>
                <w:ins w:id="18206"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4DD5A09" w14:textId="77777777" w:rsidR="00E15F46" w:rsidRPr="00680735" w:rsidRDefault="00E15F46">
            <w:pPr>
              <w:pStyle w:val="TAL"/>
              <w:rPr>
                <w:ins w:id="18207" w:author="CR#0004r4" w:date="2021-06-28T13:12:00Z"/>
                <w:rFonts w:asciiTheme="majorHAnsi" w:hAnsiTheme="majorHAnsi" w:cstheme="majorHAnsi"/>
                <w:szCs w:val="18"/>
              </w:rPr>
            </w:pPr>
            <w:ins w:id="18208" w:author="CR#0004r4" w:date="2021-06-28T13:12:00Z">
              <w:r w:rsidRPr="00680735">
                <w:t>11-11</w:t>
              </w:r>
            </w:ins>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5AD3C32A" w14:textId="77777777" w:rsidR="00E15F46" w:rsidRPr="00680735" w:rsidRDefault="00E15F46">
            <w:pPr>
              <w:pStyle w:val="TAL"/>
              <w:rPr>
                <w:ins w:id="18209" w:author="CR#0004r4" w:date="2021-06-28T13:12:00Z"/>
                <w:rFonts w:asciiTheme="majorHAnsi" w:eastAsia="SimSun" w:hAnsiTheme="majorHAnsi" w:cstheme="majorHAnsi"/>
                <w:szCs w:val="18"/>
                <w:lang w:eastAsia="zh-CN"/>
              </w:rPr>
            </w:pPr>
            <w:ins w:id="18210" w:author="CR#0004r4" w:date="2021-06-28T13:12:00Z">
              <w:r w:rsidRPr="00680735">
                <w:t>Multiple frequency band indication</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08F30F6F" w14:textId="77777777" w:rsidR="00E15F46" w:rsidRPr="00FC69F1" w:rsidRDefault="00E15F46">
            <w:pPr>
              <w:pStyle w:val="TAL"/>
              <w:rPr>
                <w:ins w:id="18211" w:author="CR#0004r4" w:date="2021-06-28T13:12:00Z"/>
              </w:rPr>
              <w:pPrChange w:id="18212" w:author="CR#0004r4" w:date="2021-07-04T11:59:00Z">
                <w:pPr>
                  <w:snapToGrid w:val="0"/>
                  <w:spacing w:afterLines="50" w:after="120"/>
                  <w:contextualSpacing/>
                  <w:jc w:val="both"/>
                </w:pPr>
              </w:pPrChange>
            </w:pPr>
            <w:ins w:id="18213" w:author="CR#0004r4" w:date="2021-06-28T13:12:00Z">
              <w:r w:rsidRPr="00371385">
                <w:t>Indicates whether the IAB-MT supports multiple frequency band indication.</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FA3BB63" w14:textId="77777777" w:rsidR="00E15F46" w:rsidRPr="00680735" w:rsidRDefault="00E15F46" w:rsidP="004A3E4A">
            <w:pPr>
              <w:pStyle w:val="TAL"/>
              <w:rPr>
                <w:ins w:id="18214" w:author="CR#0004r4" w:date="2021-06-28T13:12:00Z"/>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F63847B" w14:textId="181CFF8A" w:rsidR="00E15F46" w:rsidRPr="00680735" w:rsidRDefault="00E15F46" w:rsidP="004A3E4A">
            <w:pPr>
              <w:pStyle w:val="TAL"/>
              <w:rPr>
                <w:ins w:id="18215" w:author="CR#0004r4" w:date="2021-06-28T13:12:00Z"/>
                <w:i/>
                <w:iCs/>
                <w:rPrChange w:id="18216" w:author="CR#0004r4" w:date="2021-07-04T22:18:00Z">
                  <w:rPr>
                    <w:ins w:id="18217" w:author="CR#0004r4" w:date="2021-06-28T13:12:00Z"/>
                    <w:rFonts w:asciiTheme="majorHAnsi" w:eastAsia="SimSun" w:hAnsiTheme="majorHAnsi" w:cstheme="majorHAnsi"/>
                    <w:szCs w:val="18"/>
                    <w:lang w:eastAsia="zh-CN"/>
                  </w:rPr>
                </w:rPrChange>
              </w:rPr>
            </w:pPr>
            <w:ins w:id="18218" w:author="CR#0004r4" w:date="2021-06-28T13:12:00Z">
              <w:r w:rsidRPr="00680735">
                <w:rPr>
                  <w:i/>
                  <w:iCs/>
                </w:rPr>
                <w:t>mfbi-IAB-r16</w:t>
              </w:r>
            </w:ins>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7DE1B41" w14:textId="77777777" w:rsidR="00E15F46" w:rsidRPr="00680735" w:rsidRDefault="00E15F46" w:rsidP="00AA6E3D">
            <w:pPr>
              <w:pStyle w:val="TAL"/>
              <w:rPr>
                <w:ins w:id="18219" w:author="CR#0004r4" w:date="2021-06-28T13:12:00Z"/>
                <w:rFonts w:asciiTheme="majorHAnsi" w:hAnsiTheme="majorHAnsi" w:cstheme="majorHAnsi"/>
                <w:szCs w:val="18"/>
              </w:rPr>
            </w:pPr>
            <w:proofErr w:type="spellStart"/>
            <w:ins w:id="18220" w:author="CR#0004r4" w:date="2021-06-28T13:12:00Z">
              <w:r w:rsidRPr="00680735">
                <w:rPr>
                  <w:i/>
                  <w:iCs/>
                </w:rPr>
                <w:t>MeasAndMobParametersCommon</w:t>
              </w:r>
              <w:proofErr w:type="spellEnd"/>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EC86BC6" w14:textId="77777777" w:rsidR="00E15F46" w:rsidRPr="00680735" w:rsidRDefault="00E15F46">
            <w:pPr>
              <w:pStyle w:val="TAL"/>
              <w:rPr>
                <w:ins w:id="18221" w:author="CR#0004r4" w:date="2021-06-28T13:12:00Z"/>
                <w:rFonts w:asciiTheme="majorHAnsi" w:hAnsiTheme="majorHAnsi" w:cstheme="majorHAnsi"/>
                <w:szCs w:val="18"/>
              </w:rPr>
            </w:pPr>
            <w:ins w:id="18222" w:author="CR#0004r4" w:date="2021-06-28T13:12:00Z">
              <w:r w:rsidRPr="00680735">
                <w:t>No</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59DB58A1" w14:textId="77777777" w:rsidR="00E15F46" w:rsidRPr="00680735" w:rsidRDefault="00E15F46">
            <w:pPr>
              <w:pStyle w:val="TAL"/>
              <w:rPr>
                <w:ins w:id="18223" w:author="CR#0004r4" w:date="2021-06-28T13:12:00Z"/>
                <w:rFonts w:asciiTheme="majorHAnsi" w:hAnsiTheme="majorHAnsi" w:cstheme="majorHAnsi"/>
                <w:szCs w:val="18"/>
              </w:rPr>
            </w:pPr>
            <w:ins w:id="18224" w:author="CR#0004r4" w:date="2021-06-28T13:12:00Z">
              <w:r w:rsidRPr="00680735">
                <w:t>No</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EE40030" w14:textId="77777777" w:rsidR="00E15F46" w:rsidRPr="00680735" w:rsidRDefault="00E15F46">
            <w:pPr>
              <w:pStyle w:val="TAL"/>
              <w:rPr>
                <w:ins w:id="18225"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BE81A44" w14:textId="77777777" w:rsidR="00E15F46" w:rsidRPr="00680735" w:rsidRDefault="00E15F46">
            <w:pPr>
              <w:pStyle w:val="TAL"/>
              <w:rPr>
                <w:ins w:id="18226" w:author="CR#0004r4" w:date="2021-06-28T13:12:00Z"/>
                <w:rFonts w:asciiTheme="majorHAnsi" w:hAnsiTheme="majorHAnsi" w:cstheme="majorHAnsi"/>
                <w:szCs w:val="18"/>
              </w:rPr>
            </w:pPr>
            <w:ins w:id="18227" w:author="CR#0004r4" w:date="2021-06-28T13:12:00Z">
              <w:r w:rsidRPr="00680735">
                <w:t xml:space="preserve">Optional with capability </w:t>
              </w:r>
              <w:proofErr w:type="spellStart"/>
              <w:r w:rsidRPr="00680735">
                <w:t>signaling</w:t>
              </w:r>
              <w:proofErr w:type="spellEnd"/>
              <w:r w:rsidRPr="00680735">
                <w:t xml:space="preserve"> for IAB-MT</w:t>
              </w:r>
            </w:ins>
          </w:p>
        </w:tc>
      </w:tr>
      <w:tr w:rsidR="00E15F46" w:rsidRPr="00680735" w14:paraId="56581BAA" w14:textId="77777777" w:rsidTr="00E15F46">
        <w:trPr>
          <w:trHeight w:val="24"/>
          <w:ins w:id="18228" w:author="CR#0004r4" w:date="2021-06-28T13:12:00Z"/>
        </w:trPr>
        <w:tc>
          <w:tcPr>
            <w:tcW w:w="1413" w:type="dxa"/>
            <w:vMerge/>
            <w:tcBorders>
              <w:left w:val="single" w:sz="4" w:space="0" w:color="auto"/>
              <w:right w:val="single" w:sz="4" w:space="0" w:color="auto"/>
            </w:tcBorders>
            <w:shd w:val="clear" w:color="auto" w:fill="auto"/>
          </w:tcPr>
          <w:p w14:paraId="03548CC2" w14:textId="77777777" w:rsidR="00E15F46" w:rsidRPr="00680735" w:rsidRDefault="00E15F46">
            <w:pPr>
              <w:pStyle w:val="TAL"/>
              <w:rPr>
                <w:ins w:id="18229"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DA8948A" w14:textId="77777777" w:rsidR="00E15F46" w:rsidRPr="00680735" w:rsidRDefault="00E15F46">
            <w:pPr>
              <w:pStyle w:val="TAL"/>
              <w:rPr>
                <w:ins w:id="18230" w:author="CR#0004r4" w:date="2021-06-28T13:12:00Z"/>
                <w:rFonts w:asciiTheme="majorHAnsi" w:hAnsiTheme="majorHAnsi" w:cstheme="majorHAnsi"/>
                <w:szCs w:val="18"/>
              </w:rPr>
            </w:pPr>
            <w:ins w:id="18231" w:author="CR#0004r4" w:date="2021-06-28T13:12:00Z">
              <w:r w:rsidRPr="00680735">
                <w:t>11-12</w:t>
              </w:r>
            </w:ins>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7575677" w14:textId="77777777" w:rsidR="00E15F46" w:rsidRPr="00680735" w:rsidRDefault="00E15F46">
            <w:pPr>
              <w:pStyle w:val="TAL"/>
              <w:rPr>
                <w:ins w:id="18232" w:author="CR#0004r4" w:date="2021-06-28T13:12:00Z"/>
                <w:rFonts w:asciiTheme="majorHAnsi" w:eastAsia="SimSun" w:hAnsiTheme="majorHAnsi" w:cstheme="majorHAnsi"/>
                <w:szCs w:val="18"/>
                <w:lang w:eastAsia="zh-CN"/>
              </w:rPr>
            </w:pPr>
            <w:ins w:id="18233" w:author="CR#0004r4" w:date="2021-06-28T13:12:00Z">
              <w:r w:rsidRPr="00680735">
                <w:t>Direct SN addition</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C9CE606" w14:textId="77777777" w:rsidR="00E15F46" w:rsidRPr="00680735" w:rsidRDefault="00E15F46">
            <w:pPr>
              <w:pStyle w:val="TAL"/>
              <w:rPr>
                <w:ins w:id="18234" w:author="CR#0004r4" w:date="2021-06-28T13:12:00Z"/>
                <w:rPrChange w:id="18235" w:author="CR#0004r4" w:date="2021-07-04T22:18:00Z">
                  <w:rPr>
                    <w:ins w:id="18236" w:author="CR#0004r4" w:date="2021-06-28T13:12:00Z"/>
                  </w:rPr>
                </w:rPrChange>
              </w:rPr>
              <w:pPrChange w:id="18237" w:author="CR#0004r4" w:date="2021-07-04T11:59:00Z">
                <w:pPr>
                  <w:snapToGrid w:val="0"/>
                  <w:spacing w:afterLines="50" w:after="120"/>
                  <w:contextualSpacing/>
                  <w:jc w:val="both"/>
                </w:pPr>
              </w:pPrChange>
            </w:pPr>
            <w:ins w:id="18238" w:author="CR#0004r4" w:date="2021-06-28T13:12:00Z">
              <w:r w:rsidRPr="00371385">
                <w:rPr>
                  <w:bCs/>
                </w:rPr>
                <w:t xml:space="preserve">Indicates whether the IAB-MT supports direct SN addition in the first RRC connection reconfiguration after RRC connection </w:t>
              </w:r>
              <w:r w:rsidRPr="00FC69F1">
                <w:rPr>
                  <w:bCs/>
                </w:rPr>
                <w:t>es</w:t>
              </w:r>
              <w:r w:rsidRPr="00680735">
                <w:rPr>
                  <w:bCs/>
                  <w:rPrChange w:id="18239" w:author="CR#0004r4" w:date="2021-07-04T22:18:00Z">
                    <w:rPr>
                      <w:bCs/>
                    </w:rPr>
                  </w:rPrChange>
                </w:rPr>
                <w:t>tablishment.</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A31695F" w14:textId="77777777" w:rsidR="00E15F46" w:rsidRPr="00680735" w:rsidRDefault="00E15F46" w:rsidP="004A3E4A">
            <w:pPr>
              <w:pStyle w:val="TAL"/>
              <w:rPr>
                <w:ins w:id="18240" w:author="CR#0004r4" w:date="2021-06-28T13:12:00Z"/>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64479E4" w14:textId="07CE804F" w:rsidR="00E15F46" w:rsidRPr="00680735" w:rsidRDefault="00E15F46" w:rsidP="004A3E4A">
            <w:pPr>
              <w:pStyle w:val="TAL"/>
              <w:rPr>
                <w:ins w:id="18241" w:author="CR#0004r4" w:date="2021-06-28T13:12:00Z"/>
                <w:i/>
                <w:iCs/>
                <w:rPrChange w:id="18242" w:author="CR#0004r4" w:date="2021-07-04T22:18:00Z">
                  <w:rPr>
                    <w:ins w:id="18243" w:author="CR#0004r4" w:date="2021-06-28T13:12:00Z"/>
                    <w:rFonts w:asciiTheme="majorHAnsi" w:eastAsia="SimSun" w:hAnsiTheme="majorHAnsi" w:cstheme="majorHAnsi"/>
                    <w:szCs w:val="18"/>
                    <w:lang w:eastAsia="zh-CN"/>
                  </w:rPr>
                </w:rPrChange>
              </w:rPr>
            </w:pPr>
            <w:ins w:id="18244" w:author="CR#0004r4" w:date="2021-06-28T13:12:00Z">
              <w:r w:rsidRPr="00680735">
                <w:rPr>
                  <w:i/>
                  <w:iCs/>
                </w:rPr>
                <w:t>directSN-AdditionFirstRRC-IAB-r16</w:t>
              </w:r>
            </w:ins>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C0503B5" w14:textId="77777777" w:rsidR="00E15F46" w:rsidRPr="00680735" w:rsidRDefault="00E15F46" w:rsidP="00AA6E3D">
            <w:pPr>
              <w:pStyle w:val="TAL"/>
              <w:rPr>
                <w:ins w:id="18245" w:author="CR#0004r4" w:date="2021-06-28T13:12:00Z"/>
                <w:rFonts w:asciiTheme="majorHAnsi" w:hAnsiTheme="majorHAnsi" w:cstheme="majorHAnsi"/>
                <w:szCs w:val="18"/>
              </w:rPr>
            </w:pPr>
            <w:ins w:id="18246" w:author="CR#0004r4" w:date="2021-06-28T13:12:00Z">
              <w:r w:rsidRPr="00680735">
                <w:rPr>
                  <w:i/>
                  <w:iCs/>
                </w:rPr>
                <w:t>UE-NR-Capability-v1610</w:t>
              </w:r>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76C1576" w14:textId="77777777" w:rsidR="00E15F46" w:rsidRPr="00680735" w:rsidRDefault="00E15F46">
            <w:pPr>
              <w:pStyle w:val="TAL"/>
              <w:rPr>
                <w:ins w:id="18247" w:author="CR#0004r4" w:date="2021-06-28T13:12:00Z"/>
                <w:rFonts w:asciiTheme="majorHAnsi" w:hAnsiTheme="majorHAnsi" w:cstheme="majorHAnsi"/>
                <w:szCs w:val="18"/>
              </w:rPr>
            </w:pPr>
            <w:ins w:id="18248" w:author="CR#0004r4" w:date="2021-06-28T13:12:00Z">
              <w:r w:rsidRPr="00680735">
                <w:t>No</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80407D" w14:textId="77777777" w:rsidR="00E15F46" w:rsidRPr="00680735" w:rsidRDefault="00E15F46">
            <w:pPr>
              <w:pStyle w:val="TAL"/>
              <w:rPr>
                <w:ins w:id="18249" w:author="CR#0004r4" w:date="2021-06-28T13:12:00Z"/>
                <w:rFonts w:asciiTheme="majorHAnsi" w:hAnsiTheme="majorHAnsi" w:cstheme="majorHAnsi"/>
                <w:szCs w:val="18"/>
              </w:rPr>
            </w:pPr>
            <w:ins w:id="18250" w:author="CR#0004r4" w:date="2021-06-28T13:12:00Z">
              <w:r w:rsidRPr="00680735">
                <w:t>No</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B36AF30" w14:textId="77777777" w:rsidR="00E15F46" w:rsidRPr="00680735" w:rsidRDefault="00E15F46">
            <w:pPr>
              <w:pStyle w:val="TAL"/>
              <w:rPr>
                <w:ins w:id="18251"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EB8B9F" w14:textId="77777777" w:rsidR="00E15F46" w:rsidRPr="00680735" w:rsidRDefault="00E15F46">
            <w:pPr>
              <w:pStyle w:val="TAL"/>
              <w:rPr>
                <w:ins w:id="18252" w:author="CR#0004r4" w:date="2021-06-28T13:12:00Z"/>
                <w:rFonts w:asciiTheme="majorHAnsi" w:hAnsiTheme="majorHAnsi" w:cstheme="majorHAnsi"/>
                <w:szCs w:val="18"/>
              </w:rPr>
            </w:pPr>
            <w:ins w:id="18253" w:author="CR#0004r4" w:date="2021-06-28T13:12:00Z">
              <w:r w:rsidRPr="00680735">
                <w:t xml:space="preserve">Optional with capability </w:t>
              </w:r>
              <w:proofErr w:type="spellStart"/>
              <w:r w:rsidRPr="00680735">
                <w:t>signaling</w:t>
              </w:r>
              <w:proofErr w:type="spellEnd"/>
              <w:r w:rsidRPr="00680735">
                <w:t xml:space="preserve"> for IAB-MT</w:t>
              </w:r>
            </w:ins>
          </w:p>
        </w:tc>
      </w:tr>
    </w:tbl>
    <w:p w14:paraId="069B7DEE" w14:textId="77777777" w:rsidR="00E15F46" w:rsidRPr="00680735" w:rsidRDefault="00E15F46" w:rsidP="00E15F46">
      <w:pPr>
        <w:spacing w:afterLines="50" w:after="120"/>
        <w:jc w:val="both"/>
        <w:rPr>
          <w:ins w:id="18254" w:author="CR#0004r4" w:date="2021-06-28T13:12:00Z"/>
          <w:rFonts w:eastAsia="MS Mincho"/>
          <w:sz w:val="22"/>
        </w:rPr>
      </w:pPr>
    </w:p>
    <w:p w14:paraId="163AD0FB" w14:textId="29AB0B28" w:rsidR="00E15F46" w:rsidRPr="00680735" w:rsidRDefault="00E15F46" w:rsidP="00E15F46">
      <w:pPr>
        <w:pStyle w:val="Heading3"/>
        <w:rPr>
          <w:ins w:id="18255" w:author="CR#0004r4" w:date="2021-06-28T13:12:00Z"/>
          <w:lang w:val="en-US" w:eastAsia="ko-KR"/>
        </w:rPr>
      </w:pPr>
      <w:ins w:id="18256" w:author="CR#0004r4" w:date="2021-06-28T13:12:00Z">
        <w:r w:rsidRPr="00680735">
          <w:rPr>
            <w:lang w:val="en-US" w:eastAsia="ko-KR"/>
          </w:rPr>
          <w:t>5.2.2</w:t>
        </w:r>
      </w:ins>
      <w:ins w:id="18257" w:author="CR#0004r4" w:date="2021-06-28T23:43:00Z">
        <w:r w:rsidR="00500B95" w:rsidRPr="00680735">
          <w:rPr>
            <w:lang w:val="en-US" w:eastAsia="ko-KR"/>
          </w:rPr>
          <w:tab/>
        </w:r>
      </w:ins>
      <w:proofErr w:type="spellStart"/>
      <w:ins w:id="18258" w:author="CR#0004r4" w:date="2021-06-28T13:12:00Z">
        <w:r w:rsidRPr="00680735">
          <w:rPr>
            <w:lang w:val="en-US" w:eastAsia="ko-KR"/>
          </w:rPr>
          <w:t>NR_unlic</w:t>
        </w:r>
        <w:proofErr w:type="spellEnd"/>
        <w:r w:rsidRPr="00680735">
          <w:rPr>
            <w:lang w:val="en-US" w:eastAsia="ko-KR"/>
          </w:rPr>
          <w:t>-Core</w:t>
        </w:r>
      </w:ins>
    </w:p>
    <w:p w14:paraId="696FE587" w14:textId="3336389F" w:rsidR="00E15F46" w:rsidRPr="00680735" w:rsidRDefault="00E15F46">
      <w:pPr>
        <w:pStyle w:val="TH"/>
        <w:rPr>
          <w:ins w:id="18259" w:author="CR#0004r4" w:date="2021-06-28T13:12:00Z"/>
          <w:rPrChange w:id="18260" w:author="CR#0004r4" w:date="2021-07-04T22:18:00Z">
            <w:rPr>
              <w:ins w:id="18261" w:author="CR#0004r4" w:date="2021-06-28T13:12:00Z"/>
            </w:rPr>
          </w:rPrChange>
        </w:rPr>
        <w:pPrChange w:id="18262" w:author="CR#0004r4" w:date="2021-06-28T23:43:00Z">
          <w:pPr>
            <w:keepNext/>
            <w:jc w:val="center"/>
          </w:pPr>
        </w:pPrChange>
      </w:pPr>
      <w:ins w:id="18263" w:author="CR#0004r4" w:date="2021-06-28T13:12:00Z">
        <w:r w:rsidRPr="00371385">
          <w:t>Table 5.2</w:t>
        </w:r>
      </w:ins>
      <w:ins w:id="18264" w:author="CR#0004r4" w:date="2021-06-28T23:43:00Z">
        <w:r w:rsidR="00500B95" w:rsidRPr="00FC69F1">
          <w:t>.</w:t>
        </w:r>
      </w:ins>
      <w:ins w:id="18265" w:author="CR#0004r4" w:date="2021-06-28T13:12:00Z">
        <w:r w:rsidRPr="00680735">
          <w:rPr>
            <w:rPrChange w:id="18266" w:author="CR#0004r4" w:date="2021-07-04T22:18:00Z">
              <w:rPr>
                <w:b/>
              </w:rPr>
            </w:rPrChange>
          </w:rPr>
          <w:t>2</w:t>
        </w:r>
      </w:ins>
      <w:ins w:id="18267" w:author="CR#0004r4" w:date="2021-06-28T23:43:00Z">
        <w:r w:rsidR="00500B95" w:rsidRPr="00680735">
          <w:rPr>
            <w:rPrChange w:id="18268" w:author="CR#0004r4" w:date="2021-07-04T22:18:00Z">
              <w:rPr>
                <w:b/>
              </w:rPr>
            </w:rPrChange>
          </w:rPr>
          <w:t>-1</w:t>
        </w:r>
      </w:ins>
      <w:ins w:id="18269" w:author="CR#0004r4" w:date="2021-06-28T13:12:00Z">
        <w:r w:rsidRPr="00680735">
          <w:rPr>
            <w:rPrChange w:id="18270" w:author="CR#0004r4" w:date="2021-07-04T22:18:00Z">
              <w:rPr>
                <w:b/>
              </w:rPr>
            </w:rPrChange>
          </w:rPr>
          <w:t>:</w:t>
        </w:r>
      </w:ins>
      <w:ins w:id="18271" w:author="CR#0004r4" w:date="2021-06-28T23:43:00Z">
        <w:r w:rsidR="00500B95" w:rsidRPr="00680735">
          <w:rPr>
            <w:rPrChange w:id="18272" w:author="CR#0004r4" w:date="2021-07-04T22:18:00Z">
              <w:rPr>
                <w:b/>
              </w:rPr>
            </w:rPrChange>
          </w:rPr>
          <w:t xml:space="preserve"> </w:t>
        </w:r>
      </w:ins>
      <w:ins w:id="18273" w:author="CR#0004r4" w:date="2021-06-28T13:12:00Z">
        <w:r w:rsidRPr="00680735">
          <w:rPr>
            <w:rPrChange w:id="18274" w:author="CR#0004r4" w:date="2021-07-04T22:18:00Z">
              <w:rPr>
                <w:b/>
              </w:rPr>
            </w:rPrChange>
          </w:rPr>
          <w:t xml:space="preserve">Layer-2 and Layer-3 feature list for </w:t>
        </w:r>
        <w:proofErr w:type="spellStart"/>
        <w:r w:rsidRPr="00680735">
          <w:rPr>
            <w:rPrChange w:id="18275" w:author="CR#0004r4" w:date="2021-07-04T22:18:00Z">
              <w:rPr>
                <w:b/>
              </w:rPr>
            </w:rPrChange>
          </w:rPr>
          <w:t>NR_unlic</w:t>
        </w:r>
        <w:proofErr w:type="spellEnd"/>
        <w:r w:rsidRPr="00680735">
          <w:rPr>
            <w:rPrChange w:id="18276" w:author="CR#0004r4" w:date="2021-07-04T22:18:00Z">
              <w:rPr>
                <w:b/>
              </w:rPr>
            </w:rPrChange>
          </w:rPr>
          <w:t>-Core</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80735" w14:paraId="61E661BB" w14:textId="77777777" w:rsidTr="00E15F46">
        <w:trPr>
          <w:trHeight w:val="24"/>
          <w:ins w:id="18277" w:author="CR#0004r4" w:date="2021-06-28T13:12:00Z"/>
        </w:trPr>
        <w:tc>
          <w:tcPr>
            <w:tcW w:w="1413" w:type="dxa"/>
            <w:tcBorders>
              <w:top w:val="single" w:sz="4" w:space="0" w:color="auto"/>
              <w:left w:val="single" w:sz="4" w:space="0" w:color="auto"/>
              <w:bottom w:val="single" w:sz="4" w:space="0" w:color="auto"/>
              <w:right w:val="single" w:sz="4" w:space="0" w:color="auto"/>
            </w:tcBorders>
          </w:tcPr>
          <w:p w14:paraId="04C55CAA" w14:textId="77777777" w:rsidR="00E15F46" w:rsidRPr="00680735" w:rsidRDefault="00E15F46" w:rsidP="00E87BB7">
            <w:pPr>
              <w:pStyle w:val="TAH"/>
              <w:rPr>
                <w:ins w:id="18278" w:author="CR#0004r4" w:date="2021-06-28T13:12:00Z"/>
                <w:rPrChange w:id="18279" w:author="CR#0004r4" w:date="2021-07-04T22:18:00Z">
                  <w:rPr>
                    <w:ins w:id="18280" w:author="CR#0004r4" w:date="2021-06-28T13:12:00Z"/>
                    <w:rFonts w:asciiTheme="majorHAnsi" w:hAnsiTheme="majorHAnsi" w:cstheme="majorHAnsi"/>
                    <w:szCs w:val="18"/>
                  </w:rPr>
                </w:rPrChange>
              </w:rPr>
            </w:pPr>
            <w:ins w:id="18281" w:author="CR#0004r4" w:date="2021-06-28T13:12:00Z">
              <w:r w:rsidRPr="00680735">
                <w:rPr>
                  <w:rPrChange w:id="18282" w:author="CR#0004r4" w:date="2021-07-04T22:18:00Z">
                    <w:rPr>
                      <w:rFonts w:asciiTheme="majorHAnsi" w:hAnsiTheme="majorHAnsi" w:cstheme="majorHAnsi"/>
                      <w:szCs w:val="18"/>
                    </w:rPr>
                  </w:rPrChange>
                </w:rPr>
                <w:t>Features</w:t>
              </w:r>
            </w:ins>
          </w:p>
        </w:tc>
        <w:tc>
          <w:tcPr>
            <w:tcW w:w="888" w:type="dxa"/>
            <w:tcBorders>
              <w:top w:val="single" w:sz="4" w:space="0" w:color="auto"/>
              <w:left w:val="single" w:sz="4" w:space="0" w:color="auto"/>
              <w:bottom w:val="single" w:sz="4" w:space="0" w:color="auto"/>
              <w:right w:val="single" w:sz="4" w:space="0" w:color="auto"/>
            </w:tcBorders>
          </w:tcPr>
          <w:p w14:paraId="22809976" w14:textId="77777777" w:rsidR="00E15F46" w:rsidRPr="00680735" w:rsidRDefault="00E15F46" w:rsidP="0031771B">
            <w:pPr>
              <w:pStyle w:val="TAH"/>
              <w:rPr>
                <w:ins w:id="18283" w:author="CR#0004r4" w:date="2021-06-28T13:12:00Z"/>
                <w:rPrChange w:id="18284" w:author="CR#0004r4" w:date="2021-07-04T22:18:00Z">
                  <w:rPr>
                    <w:ins w:id="18285" w:author="CR#0004r4" w:date="2021-06-28T13:12:00Z"/>
                    <w:rFonts w:asciiTheme="majorHAnsi" w:hAnsiTheme="majorHAnsi" w:cstheme="majorHAnsi"/>
                    <w:szCs w:val="18"/>
                  </w:rPr>
                </w:rPrChange>
              </w:rPr>
            </w:pPr>
            <w:ins w:id="18286" w:author="CR#0004r4" w:date="2021-06-28T13:12:00Z">
              <w:r w:rsidRPr="00680735">
                <w:rPr>
                  <w:rPrChange w:id="18287" w:author="CR#0004r4" w:date="2021-07-04T22:18:00Z">
                    <w:rPr>
                      <w:rFonts w:asciiTheme="majorHAnsi" w:hAnsiTheme="majorHAnsi" w:cstheme="majorHAnsi"/>
                      <w:szCs w:val="18"/>
                    </w:rPr>
                  </w:rPrChange>
                </w:rPr>
                <w:t>Index</w:t>
              </w:r>
            </w:ins>
          </w:p>
        </w:tc>
        <w:tc>
          <w:tcPr>
            <w:tcW w:w="1950" w:type="dxa"/>
            <w:tcBorders>
              <w:top w:val="single" w:sz="4" w:space="0" w:color="auto"/>
              <w:left w:val="single" w:sz="4" w:space="0" w:color="auto"/>
              <w:bottom w:val="single" w:sz="4" w:space="0" w:color="auto"/>
              <w:right w:val="single" w:sz="4" w:space="0" w:color="auto"/>
            </w:tcBorders>
          </w:tcPr>
          <w:p w14:paraId="3A8C0415" w14:textId="77777777" w:rsidR="00E15F46" w:rsidRPr="00680735" w:rsidRDefault="00E15F46" w:rsidP="0031771B">
            <w:pPr>
              <w:pStyle w:val="TAH"/>
              <w:rPr>
                <w:ins w:id="18288" w:author="CR#0004r4" w:date="2021-06-28T13:12:00Z"/>
                <w:rPrChange w:id="18289" w:author="CR#0004r4" w:date="2021-07-04T22:18:00Z">
                  <w:rPr>
                    <w:ins w:id="18290" w:author="CR#0004r4" w:date="2021-06-28T13:12:00Z"/>
                    <w:rFonts w:asciiTheme="majorHAnsi" w:hAnsiTheme="majorHAnsi" w:cstheme="majorHAnsi"/>
                    <w:szCs w:val="18"/>
                  </w:rPr>
                </w:rPrChange>
              </w:rPr>
            </w:pPr>
            <w:ins w:id="18291" w:author="CR#0004r4" w:date="2021-06-28T13:12:00Z">
              <w:r w:rsidRPr="00680735">
                <w:rPr>
                  <w:rPrChange w:id="18292" w:author="CR#0004r4" w:date="2021-07-04T22:18:00Z">
                    <w:rPr>
                      <w:rFonts w:asciiTheme="majorHAnsi" w:hAnsiTheme="majorHAnsi" w:cstheme="majorHAnsi"/>
                      <w:szCs w:val="18"/>
                    </w:rPr>
                  </w:rPrChange>
                </w:rPr>
                <w:t>Feature group</w:t>
              </w:r>
            </w:ins>
          </w:p>
        </w:tc>
        <w:tc>
          <w:tcPr>
            <w:tcW w:w="6092" w:type="dxa"/>
            <w:tcBorders>
              <w:top w:val="single" w:sz="4" w:space="0" w:color="auto"/>
              <w:left w:val="single" w:sz="4" w:space="0" w:color="auto"/>
              <w:bottom w:val="single" w:sz="4" w:space="0" w:color="auto"/>
              <w:right w:val="single" w:sz="4" w:space="0" w:color="auto"/>
            </w:tcBorders>
          </w:tcPr>
          <w:p w14:paraId="288566A8" w14:textId="77777777" w:rsidR="00E15F46" w:rsidRPr="00680735" w:rsidRDefault="00E15F46" w:rsidP="0031771B">
            <w:pPr>
              <w:pStyle w:val="TAH"/>
              <w:rPr>
                <w:ins w:id="18293" w:author="CR#0004r4" w:date="2021-06-28T13:12:00Z"/>
                <w:rPrChange w:id="18294" w:author="CR#0004r4" w:date="2021-07-04T22:18:00Z">
                  <w:rPr>
                    <w:ins w:id="18295" w:author="CR#0004r4" w:date="2021-06-28T13:12:00Z"/>
                    <w:rFonts w:asciiTheme="majorHAnsi" w:hAnsiTheme="majorHAnsi" w:cstheme="majorHAnsi"/>
                    <w:szCs w:val="18"/>
                  </w:rPr>
                </w:rPrChange>
              </w:rPr>
            </w:pPr>
            <w:ins w:id="18296" w:author="CR#0004r4" w:date="2021-06-28T13:12:00Z">
              <w:r w:rsidRPr="00680735">
                <w:rPr>
                  <w:rPrChange w:id="18297" w:author="CR#0004r4" w:date="2021-07-04T22:18:00Z">
                    <w:rPr>
                      <w:rFonts w:asciiTheme="majorHAnsi" w:hAnsiTheme="majorHAnsi" w:cstheme="majorHAnsi"/>
                      <w:szCs w:val="18"/>
                    </w:rPr>
                  </w:rPrChange>
                </w:rPr>
                <w:t>Components</w:t>
              </w:r>
            </w:ins>
          </w:p>
        </w:tc>
        <w:tc>
          <w:tcPr>
            <w:tcW w:w="2126" w:type="dxa"/>
            <w:tcBorders>
              <w:top w:val="single" w:sz="4" w:space="0" w:color="auto"/>
              <w:left w:val="single" w:sz="4" w:space="0" w:color="auto"/>
              <w:bottom w:val="single" w:sz="4" w:space="0" w:color="auto"/>
              <w:right w:val="single" w:sz="4" w:space="0" w:color="auto"/>
            </w:tcBorders>
          </w:tcPr>
          <w:p w14:paraId="20C00A62" w14:textId="77777777" w:rsidR="00E15F46" w:rsidRPr="00680735" w:rsidRDefault="00E15F46" w:rsidP="0031771B">
            <w:pPr>
              <w:pStyle w:val="TAH"/>
              <w:rPr>
                <w:ins w:id="18298" w:author="CR#0004r4" w:date="2021-06-28T13:12:00Z"/>
                <w:rPrChange w:id="18299" w:author="CR#0004r4" w:date="2021-07-04T22:18:00Z">
                  <w:rPr>
                    <w:ins w:id="18300" w:author="CR#0004r4" w:date="2021-06-28T13:12:00Z"/>
                    <w:rFonts w:asciiTheme="majorHAnsi" w:hAnsiTheme="majorHAnsi" w:cstheme="majorHAnsi"/>
                    <w:szCs w:val="18"/>
                  </w:rPr>
                </w:rPrChange>
              </w:rPr>
            </w:pPr>
            <w:ins w:id="18301" w:author="CR#0004r4" w:date="2021-06-28T13:12:00Z">
              <w:r w:rsidRPr="00680735">
                <w:rPr>
                  <w:rPrChange w:id="18302" w:author="CR#0004r4" w:date="2021-07-04T22:18:00Z">
                    <w:rPr>
                      <w:rFonts w:asciiTheme="majorHAnsi" w:hAnsiTheme="majorHAnsi" w:cstheme="majorHAnsi"/>
                      <w:szCs w:val="18"/>
                    </w:rPr>
                  </w:rPrChange>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025B12CB" w14:textId="77777777" w:rsidR="00E15F46" w:rsidRPr="00680735" w:rsidRDefault="00E15F46" w:rsidP="0031771B">
            <w:pPr>
              <w:pStyle w:val="TAH"/>
              <w:rPr>
                <w:ins w:id="18303" w:author="CR#0004r4" w:date="2021-06-28T13:12:00Z"/>
                <w:rPrChange w:id="18304" w:author="CR#0004r4" w:date="2021-07-04T22:18:00Z">
                  <w:rPr>
                    <w:ins w:id="18305" w:author="CR#0004r4" w:date="2021-06-28T13:12:00Z"/>
                    <w:rFonts w:asciiTheme="majorHAnsi" w:hAnsiTheme="majorHAnsi" w:cstheme="majorHAnsi"/>
                    <w:szCs w:val="18"/>
                  </w:rPr>
                </w:rPrChange>
              </w:rPr>
            </w:pPr>
            <w:ins w:id="18306" w:author="CR#0004r4" w:date="2021-06-28T13:12:00Z">
              <w:r w:rsidRPr="00680735">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7AECAA44" w14:textId="77777777" w:rsidR="00E15F46" w:rsidRPr="00680735" w:rsidRDefault="00E15F46" w:rsidP="0031771B">
            <w:pPr>
              <w:pStyle w:val="TAH"/>
              <w:rPr>
                <w:ins w:id="18307" w:author="CR#0004r4" w:date="2021-06-28T13:12:00Z"/>
                <w:rPrChange w:id="18308" w:author="CR#0004r4" w:date="2021-07-04T22:18:00Z">
                  <w:rPr>
                    <w:ins w:id="18309" w:author="CR#0004r4" w:date="2021-06-28T13:12:00Z"/>
                    <w:rFonts w:asciiTheme="majorHAnsi" w:hAnsiTheme="majorHAnsi" w:cstheme="majorHAnsi"/>
                    <w:szCs w:val="18"/>
                  </w:rPr>
                </w:rPrChange>
              </w:rPr>
            </w:pPr>
            <w:ins w:id="18310" w:author="CR#0004r4" w:date="2021-06-28T13:12:00Z">
              <w:r w:rsidRPr="00680735">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644CFF92" w14:textId="77777777" w:rsidR="00E15F46" w:rsidRPr="00680735" w:rsidRDefault="00E15F46" w:rsidP="0031771B">
            <w:pPr>
              <w:pStyle w:val="TAH"/>
              <w:rPr>
                <w:ins w:id="18311" w:author="CR#0004r4" w:date="2021-06-28T13:12:00Z"/>
                <w:rPrChange w:id="18312" w:author="CR#0004r4" w:date="2021-07-04T22:18:00Z">
                  <w:rPr>
                    <w:ins w:id="18313" w:author="CR#0004r4" w:date="2021-06-28T13:12:00Z"/>
                    <w:rFonts w:asciiTheme="majorHAnsi" w:hAnsiTheme="majorHAnsi" w:cstheme="majorHAnsi"/>
                    <w:szCs w:val="18"/>
                  </w:rPr>
                </w:rPrChange>
              </w:rPr>
            </w:pPr>
            <w:ins w:id="18314" w:author="CR#0004r4" w:date="2021-06-28T13:12:00Z">
              <w:r w:rsidRPr="00680735">
                <w:rPr>
                  <w:rPrChange w:id="18315" w:author="CR#0004r4" w:date="2021-07-04T22:18:00Z">
                    <w:rPr>
                      <w:rFonts w:asciiTheme="majorHAnsi" w:hAnsiTheme="majorHAnsi" w:cstheme="majorHAnsi"/>
                      <w:szCs w:val="18"/>
                    </w:rPr>
                  </w:rPrChange>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78F5612C" w14:textId="77777777" w:rsidR="00E15F46" w:rsidRPr="00680735" w:rsidRDefault="00E15F46" w:rsidP="0031771B">
            <w:pPr>
              <w:pStyle w:val="TAH"/>
              <w:rPr>
                <w:ins w:id="18316" w:author="CR#0004r4" w:date="2021-06-28T13:12:00Z"/>
                <w:rPrChange w:id="18317" w:author="CR#0004r4" w:date="2021-07-04T22:18:00Z">
                  <w:rPr>
                    <w:ins w:id="18318" w:author="CR#0004r4" w:date="2021-06-28T13:12:00Z"/>
                    <w:rFonts w:asciiTheme="majorHAnsi" w:hAnsiTheme="majorHAnsi" w:cstheme="majorHAnsi"/>
                    <w:szCs w:val="18"/>
                  </w:rPr>
                </w:rPrChange>
              </w:rPr>
            </w:pPr>
            <w:ins w:id="18319" w:author="CR#0004r4" w:date="2021-06-28T13:12:00Z">
              <w:r w:rsidRPr="00680735">
                <w:rPr>
                  <w:rPrChange w:id="18320" w:author="CR#0004r4" w:date="2021-07-04T22:18:00Z">
                    <w:rPr>
                      <w:rFonts w:asciiTheme="majorHAnsi" w:hAnsiTheme="majorHAnsi" w:cstheme="majorHAnsi"/>
                      <w:szCs w:val="18"/>
                    </w:rPr>
                  </w:rPrChange>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789DCCB7" w14:textId="77777777" w:rsidR="00E15F46" w:rsidRPr="00680735" w:rsidRDefault="00E15F46" w:rsidP="0031771B">
            <w:pPr>
              <w:pStyle w:val="TAH"/>
              <w:rPr>
                <w:ins w:id="18321" w:author="CR#0004r4" w:date="2021-06-28T13:12:00Z"/>
                <w:rPrChange w:id="18322" w:author="CR#0004r4" w:date="2021-07-04T22:18:00Z">
                  <w:rPr>
                    <w:ins w:id="18323" w:author="CR#0004r4" w:date="2021-06-28T13:12:00Z"/>
                    <w:rFonts w:asciiTheme="majorHAnsi" w:hAnsiTheme="majorHAnsi" w:cstheme="majorHAnsi"/>
                    <w:szCs w:val="18"/>
                  </w:rPr>
                </w:rPrChange>
              </w:rPr>
            </w:pPr>
            <w:ins w:id="18324" w:author="CR#0004r4" w:date="2021-06-28T13:12:00Z">
              <w:r w:rsidRPr="00680735">
                <w:rPr>
                  <w:rPrChange w:id="18325" w:author="CR#0004r4" w:date="2021-07-04T22:18:00Z">
                    <w:rPr>
                      <w:rFonts w:asciiTheme="majorHAnsi" w:hAnsiTheme="majorHAnsi" w:cstheme="majorHAnsi"/>
                      <w:szCs w:val="18"/>
                    </w:rPr>
                  </w:rPrChange>
                </w:rPr>
                <w:t>Note</w:t>
              </w:r>
            </w:ins>
          </w:p>
        </w:tc>
        <w:tc>
          <w:tcPr>
            <w:tcW w:w="1596" w:type="dxa"/>
            <w:tcBorders>
              <w:top w:val="single" w:sz="4" w:space="0" w:color="auto"/>
              <w:left w:val="single" w:sz="4" w:space="0" w:color="auto"/>
              <w:bottom w:val="single" w:sz="4" w:space="0" w:color="auto"/>
              <w:right w:val="single" w:sz="4" w:space="0" w:color="auto"/>
            </w:tcBorders>
          </w:tcPr>
          <w:p w14:paraId="58C392DF" w14:textId="77777777" w:rsidR="00E15F46" w:rsidRPr="00680735" w:rsidRDefault="00E15F46" w:rsidP="0031771B">
            <w:pPr>
              <w:pStyle w:val="TAH"/>
              <w:rPr>
                <w:ins w:id="18326" w:author="CR#0004r4" w:date="2021-06-28T13:12:00Z"/>
                <w:rPrChange w:id="18327" w:author="CR#0004r4" w:date="2021-07-04T22:18:00Z">
                  <w:rPr>
                    <w:ins w:id="18328" w:author="CR#0004r4" w:date="2021-06-28T13:12:00Z"/>
                    <w:rFonts w:asciiTheme="majorHAnsi" w:hAnsiTheme="majorHAnsi" w:cstheme="majorHAnsi"/>
                    <w:szCs w:val="18"/>
                  </w:rPr>
                </w:rPrChange>
              </w:rPr>
            </w:pPr>
            <w:ins w:id="18329" w:author="CR#0004r4" w:date="2021-06-28T13:12:00Z">
              <w:r w:rsidRPr="00680735">
                <w:rPr>
                  <w:rPrChange w:id="18330" w:author="CR#0004r4" w:date="2021-07-04T22:18:00Z">
                    <w:rPr>
                      <w:rFonts w:asciiTheme="majorHAnsi" w:hAnsiTheme="majorHAnsi" w:cstheme="majorHAnsi"/>
                      <w:szCs w:val="18"/>
                    </w:rPr>
                  </w:rPrChange>
                </w:rPr>
                <w:t>Mandatory/Optional</w:t>
              </w:r>
            </w:ins>
          </w:p>
        </w:tc>
      </w:tr>
      <w:tr w:rsidR="006703D0" w:rsidRPr="00680735" w14:paraId="4EC23607" w14:textId="77777777" w:rsidTr="00E15F46">
        <w:trPr>
          <w:trHeight w:val="24"/>
          <w:ins w:id="18331" w:author="CR#0004r4" w:date="2021-06-28T13:12:00Z"/>
        </w:trPr>
        <w:tc>
          <w:tcPr>
            <w:tcW w:w="1413" w:type="dxa"/>
            <w:tcBorders>
              <w:top w:val="single" w:sz="4" w:space="0" w:color="auto"/>
              <w:left w:val="single" w:sz="4" w:space="0" w:color="auto"/>
              <w:right w:val="single" w:sz="4" w:space="0" w:color="auto"/>
            </w:tcBorders>
          </w:tcPr>
          <w:p w14:paraId="5E403247" w14:textId="77777777" w:rsidR="00E15F46" w:rsidRPr="00680735" w:rsidRDefault="00E15F46" w:rsidP="004A3E4A">
            <w:pPr>
              <w:pStyle w:val="TAL"/>
              <w:rPr>
                <w:ins w:id="18332" w:author="CR#0004r4" w:date="2021-06-28T13:12:00Z"/>
                <w:rFonts w:asciiTheme="majorHAnsi" w:hAnsiTheme="majorHAnsi" w:cstheme="majorHAnsi"/>
                <w:szCs w:val="18"/>
              </w:rPr>
            </w:pPr>
            <w:ins w:id="18333" w:author="CR#0004r4" w:date="2021-06-28T13:12:00Z">
              <w:r w:rsidRPr="00680735">
                <w:t xml:space="preserve">12. </w:t>
              </w:r>
              <w:proofErr w:type="spellStart"/>
              <w:r w:rsidRPr="00680735">
                <w:t>NR_unlic</w:t>
              </w:r>
              <w:proofErr w:type="spellEnd"/>
              <w:r w:rsidRPr="00680735">
                <w:t>-Core</w:t>
              </w:r>
            </w:ins>
          </w:p>
        </w:tc>
        <w:tc>
          <w:tcPr>
            <w:tcW w:w="888" w:type="dxa"/>
            <w:tcBorders>
              <w:top w:val="single" w:sz="4" w:space="0" w:color="auto"/>
              <w:left w:val="single" w:sz="4" w:space="0" w:color="auto"/>
              <w:bottom w:val="single" w:sz="4" w:space="0" w:color="auto"/>
              <w:right w:val="single" w:sz="4" w:space="0" w:color="auto"/>
            </w:tcBorders>
          </w:tcPr>
          <w:p w14:paraId="5FD5A47C" w14:textId="77777777" w:rsidR="00E15F46" w:rsidRPr="00680735" w:rsidRDefault="00E15F46" w:rsidP="00AA6E3D">
            <w:pPr>
              <w:pStyle w:val="TAL"/>
              <w:rPr>
                <w:ins w:id="18334" w:author="CR#0004r4" w:date="2021-06-28T13:12:00Z"/>
                <w:rFonts w:asciiTheme="majorHAnsi" w:hAnsiTheme="majorHAnsi" w:cstheme="majorHAnsi"/>
                <w:szCs w:val="18"/>
              </w:rPr>
            </w:pPr>
            <w:ins w:id="18335" w:author="CR#0004r4" w:date="2021-06-28T13:12:00Z">
              <w:r w:rsidRPr="00680735">
                <w:t>12-1</w:t>
              </w:r>
            </w:ins>
          </w:p>
        </w:tc>
        <w:tc>
          <w:tcPr>
            <w:tcW w:w="1950" w:type="dxa"/>
            <w:tcBorders>
              <w:top w:val="single" w:sz="4" w:space="0" w:color="auto"/>
              <w:left w:val="single" w:sz="4" w:space="0" w:color="auto"/>
              <w:bottom w:val="single" w:sz="4" w:space="0" w:color="auto"/>
              <w:right w:val="single" w:sz="4" w:space="0" w:color="auto"/>
            </w:tcBorders>
          </w:tcPr>
          <w:p w14:paraId="221408F5" w14:textId="77777777" w:rsidR="00E15F46" w:rsidRPr="00680735" w:rsidRDefault="00E15F46">
            <w:pPr>
              <w:pStyle w:val="TAL"/>
              <w:rPr>
                <w:ins w:id="18336" w:author="CR#0004r4" w:date="2021-06-28T13:12:00Z"/>
                <w:rFonts w:asciiTheme="majorHAnsi" w:eastAsia="SimSun" w:hAnsiTheme="majorHAnsi" w:cstheme="majorHAnsi"/>
                <w:szCs w:val="18"/>
                <w:lang w:eastAsia="zh-CN"/>
              </w:rPr>
            </w:pPr>
            <w:ins w:id="18337" w:author="CR#0004r4" w:date="2021-06-28T13:12:00Z">
              <w:r w:rsidRPr="00680735">
                <w:t>UL LBT failure detection and recovery</w:t>
              </w:r>
            </w:ins>
          </w:p>
        </w:tc>
        <w:tc>
          <w:tcPr>
            <w:tcW w:w="6092" w:type="dxa"/>
            <w:tcBorders>
              <w:top w:val="single" w:sz="4" w:space="0" w:color="auto"/>
              <w:left w:val="single" w:sz="4" w:space="0" w:color="auto"/>
              <w:bottom w:val="single" w:sz="4" w:space="0" w:color="auto"/>
              <w:right w:val="single" w:sz="4" w:space="0" w:color="auto"/>
            </w:tcBorders>
          </w:tcPr>
          <w:p w14:paraId="75A865A9" w14:textId="77777777" w:rsidR="00E15F46" w:rsidRPr="00FC69F1" w:rsidRDefault="00E15F46">
            <w:pPr>
              <w:pStyle w:val="TAL"/>
              <w:rPr>
                <w:ins w:id="18338" w:author="CR#0004r4" w:date="2021-06-28T13:12:00Z"/>
              </w:rPr>
              <w:pPrChange w:id="18339" w:author="CR#0004r4" w:date="2021-07-04T12:01:00Z">
                <w:pPr/>
              </w:pPrChange>
            </w:pPr>
            <w:ins w:id="18340" w:author="CR#0004r4" w:date="2021-06-28T13:12:00Z">
              <w:r w:rsidRPr="00371385">
                <w:t>Indicates whether the UE supports consistent uplink LBT failure detection and recovery, as specified in TS 38.321 [10], for cells operating with shared spectrum channel access.</w:t>
              </w:r>
            </w:ins>
          </w:p>
        </w:tc>
        <w:tc>
          <w:tcPr>
            <w:tcW w:w="2126" w:type="dxa"/>
            <w:tcBorders>
              <w:top w:val="single" w:sz="4" w:space="0" w:color="auto"/>
              <w:left w:val="single" w:sz="4" w:space="0" w:color="auto"/>
              <w:bottom w:val="single" w:sz="4" w:space="0" w:color="auto"/>
              <w:right w:val="single" w:sz="4" w:space="0" w:color="auto"/>
            </w:tcBorders>
          </w:tcPr>
          <w:p w14:paraId="5850E93F" w14:textId="77777777" w:rsidR="00E15F46" w:rsidRPr="00680735" w:rsidRDefault="00E15F46">
            <w:pPr>
              <w:pStyle w:val="TAL"/>
              <w:rPr>
                <w:ins w:id="18341" w:author="CR#0004r4" w:date="2021-06-28T13:12:00Z"/>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E9DE3A7" w14:textId="660A420A" w:rsidR="00E15F46" w:rsidRPr="00680735" w:rsidRDefault="00E15F46">
            <w:pPr>
              <w:pStyle w:val="TAL"/>
              <w:rPr>
                <w:ins w:id="18342" w:author="CR#0004r4" w:date="2021-06-28T13:12:00Z"/>
                <w:rFonts w:asciiTheme="majorHAnsi" w:eastAsia="SimSun" w:hAnsiTheme="majorHAnsi" w:cstheme="majorHAnsi"/>
                <w:i/>
                <w:iCs/>
                <w:szCs w:val="18"/>
                <w:lang w:eastAsia="zh-CN"/>
                <w:rPrChange w:id="18343" w:author="CR#0004r4" w:date="2021-07-04T22:18:00Z">
                  <w:rPr>
                    <w:ins w:id="18344" w:author="CR#0004r4" w:date="2021-06-28T13:12:00Z"/>
                    <w:rFonts w:asciiTheme="majorHAnsi" w:eastAsia="SimSun" w:hAnsiTheme="majorHAnsi" w:cstheme="majorHAnsi"/>
                    <w:szCs w:val="18"/>
                    <w:lang w:eastAsia="zh-CN"/>
                  </w:rPr>
                </w:rPrChange>
              </w:rPr>
            </w:pPr>
            <w:ins w:id="18345" w:author="CR#0004r4" w:date="2021-06-28T13:12:00Z">
              <w:r w:rsidRPr="00680735">
                <w:rPr>
                  <w:i/>
                  <w:iCs/>
                  <w:rPrChange w:id="18346" w:author="CR#0004r4" w:date="2021-07-04T22:18:00Z">
                    <w:rPr/>
                  </w:rPrChange>
                </w:rPr>
                <w:t>ul-LBT-FailureDetectionRecovery-r16</w:t>
              </w:r>
            </w:ins>
          </w:p>
        </w:tc>
        <w:tc>
          <w:tcPr>
            <w:tcW w:w="1825" w:type="dxa"/>
            <w:tcBorders>
              <w:top w:val="single" w:sz="4" w:space="0" w:color="auto"/>
              <w:left w:val="single" w:sz="4" w:space="0" w:color="auto"/>
              <w:bottom w:val="single" w:sz="4" w:space="0" w:color="auto"/>
              <w:right w:val="single" w:sz="4" w:space="0" w:color="auto"/>
            </w:tcBorders>
          </w:tcPr>
          <w:p w14:paraId="7A33545B" w14:textId="77777777" w:rsidR="00E15F46" w:rsidRPr="00680735" w:rsidRDefault="00E15F46">
            <w:pPr>
              <w:pStyle w:val="TAL"/>
              <w:rPr>
                <w:ins w:id="18347" w:author="CR#0004r4" w:date="2021-06-28T13:12:00Z"/>
                <w:rFonts w:asciiTheme="majorHAnsi" w:hAnsiTheme="majorHAnsi" w:cstheme="majorHAnsi"/>
                <w:szCs w:val="18"/>
              </w:rPr>
            </w:pPr>
            <w:ins w:id="18348" w:author="CR#0004r4" w:date="2021-06-28T13:12:00Z">
              <w:r w:rsidRPr="00680735">
                <w:rPr>
                  <w:i/>
                  <w:iCs/>
                </w:rPr>
                <w:t>MAC-</w:t>
              </w:r>
              <w:proofErr w:type="spellStart"/>
              <w:r w:rsidRPr="00680735">
                <w:rPr>
                  <w:i/>
                  <w:iCs/>
                </w:rPr>
                <w:t>ParametersCommon</w:t>
              </w:r>
              <w:proofErr w:type="spellEnd"/>
            </w:ins>
          </w:p>
        </w:tc>
        <w:tc>
          <w:tcPr>
            <w:tcW w:w="1276" w:type="dxa"/>
            <w:tcBorders>
              <w:top w:val="single" w:sz="4" w:space="0" w:color="auto"/>
              <w:left w:val="single" w:sz="4" w:space="0" w:color="auto"/>
              <w:bottom w:val="single" w:sz="4" w:space="0" w:color="auto"/>
              <w:right w:val="single" w:sz="4" w:space="0" w:color="auto"/>
            </w:tcBorders>
          </w:tcPr>
          <w:p w14:paraId="1E382D55" w14:textId="77777777" w:rsidR="00E15F46" w:rsidRPr="00680735" w:rsidRDefault="00E15F46">
            <w:pPr>
              <w:pStyle w:val="TAL"/>
              <w:rPr>
                <w:ins w:id="18349" w:author="CR#0004r4" w:date="2021-06-28T13:12:00Z"/>
                <w:rFonts w:asciiTheme="majorHAnsi" w:hAnsiTheme="majorHAnsi" w:cstheme="majorHAnsi"/>
                <w:szCs w:val="18"/>
              </w:rPr>
            </w:pPr>
            <w:ins w:id="18350"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tcPr>
          <w:p w14:paraId="6C2FDC89" w14:textId="77777777" w:rsidR="00E15F46" w:rsidRPr="00680735" w:rsidRDefault="00E15F46">
            <w:pPr>
              <w:pStyle w:val="TAL"/>
              <w:rPr>
                <w:ins w:id="18351" w:author="CR#0004r4" w:date="2021-06-28T13:12:00Z"/>
                <w:rFonts w:asciiTheme="majorHAnsi" w:hAnsiTheme="majorHAnsi" w:cstheme="majorHAnsi"/>
                <w:szCs w:val="18"/>
              </w:rPr>
            </w:pPr>
            <w:ins w:id="18352"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tcPr>
          <w:p w14:paraId="032C58A1" w14:textId="77777777" w:rsidR="00E15F46" w:rsidRPr="00680735" w:rsidRDefault="00E15F46">
            <w:pPr>
              <w:pStyle w:val="TAL"/>
              <w:rPr>
                <w:ins w:id="18353" w:author="CR#0004r4" w:date="2021-06-28T13:12:00Z"/>
                <w:rFonts w:asciiTheme="majorHAnsi" w:hAnsiTheme="majorHAnsi" w:cstheme="majorHAnsi"/>
                <w:szCs w:val="18"/>
              </w:rPr>
            </w:pPr>
            <w:bookmarkStart w:id="18354" w:name="_Hlk42151165"/>
            <w:ins w:id="18355" w:author="CR#0004r4" w:date="2021-06-28T13:12:00Z">
              <w:r w:rsidRPr="00680735">
                <w:t>This feature applies to all serving cells with which the UE is configured with shared spectrum channel access.</w:t>
              </w:r>
              <w:bookmarkEnd w:id="18354"/>
            </w:ins>
          </w:p>
        </w:tc>
        <w:tc>
          <w:tcPr>
            <w:tcW w:w="1596" w:type="dxa"/>
            <w:tcBorders>
              <w:top w:val="single" w:sz="4" w:space="0" w:color="auto"/>
              <w:left w:val="single" w:sz="4" w:space="0" w:color="auto"/>
              <w:bottom w:val="single" w:sz="4" w:space="0" w:color="auto"/>
              <w:right w:val="single" w:sz="4" w:space="0" w:color="auto"/>
            </w:tcBorders>
          </w:tcPr>
          <w:p w14:paraId="5750B87B" w14:textId="77777777" w:rsidR="00E15F46" w:rsidRPr="00680735" w:rsidRDefault="00E15F46">
            <w:pPr>
              <w:pStyle w:val="TAL"/>
              <w:rPr>
                <w:ins w:id="18356" w:author="CR#0004r4" w:date="2021-06-28T13:12:00Z"/>
                <w:rFonts w:asciiTheme="majorHAnsi" w:hAnsiTheme="majorHAnsi" w:cstheme="majorHAnsi"/>
                <w:szCs w:val="18"/>
              </w:rPr>
            </w:pPr>
            <w:ins w:id="18357" w:author="CR#0004r4" w:date="2021-06-28T13:12:00Z">
              <w:r w:rsidRPr="00680735">
                <w:t xml:space="preserve">Optional with capability </w:t>
              </w:r>
              <w:proofErr w:type="spellStart"/>
              <w:r w:rsidRPr="00680735">
                <w:t>signaling</w:t>
              </w:r>
              <w:proofErr w:type="spellEnd"/>
            </w:ins>
          </w:p>
        </w:tc>
      </w:tr>
    </w:tbl>
    <w:p w14:paraId="023E7902" w14:textId="77777777" w:rsidR="004A3E4A" w:rsidRPr="00371385" w:rsidRDefault="004A3E4A">
      <w:pPr>
        <w:rPr>
          <w:ins w:id="18358" w:author="CR#0004r4" w:date="2021-07-04T12:02:00Z"/>
          <w:lang w:val="en-US" w:eastAsia="ko-KR"/>
        </w:rPr>
        <w:pPrChange w:id="18359" w:author="CR#0004r4" w:date="2021-07-04T12:02:00Z">
          <w:pPr>
            <w:pStyle w:val="Heading3"/>
          </w:pPr>
        </w:pPrChange>
      </w:pPr>
    </w:p>
    <w:p w14:paraId="75C11FA9" w14:textId="329466F4" w:rsidR="00E15F46" w:rsidRPr="00680735" w:rsidRDefault="00E15F46" w:rsidP="00E15F46">
      <w:pPr>
        <w:pStyle w:val="Heading3"/>
        <w:rPr>
          <w:ins w:id="18360" w:author="CR#0004r4" w:date="2021-06-28T13:12:00Z"/>
          <w:lang w:val="en-US" w:eastAsia="ko-KR"/>
        </w:rPr>
      </w:pPr>
      <w:ins w:id="18361" w:author="CR#0004r4" w:date="2021-06-28T13:12:00Z">
        <w:r w:rsidRPr="00680735">
          <w:rPr>
            <w:lang w:val="en-US" w:eastAsia="ko-KR"/>
          </w:rPr>
          <w:lastRenderedPageBreak/>
          <w:t>5.2.3</w:t>
        </w:r>
      </w:ins>
      <w:ins w:id="18362" w:author="CR#0004r4" w:date="2021-06-28T23:43:00Z">
        <w:r w:rsidR="00500B95" w:rsidRPr="00680735">
          <w:rPr>
            <w:lang w:val="en-US" w:eastAsia="ko-KR"/>
          </w:rPr>
          <w:tab/>
        </w:r>
      </w:ins>
      <w:ins w:id="18363" w:author="CR#0004r4" w:date="2021-06-28T13:12:00Z">
        <w:r w:rsidRPr="00680735">
          <w:rPr>
            <w:lang w:val="en-US" w:eastAsia="ko-KR"/>
          </w:rPr>
          <w:t>5G_V2X_NRSL-Core</w:t>
        </w:r>
      </w:ins>
    </w:p>
    <w:p w14:paraId="0CE89554" w14:textId="5EA8DE1D" w:rsidR="00E15F46" w:rsidRPr="00680735" w:rsidRDefault="00E15F46">
      <w:pPr>
        <w:pStyle w:val="TH"/>
        <w:rPr>
          <w:ins w:id="18364" w:author="CR#0004r4" w:date="2021-06-28T13:12:00Z"/>
          <w:rPrChange w:id="18365" w:author="CR#0004r4" w:date="2021-07-04T22:18:00Z">
            <w:rPr>
              <w:ins w:id="18366" w:author="CR#0004r4" w:date="2021-06-28T13:12:00Z"/>
            </w:rPr>
          </w:rPrChange>
        </w:rPr>
        <w:pPrChange w:id="18367" w:author="CR#0004r4" w:date="2021-06-28T23:44:00Z">
          <w:pPr>
            <w:keepNext/>
            <w:jc w:val="center"/>
          </w:pPr>
        </w:pPrChange>
      </w:pPr>
      <w:ins w:id="18368" w:author="CR#0004r4" w:date="2021-06-28T13:12:00Z">
        <w:r w:rsidRPr="00371385">
          <w:t>Table 5.2</w:t>
        </w:r>
      </w:ins>
      <w:ins w:id="18369" w:author="CR#0004r4" w:date="2021-06-28T23:44:00Z">
        <w:r w:rsidR="00500B95" w:rsidRPr="00371385">
          <w:t>.</w:t>
        </w:r>
      </w:ins>
      <w:ins w:id="18370" w:author="CR#0004r4" w:date="2021-06-28T13:12:00Z">
        <w:r w:rsidRPr="00FC69F1">
          <w:t>3</w:t>
        </w:r>
      </w:ins>
      <w:ins w:id="18371" w:author="CR#0004r4" w:date="2021-06-28T23:44:00Z">
        <w:r w:rsidR="00500B95" w:rsidRPr="00680735">
          <w:rPr>
            <w:rPrChange w:id="18372" w:author="CR#0004r4" w:date="2021-07-04T22:18:00Z">
              <w:rPr>
                <w:b/>
              </w:rPr>
            </w:rPrChange>
          </w:rPr>
          <w:t>-1</w:t>
        </w:r>
      </w:ins>
      <w:ins w:id="18373" w:author="CR#0004r4" w:date="2021-06-28T13:12:00Z">
        <w:r w:rsidRPr="00680735">
          <w:rPr>
            <w:rPrChange w:id="18374" w:author="CR#0004r4" w:date="2021-07-04T22:18:00Z">
              <w:rPr>
                <w:b/>
              </w:rPr>
            </w:rPrChange>
          </w:rPr>
          <w:t>:</w:t>
        </w:r>
      </w:ins>
      <w:ins w:id="18375" w:author="CR#0004r4" w:date="2021-06-28T23:44:00Z">
        <w:r w:rsidR="00500B95" w:rsidRPr="00680735">
          <w:rPr>
            <w:rPrChange w:id="18376" w:author="CR#0004r4" w:date="2021-07-04T22:18:00Z">
              <w:rPr>
                <w:b/>
              </w:rPr>
            </w:rPrChange>
          </w:rPr>
          <w:t xml:space="preserve"> </w:t>
        </w:r>
      </w:ins>
      <w:ins w:id="18377" w:author="CR#0004r4" w:date="2021-06-28T13:12:00Z">
        <w:r w:rsidRPr="00680735">
          <w:rPr>
            <w:rPrChange w:id="18378" w:author="CR#0004r4" w:date="2021-07-04T22:18:00Z">
              <w:rPr>
                <w:b/>
              </w:rPr>
            </w:rPrChange>
          </w:rPr>
          <w:t>Layer-2 and Layer-3 feature list for 5G_V2X_NRSL-Core</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80735" w14:paraId="6DEF2368" w14:textId="77777777" w:rsidTr="00E15F46">
        <w:trPr>
          <w:trHeight w:val="24"/>
          <w:ins w:id="18379" w:author="CR#0004r4" w:date="2021-06-28T13:12:00Z"/>
        </w:trPr>
        <w:tc>
          <w:tcPr>
            <w:tcW w:w="1413" w:type="dxa"/>
            <w:tcBorders>
              <w:top w:val="single" w:sz="4" w:space="0" w:color="auto"/>
              <w:left w:val="single" w:sz="4" w:space="0" w:color="auto"/>
              <w:bottom w:val="single" w:sz="4" w:space="0" w:color="auto"/>
              <w:right w:val="single" w:sz="4" w:space="0" w:color="auto"/>
            </w:tcBorders>
          </w:tcPr>
          <w:p w14:paraId="51B55F9A" w14:textId="77777777" w:rsidR="00E15F46" w:rsidRPr="00680735" w:rsidRDefault="00E15F46" w:rsidP="00E87BB7">
            <w:pPr>
              <w:pStyle w:val="TAH"/>
              <w:rPr>
                <w:ins w:id="18380" w:author="CR#0004r4" w:date="2021-06-28T13:12:00Z"/>
                <w:rPrChange w:id="18381" w:author="CR#0004r4" w:date="2021-07-04T22:18:00Z">
                  <w:rPr>
                    <w:ins w:id="18382" w:author="CR#0004r4" w:date="2021-06-28T13:12:00Z"/>
                    <w:rFonts w:asciiTheme="majorHAnsi" w:hAnsiTheme="majorHAnsi" w:cstheme="majorHAnsi"/>
                    <w:szCs w:val="18"/>
                  </w:rPr>
                </w:rPrChange>
              </w:rPr>
            </w:pPr>
            <w:ins w:id="18383" w:author="CR#0004r4" w:date="2021-06-28T13:12:00Z">
              <w:r w:rsidRPr="00680735">
                <w:rPr>
                  <w:rPrChange w:id="18384" w:author="CR#0004r4" w:date="2021-07-04T22:18:00Z">
                    <w:rPr>
                      <w:rFonts w:asciiTheme="majorHAnsi" w:hAnsiTheme="majorHAnsi" w:cstheme="majorHAnsi"/>
                      <w:szCs w:val="18"/>
                    </w:rPr>
                  </w:rPrChange>
                </w:rPr>
                <w:t>Features</w:t>
              </w:r>
            </w:ins>
          </w:p>
        </w:tc>
        <w:tc>
          <w:tcPr>
            <w:tcW w:w="888" w:type="dxa"/>
            <w:tcBorders>
              <w:top w:val="single" w:sz="4" w:space="0" w:color="auto"/>
              <w:left w:val="single" w:sz="4" w:space="0" w:color="auto"/>
              <w:bottom w:val="single" w:sz="4" w:space="0" w:color="auto"/>
              <w:right w:val="single" w:sz="4" w:space="0" w:color="auto"/>
            </w:tcBorders>
          </w:tcPr>
          <w:p w14:paraId="3621779B" w14:textId="77777777" w:rsidR="00E15F46" w:rsidRPr="00680735" w:rsidRDefault="00E15F46" w:rsidP="0031771B">
            <w:pPr>
              <w:pStyle w:val="TAH"/>
              <w:rPr>
                <w:ins w:id="18385" w:author="CR#0004r4" w:date="2021-06-28T13:12:00Z"/>
                <w:rPrChange w:id="18386" w:author="CR#0004r4" w:date="2021-07-04T22:18:00Z">
                  <w:rPr>
                    <w:ins w:id="18387" w:author="CR#0004r4" w:date="2021-06-28T13:12:00Z"/>
                    <w:rFonts w:asciiTheme="majorHAnsi" w:hAnsiTheme="majorHAnsi" w:cstheme="majorHAnsi"/>
                    <w:szCs w:val="18"/>
                  </w:rPr>
                </w:rPrChange>
              </w:rPr>
            </w:pPr>
            <w:ins w:id="18388" w:author="CR#0004r4" w:date="2021-06-28T13:12:00Z">
              <w:r w:rsidRPr="00680735">
                <w:rPr>
                  <w:rPrChange w:id="18389" w:author="CR#0004r4" w:date="2021-07-04T22:18:00Z">
                    <w:rPr>
                      <w:rFonts w:asciiTheme="majorHAnsi" w:hAnsiTheme="majorHAnsi" w:cstheme="majorHAnsi"/>
                      <w:szCs w:val="18"/>
                    </w:rPr>
                  </w:rPrChange>
                </w:rPr>
                <w:t>Index</w:t>
              </w:r>
            </w:ins>
          </w:p>
        </w:tc>
        <w:tc>
          <w:tcPr>
            <w:tcW w:w="1950" w:type="dxa"/>
            <w:tcBorders>
              <w:top w:val="single" w:sz="4" w:space="0" w:color="auto"/>
              <w:left w:val="single" w:sz="4" w:space="0" w:color="auto"/>
              <w:bottom w:val="single" w:sz="4" w:space="0" w:color="auto"/>
              <w:right w:val="single" w:sz="4" w:space="0" w:color="auto"/>
            </w:tcBorders>
          </w:tcPr>
          <w:p w14:paraId="3CF634EC" w14:textId="77777777" w:rsidR="00E15F46" w:rsidRPr="00680735" w:rsidRDefault="00E15F46" w:rsidP="0031771B">
            <w:pPr>
              <w:pStyle w:val="TAH"/>
              <w:rPr>
                <w:ins w:id="18390" w:author="CR#0004r4" w:date="2021-06-28T13:12:00Z"/>
                <w:rPrChange w:id="18391" w:author="CR#0004r4" w:date="2021-07-04T22:18:00Z">
                  <w:rPr>
                    <w:ins w:id="18392" w:author="CR#0004r4" w:date="2021-06-28T13:12:00Z"/>
                    <w:rFonts w:asciiTheme="majorHAnsi" w:hAnsiTheme="majorHAnsi" w:cstheme="majorHAnsi"/>
                    <w:szCs w:val="18"/>
                  </w:rPr>
                </w:rPrChange>
              </w:rPr>
            </w:pPr>
            <w:ins w:id="18393" w:author="CR#0004r4" w:date="2021-06-28T13:12:00Z">
              <w:r w:rsidRPr="00680735">
                <w:rPr>
                  <w:rPrChange w:id="18394" w:author="CR#0004r4" w:date="2021-07-04T22:18:00Z">
                    <w:rPr>
                      <w:rFonts w:asciiTheme="majorHAnsi" w:hAnsiTheme="majorHAnsi" w:cstheme="majorHAnsi"/>
                      <w:szCs w:val="18"/>
                    </w:rPr>
                  </w:rPrChange>
                </w:rPr>
                <w:t>Feature group</w:t>
              </w:r>
            </w:ins>
          </w:p>
        </w:tc>
        <w:tc>
          <w:tcPr>
            <w:tcW w:w="6092" w:type="dxa"/>
            <w:tcBorders>
              <w:top w:val="single" w:sz="4" w:space="0" w:color="auto"/>
              <w:left w:val="single" w:sz="4" w:space="0" w:color="auto"/>
              <w:bottom w:val="single" w:sz="4" w:space="0" w:color="auto"/>
              <w:right w:val="single" w:sz="4" w:space="0" w:color="auto"/>
            </w:tcBorders>
          </w:tcPr>
          <w:p w14:paraId="4C5923BD" w14:textId="77777777" w:rsidR="00E15F46" w:rsidRPr="00680735" w:rsidRDefault="00E15F46" w:rsidP="0031771B">
            <w:pPr>
              <w:pStyle w:val="TAH"/>
              <w:rPr>
                <w:ins w:id="18395" w:author="CR#0004r4" w:date="2021-06-28T13:12:00Z"/>
                <w:rPrChange w:id="18396" w:author="CR#0004r4" w:date="2021-07-04T22:18:00Z">
                  <w:rPr>
                    <w:ins w:id="18397" w:author="CR#0004r4" w:date="2021-06-28T13:12:00Z"/>
                    <w:rFonts w:asciiTheme="majorHAnsi" w:hAnsiTheme="majorHAnsi" w:cstheme="majorHAnsi"/>
                    <w:szCs w:val="18"/>
                  </w:rPr>
                </w:rPrChange>
              </w:rPr>
            </w:pPr>
            <w:ins w:id="18398" w:author="CR#0004r4" w:date="2021-06-28T13:12:00Z">
              <w:r w:rsidRPr="00680735">
                <w:rPr>
                  <w:rPrChange w:id="18399" w:author="CR#0004r4" w:date="2021-07-04T22:18:00Z">
                    <w:rPr>
                      <w:rFonts w:asciiTheme="majorHAnsi" w:hAnsiTheme="majorHAnsi" w:cstheme="majorHAnsi"/>
                      <w:szCs w:val="18"/>
                    </w:rPr>
                  </w:rPrChange>
                </w:rPr>
                <w:t>Components</w:t>
              </w:r>
            </w:ins>
          </w:p>
        </w:tc>
        <w:tc>
          <w:tcPr>
            <w:tcW w:w="2126" w:type="dxa"/>
            <w:tcBorders>
              <w:top w:val="single" w:sz="4" w:space="0" w:color="auto"/>
              <w:left w:val="single" w:sz="4" w:space="0" w:color="auto"/>
              <w:bottom w:val="single" w:sz="4" w:space="0" w:color="auto"/>
              <w:right w:val="single" w:sz="4" w:space="0" w:color="auto"/>
            </w:tcBorders>
          </w:tcPr>
          <w:p w14:paraId="12BCF9FB" w14:textId="77777777" w:rsidR="00E15F46" w:rsidRPr="00680735" w:rsidRDefault="00E15F46" w:rsidP="0031771B">
            <w:pPr>
              <w:pStyle w:val="TAH"/>
              <w:rPr>
                <w:ins w:id="18400" w:author="CR#0004r4" w:date="2021-06-28T13:12:00Z"/>
                <w:rPrChange w:id="18401" w:author="CR#0004r4" w:date="2021-07-04T22:18:00Z">
                  <w:rPr>
                    <w:ins w:id="18402" w:author="CR#0004r4" w:date="2021-06-28T13:12:00Z"/>
                    <w:rFonts w:asciiTheme="majorHAnsi" w:hAnsiTheme="majorHAnsi" w:cstheme="majorHAnsi"/>
                    <w:szCs w:val="18"/>
                  </w:rPr>
                </w:rPrChange>
              </w:rPr>
            </w:pPr>
            <w:ins w:id="18403" w:author="CR#0004r4" w:date="2021-06-28T13:12:00Z">
              <w:r w:rsidRPr="00680735">
                <w:rPr>
                  <w:rPrChange w:id="18404" w:author="CR#0004r4" w:date="2021-07-04T22:18:00Z">
                    <w:rPr>
                      <w:rFonts w:asciiTheme="majorHAnsi" w:hAnsiTheme="majorHAnsi" w:cstheme="majorHAnsi"/>
                      <w:szCs w:val="18"/>
                    </w:rPr>
                  </w:rPrChange>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76CED05F" w14:textId="77777777" w:rsidR="00E15F46" w:rsidRPr="00680735" w:rsidRDefault="00E15F46" w:rsidP="0031771B">
            <w:pPr>
              <w:pStyle w:val="TAH"/>
              <w:rPr>
                <w:ins w:id="18405" w:author="CR#0004r4" w:date="2021-06-28T13:12:00Z"/>
                <w:rPrChange w:id="18406" w:author="CR#0004r4" w:date="2021-07-04T22:18:00Z">
                  <w:rPr>
                    <w:ins w:id="18407" w:author="CR#0004r4" w:date="2021-06-28T13:12:00Z"/>
                    <w:rFonts w:asciiTheme="majorHAnsi" w:hAnsiTheme="majorHAnsi" w:cstheme="majorHAnsi"/>
                    <w:szCs w:val="18"/>
                  </w:rPr>
                </w:rPrChange>
              </w:rPr>
            </w:pPr>
            <w:ins w:id="18408" w:author="CR#0004r4" w:date="2021-06-28T13:12:00Z">
              <w:r w:rsidRPr="00680735">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771CC392" w14:textId="77777777" w:rsidR="00E15F46" w:rsidRPr="00680735" w:rsidRDefault="00E15F46" w:rsidP="0031771B">
            <w:pPr>
              <w:pStyle w:val="TAH"/>
              <w:rPr>
                <w:ins w:id="18409" w:author="CR#0004r4" w:date="2021-06-28T13:12:00Z"/>
                <w:rPrChange w:id="18410" w:author="CR#0004r4" w:date="2021-07-04T22:18:00Z">
                  <w:rPr>
                    <w:ins w:id="18411" w:author="CR#0004r4" w:date="2021-06-28T13:12:00Z"/>
                    <w:rFonts w:asciiTheme="majorHAnsi" w:hAnsiTheme="majorHAnsi" w:cstheme="majorHAnsi"/>
                    <w:szCs w:val="18"/>
                  </w:rPr>
                </w:rPrChange>
              </w:rPr>
            </w:pPr>
            <w:ins w:id="18412" w:author="CR#0004r4" w:date="2021-06-28T13:12:00Z">
              <w:r w:rsidRPr="00680735">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2587AA02" w14:textId="77777777" w:rsidR="00E15F46" w:rsidRPr="00680735" w:rsidRDefault="00E15F46" w:rsidP="0031771B">
            <w:pPr>
              <w:pStyle w:val="TAH"/>
              <w:rPr>
                <w:ins w:id="18413" w:author="CR#0004r4" w:date="2021-06-28T13:12:00Z"/>
                <w:rPrChange w:id="18414" w:author="CR#0004r4" w:date="2021-07-04T22:18:00Z">
                  <w:rPr>
                    <w:ins w:id="18415" w:author="CR#0004r4" w:date="2021-06-28T13:12:00Z"/>
                    <w:rFonts w:asciiTheme="majorHAnsi" w:hAnsiTheme="majorHAnsi" w:cstheme="majorHAnsi"/>
                    <w:szCs w:val="18"/>
                  </w:rPr>
                </w:rPrChange>
              </w:rPr>
            </w:pPr>
            <w:ins w:id="18416" w:author="CR#0004r4" w:date="2021-06-28T13:12:00Z">
              <w:r w:rsidRPr="00680735">
                <w:rPr>
                  <w:rPrChange w:id="18417" w:author="CR#0004r4" w:date="2021-07-04T22:18:00Z">
                    <w:rPr>
                      <w:rFonts w:asciiTheme="majorHAnsi" w:hAnsiTheme="majorHAnsi" w:cstheme="majorHAnsi"/>
                      <w:szCs w:val="18"/>
                    </w:rPr>
                  </w:rPrChange>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6091CCD7" w14:textId="77777777" w:rsidR="00E15F46" w:rsidRPr="00680735" w:rsidRDefault="00E15F46" w:rsidP="0031771B">
            <w:pPr>
              <w:pStyle w:val="TAH"/>
              <w:rPr>
                <w:ins w:id="18418" w:author="CR#0004r4" w:date="2021-06-28T13:12:00Z"/>
                <w:rPrChange w:id="18419" w:author="CR#0004r4" w:date="2021-07-04T22:18:00Z">
                  <w:rPr>
                    <w:ins w:id="18420" w:author="CR#0004r4" w:date="2021-06-28T13:12:00Z"/>
                    <w:rFonts w:asciiTheme="majorHAnsi" w:hAnsiTheme="majorHAnsi" w:cstheme="majorHAnsi"/>
                    <w:szCs w:val="18"/>
                  </w:rPr>
                </w:rPrChange>
              </w:rPr>
            </w:pPr>
            <w:ins w:id="18421" w:author="CR#0004r4" w:date="2021-06-28T13:12:00Z">
              <w:r w:rsidRPr="00680735">
                <w:rPr>
                  <w:rPrChange w:id="18422" w:author="CR#0004r4" w:date="2021-07-04T22:18:00Z">
                    <w:rPr>
                      <w:rFonts w:asciiTheme="majorHAnsi" w:hAnsiTheme="majorHAnsi" w:cstheme="majorHAnsi"/>
                      <w:szCs w:val="18"/>
                    </w:rPr>
                  </w:rPrChange>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546C4433" w14:textId="77777777" w:rsidR="00E15F46" w:rsidRPr="00680735" w:rsidRDefault="00E15F46" w:rsidP="0031771B">
            <w:pPr>
              <w:pStyle w:val="TAH"/>
              <w:rPr>
                <w:ins w:id="18423" w:author="CR#0004r4" w:date="2021-06-28T13:12:00Z"/>
                <w:rPrChange w:id="18424" w:author="CR#0004r4" w:date="2021-07-04T22:18:00Z">
                  <w:rPr>
                    <w:ins w:id="18425" w:author="CR#0004r4" w:date="2021-06-28T13:12:00Z"/>
                    <w:rFonts w:asciiTheme="majorHAnsi" w:hAnsiTheme="majorHAnsi" w:cstheme="majorHAnsi"/>
                    <w:szCs w:val="18"/>
                  </w:rPr>
                </w:rPrChange>
              </w:rPr>
            </w:pPr>
            <w:ins w:id="18426" w:author="CR#0004r4" w:date="2021-06-28T13:12:00Z">
              <w:r w:rsidRPr="00680735">
                <w:rPr>
                  <w:rPrChange w:id="18427" w:author="CR#0004r4" w:date="2021-07-04T22:18:00Z">
                    <w:rPr>
                      <w:rFonts w:asciiTheme="majorHAnsi" w:hAnsiTheme="majorHAnsi" w:cstheme="majorHAnsi"/>
                      <w:szCs w:val="18"/>
                    </w:rPr>
                  </w:rPrChange>
                </w:rPr>
                <w:t>Note</w:t>
              </w:r>
            </w:ins>
          </w:p>
        </w:tc>
        <w:tc>
          <w:tcPr>
            <w:tcW w:w="1596" w:type="dxa"/>
            <w:tcBorders>
              <w:top w:val="single" w:sz="4" w:space="0" w:color="auto"/>
              <w:left w:val="single" w:sz="4" w:space="0" w:color="auto"/>
              <w:bottom w:val="single" w:sz="4" w:space="0" w:color="auto"/>
              <w:right w:val="single" w:sz="4" w:space="0" w:color="auto"/>
            </w:tcBorders>
          </w:tcPr>
          <w:p w14:paraId="5881282D" w14:textId="77777777" w:rsidR="00E15F46" w:rsidRPr="00680735" w:rsidRDefault="00E15F46" w:rsidP="0031771B">
            <w:pPr>
              <w:pStyle w:val="TAH"/>
              <w:rPr>
                <w:ins w:id="18428" w:author="CR#0004r4" w:date="2021-06-28T13:12:00Z"/>
                <w:rPrChange w:id="18429" w:author="CR#0004r4" w:date="2021-07-04T22:18:00Z">
                  <w:rPr>
                    <w:ins w:id="18430" w:author="CR#0004r4" w:date="2021-06-28T13:12:00Z"/>
                    <w:rFonts w:asciiTheme="majorHAnsi" w:hAnsiTheme="majorHAnsi" w:cstheme="majorHAnsi"/>
                    <w:szCs w:val="18"/>
                  </w:rPr>
                </w:rPrChange>
              </w:rPr>
            </w:pPr>
            <w:ins w:id="18431" w:author="CR#0004r4" w:date="2021-06-28T13:12:00Z">
              <w:r w:rsidRPr="00680735">
                <w:rPr>
                  <w:rPrChange w:id="18432" w:author="CR#0004r4" w:date="2021-07-04T22:18:00Z">
                    <w:rPr>
                      <w:rFonts w:asciiTheme="majorHAnsi" w:hAnsiTheme="majorHAnsi" w:cstheme="majorHAnsi"/>
                      <w:szCs w:val="18"/>
                    </w:rPr>
                  </w:rPrChange>
                </w:rPr>
                <w:t>Mandatory/Optional</w:t>
              </w:r>
            </w:ins>
          </w:p>
        </w:tc>
      </w:tr>
      <w:tr w:rsidR="006703D0" w:rsidRPr="00680735" w14:paraId="7723D89E" w14:textId="77777777" w:rsidTr="00E15F46">
        <w:trPr>
          <w:trHeight w:val="24"/>
          <w:ins w:id="18433" w:author="CR#0004r4" w:date="2021-06-28T13:12:00Z"/>
        </w:trPr>
        <w:tc>
          <w:tcPr>
            <w:tcW w:w="1413" w:type="dxa"/>
            <w:vMerge w:val="restart"/>
            <w:tcBorders>
              <w:top w:val="single" w:sz="4" w:space="0" w:color="auto"/>
              <w:left w:val="single" w:sz="4" w:space="0" w:color="auto"/>
              <w:right w:val="single" w:sz="4" w:space="0" w:color="auto"/>
            </w:tcBorders>
          </w:tcPr>
          <w:p w14:paraId="0A2E3D8D" w14:textId="77777777" w:rsidR="00E15F46" w:rsidRPr="00680735" w:rsidRDefault="00E15F46" w:rsidP="00E15F46">
            <w:pPr>
              <w:pStyle w:val="TAL"/>
              <w:rPr>
                <w:ins w:id="18434" w:author="CR#0004r4" w:date="2021-06-28T13:12:00Z"/>
              </w:rPr>
            </w:pPr>
            <w:ins w:id="18435" w:author="CR#0004r4" w:date="2021-06-28T13:12:00Z">
              <w:r w:rsidRPr="00680735">
                <w:t>13. 5G_V2X_NRSL-Core</w:t>
              </w:r>
            </w:ins>
          </w:p>
          <w:p w14:paraId="2AFC0BF0" w14:textId="77777777" w:rsidR="00E15F46" w:rsidRPr="00680735" w:rsidRDefault="00E15F46" w:rsidP="00E15F46">
            <w:pPr>
              <w:pStyle w:val="TAL"/>
              <w:rPr>
                <w:ins w:id="18436"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2262B521" w14:textId="77777777" w:rsidR="00E15F46" w:rsidRPr="00680735" w:rsidRDefault="00E15F46" w:rsidP="00E15F46">
            <w:pPr>
              <w:pStyle w:val="TAL"/>
              <w:rPr>
                <w:ins w:id="18437" w:author="CR#0004r4" w:date="2021-06-28T13:12:00Z"/>
                <w:rFonts w:asciiTheme="majorHAnsi" w:hAnsiTheme="majorHAnsi" w:cstheme="majorHAnsi"/>
                <w:szCs w:val="18"/>
              </w:rPr>
            </w:pPr>
            <w:ins w:id="18438" w:author="CR#0004r4" w:date="2021-06-28T13:12:00Z">
              <w:r w:rsidRPr="00680735">
                <w:t>13-1</w:t>
              </w:r>
            </w:ins>
          </w:p>
        </w:tc>
        <w:tc>
          <w:tcPr>
            <w:tcW w:w="1950" w:type="dxa"/>
            <w:tcBorders>
              <w:top w:val="single" w:sz="4" w:space="0" w:color="auto"/>
              <w:left w:val="single" w:sz="4" w:space="0" w:color="auto"/>
              <w:bottom w:val="single" w:sz="4" w:space="0" w:color="auto"/>
              <w:right w:val="single" w:sz="4" w:space="0" w:color="auto"/>
            </w:tcBorders>
          </w:tcPr>
          <w:p w14:paraId="3FCB7CA5" w14:textId="77777777" w:rsidR="00E15F46" w:rsidRPr="00680735" w:rsidRDefault="00E15F46" w:rsidP="00E15F46">
            <w:pPr>
              <w:pStyle w:val="TAL"/>
              <w:rPr>
                <w:ins w:id="18439" w:author="CR#0004r4" w:date="2021-06-28T13:12:00Z"/>
                <w:rFonts w:asciiTheme="majorHAnsi" w:eastAsia="SimSun" w:hAnsiTheme="majorHAnsi" w:cstheme="majorHAnsi"/>
                <w:szCs w:val="18"/>
                <w:lang w:eastAsia="zh-CN"/>
              </w:rPr>
            </w:pPr>
            <w:proofErr w:type="spellStart"/>
            <w:ins w:id="18440" w:author="CR#0004r4" w:date="2021-06-28T13:12:00Z">
              <w:r w:rsidRPr="00680735">
                <w:t>Sidelink</w:t>
              </w:r>
              <w:proofErr w:type="spellEnd"/>
              <w:r w:rsidRPr="00680735">
                <w:t xml:space="preserve"> General Parameters</w:t>
              </w:r>
            </w:ins>
          </w:p>
        </w:tc>
        <w:tc>
          <w:tcPr>
            <w:tcW w:w="6092" w:type="dxa"/>
            <w:tcBorders>
              <w:top w:val="single" w:sz="4" w:space="0" w:color="auto"/>
              <w:left w:val="single" w:sz="4" w:space="0" w:color="auto"/>
              <w:bottom w:val="single" w:sz="4" w:space="0" w:color="auto"/>
              <w:right w:val="single" w:sz="4" w:space="0" w:color="auto"/>
            </w:tcBorders>
          </w:tcPr>
          <w:p w14:paraId="67F8BBF1" w14:textId="31B4F774" w:rsidR="00E15F46" w:rsidRPr="00680735" w:rsidRDefault="00E15F46">
            <w:pPr>
              <w:pStyle w:val="TAL"/>
              <w:rPr>
                <w:ins w:id="18441" w:author="CR#0004r4" w:date="2021-06-28T13:12:00Z"/>
                <w:rPrChange w:id="18442" w:author="CR#0004r4" w:date="2021-07-04T22:18:00Z">
                  <w:rPr>
                    <w:ins w:id="18443" w:author="CR#0004r4" w:date="2021-06-28T13:12:00Z"/>
                    <w:rFonts w:asciiTheme="majorHAnsi" w:hAnsiTheme="majorHAnsi" w:cstheme="majorHAnsi"/>
                    <w:sz w:val="18"/>
                    <w:szCs w:val="18"/>
                  </w:rPr>
                </w:rPrChange>
              </w:rPr>
              <w:pPrChange w:id="18444" w:author="CR#0004r4" w:date="2021-07-04T12:02:00Z">
                <w:pPr/>
              </w:pPrChange>
            </w:pPr>
            <w:ins w:id="18445" w:author="CR#0004r4" w:date="2021-06-28T13:12:00Z">
              <w:r w:rsidRPr="00371385">
                <w:t xml:space="preserve">Indicates the access stratum release for NR </w:t>
              </w:r>
              <w:proofErr w:type="spellStart"/>
              <w:r w:rsidRPr="00371385">
                <w:t>sidelink</w:t>
              </w:r>
              <w:proofErr w:type="spellEnd"/>
              <w:r w:rsidRPr="00371385">
                <w:t xml:space="preserve"> communication the UE supports as specified in TS 38.331</w:t>
              </w:r>
            </w:ins>
          </w:p>
        </w:tc>
        <w:tc>
          <w:tcPr>
            <w:tcW w:w="2126" w:type="dxa"/>
            <w:tcBorders>
              <w:top w:val="single" w:sz="4" w:space="0" w:color="auto"/>
              <w:left w:val="single" w:sz="4" w:space="0" w:color="auto"/>
              <w:bottom w:val="single" w:sz="4" w:space="0" w:color="auto"/>
              <w:right w:val="single" w:sz="4" w:space="0" w:color="auto"/>
            </w:tcBorders>
          </w:tcPr>
          <w:p w14:paraId="4C4EFB5F" w14:textId="77777777" w:rsidR="00E15F46" w:rsidRPr="00680735" w:rsidRDefault="00E15F46" w:rsidP="00E15F46">
            <w:pPr>
              <w:pStyle w:val="TAL"/>
              <w:rPr>
                <w:ins w:id="18446" w:author="CR#0004r4" w:date="2021-06-28T13:12:00Z"/>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D0E37CB" w14:textId="77777777" w:rsidR="00E15F46" w:rsidRPr="00680735" w:rsidRDefault="00E15F46" w:rsidP="00E15F46">
            <w:pPr>
              <w:pStyle w:val="TAL"/>
              <w:rPr>
                <w:ins w:id="18447" w:author="CR#0004r4" w:date="2021-06-28T13:12:00Z"/>
                <w:rFonts w:asciiTheme="majorHAnsi" w:eastAsia="SimSun" w:hAnsiTheme="majorHAnsi" w:cstheme="majorHAnsi"/>
                <w:szCs w:val="18"/>
                <w:lang w:eastAsia="zh-CN"/>
              </w:rPr>
            </w:pPr>
            <w:ins w:id="18448" w:author="CR#0004r4" w:date="2021-06-28T13:12:00Z">
              <w:r w:rsidRPr="00680735">
                <w:rPr>
                  <w:i/>
                  <w:iCs/>
                </w:rPr>
                <w:t>accessStratumReleaseSidelink-r16</w:t>
              </w:r>
            </w:ins>
          </w:p>
        </w:tc>
        <w:tc>
          <w:tcPr>
            <w:tcW w:w="1825" w:type="dxa"/>
            <w:tcBorders>
              <w:top w:val="single" w:sz="4" w:space="0" w:color="auto"/>
              <w:left w:val="single" w:sz="4" w:space="0" w:color="auto"/>
              <w:bottom w:val="single" w:sz="4" w:space="0" w:color="auto"/>
              <w:right w:val="single" w:sz="4" w:space="0" w:color="auto"/>
            </w:tcBorders>
          </w:tcPr>
          <w:p w14:paraId="757F16C6" w14:textId="77777777" w:rsidR="00E15F46" w:rsidRPr="00680735" w:rsidRDefault="00E15F46" w:rsidP="00E15F46">
            <w:pPr>
              <w:pStyle w:val="TAL"/>
              <w:rPr>
                <w:ins w:id="18449" w:author="CR#0004r4" w:date="2021-06-28T13:12:00Z"/>
                <w:rFonts w:asciiTheme="majorHAnsi" w:hAnsiTheme="majorHAnsi" w:cstheme="majorHAnsi"/>
                <w:szCs w:val="18"/>
              </w:rPr>
            </w:pPr>
            <w:ins w:id="18450" w:author="CR#0004r4" w:date="2021-06-28T13:12:00Z">
              <w:r w:rsidRPr="00680735">
                <w:rPr>
                  <w:i/>
                  <w:iCs/>
                </w:rPr>
                <w:t>UECapabilityInformationSidelink-IEs-r16</w:t>
              </w:r>
            </w:ins>
          </w:p>
        </w:tc>
        <w:tc>
          <w:tcPr>
            <w:tcW w:w="1276" w:type="dxa"/>
            <w:tcBorders>
              <w:top w:val="single" w:sz="4" w:space="0" w:color="auto"/>
              <w:left w:val="single" w:sz="4" w:space="0" w:color="auto"/>
              <w:bottom w:val="single" w:sz="4" w:space="0" w:color="auto"/>
              <w:right w:val="single" w:sz="4" w:space="0" w:color="auto"/>
            </w:tcBorders>
          </w:tcPr>
          <w:p w14:paraId="49DC31A8" w14:textId="13CD2B97" w:rsidR="00E15F46" w:rsidRPr="00680735" w:rsidRDefault="00E15F46" w:rsidP="00E15F46">
            <w:pPr>
              <w:pStyle w:val="TAL"/>
              <w:rPr>
                <w:ins w:id="18451" w:author="CR#0004r4" w:date="2021-06-28T13:12:00Z"/>
                <w:rPrChange w:id="18452" w:author="CR#0004r4" w:date="2021-07-04T22:18:00Z">
                  <w:rPr>
                    <w:ins w:id="18453" w:author="CR#0004r4" w:date="2021-06-28T13:12:00Z"/>
                    <w:rFonts w:asciiTheme="majorHAnsi" w:hAnsiTheme="majorHAnsi" w:cstheme="majorHAnsi"/>
                    <w:szCs w:val="18"/>
                  </w:rPr>
                </w:rPrChange>
              </w:rPr>
            </w:pPr>
            <w:ins w:id="18454"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tcPr>
          <w:p w14:paraId="1F69DD63" w14:textId="77777777" w:rsidR="00E15F46" w:rsidRPr="00680735" w:rsidRDefault="00E15F46" w:rsidP="00E15F46">
            <w:pPr>
              <w:pStyle w:val="TAL"/>
              <w:rPr>
                <w:ins w:id="18455" w:author="CR#0004r4" w:date="2021-06-28T13:12:00Z"/>
                <w:rFonts w:asciiTheme="majorHAnsi" w:hAnsiTheme="majorHAnsi" w:cstheme="majorHAnsi"/>
                <w:szCs w:val="18"/>
              </w:rPr>
            </w:pPr>
            <w:ins w:id="18456"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tcPr>
          <w:p w14:paraId="3B5EF343" w14:textId="77777777" w:rsidR="00E15F46" w:rsidRPr="00680735" w:rsidRDefault="00E15F46" w:rsidP="00E15F46">
            <w:pPr>
              <w:pStyle w:val="TAL"/>
              <w:rPr>
                <w:ins w:id="18457"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86D60B5" w14:textId="5F96377B" w:rsidR="00E15F46" w:rsidRPr="00680735" w:rsidRDefault="00E15F46" w:rsidP="00E15F46">
            <w:pPr>
              <w:pStyle w:val="TAL"/>
              <w:rPr>
                <w:ins w:id="18458" w:author="CR#0004r4" w:date="2021-06-28T13:12:00Z"/>
                <w:rPrChange w:id="18459" w:author="CR#0004r4" w:date="2021-07-04T22:18:00Z">
                  <w:rPr>
                    <w:ins w:id="18460" w:author="CR#0004r4" w:date="2021-06-28T13:12:00Z"/>
                    <w:rFonts w:asciiTheme="majorHAnsi" w:hAnsiTheme="majorHAnsi" w:cstheme="majorHAnsi"/>
                    <w:szCs w:val="18"/>
                  </w:rPr>
                </w:rPrChange>
              </w:rPr>
            </w:pPr>
            <w:ins w:id="18461" w:author="CR#0004r4" w:date="2021-06-28T13:12:00Z">
              <w:r w:rsidRPr="00680735">
                <w:t>Mandatory with capability signalling</w:t>
              </w:r>
            </w:ins>
          </w:p>
        </w:tc>
      </w:tr>
      <w:tr w:rsidR="006703D0" w:rsidRPr="00680735" w14:paraId="0FFF425C" w14:textId="77777777" w:rsidTr="00E15F46">
        <w:trPr>
          <w:trHeight w:val="24"/>
          <w:ins w:id="18462" w:author="CR#0004r4" w:date="2021-06-28T13:12:00Z"/>
        </w:trPr>
        <w:tc>
          <w:tcPr>
            <w:tcW w:w="1413" w:type="dxa"/>
            <w:vMerge/>
            <w:tcBorders>
              <w:left w:val="single" w:sz="4" w:space="0" w:color="auto"/>
              <w:right w:val="single" w:sz="4" w:space="0" w:color="auto"/>
            </w:tcBorders>
            <w:shd w:val="clear" w:color="auto" w:fill="auto"/>
          </w:tcPr>
          <w:p w14:paraId="353A0F93" w14:textId="77777777" w:rsidR="00E15F46" w:rsidRPr="00680735" w:rsidRDefault="00E15F46" w:rsidP="00E15F46">
            <w:pPr>
              <w:pStyle w:val="TAL"/>
              <w:rPr>
                <w:ins w:id="18463"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743CB8" w14:textId="77777777" w:rsidR="00E15F46" w:rsidRPr="00680735" w:rsidRDefault="00E15F46" w:rsidP="00E15F46">
            <w:pPr>
              <w:pStyle w:val="TAL"/>
              <w:rPr>
                <w:ins w:id="18464" w:author="CR#0004r4" w:date="2021-06-28T13:12:00Z"/>
                <w:rFonts w:asciiTheme="majorHAnsi" w:hAnsiTheme="majorHAnsi" w:cstheme="majorHAnsi"/>
                <w:szCs w:val="18"/>
              </w:rPr>
            </w:pPr>
            <w:ins w:id="18465" w:author="CR#0004r4" w:date="2021-06-28T13:12:00Z">
              <w:r w:rsidRPr="00680735">
                <w:t>13-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4A08CD" w14:textId="77777777" w:rsidR="00E15F46" w:rsidRPr="00680735" w:rsidRDefault="00E15F46" w:rsidP="00E15F46">
            <w:pPr>
              <w:pStyle w:val="TAL"/>
              <w:rPr>
                <w:ins w:id="18466" w:author="CR#0004r4" w:date="2021-06-28T13:12:00Z"/>
                <w:rFonts w:asciiTheme="majorHAnsi" w:eastAsia="SimSun" w:hAnsiTheme="majorHAnsi" w:cstheme="majorHAnsi"/>
                <w:szCs w:val="18"/>
                <w:lang w:eastAsia="zh-CN"/>
              </w:rPr>
            </w:pPr>
            <w:proofErr w:type="spellStart"/>
            <w:ins w:id="18467" w:author="CR#0004r4" w:date="2021-06-28T13:12:00Z">
              <w:r w:rsidRPr="00680735">
                <w:t>Sidelink</w:t>
              </w:r>
              <w:proofErr w:type="spellEnd"/>
              <w:r w:rsidRPr="00680735">
                <w:t xml:space="preserve"> PDCP parameters</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0C2F137" w14:textId="0685D9B0" w:rsidR="00E15F46" w:rsidRPr="00680735" w:rsidRDefault="00E15F46">
            <w:pPr>
              <w:pStyle w:val="TAL"/>
              <w:rPr>
                <w:ins w:id="18468" w:author="CR#0004r4" w:date="2021-06-28T13:12:00Z"/>
                <w:rPrChange w:id="18469" w:author="CR#0004r4" w:date="2021-07-04T22:18:00Z">
                  <w:rPr>
                    <w:ins w:id="18470" w:author="CR#0004r4" w:date="2021-06-28T13:12:00Z"/>
                    <w:rFonts w:asciiTheme="majorHAnsi" w:hAnsiTheme="majorHAnsi" w:cstheme="majorHAnsi"/>
                    <w:sz w:val="18"/>
                    <w:szCs w:val="18"/>
                  </w:rPr>
                </w:rPrChange>
              </w:rPr>
              <w:pPrChange w:id="18471" w:author="CR#0004r4" w:date="2021-07-04T12:02:00Z">
                <w:pPr>
                  <w:snapToGrid w:val="0"/>
                  <w:spacing w:afterLines="50" w:after="120"/>
                  <w:ind w:left="360" w:hanging="360"/>
                  <w:contextualSpacing/>
                  <w:jc w:val="both"/>
                </w:pPr>
              </w:pPrChange>
            </w:pPr>
            <w:ins w:id="18472" w:author="CR#0004r4" w:date="2021-06-28T13:12:00Z">
              <w:r w:rsidRPr="00371385">
                <w:t xml:space="preserve">Indicates whether UE supports out of order delivery of data to upper layers by PDCP for </w:t>
              </w:r>
              <w:proofErr w:type="spellStart"/>
              <w:r w:rsidRPr="00371385">
                <w:t>sidelink</w:t>
              </w:r>
              <w:proofErr w:type="spellEnd"/>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1ACBD52" w14:textId="77777777" w:rsidR="00E15F46" w:rsidRPr="00680735" w:rsidRDefault="00E15F46" w:rsidP="00E15F46">
            <w:pPr>
              <w:pStyle w:val="TAL"/>
              <w:rPr>
                <w:ins w:id="18473"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AE7D3AC" w14:textId="77777777" w:rsidR="00E15F46" w:rsidRPr="00680735" w:rsidRDefault="00E15F46" w:rsidP="00E15F46">
            <w:pPr>
              <w:pStyle w:val="TAL"/>
              <w:rPr>
                <w:ins w:id="18474" w:author="CR#0004r4" w:date="2021-06-28T13:12:00Z"/>
                <w:rFonts w:asciiTheme="majorHAnsi" w:eastAsia="SimSun" w:hAnsiTheme="majorHAnsi" w:cstheme="majorHAnsi"/>
                <w:szCs w:val="18"/>
                <w:lang w:eastAsia="zh-CN"/>
              </w:rPr>
            </w:pPr>
            <w:ins w:id="18475" w:author="CR#0004r4" w:date="2021-06-28T13:12:00Z">
              <w:r w:rsidRPr="00680735">
                <w:rPr>
                  <w:i/>
                  <w:iCs/>
                </w:rPr>
                <w:t>outOfOrderDeliverySidelink-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B04200" w14:textId="77777777" w:rsidR="00E15F46" w:rsidRPr="00680735" w:rsidRDefault="00E15F46" w:rsidP="00E15F46">
            <w:pPr>
              <w:pStyle w:val="TAL"/>
              <w:rPr>
                <w:ins w:id="18476" w:author="CR#0004r4" w:date="2021-06-28T13:12:00Z"/>
                <w:rFonts w:asciiTheme="majorHAnsi" w:hAnsiTheme="majorHAnsi" w:cstheme="majorHAnsi"/>
                <w:szCs w:val="18"/>
              </w:rPr>
            </w:pPr>
            <w:ins w:id="18477" w:author="CR#0004r4" w:date="2021-06-28T13:12:00Z">
              <w:r w:rsidRPr="00680735">
                <w:rPr>
                  <w:i/>
                </w:rPr>
                <w:t>PDCP-ParametersSidelink-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E0F603" w14:textId="77777777" w:rsidR="00E15F46" w:rsidRPr="00680735" w:rsidRDefault="00E15F46" w:rsidP="00E15F46">
            <w:pPr>
              <w:pStyle w:val="TAL"/>
              <w:rPr>
                <w:ins w:id="18478" w:author="CR#0004r4" w:date="2021-06-28T13:12:00Z"/>
                <w:rFonts w:asciiTheme="majorHAnsi" w:hAnsiTheme="majorHAnsi" w:cstheme="majorHAnsi"/>
                <w:szCs w:val="18"/>
              </w:rPr>
            </w:pPr>
            <w:ins w:id="18479"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4A75CD" w14:textId="77777777" w:rsidR="00E15F46" w:rsidRPr="00680735" w:rsidRDefault="00E15F46" w:rsidP="00E15F46">
            <w:pPr>
              <w:pStyle w:val="TAL"/>
              <w:rPr>
                <w:ins w:id="18480" w:author="CR#0004r4" w:date="2021-06-28T13:12:00Z"/>
                <w:rFonts w:asciiTheme="majorHAnsi" w:hAnsiTheme="majorHAnsi" w:cstheme="majorHAnsi"/>
                <w:szCs w:val="18"/>
              </w:rPr>
            </w:pPr>
            <w:ins w:id="18481"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9639D3" w14:textId="77777777" w:rsidR="00E15F46" w:rsidRPr="00680735" w:rsidRDefault="00E15F46" w:rsidP="00E15F46">
            <w:pPr>
              <w:pStyle w:val="TAL"/>
              <w:rPr>
                <w:ins w:id="18482"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C353356" w14:textId="77777777" w:rsidR="00E15F46" w:rsidRPr="00680735" w:rsidRDefault="00E15F46" w:rsidP="00E15F46">
            <w:pPr>
              <w:pStyle w:val="TAL"/>
              <w:rPr>
                <w:ins w:id="18483" w:author="CR#0004r4" w:date="2021-06-28T13:12:00Z"/>
                <w:rFonts w:asciiTheme="majorHAnsi" w:hAnsiTheme="majorHAnsi" w:cstheme="majorHAnsi"/>
                <w:szCs w:val="18"/>
              </w:rPr>
            </w:pPr>
            <w:ins w:id="18484" w:author="CR#0004r4" w:date="2021-06-28T13:12:00Z">
              <w:r w:rsidRPr="00680735">
                <w:t xml:space="preserve">Optional with capability </w:t>
              </w:r>
              <w:proofErr w:type="spellStart"/>
              <w:r w:rsidRPr="00680735">
                <w:t>signaling</w:t>
              </w:r>
              <w:proofErr w:type="spellEnd"/>
            </w:ins>
          </w:p>
        </w:tc>
      </w:tr>
      <w:tr w:rsidR="006703D0" w:rsidRPr="00680735" w14:paraId="44F726AA" w14:textId="77777777" w:rsidTr="00E15F46">
        <w:trPr>
          <w:trHeight w:val="24"/>
          <w:ins w:id="18485" w:author="CR#0004r4" w:date="2021-06-28T13:12:00Z"/>
        </w:trPr>
        <w:tc>
          <w:tcPr>
            <w:tcW w:w="1413" w:type="dxa"/>
            <w:vMerge/>
            <w:tcBorders>
              <w:left w:val="single" w:sz="4" w:space="0" w:color="auto"/>
              <w:right w:val="single" w:sz="4" w:space="0" w:color="auto"/>
            </w:tcBorders>
            <w:shd w:val="clear" w:color="auto" w:fill="auto"/>
          </w:tcPr>
          <w:p w14:paraId="4EA18E46" w14:textId="77777777" w:rsidR="00E15F46" w:rsidRPr="00680735" w:rsidRDefault="00E15F46" w:rsidP="00E15F46">
            <w:pPr>
              <w:pStyle w:val="TAL"/>
              <w:rPr>
                <w:ins w:id="18486"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DBFEE1" w14:textId="77777777" w:rsidR="00E15F46" w:rsidRPr="00680735" w:rsidRDefault="00E15F46" w:rsidP="00E15F46">
            <w:pPr>
              <w:pStyle w:val="TAL"/>
              <w:rPr>
                <w:ins w:id="18487" w:author="CR#0004r4" w:date="2021-06-28T13:12:00Z"/>
                <w:rFonts w:asciiTheme="majorHAnsi" w:hAnsiTheme="majorHAnsi" w:cstheme="majorHAnsi"/>
                <w:szCs w:val="18"/>
              </w:rPr>
            </w:pPr>
            <w:ins w:id="18488" w:author="CR#0004r4" w:date="2021-06-28T13:12:00Z">
              <w:r w:rsidRPr="00680735">
                <w:t>13-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CDC358" w14:textId="77777777" w:rsidR="00E15F46" w:rsidRPr="00680735" w:rsidRDefault="00E15F46" w:rsidP="00E15F46">
            <w:pPr>
              <w:pStyle w:val="TAL"/>
              <w:rPr>
                <w:ins w:id="18489" w:author="CR#0004r4" w:date="2021-06-28T13:12:00Z"/>
                <w:rFonts w:asciiTheme="majorHAnsi" w:eastAsia="SimSun" w:hAnsiTheme="majorHAnsi" w:cstheme="majorHAnsi"/>
                <w:szCs w:val="18"/>
                <w:lang w:eastAsia="zh-CN"/>
              </w:rPr>
            </w:pPr>
            <w:proofErr w:type="spellStart"/>
            <w:ins w:id="18490" w:author="CR#0004r4" w:date="2021-06-28T13:12:00Z">
              <w:r w:rsidRPr="00680735">
                <w:t>Sidelink</w:t>
              </w:r>
              <w:proofErr w:type="spellEnd"/>
              <w:r w:rsidRPr="00680735">
                <w:t xml:space="preserve"> RLC parameters – Support AM DRB with 18-bit length RLC S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CC36599" w14:textId="57FCF66C" w:rsidR="00E15F46" w:rsidRPr="00680735" w:rsidRDefault="00E15F46" w:rsidP="00E15F46">
            <w:pPr>
              <w:pStyle w:val="TAL"/>
              <w:rPr>
                <w:ins w:id="18491" w:author="CR#0004r4" w:date="2021-06-28T13:12:00Z"/>
                <w:rPrChange w:id="18492" w:author="CR#0004r4" w:date="2021-07-04T22:18:00Z">
                  <w:rPr>
                    <w:ins w:id="18493" w:author="CR#0004r4" w:date="2021-06-28T13:12:00Z"/>
                    <w:rFonts w:asciiTheme="majorHAnsi" w:hAnsiTheme="majorHAnsi" w:cstheme="majorHAnsi"/>
                    <w:szCs w:val="18"/>
                  </w:rPr>
                </w:rPrChange>
              </w:rPr>
            </w:pPr>
            <w:ins w:id="18494" w:author="CR#0004r4" w:date="2021-06-28T13:12:00Z">
              <w:r w:rsidRPr="00680735">
                <w:t xml:space="preserve">Indicates whether the UE supports AM DRB with 18-bit length of RLC sequence number for </w:t>
              </w:r>
              <w:proofErr w:type="spellStart"/>
              <w:r w:rsidRPr="00680735">
                <w:t>sidelink</w:t>
              </w:r>
              <w:proofErr w:type="spellEnd"/>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1D7ABF" w14:textId="77777777" w:rsidR="00E15F46" w:rsidRPr="00680735" w:rsidRDefault="00E15F46" w:rsidP="00E15F46">
            <w:pPr>
              <w:pStyle w:val="TAL"/>
              <w:rPr>
                <w:ins w:id="18495"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8FAB4E6" w14:textId="77777777" w:rsidR="00E15F46" w:rsidRPr="00680735" w:rsidRDefault="00E15F46" w:rsidP="00E15F46">
            <w:pPr>
              <w:pStyle w:val="TAL"/>
              <w:rPr>
                <w:ins w:id="18496" w:author="CR#0004r4" w:date="2021-06-28T13:12:00Z"/>
                <w:i/>
                <w:iCs/>
              </w:rPr>
            </w:pPr>
            <w:ins w:id="18497" w:author="CR#0004r4" w:date="2021-06-28T13:12:00Z">
              <w:r w:rsidRPr="00680735">
                <w:rPr>
                  <w:i/>
                  <w:iCs/>
                </w:rPr>
                <w:t>am-WithLongSN-Sidelink-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FAA848" w14:textId="77777777" w:rsidR="00E15F46" w:rsidRPr="00680735" w:rsidRDefault="00E15F46" w:rsidP="00E15F46">
            <w:pPr>
              <w:pStyle w:val="TAL"/>
              <w:rPr>
                <w:ins w:id="18498" w:author="CR#0004r4" w:date="2021-06-28T13:12:00Z"/>
                <w:rFonts w:asciiTheme="majorHAnsi" w:hAnsiTheme="majorHAnsi" w:cstheme="majorHAnsi"/>
                <w:i/>
                <w:iCs/>
                <w:szCs w:val="18"/>
              </w:rPr>
            </w:pPr>
            <w:ins w:id="18499" w:author="CR#0004r4" w:date="2021-06-28T13:12:00Z">
              <w:r w:rsidRPr="00680735">
                <w:rPr>
                  <w:i/>
                  <w:iCs/>
                </w:rPr>
                <w:t>RLC-ParametersSidelink-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16ABFE" w14:textId="77777777" w:rsidR="00E15F46" w:rsidRPr="00680735" w:rsidRDefault="00E15F46" w:rsidP="00E15F46">
            <w:pPr>
              <w:pStyle w:val="TAL"/>
              <w:rPr>
                <w:ins w:id="18500" w:author="CR#0004r4" w:date="2021-06-28T13:12:00Z"/>
                <w:rFonts w:asciiTheme="majorHAnsi" w:hAnsiTheme="majorHAnsi" w:cstheme="majorHAnsi"/>
                <w:szCs w:val="18"/>
              </w:rPr>
            </w:pPr>
            <w:ins w:id="18501"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D12750" w14:textId="77777777" w:rsidR="00E15F46" w:rsidRPr="00680735" w:rsidRDefault="00E15F46" w:rsidP="00E15F46">
            <w:pPr>
              <w:pStyle w:val="TAL"/>
              <w:rPr>
                <w:ins w:id="18502" w:author="CR#0004r4" w:date="2021-06-28T13:12:00Z"/>
                <w:rFonts w:asciiTheme="majorHAnsi" w:hAnsiTheme="majorHAnsi" w:cstheme="majorHAnsi"/>
                <w:szCs w:val="18"/>
              </w:rPr>
            </w:pPr>
            <w:ins w:id="18503"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9DDDB3D" w14:textId="77777777" w:rsidR="00E15F46" w:rsidRPr="00680735" w:rsidRDefault="00E15F46" w:rsidP="00E15F46">
            <w:pPr>
              <w:pStyle w:val="TAL"/>
              <w:rPr>
                <w:ins w:id="18504"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F308F53" w14:textId="77777777" w:rsidR="00E15F46" w:rsidRPr="00680735" w:rsidRDefault="00E15F46" w:rsidP="00E15F46">
            <w:pPr>
              <w:pStyle w:val="TAL"/>
              <w:rPr>
                <w:ins w:id="18505" w:author="CR#0004r4" w:date="2021-06-28T13:12:00Z"/>
                <w:rFonts w:asciiTheme="majorHAnsi" w:hAnsiTheme="majorHAnsi" w:cstheme="majorHAnsi"/>
                <w:szCs w:val="18"/>
              </w:rPr>
            </w:pPr>
            <w:ins w:id="18506" w:author="CR#0004r4" w:date="2021-06-28T13:12:00Z">
              <w:r w:rsidRPr="00680735">
                <w:t xml:space="preserve">Optional with capability </w:t>
              </w:r>
              <w:proofErr w:type="spellStart"/>
              <w:r w:rsidRPr="00680735">
                <w:t>signaling</w:t>
              </w:r>
              <w:proofErr w:type="spellEnd"/>
            </w:ins>
          </w:p>
        </w:tc>
      </w:tr>
      <w:tr w:rsidR="006703D0" w:rsidRPr="00680735" w14:paraId="78893FFE" w14:textId="77777777" w:rsidTr="00E15F46">
        <w:trPr>
          <w:trHeight w:val="24"/>
          <w:ins w:id="18507" w:author="CR#0004r4" w:date="2021-06-28T13:12:00Z"/>
        </w:trPr>
        <w:tc>
          <w:tcPr>
            <w:tcW w:w="1413" w:type="dxa"/>
            <w:vMerge/>
            <w:tcBorders>
              <w:left w:val="single" w:sz="4" w:space="0" w:color="auto"/>
              <w:right w:val="single" w:sz="4" w:space="0" w:color="auto"/>
            </w:tcBorders>
            <w:shd w:val="clear" w:color="auto" w:fill="auto"/>
          </w:tcPr>
          <w:p w14:paraId="5893147C" w14:textId="77777777" w:rsidR="00E15F46" w:rsidRPr="00680735" w:rsidRDefault="00E15F46" w:rsidP="00E15F46">
            <w:pPr>
              <w:pStyle w:val="TAL"/>
              <w:rPr>
                <w:ins w:id="18508"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D85B2E3" w14:textId="77777777" w:rsidR="00E15F46" w:rsidRPr="00680735" w:rsidRDefault="00E15F46" w:rsidP="00E15F46">
            <w:pPr>
              <w:pStyle w:val="TAL"/>
              <w:rPr>
                <w:ins w:id="18509" w:author="CR#0004r4" w:date="2021-06-28T13:12:00Z"/>
              </w:rPr>
            </w:pPr>
            <w:ins w:id="18510" w:author="CR#0004r4" w:date="2021-06-28T13:12:00Z">
              <w:r w:rsidRPr="00680735">
                <w:t>13-4</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2C8023" w14:textId="77777777" w:rsidR="00E15F46" w:rsidRPr="00680735" w:rsidRDefault="00E15F46" w:rsidP="00E15F46">
            <w:pPr>
              <w:pStyle w:val="TAL"/>
              <w:rPr>
                <w:ins w:id="18511" w:author="CR#0004r4" w:date="2021-06-28T13:12:00Z"/>
              </w:rPr>
            </w:pPr>
            <w:proofErr w:type="spellStart"/>
            <w:ins w:id="18512" w:author="CR#0004r4" w:date="2021-06-28T13:12:00Z">
              <w:r w:rsidRPr="00680735">
                <w:t>Sidelink</w:t>
              </w:r>
              <w:proofErr w:type="spellEnd"/>
              <w:r w:rsidRPr="00680735">
                <w:t xml:space="preserve"> RLC parameters – Support UM DRB with 12-bit length RLC S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A41208" w14:textId="1E868400" w:rsidR="00E15F46" w:rsidRPr="00680735" w:rsidRDefault="00E15F46" w:rsidP="00E15F46">
            <w:pPr>
              <w:pStyle w:val="TAL"/>
              <w:rPr>
                <w:ins w:id="18513" w:author="CR#0004r4" w:date="2021-06-28T13:12:00Z"/>
              </w:rPr>
            </w:pPr>
            <w:ins w:id="18514" w:author="CR#0004r4" w:date="2021-06-28T13:12:00Z">
              <w:r w:rsidRPr="00680735">
                <w:t xml:space="preserve">Indicates whether the UE supports UM DRB with 12-bit length of RLC sequence number for </w:t>
              </w:r>
              <w:proofErr w:type="spellStart"/>
              <w:r w:rsidRPr="00680735">
                <w:t>sidelink</w:t>
              </w:r>
              <w:proofErr w:type="spellEnd"/>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54AF06" w14:textId="77777777" w:rsidR="00E15F46" w:rsidRPr="00680735" w:rsidRDefault="00E15F46" w:rsidP="00E15F46">
            <w:pPr>
              <w:pStyle w:val="TAL"/>
              <w:rPr>
                <w:ins w:id="18515"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2BD04A" w14:textId="51EBD6A4" w:rsidR="00E15F46" w:rsidRPr="00680735" w:rsidRDefault="00E15F46" w:rsidP="00E15F46">
            <w:pPr>
              <w:pStyle w:val="TAL"/>
              <w:rPr>
                <w:ins w:id="18516" w:author="CR#0004r4" w:date="2021-06-28T13:12:00Z"/>
                <w:i/>
                <w:iCs/>
              </w:rPr>
            </w:pPr>
            <w:ins w:id="18517" w:author="CR#0004r4" w:date="2021-06-28T13:12:00Z">
              <w:r w:rsidRPr="00680735">
                <w:rPr>
                  <w:i/>
                  <w:iCs/>
                </w:rPr>
                <w:t>um-WithLongSN-Sidelink-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250EB" w14:textId="77777777" w:rsidR="00E15F46" w:rsidRPr="00680735" w:rsidRDefault="00E15F46" w:rsidP="00E15F46">
            <w:pPr>
              <w:pStyle w:val="TAL"/>
              <w:rPr>
                <w:ins w:id="18518" w:author="CR#0004r4" w:date="2021-06-28T13:12:00Z"/>
                <w:i/>
                <w:iCs/>
              </w:rPr>
            </w:pPr>
            <w:ins w:id="18519" w:author="CR#0004r4" w:date="2021-06-28T13:12:00Z">
              <w:r w:rsidRPr="00680735">
                <w:rPr>
                  <w:i/>
                  <w:iCs/>
                </w:rPr>
                <w:t>RLC-ParametersSidelink-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471D63" w14:textId="77777777" w:rsidR="00E15F46" w:rsidRPr="00680735" w:rsidRDefault="00E15F46" w:rsidP="00E15F46">
            <w:pPr>
              <w:pStyle w:val="TAL"/>
              <w:rPr>
                <w:ins w:id="18520" w:author="CR#0004r4" w:date="2021-06-28T13:12:00Z"/>
              </w:rPr>
            </w:pPr>
            <w:ins w:id="18521"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3F63E3" w14:textId="77777777" w:rsidR="00E15F46" w:rsidRPr="00680735" w:rsidRDefault="00E15F46" w:rsidP="00E15F46">
            <w:pPr>
              <w:pStyle w:val="TAL"/>
              <w:rPr>
                <w:ins w:id="18522" w:author="CR#0004r4" w:date="2021-06-28T13:12:00Z"/>
              </w:rPr>
            </w:pPr>
            <w:ins w:id="18523"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E7DE4C" w14:textId="77777777" w:rsidR="00E15F46" w:rsidRPr="00680735" w:rsidRDefault="00E15F46" w:rsidP="00E15F46">
            <w:pPr>
              <w:pStyle w:val="TAL"/>
              <w:rPr>
                <w:ins w:id="18524"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47D37D" w14:textId="77777777" w:rsidR="00E15F46" w:rsidRPr="00680735" w:rsidRDefault="00E15F46" w:rsidP="00E15F46">
            <w:pPr>
              <w:pStyle w:val="TAL"/>
              <w:rPr>
                <w:ins w:id="18525" w:author="CR#0004r4" w:date="2021-06-28T13:12:00Z"/>
                <w:rFonts w:asciiTheme="majorHAnsi" w:hAnsiTheme="majorHAnsi" w:cstheme="majorHAnsi"/>
                <w:szCs w:val="18"/>
              </w:rPr>
            </w:pPr>
            <w:ins w:id="18526" w:author="CR#0004r4" w:date="2021-06-28T13:12:00Z">
              <w:r w:rsidRPr="00680735">
                <w:t xml:space="preserve">Optional with capability </w:t>
              </w:r>
              <w:proofErr w:type="spellStart"/>
              <w:r w:rsidRPr="00680735">
                <w:t>signaling</w:t>
              </w:r>
              <w:proofErr w:type="spellEnd"/>
            </w:ins>
          </w:p>
        </w:tc>
      </w:tr>
      <w:tr w:rsidR="006703D0" w:rsidRPr="00680735" w14:paraId="7CD7CD14" w14:textId="77777777" w:rsidTr="00E15F46">
        <w:trPr>
          <w:trHeight w:val="24"/>
          <w:ins w:id="18527" w:author="CR#0004r4" w:date="2021-06-28T13:12:00Z"/>
        </w:trPr>
        <w:tc>
          <w:tcPr>
            <w:tcW w:w="1413" w:type="dxa"/>
            <w:vMerge/>
            <w:tcBorders>
              <w:left w:val="single" w:sz="4" w:space="0" w:color="auto"/>
              <w:right w:val="single" w:sz="4" w:space="0" w:color="auto"/>
            </w:tcBorders>
            <w:shd w:val="clear" w:color="auto" w:fill="auto"/>
          </w:tcPr>
          <w:p w14:paraId="4468EE75" w14:textId="77777777" w:rsidR="00E15F46" w:rsidRPr="00680735" w:rsidRDefault="00E15F46" w:rsidP="00E15F46">
            <w:pPr>
              <w:pStyle w:val="TAL"/>
              <w:rPr>
                <w:ins w:id="18528"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890C9A9" w14:textId="77777777" w:rsidR="00E15F46" w:rsidRPr="00680735" w:rsidRDefault="00E15F46" w:rsidP="00E15F46">
            <w:pPr>
              <w:pStyle w:val="TAL"/>
              <w:rPr>
                <w:ins w:id="18529" w:author="CR#0004r4" w:date="2021-06-28T13:12:00Z"/>
                <w:rFonts w:asciiTheme="majorHAnsi" w:hAnsiTheme="majorHAnsi" w:cstheme="majorHAnsi"/>
                <w:szCs w:val="18"/>
              </w:rPr>
            </w:pPr>
            <w:ins w:id="18530" w:author="CR#0004r4" w:date="2021-06-28T13:12:00Z">
              <w:r w:rsidRPr="00680735">
                <w:t>13-5</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9512FD" w14:textId="77777777" w:rsidR="00E15F46" w:rsidRPr="00680735" w:rsidRDefault="00E15F46" w:rsidP="00E15F46">
            <w:pPr>
              <w:pStyle w:val="TAL"/>
              <w:rPr>
                <w:ins w:id="18531" w:author="CR#0004r4" w:date="2021-06-28T13:12:00Z"/>
                <w:rFonts w:asciiTheme="majorHAnsi" w:eastAsia="SimSun" w:hAnsiTheme="majorHAnsi" w:cstheme="majorHAnsi"/>
                <w:szCs w:val="18"/>
                <w:lang w:eastAsia="zh-CN"/>
              </w:rPr>
            </w:pPr>
            <w:proofErr w:type="spellStart"/>
            <w:ins w:id="18532" w:author="CR#0004r4" w:date="2021-06-28T13:12:00Z">
              <w:r w:rsidRPr="00680735">
                <w:t>Sidelink</w:t>
              </w:r>
              <w:proofErr w:type="spellEnd"/>
              <w:r w:rsidRPr="00680735">
                <w:t xml:space="preserve"> MAC parameters - selection of logical channels for each SL grant based on RRC configured restric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0CD94" w14:textId="2982A3A8" w:rsidR="00E15F46" w:rsidRPr="00680735" w:rsidRDefault="00E15F46" w:rsidP="00E15F46">
            <w:pPr>
              <w:pStyle w:val="TAL"/>
              <w:rPr>
                <w:ins w:id="18533" w:author="CR#0004r4" w:date="2021-06-28T13:12:00Z"/>
                <w:rPrChange w:id="18534" w:author="CR#0004r4" w:date="2021-07-04T22:18:00Z">
                  <w:rPr>
                    <w:ins w:id="18535" w:author="CR#0004r4" w:date="2021-06-28T13:12:00Z"/>
                    <w:rFonts w:asciiTheme="majorHAnsi" w:hAnsiTheme="majorHAnsi" w:cstheme="majorHAnsi"/>
                    <w:szCs w:val="18"/>
                  </w:rPr>
                </w:rPrChange>
              </w:rPr>
            </w:pPr>
            <w:ins w:id="18536" w:author="CR#0004r4" w:date="2021-06-28T13:12:00Z">
              <w:r w:rsidRPr="00680735">
                <w:t>Indicates whether UE supports the selection of logical channels for each SL grant based on RRC configured restriction</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7B7238" w14:textId="77777777" w:rsidR="00E15F46" w:rsidRPr="00680735" w:rsidRDefault="00E15F46" w:rsidP="00E15F46">
            <w:pPr>
              <w:pStyle w:val="TAL"/>
              <w:rPr>
                <w:ins w:id="18537"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B948A90" w14:textId="410E053D" w:rsidR="00E15F46" w:rsidRPr="00680735" w:rsidRDefault="00E15F46" w:rsidP="00E15F46">
            <w:pPr>
              <w:pStyle w:val="TAL"/>
              <w:rPr>
                <w:ins w:id="18538" w:author="CR#0004r4" w:date="2021-06-28T13:12:00Z"/>
                <w:i/>
                <w:iCs/>
                <w:rPrChange w:id="18539" w:author="CR#0004r4" w:date="2021-07-04T22:18:00Z">
                  <w:rPr>
                    <w:ins w:id="18540" w:author="CR#0004r4" w:date="2021-06-28T13:12:00Z"/>
                    <w:rFonts w:asciiTheme="majorHAnsi" w:eastAsia="SimSun" w:hAnsiTheme="majorHAnsi" w:cstheme="majorHAnsi"/>
                    <w:szCs w:val="18"/>
                    <w:lang w:eastAsia="zh-CN"/>
                  </w:rPr>
                </w:rPrChange>
              </w:rPr>
            </w:pPr>
            <w:ins w:id="18541" w:author="CR#0004r4" w:date="2021-06-28T13:12:00Z">
              <w:r w:rsidRPr="00680735">
                <w:rPr>
                  <w:i/>
                  <w:iCs/>
                </w:rPr>
                <w:t>lcp-RestrictionSidelink-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C94AFB3" w14:textId="77777777" w:rsidR="00E15F46" w:rsidRPr="00680735" w:rsidRDefault="00E15F46" w:rsidP="00E15F46">
            <w:pPr>
              <w:pStyle w:val="TAL"/>
              <w:rPr>
                <w:ins w:id="18542" w:author="CR#0004r4" w:date="2021-06-28T13:12:00Z"/>
                <w:rFonts w:asciiTheme="majorHAnsi" w:hAnsiTheme="majorHAnsi" w:cstheme="majorHAnsi"/>
                <w:i/>
                <w:iCs/>
                <w:szCs w:val="18"/>
              </w:rPr>
            </w:pPr>
            <w:ins w:id="18543" w:author="CR#0004r4" w:date="2021-06-28T13:12:00Z">
              <w:r w:rsidRPr="00680735">
                <w:rPr>
                  <w:i/>
                  <w:iCs/>
                </w:rPr>
                <w:t>MAC-ParametersSidelinkCommon-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252365" w14:textId="77777777" w:rsidR="00E15F46" w:rsidRPr="00680735" w:rsidRDefault="00E15F46" w:rsidP="00E15F46">
            <w:pPr>
              <w:pStyle w:val="TAL"/>
              <w:rPr>
                <w:ins w:id="18544" w:author="CR#0004r4" w:date="2021-06-28T13:12:00Z"/>
                <w:rFonts w:asciiTheme="majorHAnsi" w:hAnsiTheme="majorHAnsi" w:cstheme="majorHAnsi"/>
                <w:szCs w:val="18"/>
              </w:rPr>
            </w:pPr>
            <w:ins w:id="18545"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CBAA78" w14:textId="77777777" w:rsidR="00E15F46" w:rsidRPr="00680735" w:rsidRDefault="00E15F46" w:rsidP="00E15F46">
            <w:pPr>
              <w:pStyle w:val="TAL"/>
              <w:rPr>
                <w:ins w:id="18546" w:author="CR#0004r4" w:date="2021-06-28T13:12:00Z"/>
                <w:rFonts w:asciiTheme="majorHAnsi" w:hAnsiTheme="majorHAnsi" w:cstheme="majorHAnsi"/>
                <w:szCs w:val="18"/>
              </w:rPr>
            </w:pPr>
            <w:ins w:id="18547"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7FDDE2" w14:textId="77777777" w:rsidR="00E15F46" w:rsidRPr="00680735" w:rsidRDefault="00E15F46" w:rsidP="00E15F46">
            <w:pPr>
              <w:pStyle w:val="TAL"/>
              <w:rPr>
                <w:ins w:id="18548"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E7014BA" w14:textId="77777777" w:rsidR="00E15F46" w:rsidRPr="00680735" w:rsidRDefault="00E15F46" w:rsidP="00E15F46">
            <w:pPr>
              <w:pStyle w:val="TAL"/>
              <w:rPr>
                <w:ins w:id="18549" w:author="CR#0004r4" w:date="2021-06-28T13:12:00Z"/>
                <w:rFonts w:asciiTheme="majorHAnsi" w:hAnsiTheme="majorHAnsi" w:cstheme="majorHAnsi"/>
                <w:szCs w:val="18"/>
              </w:rPr>
            </w:pPr>
            <w:ins w:id="18550" w:author="CR#0004r4" w:date="2021-06-28T13:12:00Z">
              <w:r w:rsidRPr="00680735">
                <w:t xml:space="preserve">Optional with capability </w:t>
              </w:r>
              <w:proofErr w:type="spellStart"/>
              <w:r w:rsidRPr="00680735">
                <w:t>signaling</w:t>
              </w:r>
              <w:proofErr w:type="spellEnd"/>
            </w:ins>
          </w:p>
        </w:tc>
      </w:tr>
      <w:tr w:rsidR="006703D0" w:rsidRPr="00680735" w14:paraId="69E5055A" w14:textId="77777777" w:rsidTr="00E15F46">
        <w:trPr>
          <w:trHeight w:val="24"/>
          <w:ins w:id="18551" w:author="CR#0004r4" w:date="2021-06-28T13:12:00Z"/>
        </w:trPr>
        <w:tc>
          <w:tcPr>
            <w:tcW w:w="1413" w:type="dxa"/>
            <w:vMerge/>
            <w:tcBorders>
              <w:left w:val="single" w:sz="4" w:space="0" w:color="auto"/>
              <w:right w:val="single" w:sz="4" w:space="0" w:color="auto"/>
            </w:tcBorders>
            <w:shd w:val="clear" w:color="auto" w:fill="auto"/>
          </w:tcPr>
          <w:p w14:paraId="7DE36A3A" w14:textId="77777777" w:rsidR="00E15F46" w:rsidRPr="00680735" w:rsidRDefault="00E15F46" w:rsidP="00E15F46">
            <w:pPr>
              <w:pStyle w:val="TAL"/>
              <w:rPr>
                <w:ins w:id="18552"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86F3DEA" w14:textId="77777777" w:rsidR="00E15F46" w:rsidRPr="00680735" w:rsidRDefault="00E15F46" w:rsidP="00E15F46">
            <w:pPr>
              <w:pStyle w:val="TAL"/>
              <w:rPr>
                <w:ins w:id="18553" w:author="CR#0004r4" w:date="2021-06-28T13:12:00Z"/>
              </w:rPr>
            </w:pPr>
            <w:ins w:id="18554" w:author="CR#0004r4" w:date="2021-06-28T13:12:00Z">
              <w:r w:rsidRPr="00680735">
                <w:t>13-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A703CF" w14:textId="77777777" w:rsidR="00E15F46" w:rsidRPr="00680735" w:rsidRDefault="00E15F46" w:rsidP="00E15F46">
            <w:pPr>
              <w:pStyle w:val="TAL"/>
              <w:rPr>
                <w:ins w:id="18555" w:author="CR#0004r4" w:date="2021-06-28T13:12:00Z"/>
              </w:rPr>
            </w:pPr>
            <w:proofErr w:type="spellStart"/>
            <w:ins w:id="18556" w:author="CR#0004r4" w:date="2021-06-28T13:12:00Z">
              <w:r w:rsidRPr="00680735">
                <w:t>Sidelink</w:t>
              </w:r>
              <w:proofErr w:type="spellEnd"/>
              <w:r w:rsidRPr="00680735">
                <w:t xml:space="preserve"> MAC parameters – support of </w:t>
              </w:r>
              <w:proofErr w:type="spellStart"/>
              <w:r w:rsidRPr="00680735">
                <w:rPr>
                  <w:i/>
                  <w:iCs/>
                </w:rPr>
                <w:t>logicalChannelSR-DelayTimer</w:t>
              </w:r>
              <w:proofErr w:type="spellEnd"/>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4A192D" w14:textId="594ECF00" w:rsidR="00E15F46" w:rsidRPr="00680735" w:rsidRDefault="00E15F46" w:rsidP="00E15F46">
            <w:pPr>
              <w:pStyle w:val="TAL"/>
              <w:rPr>
                <w:ins w:id="18557" w:author="CR#0004r4" w:date="2021-06-28T13:12:00Z"/>
              </w:rPr>
            </w:pPr>
            <w:ins w:id="18558" w:author="CR#0004r4" w:date="2021-06-28T13:12:00Z">
              <w:r w:rsidRPr="00680735">
                <w:t xml:space="preserve">Indicates whether the UE supports the </w:t>
              </w:r>
              <w:proofErr w:type="spellStart"/>
              <w:r w:rsidRPr="00680735">
                <w:rPr>
                  <w:i/>
                  <w:iCs/>
                </w:rPr>
                <w:t>logicalChannelSR-DelayTimer</w:t>
              </w:r>
              <w:proofErr w:type="spellEnd"/>
              <w:r w:rsidRPr="00680735">
                <w:t xml:space="preserve"> as specified in TS 38.321 [10] for </w:t>
              </w:r>
              <w:proofErr w:type="spellStart"/>
              <w:r w:rsidRPr="00680735">
                <w:t>sidelink</w:t>
              </w:r>
              <w:proofErr w:type="spellEnd"/>
              <w:r w:rsidRPr="00680735">
                <w:t xml:space="preserve"> logical channel(s).</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DB4D2A6" w14:textId="77777777" w:rsidR="00E15F46" w:rsidRPr="00680735" w:rsidRDefault="00E15F46" w:rsidP="00E15F46">
            <w:pPr>
              <w:pStyle w:val="TAL"/>
              <w:rPr>
                <w:ins w:id="18559"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4E3C90A" w14:textId="16E83B49" w:rsidR="00E15F46" w:rsidRPr="00680735" w:rsidRDefault="00E15F46" w:rsidP="00E15F46">
            <w:pPr>
              <w:pStyle w:val="TAL"/>
              <w:rPr>
                <w:ins w:id="18560" w:author="CR#0004r4" w:date="2021-06-28T13:12:00Z"/>
                <w:i/>
                <w:iCs/>
              </w:rPr>
            </w:pPr>
            <w:ins w:id="18561" w:author="CR#0004r4" w:date="2021-06-28T13:12:00Z">
              <w:r w:rsidRPr="00680735">
                <w:rPr>
                  <w:i/>
                  <w:iCs/>
                </w:rPr>
                <w:t>logicalChannelSR-DelayTimerSidelink-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A482A9" w14:textId="77777777" w:rsidR="00E15F46" w:rsidRPr="00680735" w:rsidRDefault="00E15F46" w:rsidP="00E15F46">
            <w:pPr>
              <w:pStyle w:val="TAL"/>
              <w:rPr>
                <w:ins w:id="18562" w:author="CR#0004r4" w:date="2021-06-28T13:12:00Z"/>
                <w:i/>
                <w:iCs/>
              </w:rPr>
            </w:pPr>
            <w:ins w:id="18563" w:author="CR#0004r4" w:date="2021-06-28T13:12:00Z">
              <w:r w:rsidRPr="00680735">
                <w:rPr>
                  <w:i/>
                  <w:iCs/>
                </w:rPr>
                <w:t>MAC-ParametersSidelinkXDD-Diff-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357B50" w14:textId="77777777" w:rsidR="00E15F46" w:rsidRPr="00680735" w:rsidRDefault="00E15F46" w:rsidP="00E15F46">
            <w:pPr>
              <w:pStyle w:val="TAL"/>
              <w:rPr>
                <w:ins w:id="18564" w:author="CR#0004r4" w:date="2021-06-28T13:12:00Z"/>
              </w:rPr>
            </w:pPr>
            <w:ins w:id="18565" w:author="CR#0004r4" w:date="2021-06-28T13:12:00Z">
              <w:r w:rsidRPr="00680735">
                <w:t>Yes</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C897CF" w14:textId="77777777" w:rsidR="00E15F46" w:rsidRPr="00680735" w:rsidRDefault="00E15F46" w:rsidP="00E15F46">
            <w:pPr>
              <w:pStyle w:val="TAL"/>
              <w:rPr>
                <w:ins w:id="18566" w:author="CR#0004r4" w:date="2021-06-28T13:12:00Z"/>
              </w:rPr>
            </w:pPr>
            <w:ins w:id="18567"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774C1D5" w14:textId="77777777" w:rsidR="00E15F46" w:rsidRPr="00680735" w:rsidRDefault="00E15F46" w:rsidP="00E15F46">
            <w:pPr>
              <w:pStyle w:val="TAL"/>
              <w:rPr>
                <w:ins w:id="18568" w:author="CR#0004r4" w:date="2021-06-28T13:12:00Z"/>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53CD5DA" w14:textId="77777777" w:rsidR="00E15F46" w:rsidRPr="00680735" w:rsidRDefault="00E15F46" w:rsidP="00E15F46">
            <w:pPr>
              <w:pStyle w:val="TAL"/>
              <w:rPr>
                <w:ins w:id="18569" w:author="CR#0004r4" w:date="2021-06-28T13:12:00Z"/>
                <w:rFonts w:asciiTheme="majorHAnsi" w:hAnsiTheme="majorHAnsi" w:cstheme="majorHAnsi"/>
                <w:szCs w:val="18"/>
              </w:rPr>
            </w:pPr>
            <w:ins w:id="18570" w:author="CR#0004r4" w:date="2021-06-28T13:12:00Z">
              <w:r w:rsidRPr="00680735">
                <w:t xml:space="preserve">Optional with capability </w:t>
              </w:r>
              <w:proofErr w:type="spellStart"/>
              <w:r w:rsidRPr="00680735">
                <w:t>signaling</w:t>
              </w:r>
              <w:proofErr w:type="spellEnd"/>
            </w:ins>
          </w:p>
        </w:tc>
      </w:tr>
      <w:tr w:rsidR="006703D0" w:rsidRPr="00680735" w14:paraId="0DCC3887" w14:textId="77777777" w:rsidTr="00E15F46">
        <w:trPr>
          <w:trHeight w:val="24"/>
          <w:ins w:id="18571" w:author="CR#0004r4" w:date="2021-06-28T13:12:00Z"/>
        </w:trPr>
        <w:tc>
          <w:tcPr>
            <w:tcW w:w="1413" w:type="dxa"/>
            <w:vMerge/>
            <w:tcBorders>
              <w:left w:val="single" w:sz="4" w:space="0" w:color="auto"/>
              <w:right w:val="single" w:sz="4" w:space="0" w:color="auto"/>
            </w:tcBorders>
            <w:shd w:val="clear" w:color="auto" w:fill="auto"/>
          </w:tcPr>
          <w:p w14:paraId="120B42E3" w14:textId="77777777" w:rsidR="00E15F46" w:rsidRPr="00680735" w:rsidRDefault="00E15F46" w:rsidP="00E15F46">
            <w:pPr>
              <w:pStyle w:val="TAL"/>
              <w:rPr>
                <w:ins w:id="18572"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511B53D" w14:textId="77777777" w:rsidR="00E15F46" w:rsidRPr="00680735" w:rsidRDefault="00E15F46" w:rsidP="00E15F46">
            <w:pPr>
              <w:pStyle w:val="TAL"/>
              <w:rPr>
                <w:ins w:id="18573" w:author="CR#0004r4" w:date="2021-06-28T13:12:00Z"/>
              </w:rPr>
            </w:pPr>
            <w:ins w:id="18574" w:author="CR#0004r4" w:date="2021-06-28T13:12:00Z">
              <w:r w:rsidRPr="00680735">
                <w:t>13-7</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362B689" w14:textId="77777777" w:rsidR="00E15F46" w:rsidRPr="00680735" w:rsidRDefault="00E15F46" w:rsidP="00E15F46">
            <w:pPr>
              <w:pStyle w:val="TAL"/>
              <w:rPr>
                <w:ins w:id="18575" w:author="CR#0004r4" w:date="2021-06-28T13:12:00Z"/>
              </w:rPr>
            </w:pPr>
            <w:proofErr w:type="spellStart"/>
            <w:ins w:id="18576" w:author="CR#0004r4" w:date="2021-06-28T13:12:00Z">
              <w:r w:rsidRPr="00680735">
                <w:t>Sidelink</w:t>
              </w:r>
              <w:proofErr w:type="spellEnd"/>
              <w:r w:rsidRPr="00680735">
                <w:t xml:space="preserve"> MAC parameters – 8 SR configurations per PUCCH cell group</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94AC63A" w14:textId="6B6D4076" w:rsidR="00E15F46" w:rsidRPr="00680735" w:rsidRDefault="00E15F46" w:rsidP="00E15F46">
            <w:pPr>
              <w:pStyle w:val="TAL"/>
              <w:rPr>
                <w:ins w:id="18577" w:author="CR#0004r4" w:date="2021-06-28T13:12:00Z"/>
              </w:rPr>
            </w:pPr>
            <w:ins w:id="18578" w:author="CR#0004r4" w:date="2021-06-28T13:12:00Z">
              <w:r w:rsidRPr="00680735">
                <w:t xml:space="preserve">Indicates whether the UE supports 8 SR configurations per PUCCH cell group as specified in TS 38.321 [10] for </w:t>
              </w:r>
              <w:proofErr w:type="spellStart"/>
              <w:r w:rsidRPr="00680735">
                <w:t>sidelink</w:t>
              </w:r>
              <w:proofErr w:type="spellEnd"/>
              <w:r w:rsidRPr="00680735">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A38FB1" w14:textId="77777777" w:rsidR="00E15F46" w:rsidRPr="00680735" w:rsidRDefault="00E15F46" w:rsidP="00E15F46">
            <w:pPr>
              <w:pStyle w:val="TAL"/>
              <w:rPr>
                <w:ins w:id="18579"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E73F95" w14:textId="20DB44B9" w:rsidR="00E15F46" w:rsidRPr="00680735" w:rsidRDefault="00E15F46" w:rsidP="00E15F46">
            <w:pPr>
              <w:pStyle w:val="TAL"/>
              <w:rPr>
                <w:ins w:id="18580" w:author="CR#0004r4" w:date="2021-06-28T13:12:00Z"/>
                <w:i/>
                <w:iCs/>
              </w:rPr>
            </w:pPr>
            <w:ins w:id="18581" w:author="CR#0004r4" w:date="2021-06-28T13:12:00Z">
              <w:r w:rsidRPr="00680735">
                <w:rPr>
                  <w:i/>
                  <w:iCs/>
                </w:rPr>
                <w:t>multipleSR-ConfigurationsSidelink-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7EDDCB" w14:textId="77777777" w:rsidR="00E15F46" w:rsidRPr="00680735" w:rsidRDefault="00E15F46" w:rsidP="00E15F46">
            <w:pPr>
              <w:pStyle w:val="TAL"/>
              <w:rPr>
                <w:ins w:id="18582" w:author="CR#0004r4" w:date="2021-06-28T13:12:00Z"/>
                <w:i/>
                <w:iCs/>
              </w:rPr>
            </w:pPr>
            <w:ins w:id="18583" w:author="CR#0004r4" w:date="2021-06-28T13:12:00Z">
              <w:r w:rsidRPr="00680735">
                <w:rPr>
                  <w:i/>
                  <w:iCs/>
                </w:rPr>
                <w:t>MAC-ParametersSidelinkXDD-Diff-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F8419" w14:textId="77777777" w:rsidR="00E15F46" w:rsidRPr="00680735" w:rsidRDefault="00E15F46" w:rsidP="00E15F46">
            <w:pPr>
              <w:pStyle w:val="TAL"/>
              <w:rPr>
                <w:ins w:id="18584" w:author="CR#0004r4" w:date="2021-06-28T13:12:00Z"/>
              </w:rPr>
            </w:pPr>
            <w:ins w:id="18585" w:author="CR#0004r4" w:date="2021-06-28T13:12:00Z">
              <w:r w:rsidRPr="00680735">
                <w:t>Yes</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4B7FBC" w14:textId="77777777" w:rsidR="00E15F46" w:rsidRPr="00680735" w:rsidRDefault="00E15F46" w:rsidP="00E15F46">
            <w:pPr>
              <w:pStyle w:val="TAL"/>
              <w:rPr>
                <w:ins w:id="18586" w:author="CR#0004r4" w:date="2021-06-28T13:12:00Z"/>
              </w:rPr>
            </w:pPr>
            <w:ins w:id="18587"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970222B" w14:textId="77777777" w:rsidR="00E15F46" w:rsidRPr="00680735" w:rsidRDefault="00E15F46" w:rsidP="00E15F46">
            <w:pPr>
              <w:pStyle w:val="TAL"/>
              <w:rPr>
                <w:ins w:id="18588" w:author="CR#0004r4" w:date="2021-06-28T13:12:00Z"/>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DBA16B" w14:textId="77777777" w:rsidR="00E15F46" w:rsidRPr="00680735" w:rsidRDefault="00E15F46" w:rsidP="00E15F46">
            <w:pPr>
              <w:pStyle w:val="TAL"/>
              <w:rPr>
                <w:ins w:id="18589" w:author="CR#0004r4" w:date="2021-06-28T13:12:00Z"/>
                <w:rFonts w:asciiTheme="majorHAnsi" w:hAnsiTheme="majorHAnsi" w:cstheme="majorHAnsi"/>
                <w:szCs w:val="18"/>
              </w:rPr>
            </w:pPr>
            <w:ins w:id="18590" w:author="CR#0004r4" w:date="2021-06-28T13:12:00Z">
              <w:r w:rsidRPr="00680735">
                <w:t xml:space="preserve">Optional with capability </w:t>
              </w:r>
              <w:proofErr w:type="spellStart"/>
              <w:r w:rsidRPr="00680735">
                <w:t>signaling</w:t>
              </w:r>
              <w:proofErr w:type="spellEnd"/>
            </w:ins>
          </w:p>
        </w:tc>
      </w:tr>
      <w:tr w:rsidR="006703D0" w:rsidRPr="00680735" w14:paraId="4D1AA9D3" w14:textId="77777777" w:rsidTr="00E15F46">
        <w:trPr>
          <w:trHeight w:val="24"/>
          <w:ins w:id="18591" w:author="CR#0004r4" w:date="2021-06-28T13:12:00Z"/>
        </w:trPr>
        <w:tc>
          <w:tcPr>
            <w:tcW w:w="1413" w:type="dxa"/>
            <w:vMerge/>
            <w:tcBorders>
              <w:left w:val="single" w:sz="4" w:space="0" w:color="auto"/>
              <w:right w:val="single" w:sz="4" w:space="0" w:color="auto"/>
            </w:tcBorders>
            <w:shd w:val="clear" w:color="auto" w:fill="auto"/>
          </w:tcPr>
          <w:p w14:paraId="6EA13E6D" w14:textId="77777777" w:rsidR="00E15F46" w:rsidRPr="00680735" w:rsidRDefault="00E15F46" w:rsidP="00E15F46">
            <w:pPr>
              <w:pStyle w:val="TAL"/>
              <w:rPr>
                <w:ins w:id="18592"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E4BBF5" w14:textId="77777777" w:rsidR="00E15F46" w:rsidRPr="00680735" w:rsidRDefault="00E15F46" w:rsidP="00E15F46">
            <w:pPr>
              <w:pStyle w:val="TAL"/>
              <w:rPr>
                <w:ins w:id="18593" w:author="CR#0004r4" w:date="2021-06-28T13:12:00Z"/>
              </w:rPr>
            </w:pPr>
            <w:ins w:id="18594" w:author="CR#0004r4" w:date="2021-06-28T13:12:00Z">
              <w:r w:rsidRPr="00680735">
                <w:t>13-8</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40B7041" w14:textId="77777777" w:rsidR="00E15F46" w:rsidRPr="00680735" w:rsidRDefault="00E15F46" w:rsidP="00E15F46">
            <w:pPr>
              <w:pStyle w:val="TAL"/>
              <w:rPr>
                <w:ins w:id="18595" w:author="CR#0004r4" w:date="2021-06-28T13:12:00Z"/>
              </w:rPr>
            </w:pPr>
            <w:proofErr w:type="spellStart"/>
            <w:ins w:id="18596" w:author="CR#0004r4" w:date="2021-06-28T13:12:00Z">
              <w:r w:rsidRPr="00680735">
                <w:t>Sidelink</w:t>
              </w:r>
              <w:proofErr w:type="spellEnd"/>
              <w:r w:rsidRPr="00680735">
                <w:t xml:space="preserve"> MAC parameters - 8 </w:t>
              </w:r>
              <w:proofErr w:type="spellStart"/>
              <w:r w:rsidRPr="00680735">
                <w:t>sidelink</w:t>
              </w:r>
              <w:proofErr w:type="spellEnd"/>
              <w:r w:rsidRPr="00680735">
                <w:t xml:space="preserve"> configured grant configurations</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305C5B" w14:textId="66371D55" w:rsidR="00E15F46" w:rsidRPr="00680735" w:rsidRDefault="00E15F46" w:rsidP="00E15F46">
            <w:pPr>
              <w:pStyle w:val="TAL"/>
              <w:rPr>
                <w:ins w:id="18597" w:author="CR#0004r4" w:date="2021-06-28T13:12:00Z"/>
              </w:rPr>
            </w:pPr>
            <w:ins w:id="18598" w:author="CR#0004r4" w:date="2021-06-28T13:12:00Z">
              <w:r w:rsidRPr="00680735">
                <w:t xml:space="preserve">Indicates whether UE supports 8 </w:t>
              </w:r>
              <w:proofErr w:type="spellStart"/>
              <w:r w:rsidRPr="00680735">
                <w:t>sidelink</w:t>
              </w:r>
              <w:proofErr w:type="spellEnd"/>
              <w:r w:rsidRPr="00680735">
                <w:t xml:space="preserve"> configured grant configurations (including both Type 1 and Type 2) in a resource pool.</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7541075" w14:textId="77777777" w:rsidR="00E15F46" w:rsidRPr="00680735" w:rsidRDefault="00E15F46" w:rsidP="00E15F46">
            <w:pPr>
              <w:pStyle w:val="TAL"/>
              <w:rPr>
                <w:ins w:id="18599"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F084D05" w14:textId="77777777" w:rsidR="00E15F46" w:rsidRPr="00680735" w:rsidRDefault="00E15F46" w:rsidP="00E15F46">
            <w:pPr>
              <w:pStyle w:val="TAL"/>
              <w:rPr>
                <w:ins w:id="18600" w:author="CR#0004r4" w:date="2021-06-28T13:12:00Z"/>
                <w:i/>
                <w:iCs/>
              </w:rPr>
            </w:pPr>
            <w:ins w:id="18601" w:author="CR#0004r4" w:date="2021-06-28T13:12:00Z">
              <w:r w:rsidRPr="00680735">
                <w:rPr>
                  <w:i/>
                  <w:iCs/>
                </w:rPr>
                <w:t>multipleConfiguredGrantsSidelink-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C7F7D9A" w14:textId="77777777" w:rsidR="00E15F46" w:rsidRPr="00680735" w:rsidRDefault="00E15F46" w:rsidP="00E15F46">
            <w:pPr>
              <w:pStyle w:val="TAL"/>
              <w:rPr>
                <w:ins w:id="18602" w:author="CR#0004r4" w:date="2021-06-28T13:12:00Z"/>
                <w:i/>
                <w:iCs/>
              </w:rPr>
            </w:pPr>
            <w:ins w:id="18603" w:author="CR#0004r4" w:date="2021-06-28T13:12:00Z">
              <w:r w:rsidRPr="00680735">
                <w:rPr>
                  <w:i/>
                  <w:iCs/>
                </w:rPr>
                <w:t>MAC-ParametersSidelinkCommon-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024D0B" w14:textId="77777777" w:rsidR="00E15F46" w:rsidRPr="00680735" w:rsidRDefault="00E15F46" w:rsidP="00E15F46">
            <w:pPr>
              <w:pStyle w:val="TAL"/>
              <w:rPr>
                <w:ins w:id="18604" w:author="CR#0004r4" w:date="2021-06-28T13:12:00Z"/>
              </w:rPr>
            </w:pPr>
            <w:ins w:id="18605"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527F82" w14:textId="77777777" w:rsidR="00E15F46" w:rsidRPr="00680735" w:rsidRDefault="00E15F46" w:rsidP="00E15F46">
            <w:pPr>
              <w:pStyle w:val="TAL"/>
              <w:rPr>
                <w:ins w:id="18606" w:author="CR#0004r4" w:date="2021-06-28T13:12:00Z"/>
              </w:rPr>
            </w:pPr>
            <w:ins w:id="18607"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0F24FE8" w14:textId="77777777" w:rsidR="00E15F46" w:rsidRPr="00680735" w:rsidRDefault="00E15F46" w:rsidP="00E15F46">
            <w:pPr>
              <w:pStyle w:val="TAL"/>
              <w:rPr>
                <w:ins w:id="18608" w:author="CR#0004r4" w:date="2021-06-28T13:12:00Z"/>
              </w:rPr>
            </w:pPr>
            <w:ins w:id="18609" w:author="CR#0004r4" w:date="2021-06-28T13:12:00Z">
              <w:r w:rsidRPr="00680735">
                <w:t xml:space="preserve">If absent, for each resource pool, the UE only supports one </w:t>
              </w:r>
              <w:proofErr w:type="spellStart"/>
              <w:r w:rsidRPr="00680735">
                <w:t>sidelink</w:t>
              </w:r>
              <w:proofErr w:type="spellEnd"/>
              <w:r w:rsidRPr="00680735">
                <w:t xml:space="preserve"> configured grant configuration.</w:t>
              </w:r>
            </w:ins>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F03B2A" w14:textId="77777777" w:rsidR="00E15F46" w:rsidRPr="00680735" w:rsidRDefault="00E15F46" w:rsidP="00E15F46">
            <w:pPr>
              <w:pStyle w:val="TAL"/>
              <w:rPr>
                <w:ins w:id="18610" w:author="CR#0004r4" w:date="2021-06-28T13:12:00Z"/>
                <w:rFonts w:asciiTheme="majorHAnsi" w:hAnsiTheme="majorHAnsi" w:cstheme="majorHAnsi"/>
                <w:szCs w:val="18"/>
              </w:rPr>
            </w:pPr>
            <w:ins w:id="18611" w:author="CR#0004r4" w:date="2021-06-28T13:12:00Z">
              <w:r w:rsidRPr="00680735">
                <w:t xml:space="preserve">Optional with capability </w:t>
              </w:r>
              <w:proofErr w:type="spellStart"/>
              <w:r w:rsidRPr="00680735">
                <w:t>signaling</w:t>
              </w:r>
              <w:proofErr w:type="spellEnd"/>
            </w:ins>
          </w:p>
        </w:tc>
      </w:tr>
    </w:tbl>
    <w:p w14:paraId="198B7C78" w14:textId="77777777" w:rsidR="00E87BB7" w:rsidRPr="00371385" w:rsidRDefault="00E87BB7">
      <w:pPr>
        <w:rPr>
          <w:ins w:id="18612" w:author="CR#0004r4" w:date="2021-06-29T00:13:00Z"/>
          <w:lang w:val="en-US" w:eastAsia="ko-KR"/>
        </w:rPr>
        <w:pPrChange w:id="18613" w:author="CR#0004r4" w:date="2021-06-29T00:13:00Z">
          <w:pPr>
            <w:pStyle w:val="Heading3"/>
          </w:pPr>
        </w:pPrChange>
      </w:pPr>
    </w:p>
    <w:p w14:paraId="11E956C3" w14:textId="17CC7404" w:rsidR="00E15F46" w:rsidRPr="00680735" w:rsidRDefault="00E15F46" w:rsidP="00E15F46">
      <w:pPr>
        <w:pStyle w:val="Heading3"/>
        <w:rPr>
          <w:ins w:id="18614" w:author="CR#0004r4" w:date="2021-06-28T13:12:00Z"/>
          <w:lang w:val="en-US" w:eastAsia="ko-KR"/>
        </w:rPr>
      </w:pPr>
      <w:ins w:id="18615" w:author="CR#0004r4" w:date="2021-06-28T13:12:00Z">
        <w:r w:rsidRPr="00680735">
          <w:rPr>
            <w:lang w:val="en-US" w:eastAsia="ko-KR"/>
          </w:rPr>
          <w:t>5.2.4</w:t>
        </w:r>
      </w:ins>
      <w:ins w:id="18616" w:author="CR#0004r4" w:date="2021-06-28T23:44:00Z">
        <w:r w:rsidR="00500B95" w:rsidRPr="00680735">
          <w:rPr>
            <w:lang w:val="en-US" w:eastAsia="ko-KR"/>
          </w:rPr>
          <w:tab/>
        </w:r>
      </w:ins>
      <w:ins w:id="18617" w:author="CR#0004r4" w:date="2021-06-28T13:12:00Z">
        <w:r w:rsidRPr="00680735">
          <w:rPr>
            <w:lang w:val="en-US" w:eastAsia="ko-KR"/>
          </w:rPr>
          <w:t>RACS-RAN-Core</w:t>
        </w:r>
      </w:ins>
    </w:p>
    <w:p w14:paraId="3FB21FC0" w14:textId="5C35EAE8" w:rsidR="00E15F46" w:rsidRPr="00680735" w:rsidRDefault="00E15F46">
      <w:pPr>
        <w:pStyle w:val="TH"/>
        <w:rPr>
          <w:ins w:id="18618" w:author="CR#0004r4" w:date="2021-06-28T13:12:00Z"/>
          <w:rPrChange w:id="18619" w:author="CR#0004r4" w:date="2021-07-04T22:18:00Z">
            <w:rPr>
              <w:ins w:id="18620" w:author="CR#0004r4" w:date="2021-06-28T13:12:00Z"/>
            </w:rPr>
          </w:rPrChange>
        </w:rPr>
        <w:pPrChange w:id="18621" w:author="CR#0004r4" w:date="2021-06-28T23:44:00Z">
          <w:pPr>
            <w:keepNext/>
            <w:jc w:val="center"/>
          </w:pPr>
        </w:pPrChange>
      </w:pPr>
      <w:ins w:id="18622" w:author="CR#0004r4" w:date="2021-06-28T13:12:00Z">
        <w:r w:rsidRPr="00371385">
          <w:t>Table 5.2</w:t>
        </w:r>
      </w:ins>
      <w:ins w:id="18623" w:author="CR#0004r4" w:date="2021-06-28T23:44:00Z">
        <w:r w:rsidR="00500B95" w:rsidRPr="00FC69F1">
          <w:t>.</w:t>
        </w:r>
      </w:ins>
      <w:ins w:id="18624" w:author="CR#0004r4" w:date="2021-06-28T13:12:00Z">
        <w:r w:rsidRPr="00680735">
          <w:rPr>
            <w:rPrChange w:id="18625" w:author="CR#0004r4" w:date="2021-07-04T22:18:00Z">
              <w:rPr>
                <w:b/>
              </w:rPr>
            </w:rPrChange>
          </w:rPr>
          <w:t>4</w:t>
        </w:r>
      </w:ins>
      <w:ins w:id="18626" w:author="CR#0004r4" w:date="2021-06-28T23:44:00Z">
        <w:r w:rsidR="00500B95" w:rsidRPr="00680735">
          <w:rPr>
            <w:rPrChange w:id="18627" w:author="CR#0004r4" w:date="2021-07-04T22:18:00Z">
              <w:rPr>
                <w:b/>
              </w:rPr>
            </w:rPrChange>
          </w:rPr>
          <w:t>-1</w:t>
        </w:r>
      </w:ins>
      <w:ins w:id="18628" w:author="CR#0004r4" w:date="2021-06-28T13:12:00Z">
        <w:r w:rsidRPr="00680735">
          <w:rPr>
            <w:rPrChange w:id="18629" w:author="CR#0004r4" w:date="2021-07-04T22:18:00Z">
              <w:rPr>
                <w:b/>
              </w:rPr>
            </w:rPrChange>
          </w:rPr>
          <w:t>:</w:t>
        </w:r>
      </w:ins>
      <w:ins w:id="18630" w:author="CR#0004r4" w:date="2021-06-28T23:44:00Z">
        <w:r w:rsidR="00500B95" w:rsidRPr="00680735">
          <w:rPr>
            <w:rPrChange w:id="18631" w:author="CR#0004r4" w:date="2021-07-04T22:18:00Z">
              <w:rPr>
                <w:b/>
              </w:rPr>
            </w:rPrChange>
          </w:rPr>
          <w:t xml:space="preserve"> </w:t>
        </w:r>
      </w:ins>
      <w:ins w:id="18632" w:author="CR#0004r4" w:date="2021-06-28T13:12:00Z">
        <w:r w:rsidRPr="00680735">
          <w:rPr>
            <w:rPrChange w:id="18633" w:author="CR#0004r4" w:date="2021-07-04T22:18:00Z">
              <w:rPr>
                <w:b/>
              </w:rPr>
            </w:rPrChange>
          </w:rPr>
          <w:t>Layer-2 and Layer-3 feature list for RACS-RAN-Core</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80735" w14:paraId="11C4D89F" w14:textId="77777777" w:rsidTr="00E15F46">
        <w:trPr>
          <w:trHeight w:val="24"/>
          <w:ins w:id="18634" w:author="CR#0004r4" w:date="2021-06-28T13:12:00Z"/>
        </w:trPr>
        <w:tc>
          <w:tcPr>
            <w:tcW w:w="1413" w:type="dxa"/>
            <w:tcBorders>
              <w:top w:val="single" w:sz="4" w:space="0" w:color="auto"/>
              <w:left w:val="single" w:sz="4" w:space="0" w:color="auto"/>
              <w:bottom w:val="single" w:sz="4" w:space="0" w:color="auto"/>
              <w:right w:val="single" w:sz="4" w:space="0" w:color="auto"/>
            </w:tcBorders>
          </w:tcPr>
          <w:p w14:paraId="2F78E955" w14:textId="77777777" w:rsidR="00E15F46" w:rsidRPr="00680735" w:rsidRDefault="00E15F46" w:rsidP="00E87BB7">
            <w:pPr>
              <w:pStyle w:val="TAH"/>
              <w:rPr>
                <w:ins w:id="18635" w:author="CR#0004r4" w:date="2021-06-28T13:12:00Z"/>
                <w:rPrChange w:id="18636" w:author="CR#0004r4" w:date="2021-07-04T22:18:00Z">
                  <w:rPr>
                    <w:ins w:id="18637" w:author="CR#0004r4" w:date="2021-06-28T13:12:00Z"/>
                    <w:rFonts w:asciiTheme="majorHAnsi" w:hAnsiTheme="majorHAnsi" w:cstheme="majorHAnsi"/>
                    <w:szCs w:val="18"/>
                  </w:rPr>
                </w:rPrChange>
              </w:rPr>
            </w:pPr>
            <w:ins w:id="18638" w:author="CR#0004r4" w:date="2021-06-28T13:12:00Z">
              <w:r w:rsidRPr="00680735">
                <w:rPr>
                  <w:rPrChange w:id="18639" w:author="CR#0004r4" w:date="2021-07-04T22:18:00Z">
                    <w:rPr>
                      <w:rFonts w:asciiTheme="majorHAnsi" w:hAnsiTheme="majorHAnsi" w:cstheme="majorHAnsi"/>
                      <w:szCs w:val="18"/>
                    </w:rPr>
                  </w:rPrChange>
                </w:rPr>
                <w:t>Features</w:t>
              </w:r>
            </w:ins>
          </w:p>
        </w:tc>
        <w:tc>
          <w:tcPr>
            <w:tcW w:w="888" w:type="dxa"/>
            <w:tcBorders>
              <w:top w:val="single" w:sz="4" w:space="0" w:color="auto"/>
              <w:left w:val="single" w:sz="4" w:space="0" w:color="auto"/>
              <w:bottom w:val="single" w:sz="4" w:space="0" w:color="auto"/>
              <w:right w:val="single" w:sz="4" w:space="0" w:color="auto"/>
            </w:tcBorders>
          </w:tcPr>
          <w:p w14:paraId="4C9C40E3" w14:textId="77777777" w:rsidR="00E15F46" w:rsidRPr="00680735" w:rsidRDefault="00E15F46" w:rsidP="0031771B">
            <w:pPr>
              <w:pStyle w:val="TAH"/>
              <w:rPr>
                <w:ins w:id="18640" w:author="CR#0004r4" w:date="2021-06-28T13:12:00Z"/>
                <w:rPrChange w:id="18641" w:author="CR#0004r4" w:date="2021-07-04T22:18:00Z">
                  <w:rPr>
                    <w:ins w:id="18642" w:author="CR#0004r4" w:date="2021-06-28T13:12:00Z"/>
                    <w:rFonts w:asciiTheme="majorHAnsi" w:hAnsiTheme="majorHAnsi" w:cstheme="majorHAnsi"/>
                    <w:szCs w:val="18"/>
                  </w:rPr>
                </w:rPrChange>
              </w:rPr>
            </w:pPr>
            <w:ins w:id="18643" w:author="CR#0004r4" w:date="2021-06-28T13:12:00Z">
              <w:r w:rsidRPr="00680735">
                <w:rPr>
                  <w:rPrChange w:id="18644" w:author="CR#0004r4" w:date="2021-07-04T22:18:00Z">
                    <w:rPr>
                      <w:rFonts w:asciiTheme="majorHAnsi" w:hAnsiTheme="majorHAnsi" w:cstheme="majorHAnsi"/>
                      <w:szCs w:val="18"/>
                    </w:rPr>
                  </w:rPrChange>
                </w:rPr>
                <w:t>Index</w:t>
              </w:r>
            </w:ins>
          </w:p>
        </w:tc>
        <w:tc>
          <w:tcPr>
            <w:tcW w:w="1950" w:type="dxa"/>
            <w:tcBorders>
              <w:top w:val="single" w:sz="4" w:space="0" w:color="auto"/>
              <w:left w:val="single" w:sz="4" w:space="0" w:color="auto"/>
              <w:bottom w:val="single" w:sz="4" w:space="0" w:color="auto"/>
              <w:right w:val="single" w:sz="4" w:space="0" w:color="auto"/>
            </w:tcBorders>
          </w:tcPr>
          <w:p w14:paraId="21722A98" w14:textId="77777777" w:rsidR="00E15F46" w:rsidRPr="00680735" w:rsidRDefault="00E15F46" w:rsidP="0031771B">
            <w:pPr>
              <w:pStyle w:val="TAH"/>
              <w:rPr>
                <w:ins w:id="18645" w:author="CR#0004r4" w:date="2021-06-28T13:12:00Z"/>
                <w:rPrChange w:id="18646" w:author="CR#0004r4" w:date="2021-07-04T22:18:00Z">
                  <w:rPr>
                    <w:ins w:id="18647" w:author="CR#0004r4" w:date="2021-06-28T13:12:00Z"/>
                    <w:rFonts w:asciiTheme="majorHAnsi" w:hAnsiTheme="majorHAnsi" w:cstheme="majorHAnsi"/>
                    <w:szCs w:val="18"/>
                  </w:rPr>
                </w:rPrChange>
              </w:rPr>
            </w:pPr>
            <w:ins w:id="18648" w:author="CR#0004r4" w:date="2021-06-28T13:12:00Z">
              <w:r w:rsidRPr="00680735">
                <w:rPr>
                  <w:rPrChange w:id="18649" w:author="CR#0004r4" w:date="2021-07-04T22:18:00Z">
                    <w:rPr>
                      <w:rFonts w:asciiTheme="majorHAnsi" w:hAnsiTheme="majorHAnsi" w:cstheme="majorHAnsi"/>
                      <w:szCs w:val="18"/>
                    </w:rPr>
                  </w:rPrChange>
                </w:rPr>
                <w:t>Feature group</w:t>
              </w:r>
            </w:ins>
          </w:p>
        </w:tc>
        <w:tc>
          <w:tcPr>
            <w:tcW w:w="6092" w:type="dxa"/>
            <w:tcBorders>
              <w:top w:val="single" w:sz="4" w:space="0" w:color="auto"/>
              <w:left w:val="single" w:sz="4" w:space="0" w:color="auto"/>
              <w:bottom w:val="single" w:sz="4" w:space="0" w:color="auto"/>
              <w:right w:val="single" w:sz="4" w:space="0" w:color="auto"/>
            </w:tcBorders>
          </w:tcPr>
          <w:p w14:paraId="33D8D2CD" w14:textId="77777777" w:rsidR="00E15F46" w:rsidRPr="00680735" w:rsidRDefault="00E15F46" w:rsidP="0031771B">
            <w:pPr>
              <w:pStyle w:val="TAH"/>
              <w:rPr>
                <w:ins w:id="18650" w:author="CR#0004r4" w:date="2021-06-28T13:12:00Z"/>
                <w:rPrChange w:id="18651" w:author="CR#0004r4" w:date="2021-07-04T22:18:00Z">
                  <w:rPr>
                    <w:ins w:id="18652" w:author="CR#0004r4" w:date="2021-06-28T13:12:00Z"/>
                    <w:rFonts w:asciiTheme="majorHAnsi" w:hAnsiTheme="majorHAnsi" w:cstheme="majorHAnsi"/>
                    <w:szCs w:val="18"/>
                  </w:rPr>
                </w:rPrChange>
              </w:rPr>
            </w:pPr>
            <w:ins w:id="18653" w:author="CR#0004r4" w:date="2021-06-28T13:12:00Z">
              <w:r w:rsidRPr="00680735">
                <w:rPr>
                  <w:rPrChange w:id="18654" w:author="CR#0004r4" w:date="2021-07-04T22:18:00Z">
                    <w:rPr>
                      <w:rFonts w:asciiTheme="majorHAnsi" w:hAnsiTheme="majorHAnsi" w:cstheme="majorHAnsi"/>
                      <w:szCs w:val="18"/>
                    </w:rPr>
                  </w:rPrChange>
                </w:rPr>
                <w:t>Components</w:t>
              </w:r>
            </w:ins>
          </w:p>
        </w:tc>
        <w:tc>
          <w:tcPr>
            <w:tcW w:w="2126" w:type="dxa"/>
            <w:tcBorders>
              <w:top w:val="single" w:sz="4" w:space="0" w:color="auto"/>
              <w:left w:val="single" w:sz="4" w:space="0" w:color="auto"/>
              <w:bottom w:val="single" w:sz="4" w:space="0" w:color="auto"/>
              <w:right w:val="single" w:sz="4" w:space="0" w:color="auto"/>
            </w:tcBorders>
          </w:tcPr>
          <w:p w14:paraId="201BC430" w14:textId="77777777" w:rsidR="00E15F46" w:rsidRPr="00680735" w:rsidRDefault="00E15F46" w:rsidP="0031771B">
            <w:pPr>
              <w:pStyle w:val="TAH"/>
              <w:rPr>
                <w:ins w:id="18655" w:author="CR#0004r4" w:date="2021-06-28T13:12:00Z"/>
                <w:rPrChange w:id="18656" w:author="CR#0004r4" w:date="2021-07-04T22:18:00Z">
                  <w:rPr>
                    <w:ins w:id="18657" w:author="CR#0004r4" w:date="2021-06-28T13:12:00Z"/>
                    <w:rFonts w:asciiTheme="majorHAnsi" w:hAnsiTheme="majorHAnsi" w:cstheme="majorHAnsi"/>
                    <w:szCs w:val="18"/>
                  </w:rPr>
                </w:rPrChange>
              </w:rPr>
            </w:pPr>
            <w:ins w:id="18658" w:author="CR#0004r4" w:date="2021-06-28T13:12:00Z">
              <w:r w:rsidRPr="00680735">
                <w:rPr>
                  <w:rPrChange w:id="18659" w:author="CR#0004r4" w:date="2021-07-04T22:18:00Z">
                    <w:rPr>
                      <w:rFonts w:asciiTheme="majorHAnsi" w:hAnsiTheme="majorHAnsi" w:cstheme="majorHAnsi"/>
                      <w:szCs w:val="18"/>
                    </w:rPr>
                  </w:rPrChange>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64422460" w14:textId="77777777" w:rsidR="00E15F46" w:rsidRPr="00680735" w:rsidRDefault="00E15F46" w:rsidP="0031771B">
            <w:pPr>
              <w:pStyle w:val="TAH"/>
              <w:rPr>
                <w:ins w:id="18660" w:author="CR#0004r4" w:date="2021-06-28T13:12:00Z"/>
                <w:rPrChange w:id="18661" w:author="CR#0004r4" w:date="2021-07-04T22:18:00Z">
                  <w:rPr>
                    <w:ins w:id="18662" w:author="CR#0004r4" w:date="2021-06-28T13:12:00Z"/>
                    <w:rFonts w:asciiTheme="majorHAnsi" w:hAnsiTheme="majorHAnsi" w:cstheme="majorHAnsi"/>
                    <w:szCs w:val="18"/>
                  </w:rPr>
                </w:rPrChange>
              </w:rPr>
            </w:pPr>
            <w:ins w:id="18663" w:author="CR#0004r4" w:date="2021-06-28T13:12:00Z">
              <w:r w:rsidRPr="00680735">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587A66E4" w14:textId="77777777" w:rsidR="00E15F46" w:rsidRPr="00680735" w:rsidRDefault="00E15F46" w:rsidP="0031771B">
            <w:pPr>
              <w:pStyle w:val="TAH"/>
              <w:rPr>
                <w:ins w:id="18664" w:author="CR#0004r4" w:date="2021-06-28T13:12:00Z"/>
                <w:rPrChange w:id="18665" w:author="CR#0004r4" w:date="2021-07-04T22:18:00Z">
                  <w:rPr>
                    <w:ins w:id="18666" w:author="CR#0004r4" w:date="2021-06-28T13:12:00Z"/>
                    <w:rFonts w:asciiTheme="majorHAnsi" w:hAnsiTheme="majorHAnsi" w:cstheme="majorHAnsi"/>
                    <w:szCs w:val="18"/>
                  </w:rPr>
                </w:rPrChange>
              </w:rPr>
            </w:pPr>
            <w:ins w:id="18667" w:author="CR#0004r4" w:date="2021-06-28T13:12:00Z">
              <w:r w:rsidRPr="00680735">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6ACA27DF" w14:textId="77777777" w:rsidR="00E15F46" w:rsidRPr="00680735" w:rsidRDefault="00E15F46" w:rsidP="0031771B">
            <w:pPr>
              <w:pStyle w:val="TAH"/>
              <w:rPr>
                <w:ins w:id="18668" w:author="CR#0004r4" w:date="2021-06-28T13:12:00Z"/>
                <w:rPrChange w:id="18669" w:author="CR#0004r4" w:date="2021-07-04T22:18:00Z">
                  <w:rPr>
                    <w:ins w:id="18670" w:author="CR#0004r4" w:date="2021-06-28T13:12:00Z"/>
                    <w:rFonts w:asciiTheme="majorHAnsi" w:hAnsiTheme="majorHAnsi" w:cstheme="majorHAnsi"/>
                    <w:szCs w:val="18"/>
                  </w:rPr>
                </w:rPrChange>
              </w:rPr>
            </w:pPr>
            <w:ins w:id="18671" w:author="CR#0004r4" w:date="2021-06-28T13:12:00Z">
              <w:r w:rsidRPr="00680735">
                <w:rPr>
                  <w:rPrChange w:id="18672" w:author="CR#0004r4" w:date="2021-07-04T22:18:00Z">
                    <w:rPr>
                      <w:rFonts w:asciiTheme="majorHAnsi" w:hAnsiTheme="majorHAnsi" w:cstheme="majorHAnsi"/>
                      <w:szCs w:val="18"/>
                    </w:rPr>
                  </w:rPrChange>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68687731" w14:textId="77777777" w:rsidR="00E15F46" w:rsidRPr="00680735" w:rsidRDefault="00E15F46" w:rsidP="0031771B">
            <w:pPr>
              <w:pStyle w:val="TAH"/>
              <w:rPr>
                <w:ins w:id="18673" w:author="CR#0004r4" w:date="2021-06-28T13:12:00Z"/>
                <w:rPrChange w:id="18674" w:author="CR#0004r4" w:date="2021-07-04T22:18:00Z">
                  <w:rPr>
                    <w:ins w:id="18675" w:author="CR#0004r4" w:date="2021-06-28T13:12:00Z"/>
                    <w:rFonts w:asciiTheme="majorHAnsi" w:hAnsiTheme="majorHAnsi" w:cstheme="majorHAnsi"/>
                    <w:szCs w:val="18"/>
                  </w:rPr>
                </w:rPrChange>
              </w:rPr>
            </w:pPr>
            <w:ins w:id="18676" w:author="CR#0004r4" w:date="2021-06-28T13:12:00Z">
              <w:r w:rsidRPr="00680735">
                <w:rPr>
                  <w:rPrChange w:id="18677" w:author="CR#0004r4" w:date="2021-07-04T22:18:00Z">
                    <w:rPr>
                      <w:rFonts w:asciiTheme="majorHAnsi" w:hAnsiTheme="majorHAnsi" w:cstheme="majorHAnsi"/>
                      <w:szCs w:val="18"/>
                    </w:rPr>
                  </w:rPrChange>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0AB18346" w14:textId="77777777" w:rsidR="00E15F46" w:rsidRPr="00680735" w:rsidRDefault="00E15F46" w:rsidP="0031771B">
            <w:pPr>
              <w:pStyle w:val="TAH"/>
              <w:rPr>
                <w:ins w:id="18678" w:author="CR#0004r4" w:date="2021-06-28T13:12:00Z"/>
                <w:rPrChange w:id="18679" w:author="CR#0004r4" w:date="2021-07-04T22:18:00Z">
                  <w:rPr>
                    <w:ins w:id="18680" w:author="CR#0004r4" w:date="2021-06-28T13:12:00Z"/>
                    <w:rFonts w:asciiTheme="majorHAnsi" w:hAnsiTheme="majorHAnsi" w:cstheme="majorHAnsi"/>
                    <w:szCs w:val="18"/>
                  </w:rPr>
                </w:rPrChange>
              </w:rPr>
            </w:pPr>
            <w:ins w:id="18681" w:author="CR#0004r4" w:date="2021-06-28T13:12:00Z">
              <w:r w:rsidRPr="00680735">
                <w:rPr>
                  <w:rPrChange w:id="18682" w:author="CR#0004r4" w:date="2021-07-04T22:18:00Z">
                    <w:rPr>
                      <w:rFonts w:asciiTheme="majorHAnsi" w:hAnsiTheme="majorHAnsi" w:cstheme="majorHAnsi"/>
                      <w:szCs w:val="18"/>
                    </w:rPr>
                  </w:rPrChange>
                </w:rPr>
                <w:t>Note</w:t>
              </w:r>
            </w:ins>
          </w:p>
        </w:tc>
        <w:tc>
          <w:tcPr>
            <w:tcW w:w="1596" w:type="dxa"/>
            <w:tcBorders>
              <w:top w:val="single" w:sz="4" w:space="0" w:color="auto"/>
              <w:left w:val="single" w:sz="4" w:space="0" w:color="auto"/>
              <w:bottom w:val="single" w:sz="4" w:space="0" w:color="auto"/>
              <w:right w:val="single" w:sz="4" w:space="0" w:color="auto"/>
            </w:tcBorders>
          </w:tcPr>
          <w:p w14:paraId="5705BA31" w14:textId="77777777" w:rsidR="00E15F46" w:rsidRPr="00680735" w:rsidRDefault="00E15F46" w:rsidP="0031771B">
            <w:pPr>
              <w:pStyle w:val="TAH"/>
              <w:rPr>
                <w:ins w:id="18683" w:author="CR#0004r4" w:date="2021-06-28T13:12:00Z"/>
                <w:rPrChange w:id="18684" w:author="CR#0004r4" w:date="2021-07-04T22:18:00Z">
                  <w:rPr>
                    <w:ins w:id="18685" w:author="CR#0004r4" w:date="2021-06-28T13:12:00Z"/>
                    <w:rFonts w:asciiTheme="majorHAnsi" w:hAnsiTheme="majorHAnsi" w:cstheme="majorHAnsi"/>
                    <w:szCs w:val="18"/>
                  </w:rPr>
                </w:rPrChange>
              </w:rPr>
            </w:pPr>
            <w:ins w:id="18686" w:author="CR#0004r4" w:date="2021-06-28T13:12:00Z">
              <w:r w:rsidRPr="00680735">
                <w:rPr>
                  <w:rPrChange w:id="18687" w:author="CR#0004r4" w:date="2021-07-04T22:18:00Z">
                    <w:rPr>
                      <w:rFonts w:asciiTheme="majorHAnsi" w:hAnsiTheme="majorHAnsi" w:cstheme="majorHAnsi"/>
                      <w:szCs w:val="18"/>
                    </w:rPr>
                  </w:rPrChange>
                </w:rPr>
                <w:t>Mandatory/Optional</w:t>
              </w:r>
            </w:ins>
          </w:p>
        </w:tc>
      </w:tr>
      <w:tr w:rsidR="00E15F46" w:rsidRPr="00680735" w14:paraId="25DFFF2F" w14:textId="77777777" w:rsidTr="00E15F46">
        <w:trPr>
          <w:trHeight w:val="24"/>
          <w:ins w:id="18688" w:author="CR#0004r4" w:date="2021-06-28T13:12:00Z"/>
        </w:trPr>
        <w:tc>
          <w:tcPr>
            <w:tcW w:w="1413" w:type="dxa"/>
            <w:tcBorders>
              <w:top w:val="single" w:sz="4" w:space="0" w:color="auto"/>
              <w:left w:val="single" w:sz="4" w:space="0" w:color="auto"/>
              <w:right w:val="single" w:sz="4" w:space="0" w:color="auto"/>
            </w:tcBorders>
          </w:tcPr>
          <w:p w14:paraId="47B7180A" w14:textId="77777777" w:rsidR="00E15F46" w:rsidRPr="00680735" w:rsidRDefault="00E15F46" w:rsidP="004A3E4A">
            <w:pPr>
              <w:pStyle w:val="TAL"/>
              <w:rPr>
                <w:ins w:id="18689" w:author="CR#0004r4" w:date="2021-06-28T13:12:00Z"/>
                <w:rFonts w:asciiTheme="majorHAnsi" w:hAnsiTheme="majorHAnsi" w:cstheme="majorHAnsi"/>
                <w:szCs w:val="18"/>
              </w:rPr>
            </w:pPr>
            <w:ins w:id="18690" w:author="CR#0004r4" w:date="2021-06-28T13:12:00Z">
              <w:r w:rsidRPr="00680735">
                <w:t>14. RACS-RAN-Core</w:t>
              </w:r>
            </w:ins>
          </w:p>
        </w:tc>
        <w:tc>
          <w:tcPr>
            <w:tcW w:w="888" w:type="dxa"/>
            <w:tcBorders>
              <w:top w:val="single" w:sz="4" w:space="0" w:color="auto"/>
              <w:left w:val="single" w:sz="4" w:space="0" w:color="auto"/>
              <w:bottom w:val="single" w:sz="4" w:space="0" w:color="auto"/>
              <w:right w:val="single" w:sz="4" w:space="0" w:color="auto"/>
            </w:tcBorders>
          </w:tcPr>
          <w:p w14:paraId="56220E06" w14:textId="77777777" w:rsidR="00E15F46" w:rsidRPr="00680735" w:rsidRDefault="00E15F46" w:rsidP="00AA6E3D">
            <w:pPr>
              <w:pStyle w:val="TAL"/>
              <w:rPr>
                <w:ins w:id="18691" w:author="CR#0004r4" w:date="2021-06-28T13:12:00Z"/>
                <w:rFonts w:asciiTheme="majorHAnsi" w:hAnsiTheme="majorHAnsi" w:cstheme="majorHAnsi"/>
                <w:szCs w:val="18"/>
              </w:rPr>
            </w:pPr>
            <w:ins w:id="18692" w:author="CR#0004r4" w:date="2021-06-28T13:12:00Z">
              <w:r w:rsidRPr="00680735">
                <w:t>14-1</w:t>
              </w:r>
            </w:ins>
          </w:p>
        </w:tc>
        <w:tc>
          <w:tcPr>
            <w:tcW w:w="1950" w:type="dxa"/>
            <w:tcBorders>
              <w:top w:val="single" w:sz="4" w:space="0" w:color="auto"/>
              <w:left w:val="single" w:sz="4" w:space="0" w:color="auto"/>
              <w:bottom w:val="single" w:sz="4" w:space="0" w:color="auto"/>
              <w:right w:val="single" w:sz="4" w:space="0" w:color="auto"/>
            </w:tcBorders>
          </w:tcPr>
          <w:p w14:paraId="7380E693" w14:textId="77777777" w:rsidR="00E15F46" w:rsidRPr="00680735" w:rsidRDefault="00E15F46">
            <w:pPr>
              <w:pStyle w:val="TAL"/>
              <w:rPr>
                <w:ins w:id="18693" w:author="CR#0004r4" w:date="2021-06-28T13:12:00Z"/>
                <w:rFonts w:asciiTheme="majorHAnsi" w:eastAsia="SimSun" w:hAnsiTheme="majorHAnsi" w:cstheme="majorHAnsi"/>
                <w:szCs w:val="18"/>
                <w:lang w:eastAsia="zh-CN"/>
              </w:rPr>
            </w:pPr>
            <w:ins w:id="18694" w:author="CR#0004r4" w:date="2021-06-28T13:12:00Z">
              <w:r w:rsidRPr="00680735">
                <w:t>Segmentation for UE capability information</w:t>
              </w:r>
            </w:ins>
          </w:p>
        </w:tc>
        <w:tc>
          <w:tcPr>
            <w:tcW w:w="6092" w:type="dxa"/>
            <w:tcBorders>
              <w:top w:val="single" w:sz="4" w:space="0" w:color="auto"/>
              <w:left w:val="single" w:sz="4" w:space="0" w:color="auto"/>
              <w:bottom w:val="single" w:sz="4" w:space="0" w:color="auto"/>
              <w:right w:val="single" w:sz="4" w:space="0" w:color="auto"/>
            </w:tcBorders>
          </w:tcPr>
          <w:p w14:paraId="331A92E9" w14:textId="77777777" w:rsidR="00E15F46" w:rsidRPr="00680735" w:rsidRDefault="00E15F46">
            <w:pPr>
              <w:pStyle w:val="TAL"/>
              <w:rPr>
                <w:ins w:id="18695" w:author="CR#0004r4" w:date="2021-06-28T13:12:00Z"/>
                <w:rPrChange w:id="18696" w:author="CR#0004r4" w:date="2021-07-04T22:18:00Z">
                  <w:rPr>
                    <w:ins w:id="18697" w:author="CR#0004r4" w:date="2021-06-28T13:12:00Z"/>
                  </w:rPr>
                </w:rPrChange>
              </w:rPr>
              <w:pPrChange w:id="18698" w:author="CR#0004r4" w:date="2021-07-04T12:03:00Z">
                <w:pPr/>
              </w:pPrChange>
            </w:pPr>
            <w:ins w:id="18699" w:author="CR#0004r4" w:date="2021-06-28T13:12:00Z">
              <w:r w:rsidRPr="00371385">
                <w:t xml:space="preserve">Support segmentation of </w:t>
              </w:r>
              <w:proofErr w:type="spellStart"/>
              <w:r w:rsidRPr="00FC69F1">
                <w:rPr>
                  <w:i/>
                  <w:iCs/>
                </w:rPr>
                <w:t>UECapabilityInformation</w:t>
              </w:r>
              <w:proofErr w:type="spellEnd"/>
              <w:r w:rsidRPr="00680735">
                <w:rPr>
                  <w:rPrChange w:id="18700" w:author="CR#0004r4" w:date="2021-07-04T22:18:00Z">
                    <w:rPr/>
                  </w:rPrChange>
                </w:rPr>
                <w:t xml:space="preserve"> as specified in TS 38.331 [2].</w:t>
              </w:r>
            </w:ins>
          </w:p>
        </w:tc>
        <w:tc>
          <w:tcPr>
            <w:tcW w:w="2126" w:type="dxa"/>
            <w:tcBorders>
              <w:top w:val="single" w:sz="4" w:space="0" w:color="auto"/>
              <w:left w:val="single" w:sz="4" w:space="0" w:color="auto"/>
              <w:bottom w:val="single" w:sz="4" w:space="0" w:color="auto"/>
              <w:right w:val="single" w:sz="4" w:space="0" w:color="auto"/>
            </w:tcBorders>
          </w:tcPr>
          <w:p w14:paraId="1D82B1B7" w14:textId="77777777" w:rsidR="00E15F46" w:rsidRPr="00680735" w:rsidRDefault="00E15F46">
            <w:pPr>
              <w:pStyle w:val="TAL"/>
              <w:rPr>
                <w:ins w:id="18701" w:author="CR#0004r4" w:date="2021-06-28T13:12:00Z"/>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39E86E61" w14:textId="77777777" w:rsidR="00E15F46" w:rsidRPr="00680735" w:rsidRDefault="00E15F46">
            <w:pPr>
              <w:pStyle w:val="TAL"/>
              <w:rPr>
                <w:ins w:id="18702" w:author="CR#0004r4" w:date="2021-06-28T13:12:00Z"/>
                <w:rFonts w:asciiTheme="majorHAnsi" w:eastAsia="SimSun" w:hAnsiTheme="majorHAnsi" w:cstheme="majorHAnsi"/>
                <w:szCs w:val="18"/>
                <w:lang w:eastAsia="zh-CN"/>
              </w:rPr>
            </w:pPr>
          </w:p>
        </w:tc>
        <w:tc>
          <w:tcPr>
            <w:tcW w:w="1825" w:type="dxa"/>
            <w:tcBorders>
              <w:top w:val="single" w:sz="4" w:space="0" w:color="auto"/>
              <w:left w:val="single" w:sz="4" w:space="0" w:color="auto"/>
              <w:bottom w:val="single" w:sz="4" w:space="0" w:color="auto"/>
              <w:right w:val="single" w:sz="4" w:space="0" w:color="auto"/>
            </w:tcBorders>
          </w:tcPr>
          <w:p w14:paraId="24DF6238" w14:textId="77777777" w:rsidR="00E15F46" w:rsidRPr="00680735" w:rsidRDefault="00E15F46">
            <w:pPr>
              <w:pStyle w:val="TAL"/>
              <w:rPr>
                <w:ins w:id="18703" w:author="CR#0004r4" w:date="2021-06-28T13:12:00Z"/>
                <w:rFonts w:asciiTheme="majorHAnsi" w:hAnsiTheme="majorHAnsi" w:cstheme="majorHAnsi"/>
                <w:szCs w:val="18"/>
              </w:rPr>
            </w:pPr>
          </w:p>
        </w:tc>
        <w:tc>
          <w:tcPr>
            <w:tcW w:w="1276" w:type="dxa"/>
            <w:tcBorders>
              <w:top w:val="single" w:sz="4" w:space="0" w:color="auto"/>
              <w:left w:val="single" w:sz="4" w:space="0" w:color="auto"/>
              <w:bottom w:val="single" w:sz="4" w:space="0" w:color="auto"/>
              <w:right w:val="single" w:sz="4" w:space="0" w:color="auto"/>
            </w:tcBorders>
          </w:tcPr>
          <w:p w14:paraId="28C7D629" w14:textId="77777777" w:rsidR="00E15F46" w:rsidRPr="00680735" w:rsidRDefault="00E15F46">
            <w:pPr>
              <w:pStyle w:val="TAL"/>
              <w:rPr>
                <w:ins w:id="18704" w:author="CR#0004r4" w:date="2021-06-28T13:12:00Z"/>
                <w:rFonts w:asciiTheme="majorHAnsi" w:hAnsiTheme="majorHAnsi" w:cstheme="majorHAnsi"/>
                <w:szCs w:val="18"/>
              </w:rPr>
            </w:pPr>
            <w:ins w:id="18705" w:author="CR#0004r4" w:date="2021-06-28T13:12:00Z">
              <w:r w:rsidRPr="00680735">
                <w:t>n/a</w:t>
              </w:r>
            </w:ins>
          </w:p>
        </w:tc>
        <w:tc>
          <w:tcPr>
            <w:tcW w:w="1134" w:type="dxa"/>
            <w:tcBorders>
              <w:top w:val="single" w:sz="4" w:space="0" w:color="auto"/>
              <w:left w:val="single" w:sz="4" w:space="0" w:color="auto"/>
              <w:bottom w:val="single" w:sz="4" w:space="0" w:color="auto"/>
              <w:right w:val="single" w:sz="4" w:space="0" w:color="auto"/>
            </w:tcBorders>
          </w:tcPr>
          <w:p w14:paraId="156FB83E" w14:textId="77777777" w:rsidR="00E15F46" w:rsidRPr="00680735" w:rsidRDefault="00E15F46">
            <w:pPr>
              <w:pStyle w:val="TAL"/>
              <w:rPr>
                <w:ins w:id="18706" w:author="CR#0004r4" w:date="2021-06-28T13:12:00Z"/>
                <w:rFonts w:asciiTheme="majorHAnsi" w:hAnsiTheme="majorHAnsi" w:cstheme="majorHAnsi"/>
                <w:szCs w:val="18"/>
              </w:rPr>
            </w:pPr>
            <w:ins w:id="18707" w:author="CR#0004r4" w:date="2021-06-28T13:12:00Z">
              <w:r w:rsidRPr="00680735">
                <w:t>n/a</w:t>
              </w:r>
            </w:ins>
          </w:p>
        </w:tc>
        <w:tc>
          <w:tcPr>
            <w:tcW w:w="1618" w:type="dxa"/>
            <w:tcBorders>
              <w:top w:val="single" w:sz="4" w:space="0" w:color="auto"/>
              <w:left w:val="single" w:sz="4" w:space="0" w:color="auto"/>
              <w:bottom w:val="single" w:sz="4" w:space="0" w:color="auto"/>
              <w:right w:val="single" w:sz="4" w:space="0" w:color="auto"/>
            </w:tcBorders>
          </w:tcPr>
          <w:p w14:paraId="79FBD1BA" w14:textId="77777777" w:rsidR="00E15F46" w:rsidRPr="00680735" w:rsidRDefault="00E15F46">
            <w:pPr>
              <w:pStyle w:val="TAL"/>
              <w:rPr>
                <w:ins w:id="18708"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CA9B70B" w14:textId="77777777" w:rsidR="00E15F46" w:rsidRPr="00680735" w:rsidRDefault="00E15F46">
            <w:pPr>
              <w:pStyle w:val="TAL"/>
              <w:rPr>
                <w:ins w:id="18709" w:author="CR#0004r4" w:date="2021-06-28T13:12:00Z"/>
                <w:rFonts w:asciiTheme="majorHAnsi" w:hAnsiTheme="majorHAnsi" w:cstheme="majorHAnsi"/>
                <w:szCs w:val="18"/>
              </w:rPr>
            </w:pPr>
            <w:ins w:id="18710" w:author="CR#0004r4" w:date="2021-06-28T13:12:00Z">
              <w:r w:rsidRPr="00680735">
                <w:t>Optional without capability signalling</w:t>
              </w:r>
            </w:ins>
          </w:p>
        </w:tc>
      </w:tr>
    </w:tbl>
    <w:p w14:paraId="1D4D6DEA" w14:textId="77777777" w:rsidR="00E15F46" w:rsidRPr="00680735" w:rsidRDefault="00E15F46" w:rsidP="00E15F46">
      <w:pPr>
        <w:spacing w:afterLines="50" w:after="120"/>
        <w:jc w:val="both"/>
        <w:rPr>
          <w:ins w:id="18711" w:author="CR#0004r4" w:date="2021-06-28T13:12:00Z"/>
          <w:rFonts w:eastAsia="MS Mincho"/>
          <w:sz w:val="22"/>
        </w:rPr>
      </w:pPr>
    </w:p>
    <w:p w14:paraId="3E7E7A8E" w14:textId="168EDA5F" w:rsidR="00E15F46" w:rsidRPr="00680735" w:rsidRDefault="00E15F46" w:rsidP="00E15F46">
      <w:pPr>
        <w:pStyle w:val="Heading3"/>
        <w:rPr>
          <w:ins w:id="18712" w:author="CR#0004r4" w:date="2021-06-28T13:12:00Z"/>
          <w:lang w:val="en-US" w:eastAsia="ko-KR"/>
        </w:rPr>
      </w:pPr>
      <w:ins w:id="18713" w:author="CR#0004r4" w:date="2021-06-28T13:12:00Z">
        <w:r w:rsidRPr="00680735">
          <w:rPr>
            <w:lang w:val="en-US" w:eastAsia="ko-KR"/>
          </w:rPr>
          <w:lastRenderedPageBreak/>
          <w:t>5.2.5</w:t>
        </w:r>
      </w:ins>
      <w:ins w:id="18714" w:author="CR#0004r4" w:date="2021-06-28T23:44:00Z">
        <w:r w:rsidR="00500B95" w:rsidRPr="00680735">
          <w:rPr>
            <w:lang w:val="en-US" w:eastAsia="ko-KR"/>
          </w:rPr>
          <w:tab/>
        </w:r>
      </w:ins>
      <w:ins w:id="18715" w:author="CR#0004r4" w:date="2021-06-28T13:12:00Z">
        <w:r w:rsidRPr="00680735">
          <w:rPr>
            <w:lang w:val="en-US" w:eastAsia="ko-KR"/>
          </w:rPr>
          <w:t>NR_IIOT-Core</w:t>
        </w:r>
      </w:ins>
    </w:p>
    <w:p w14:paraId="15307D8B" w14:textId="765FBE30" w:rsidR="00E15F46" w:rsidRPr="00680735" w:rsidRDefault="00E15F46">
      <w:pPr>
        <w:pStyle w:val="TH"/>
        <w:rPr>
          <w:ins w:id="18716" w:author="CR#0004r4" w:date="2021-06-28T13:12:00Z"/>
          <w:rPrChange w:id="18717" w:author="CR#0004r4" w:date="2021-07-04T22:18:00Z">
            <w:rPr>
              <w:ins w:id="18718" w:author="CR#0004r4" w:date="2021-06-28T13:12:00Z"/>
            </w:rPr>
          </w:rPrChange>
        </w:rPr>
        <w:pPrChange w:id="18719" w:author="CR#0004r4" w:date="2021-06-28T23:44:00Z">
          <w:pPr>
            <w:keepNext/>
            <w:jc w:val="center"/>
          </w:pPr>
        </w:pPrChange>
      </w:pPr>
      <w:ins w:id="18720" w:author="CR#0004r4" w:date="2021-06-28T13:12:00Z">
        <w:r w:rsidRPr="00371385">
          <w:t>Table 5.2</w:t>
        </w:r>
      </w:ins>
      <w:ins w:id="18721" w:author="CR#0004r4" w:date="2021-06-28T23:44:00Z">
        <w:r w:rsidR="00500B95" w:rsidRPr="00371385">
          <w:t>.</w:t>
        </w:r>
      </w:ins>
      <w:ins w:id="18722" w:author="CR#0004r4" w:date="2021-06-28T13:12:00Z">
        <w:r w:rsidRPr="00371385">
          <w:t>5</w:t>
        </w:r>
      </w:ins>
      <w:ins w:id="18723" w:author="CR#0004r4" w:date="2021-06-28T23:44:00Z">
        <w:r w:rsidR="00500B95" w:rsidRPr="00FC69F1">
          <w:t>-1</w:t>
        </w:r>
      </w:ins>
      <w:ins w:id="18724" w:author="CR#0004r4" w:date="2021-06-28T13:12:00Z">
        <w:r w:rsidRPr="00680735">
          <w:rPr>
            <w:rPrChange w:id="18725" w:author="CR#0004r4" w:date="2021-07-04T22:18:00Z">
              <w:rPr>
                <w:b/>
              </w:rPr>
            </w:rPrChange>
          </w:rPr>
          <w:t>:</w:t>
        </w:r>
      </w:ins>
      <w:ins w:id="18726" w:author="CR#0004r4" w:date="2021-06-28T23:44:00Z">
        <w:r w:rsidR="00500B95" w:rsidRPr="00680735">
          <w:rPr>
            <w:rPrChange w:id="18727" w:author="CR#0004r4" w:date="2021-07-04T22:18:00Z">
              <w:rPr>
                <w:b/>
              </w:rPr>
            </w:rPrChange>
          </w:rPr>
          <w:t xml:space="preserve"> </w:t>
        </w:r>
      </w:ins>
      <w:ins w:id="18728" w:author="CR#0004r4" w:date="2021-06-28T13:12:00Z">
        <w:r w:rsidRPr="00680735">
          <w:rPr>
            <w:rPrChange w:id="18729" w:author="CR#0004r4" w:date="2021-07-04T22:18:00Z">
              <w:rPr>
                <w:b/>
              </w:rPr>
            </w:rPrChange>
          </w:rPr>
          <w:t>Layer-2 and Layer-3 feature list for NR_IIOT-Core</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80735" w14:paraId="4AFA9BBA" w14:textId="77777777" w:rsidTr="00E15F46">
        <w:trPr>
          <w:trHeight w:val="24"/>
          <w:ins w:id="18730" w:author="CR#0004r4" w:date="2021-06-28T13:12:00Z"/>
        </w:trPr>
        <w:tc>
          <w:tcPr>
            <w:tcW w:w="1413" w:type="dxa"/>
            <w:tcBorders>
              <w:top w:val="single" w:sz="4" w:space="0" w:color="auto"/>
              <w:left w:val="single" w:sz="4" w:space="0" w:color="auto"/>
              <w:bottom w:val="single" w:sz="4" w:space="0" w:color="auto"/>
              <w:right w:val="single" w:sz="4" w:space="0" w:color="auto"/>
            </w:tcBorders>
          </w:tcPr>
          <w:p w14:paraId="004CFCD1" w14:textId="77777777" w:rsidR="00E15F46" w:rsidRPr="00680735" w:rsidRDefault="00E15F46" w:rsidP="00E87BB7">
            <w:pPr>
              <w:pStyle w:val="TAH"/>
              <w:rPr>
                <w:ins w:id="18731" w:author="CR#0004r4" w:date="2021-06-28T13:12:00Z"/>
                <w:rPrChange w:id="18732" w:author="CR#0004r4" w:date="2021-07-04T22:18:00Z">
                  <w:rPr>
                    <w:ins w:id="18733" w:author="CR#0004r4" w:date="2021-06-28T13:12:00Z"/>
                    <w:rFonts w:asciiTheme="majorHAnsi" w:hAnsiTheme="majorHAnsi" w:cstheme="majorHAnsi"/>
                    <w:szCs w:val="18"/>
                  </w:rPr>
                </w:rPrChange>
              </w:rPr>
            </w:pPr>
            <w:ins w:id="18734" w:author="CR#0004r4" w:date="2021-06-28T13:12:00Z">
              <w:r w:rsidRPr="00680735">
                <w:rPr>
                  <w:rPrChange w:id="18735" w:author="CR#0004r4" w:date="2021-07-04T22:18:00Z">
                    <w:rPr>
                      <w:rFonts w:asciiTheme="majorHAnsi" w:hAnsiTheme="majorHAnsi" w:cstheme="majorHAnsi"/>
                      <w:szCs w:val="18"/>
                    </w:rPr>
                  </w:rPrChange>
                </w:rPr>
                <w:t>Features</w:t>
              </w:r>
            </w:ins>
          </w:p>
        </w:tc>
        <w:tc>
          <w:tcPr>
            <w:tcW w:w="888" w:type="dxa"/>
            <w:tcBorders>
              <w:top w:val="single" w:sz="4" w:space="0" w:color="auto"/>
              <w:left w:val="single" w:sz="4" w:space="0" w:color="auto"/>
              <w:bottom w:val="single" w:sz="4" w:space="0" w:color="auto"/>
              <w:right w:val="single" w:sz="4" w:space="0" w:color="auto"/>
            </w:tcBorders>
          </w:tcPr>
          <w:p w14:paraId="248B7DB3" w14:textId="77777777" w:rsidR="00E15F46" w:rsidRPr="00680735" w:rsidRDefault="00E15F46" w:rsidP="0031771B">
            <w:pPr>
              <w:pStyle w:val="TAH"/>
              <w:rPr>
                <w:ins w:id="18736" w:author="CR#0004r4" w:date="2021-06-28T13:12:00Z"/>
                <w:rPrChange w:id="18737" w:author="CR#0004r4" w:date="2021-07-04T22:18:00Z">
                  <w:rPr>
                    <w:ins w:id="18738" w:author="CR#0004r4" w:date="2021-06-28T13:12:00Z"/>
                    <w:rFonts w:asciiTheme="majorHAnsi" w:hAnsiTheme="majorHAnsi" w:cstheme="majorHAnsi"/>
                    <w:szCs w:val="18"/>
                  </w:rPr>
                </w:rPrChange>
              </w:rPr>
            </w:pPr>
            <w:ins w:id="18739" w:author="CR#0004r4" w:date="2021-06-28T13:12:00Z">
              <w:r w:rsidRPr="00680735">
                <w:rPr>
                  <w:rPrChange w:id="18740" w:author="CR#0004r4" w:date="2021-07-04T22:18:00Z">
                    <w:rPr>
                      <w:rFonts w:asciiTheme="majorHAnsi" w:hAnsiTheme="majorHAnsi" w:cstheme="majorHAnsi"/>
                      <w:szCs w:val="18"/>
                    </w:rPr>
                  </w:rPrChange>
                </w:rPr>
                <w:t>Index</w:t>
              </w:r>
            </w:ins>
          </w:p>
        </w:tc>
        <w:tc>
          <w:tcPr>
            <w:tcW w:w="1950" w:type="dxa"/>
            <w:tcBorders>
              <w:top w:val="single" w:sz="4" w:space="0" w:color="auto"/>
              <w:left w:val="single" w:sz="4" w:space="0" w:color="auto"/>
              <w:bottom w:val="single" w:sz="4" w:space="0" w:color="auto"/>
              <w:right w:val="single" w:sz="4" w:space="0" w:color="auto"/>
            </w:tcBorders>
          </w:tcPr>
          <w:p w14:paraId="1661F01B" w14:textId="77777777" w:rsidR="00E15F46" w:rsidRPr="00680735" w:rsidRDefault="00E15F46" w:rsidP="0031771B">
            <w:pPr>
              <w:pStyle w:val="TAH"/>
              <w:rPr>
                <w:ins w:id="18741" w:author="CR#0004r4" w:date="2021-06-28T13:12:00Z"/>
                <w:rPrChange w:id="18742" w:author="CR#0004r4" w:date="2021-07-04T22:18:00Z">
                  <w:rPr>
                    <w:ins w:id="18743" w:author="CR#0004r4" w:date="2021-06-28T13:12:00Z"/>
                    <w:rFonts w:asciiTheme="majorHAnsi" w:hAnsiTheme="majorHAnsi" w:cstheme="majorHAnsi"/>
                    <w:szCs w:val="18"/>
                  </w:rPr>
                </w:rPrChange>
              </w:rPr>
            </w:pPr>
            <w:ins w:id="18744" w:author="CR#0004r4" w:date="2021-06-28T13:12:00Z">
              <w:r w:rsidRPr="00680735">
                <w:rPr>
                  <w:rPrChange w:id="18745" w:author="CR#0004r4" w:date="2021-07-04T22:18:00Z">
                    <w:rPr>
                      <w:rFonts w:asciiTheme="majorHAnsi" w:hAnsiTheme="majorHAnsi" w:cstheme="majorHAnsi"/>
                      <w:szCs w:val="18"/>
                    </w:rPr>
                  </w:rPrChange>
                </w:rPr>
                <w:t>Feature group</w:t>
              </w:r>
            </w:ins>
          </w:p>
        </w:tc>
        <w:tc>
          <w:tcPr>
            <w:tcW w:w="6092" w:type="dxa"/>
            <w:tcBorders>
              <w:top w:val="single" w:sz="4" w:space="0" w:color="auto"/>
              <w:left w:val="single" w:sz="4" w:space="0" w:color="auto"/>
              <w:bottom w:val="single" w:sz="4" w:space="0" w:color="auto"/>
              <w:right w:val="single" w:sz="4" w:space="0" w:color="auto"/>
            </w:tcBorders>
          </w:tcPr>
          <w:p w14:paraId="464506E3" w14:textId="77777777" w:rsidR="00E15F46" w:rsidRPr="00680735" w:rsidRDefault="00E15F46" w:rsidP="0031771B">
            <w:pPr>
              <w:pStyle w:val="TAH"/>
              <w:rPr>
                <w:ins w:id="18746" w:author="CR#0004r4" w:date="2021-06-28T13:12:00Z"/>
                <w:rPrChange w:id="18747" w:author="CR#0004r4" w:date="2021-07-04T22:18:00Z">
                  <w:rPr>
                    <w:ins w:id="18748" w:author="CR#0004r4" w:date="2021-06-28T13:12:00Z"/>
                    <w:rFonts w:asciiTheme="majorHAnsi" w:hAnsiTheme="majorHAnsi" w:cstheme="majorHAnsi"/>
                    <w:szCs w:val="18"/>
                  </w:rPr>
                </w:rPrChange>
              </w:rPr>
            </w:pPr>
            <w:ins w:id="18749" w:author="CR#0004r4" w:date="2021-06-28T13:12:00Z">
              <w:r w:rsidRPr="00680735">
                <w:rPr>
                  <w:rPrChange w:id="18750" w:author="CR#0004r4" w:date="2021-07-04T22:18:00Z">
                    <w:rPr>
                      <w:rFonts w:asciiTheme="majorHAnsi" w:hAnsiTheme="majorHAnsi" w:cstheme="majorHAnsi"/>
                      <w:szCs w:val="18"/>
                    </w:rPr>
                  </w:rPrChange>
                </w:rPr>
                <w:t>Components</w:t>
              </w:r>
            </w:ins>
          </w:p>
        </w:tc>
        <w:tc>
          <w:tcPr>
            <w:tcW w:w="2126" w:type="dxa"/>
            <w:tcBorders>
              <w:top w:val="single" w:sz="4" w:space="0" w:color="auto"/>
              <w:left w:val="single" w:sz="4" w:space="0" w:color="auto"/>
              <w:bottom w:val="single" w:sz="4" w:space="0" w:color="auto"/>
              <w:right w:val="single" w:sz="4" w:space="0" w:color="auto"/>
            </w:tcBorders>
          </w:tcPr>
          <w:p w14:paraId="61260C74" w14:textId="77777777" w:rsidR="00E15F46" w:rsidRPr="00680735" w:rsidRDefault="00E15F46" w:rsidP="0031771B">
            <w:pPr>
              <w:pStyle w:val="TAH"/>
              <w:rPr>
                <w:ins w:id="18751" w:author="CR#0004r4" w:date="2021-06-28T13:12:00Z"/>
                <w:rPrChange w:id="18752" w:author="CR#0004r4" w:date="2021-07-04T22:18:00Z">
                  <w:rPr>
                    <w:ins w:id="18753" w:author="CR#0004r4" w:date="2021-06-28T13:12:00Z"/>
                    <w:rFonts w:asciiTheme="majorHAnsi" w:hAnsiTheme="majorHAnsi" w:cstheme="majorHAnsi"/>
                    <w:szCs w:val="18"/>
                  </w:rPr>
                </w:rPrChange>
              </w:rPr>
            </w:pPr>
            <w:ins w:id="18754" w:author="CR#0004r4" w:date="2021-06-28T13:12:00Z">
              <w:r w:rsidRPr="00680735">
                <w:rPr>
                  <w:rPrChange w:id="18755" w:author="CR#0004r4" w:date="2021-07-04T22:18:00Z">
                    <w:rPr>
                      <w:rFonts w:asciiTheme="majorHAnsi" w:hAnsiTheme="majorHAnsi" w:cstheme="majorHAnsi"/>
                      <w:szCs w:val="18"/>
                    </w:rPr>
                  </w:rPrChange>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0BB89DC1" w14:textId="77777777" w:rsidR="00E15F46" w:rsidRPr="00680735" w:rsidRDefault="00E15F46" w:rsidP="0031771B">
            <w:pPr>
              <w:pStyle w:val="TAH"/>
              <w:rPr>
                <w:ins w:id="18756" w:author="CR#0004r4" w:date="2021-06-28T13:12:00Z"/>
                <w:rPrChange w:id="18757" w:author="CR#0004r4" w:date="2021-07-04T22:18:00Z">
                  <w:rPr>
                    <w:ins w:id="18758" w:author="CR#0004r4" w:date="2021-06-28T13:12:00Z"/>
                    <w:rFonts w:asciiTheme="majorHAnsi" w:hAnsiTheme="majorHAnsi" w:cstheme="majorHAnsi"/>
                    <w:szCs w:val="18"/>
                  </w:rPr>
                </w:rPrChange>
              </w:rPr>
            </w:pPr>
            <w:ins w:id="18759" w:author="CR#0004r4" w:date="2021-06-28T13:12:00Z">
              <w:r w:rsidRPr="00680735">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44889FE6" w14:textId="77777777" w:rsidR="00E15F46" w:rsidRPr="00680735" w:rsidRDefault="00E15F46" w:rsidP="0031771B">
            <w:pPr>
              <w:pStyle w:val="TAH"/>
              <w:rPr>
                <w:ins w:id="18760" w:author="CR#0004r4" w:date="2021-06-28T13:12:00Z"/>
                <w:rPrChange w:id="18761" w:author="CR#0004r4" w:date="2021-07-04T22:18:00Z">
                  <w:rPr>
                    <w:ins w:id="18762" w:author="CR#0004r4" w:date="2021-06-28T13:12:00Z"/>
                    <w:rFonts w:asciiTheme="majorHAnsi" w:hAnsiTheme="majorHAnsi" w:cstheme="majorHAnsi"/>
                    <w:szCs w:val="18"/>
                  </w:rPr>
                </w:rPrChange>
              </w:rPr>
            </w:pPr>
            <w:ins w:id="18763" w:author="CR#0004r4" w:date="2021-06-28T13:12:00Z">
              <w:r w:rsidRPr="00680735">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486B0987" w14:textId="77777777" w:rsidR="00E15F46" w:rsidRPr="00680735" w:rsidRDefault="00E15F46" w:rsidP="0031771B">
            <w:pPr>
              <w:pStyle w:val="TAH"/>
              <w:rPr>
                <w:ins w:id="18764" w:author="CR#0004r4" w:date="2021-06-28T13:12:00Z"/>
                <w:rPrChange w:id="18765" w:author="CR#0004r4" w:date="2021-07-04T22:18:00Z">
                  <w:rPr>
                    <w:ins w:id="18766" w:author="CR#0004r4" w:date="2021-06-28T13:12:00Z"/>
                    <w:rFonts w:asciiTheme="majorHAnsi" w:hAnsiTheme="majorHAnsi" w:cstheme="majorHAnsi"/>
                    <w:szCs w:val="18"/>
                  </w:rPr>
                </w:rPrChange>
              </w:rPr>
            </w:pPr>
            <w:ins w:id="18767" w:author="CR#0004r4" w:date="2021-06-28T13:12:00Z">
              <w:r w:rsidRPr="00680735">
                <w:rPr>
                  <w:rPrChange w:id="18768" w:author="CR#0004r4" w:date="2021-07-04T22:18:00Z">
                    <w:rPr>
                      <w:rFonts w:asciiTheme="majorHAnsi" w:hAnsiTheme="majorHAnsi" w:cstheme="majorHAnsi"/>
                      <w:szCs w:val="18"/>
                    </w:rPr>
                  </w:rPrChange>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4D596B1D" w14:textId="77777777" w:rsidR="00E15F46" w:rsidRPr="00680735" w:rsidRDefault="00E15F46" w:rsidP="0031771B">
            <w:pPr>
              <w:pStyle w:val="TAH"/>
              <w:rPr>
                <w:ins w:id="18769" w:author="CR#0004r4" w:date="2021-06-28T13:12:00Z"/>
                <w:rPrChange w:id="18770" w:author="CR#0004r4" w:date="2021-07-04T22:18:00Z">
                  <w:rPr>
                    <w:ins w:id="18771" w:author="CR#0004r4" w:date="2021-06-28T13:12:00Z"/>
                    <w:rFonts w:asciiTheme="majorHAnsi" w:hAnsiTheme="majorHAnsi" w:cstheme="majorHAnsi"/>
                    <w:szCs w:val="18"/>
                  </w:rPr>
                </w:rPrChange>
              </w:rPr>
            </w:pPr>
            <w:ins w:id="18772" w:author="CR#0004r4" w:date="2021-06-28T13:12:00Z">
              <w:r w:rsidRPr="00680735">
                <w:rPr>
                  <w:rPrChange w:id="18773" w:author="CR#0004r4" w:date="2021-07-04T22:18:00Z">
                    <w:rPr>
                      <w:rFonts w:asciiTheme="majorHAnsi" w:hAnsiTheme="majorHAnsi" w:cstheme="majorHAnsi"/>
                      <w:szCs w:val="18"/>
                    </w:rPr>
                  </w:rPrChange>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7A6F2706" w14:textId="77777777" w:rsidR="00E15F46" w:rsidRPr="00680735" w:rsidRDefault="00E15F46" w:rsidP="0031771B">
            <w:pPr>
              <w:pStyle w:val="TAH"/>
              <w:rPr>
                <w:ins w:id="18774" w:author="CR#0004r4" w:date="2021-06-28T13:12:00Z"/>
                <w:rPrChange w:id="18775" w:author="CR#0004r4" w:date="2021-07-04T22:18:00Z">
                  <w:rPr>
                    <w:ins w:id="18776" w:author="CR#0004r4" w:date="2021-06-28T13:12:00Z"/>
                    <w:rFonts w:asciiTheme="majorHAnsi" w:hAnsiTheme="majorHAnsi" w:cstheme="majorHAnsi"/>
                    <w:szCs w:val="18"/>
                  </w:rPr>
                </w:rPrChange>
              </w:rPr>
            </w:pPr>
            <w:ins w:id="18777" w:author="CR#0004r4" w:date="2021-06-28T13:12:00Z">
              <w:r w:rsidRPr="00680735">
                <w:rPr>
                  <w:rPrChange w:id="18778" w:author="CR#0004r4" w:date="2021-07-04T22:18:00Z">
                    <w:rPr>
                      <w:rFonts w:asciiTheme="majorHAnsi" w:hAnsiTheme="majorHAnsi" w:cstheme="majorHAnsi"/>
                      <w:szCs w:val="18"/>
                    </w:rPr>
                  </w:rPrChange>
                </w:rPr>
                <w:t>Note</w:t>
              </w:r>
            </w:ins>
          </w:p>
        </w:tc>
        <w:tc>
          <w:tcPr>
            <w:tcW w:w="1596" w:type="dxa"/>
            <w:tcBorders>
              <w:top w:val="single" w:sz="4" w:space="0" w:color="auto"/>
              <w:left w:val="single" w:sz="4" w:space="0" w:color="auto"/>
              <w:bottom w:val="single" w:sz="4" w:space="0" w:color="auto"/>
              <w:right w:val="single" w:sz="4" w:space="0" w:color="auto"/>
            </w:tcBorders>
          </w:tcPr>
          <w:p w14:paraId="15391C2D" w14:textId="77777777" w:rsidR="00E15F46" w:rsidRPr="00680735" w:rsidRDefault="00E15F46" w:rsidP="0031771B">
            <w:pPr>
              <w:pStyle w:val="TAH"/>
              <w:rPr>
                <w:ins w:id="18779" w:author="CR#0004r4" w:date="2021-06-28T13:12:00Z"/>
                <w:rPrChange w:id="18780" w:author="CR#0004r4" w:date="2021-07-04T22:18:00Z">
                  <w:rPr>
                    <w:ins w:id="18781" w:author="CR#0004r4" w:date="2021-06-28T13:12:00Z"/>
                    <w:rFonts w:asciiTheme="majorHAnsi" w:hAnsiTheme="majorHAnsi" w:cstheme="majorHAnsi"/>
                    <w:szCs w:val="18"/>
                  </w:rPr>
                </w:rPrChange>
              </w:rPr>
            </w:pPr>
            <w:ins w:id="18782" w:author="CR#0004r4" w:date="2021-06-28T13:12:00Z">
              <w:r w:rsidRPr="00680735">
                <w:rPr>
                  <w:rPrChange w:id="18783" w:author="CR#0004r4" w:date="2021-07-04T22:18:00Z">
                    <w:rPr>
                      <w:rFonts w:asciiTheme="majorHAnsi" w:hAnsiTheme="majorHAnsi" w:cstheme="majorHAnsi"/>
                      <w:szCs w:val="18"/>
                    </w:rPr>
                  </w:rPrChange>
                </w:rPr>
                <w:t>Mandatory/Optional</w:t>
              </w:r>
            </w:ins>
          </w:p>
        </w:tc>
      </w:tr>
      <w:tr w:rsidR="006703D0" w:rsidRPr="00680735" w14:paraId="6BD46BFB" w14:textId="77777777" w:rsidTr="00E15F46">
        <w:trPr>
          <w:trHeight w:val="24"/>
          <w:ins w:id="18784" w:author="CR#0004r4" w:date="2021-06-28T13:12:00Z"/>
        </w:trPr>
        <w:tc>
          <w:tcPr>
            <w:tcW w:w="1413" w:type="dxa"/>
            <w:vMerge w:val="restart"/>
            <w:tcBorders>
              <w:top w:val="single" w:sz="4" w:space="0" w:color="auto"/>
              <w:left w:val="single" w:sz="4" w:space="0" w:color="auto"/>
              <w:right w:val="single" w:sz="4" w:space="0" w:color="auto"/>
            </w:tcBorders>
          </w:tcPr>
          <w:p w14:paraId="0B34FCF3" w14:textId="77777777" w:rsidR="00E15F46" w:rsidRPr="00680735" w:rsidRDefault="00E15F46" w:rsidP="004A3E4A">
            <w:pPr>
              <w:pStyle w:val="TAL"/>
              <w:rPr>
                <w:ins w:id="18785" w:author="CR#0004r4" w:date="2021-06-28T13:12:00Z"/>
                <w:rFonts w:asciiTheme="majorHAnsi" w:hAnsiTheme="majorHAnsi" w:cstheme="majorHAnsi"/>
                <w:szCs w:val="18"/>
              </w:rPr>
            </w:pPr>
            <w:ins w:id="18786" w:author="CR#0004r4" w:date="2021-06-28T13:12:00Z">
              <w:r w:rsidRPr="00680735">
                <w:t>5. NR_IIOT-Core</w:t>
              </w:r>
            </w:ins>
          </w:p>
        </w:tc>
        <w:tc>
          <w:tcPr>
            <w:tcW w:w="888" w:type="dxa"/>
            <w:tcBorders>
              <w:top w:val="single" w:sz="4" w:space="0" w:color="auto"/>
              <w:left w:val="single" w:sz="4" w:space="0" w:color="auto"/>
              <w:bottom w:val="single" w:sz="4" w:space="0" w:color="auto"/>
              <w:right w:val="single" w:sz="4" w:space="0" w:color="auto"/>
            </w:tcBorders>
          </w:tcPr>
          <w:p w14:paraId="0AD8A99B" w14:textId="77777777" w:rsidR="00E15F46" w:rsidRPr="00680735" w:rsidRDefault="00E15F46" w:rsidP="00AA6E3D">
            <w:pPr>
              <w:pStyle w:val="TAL"/>
              <w:rPr>
                <w:ins w:id="18787" w:author="CR#0004r4" w:date="2021-06-28T13:12:00Z"/>
                <w:rFonts w:asciiTheme="majorHAnsi" w:hAnsiTheme="majorHAnsi" w:cstheme="majorHAnsi"/>
                <w:szCs w:val="18"/>
              </w:rPr>
            </w:pPr>
            <w:ins w:id="18788" w:author="CR#0004r4" w:date="2021-06-28T13:12:00Z">
              <w:r w:rsidRPr="00680735">
                <w:t>15-1</w:t>
              </w:r>
            </w:ins>
          </w:p>
        </w:tc>
        <w:tc>
          <w:tcPr>
            <w:tcW w:w="1950" w:type="dxa"/>
            <w:tcBorders>
              <w:top w:val="single" w:sz="4" w:space="0" w:color="auto"/>
              <w:left w:val="single" w:sz="4" w:space="0" w:color="auto"/>
              <w:bottom w:val="single" w:sz="4" w:space="0" w:color="auto"/>
              <w:right w:val="single" w:sz="4" w:space="0" w:color="auto"/>
            </w:tcBorders>
          </w:tcPr>
          <w:p w14:paraId="34EF630B" w14:textId="77777777" w:rsidR="00E15F46" w:rsidRPr="00680735" w:rsidRDefault="00E15F46">
            <w:pPr>
              <w:pStyle w:val="TAL"/>
              <w:rPr>
                <w:ins w:id="18789" w:author="CR#0004r4" w:date="2021-06-28T13:12:00Z"/>
                <w:rFonts w:asciiTheme="majorHAnsi" w:eastAsia="SimSun" w:hAnsiTheme="majorHAnsi" w:cstheme="majorHAnsi"/>
                <w:szCs w:val="18"/>
                <w:lang w:eastAsia="zh-CN"/>
              </w:rPr>
            </w:pPr>
            <w:ins w:id="18790" w:author="CR#0004r4" w:date="2021-06-28T13:12:00Z">
              <w:r w:rsidRPr="00680735">
                <w:t xml:space="preserve">Reference time provisioning </w:t>
              </w:r>
            </w:ins>
          </w:p>
        </w:tc>
        <w:tc>
          <w:tcPr>
            <w:tcW w:w="6092" w:type="dxa"/>
            <w:tcBorders>
              <w:top w:val="single" w:sz="4" w:space="0" w:color="auto"/>
              <w:left w:val="single" w:sz="4" w:space="0" w:color="auto"/>
              <w:bottom w:val="single" w:sz="4" w:space="0" w:color="auto"/>
              <w:right w:val="single" w:sz="4" w:space="0" w:color="auto"/>
            </w:tcBorders>
          </w:tcPr>
          <w:p w14:paraId="5EB77EA0" w14:textId="77777777" w:rsidR="00E15F46" w:rsidRPr="00680735" w:rsidRDefault="00E15F46">
            <w:pPr>
              <w:pStyle w:val="TAL"/>
              <w:rPr>
                <w:ins w:id="18791" w:author="CR#0004r4" w:date="2021-06-28T13:12:00Z"/>
                <w:rPrChange w:id="18792" w:author="CR#0004r4" w:date="2021-07-04T22:18:00Z">
                  <w:rPr>
                    <w:ins w:id="18793" w:author="CR#0004r4" w:date="2021-06-28T13:12:00Z"/>
                  </w:rPr>
                </w:rPrChange>
              </w:rPr>
              <w:pPrChange w:id="18794" w:author="CR#0004r4" w:date="2021-07-04T12:04:00Z">
                <w:pPr/>
              </w:pPrChange>
            </w:pPr>
            <w:ins w:id="18795" w:author="CR#0004r4" w:date="2021-06-28T13:12:00Z">
              <w:r w:rsidRPr="00371385">
                <w:t xml:space="preserve">Indicates whether the UE supports provision of </w:t>
              </w:r>
              <w:proofErr w:type="spellStart"/>
              <w:r w:rsidRPr="00371385">
                <w:t>referenceTimeInfo</w:t>
              </w:r>
              <w:proofErr w:type="spellEnd"/>
              <w:r w:rsidRPr="00371385">
                <w:t xml:space="preserve"> in </w:t>
              </w:r>
              <w:proofErr w:type="spellStart"/>
              <w:r w:rsidRPr="00FC69F1">
                <w:rPr>
                  <w:i/>
                  <w:iCs/>
                </w:rPr>
                <w:t>DLInformationTransfer</w:t>
              </w:r>
              <w:proofErr w:type="spellEnd"/>
              <w:r w:rsidRPr="00680735">
                <w:rPr>
                  <w:rPrChange w:id="18796" w:author="CR#0004r4" w:date="2021-07-04T22:18:00Z">
                    <w:rPr/>
                  </w:rPrChange>
                </w:rPr>
                <w:t xml:space="preserve"> message and in SIB9 and reference time information preference indication via assistance information, as specified in TS 38.331 [2].</w:t>
              </w:r>
            </w:ins>
          </w:p>
        </w:tc>
        <w:tc>
          <w:tcPr>
            <w:tcW w:w="2126" w:type="dxa"/>
            <w:tcBorders>
              <w:top w:val="single" w:sz="4" w:space="0" w:color="auto"/>
              <w:left w:val="single" w:sz="4" w:space="0" w:color="auto"/>
              <w:bottom w:val="single" w:sz="4" w:space="0" w:color="auto"/>
              <w:right w:val="single" w:sz="4" w:space="0" w:color="auto"/>
            </w:tcBorders>
          </w:tcPr>
          <w:p w14:paraId="4081B3F7" w14:textId="77777777" w:rsidR="00E15F46" w:rsidRPr="00680735" w:rsidRDefault="00E15F46">
            <w:pPr>
              <w:pStyle w:val="TAL"/>
              <w:rPr>
                <w:ins w:id="18797" w:author="CR#0004r4" w:date="2021-06-28T13:12:00Z"/>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AE1DD87" w14:textId="77777777" w:rsidR="00E15F46" w:rsidRPr="00680735" w:rsidRDefault="00E15F46">
            <w:pPr>
              <w:pStyle w:val="TAL"/>
              <w:rPr>
                <w:ins w:id="18798" w:author="CR#0004r4" w:date="2021-06-28T13:12:00Z"/>
                <w:rFonts w:asciiTheme="majorHAnsi" w:eastAsia="SimSun" w:hAnsiTheme="majorHAnsi" w:cstheme="majorHAnsi"/>
                <w:szCs w:val="18"/>
                <w:lang w:eastAsia="zh-CN"/>
              </w:rPr>
            </w:pPr>
            <w:ins w:id="18799" w:author="CR#0004r4" w:date="2021-06-28T13:12:00Z">
              <w:r w:rsidRPr="00680735">
                <w:rPr>
                  <w:i/>
                  <w:iCs/>
                </w:rPr>
                <w:t>referenceTimeProvision-r16</w:t>
              </w:r>
            </w:ins>
          </w:p>
        </w:tc>
        <w:tc>
          <w:tcPr>
            <w:tcW w:w="1825" w:type="dxa"/>
            <w:tcBorders>
              <w:top w:val="single" w:sz="4" w:space="0" w:color="auto"/>
              <w:left w:val="single" w:sz="4" w:space="0" w:color="auto"/>
              <w:bottom w:val="single" w:sz="4" w:space="0" w:color="auto"/>
              <w:right w:val="single" w:sz="4" w:space="0" w:color="auto"/>
            </w:tcBorders>
          </w:tcPr>
          <w:p w14:paraId="55FC52DE" w14:textId="77777777" w:rsidR="00E15F46" w:rsidRPr="00680735" w:rsidRDefault="00E15F46">
            <w:pPr>
              <w:pStyle w:val="TAL"/>
              <w:rPr>
                <w:ins w:id="18800" w:author="CR#0004r4" w:date="2021-06-28T13:12:00Z"/>
                <w:rFonts w:asciiTheme="majorHAnsi" w:hAnsiTheme="majorHAnsi" w:cstheme="majorHAnsi"/>
                <w:szCs w:val="18"/>
              </w:rPr>
            </w:pPr>
            <w:ins w:id="18801" w:author="CR#0004r4" w:date="2021-06-28T13:12:00Z">
              <w:r w:rsidRPr="00680735">
                <w:rPr>
                  <w:i/>
                </w:rPr>
                <w:t>UE-NR-Capability-v1610</w:t>
              </w:r>
            </w:ins>
          </w:p>
        </w:tc>
        <w:tc>
          <w:tcPr>
            <w:tcW w:w="1276" w:type="dxa"/>
            <w:tcBorders>
              <w:top w:val="single" w:sz="4" w:space="0" w:color="auto"/>
              <w:left w:val="single" w:sz="4" w:space="0" w:color="auto"/>
              <w:bottom w:val="single" w:sz="4" w:space="0" w:color="auto"/>
              <w:right w:val="single" w:sz="4" w:space="0" w:color="auto"/>
            </w:tcBorders>
          </w:tcPr>
          <w:p w14:paraId="4C03EBC9" w14:textId="77777777" w:rsidR="00E15F46" w:rsidRPr="00680735" w:rsidRDefault="00E15F46">
            <w:pPr>
              <w:pStyle w:val="TAL"/>
              <w:rPr>
                <w:ins w:id="18802" w:author="CR#0004r4" w:date="2021-06-28T13:12:00Z"/>
                <w:rFonts w:asciiTheme="majorHAnsi" w:hAnsiTheme="majorHAnsi" w:cstheme="majorHAnsi"/>
                <w:szCs w:val="18"/>
              </w:rPr>
            </w:pPr>
            <w:ins w:id="18803"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tcPr>
          <w:p w14:paraId="4D794F64" w14:textId="77777777" w:rsidR="00E15F46" w:rsidRPr="00680735" w:rsidRDefault="00E15F46">
            <w:pPr>
              <w:pStyle w:val="TAL"/>
              <w:rPr>
                <w:ins w:id="18804" w:author="CR#0004r4" w:date="2021-06-28T13:12:00Z"/>
                <w:rFonts w:asciiTheme="majorHAnsi" w:hAnsiTheme="majorHAnsi" w:cstheme="majorHAnsi"/>
                <w:szCs w:val="18"/>
              </w:rPr>
            </w:pPr>
            <w:ins w:id="18805"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tcPr>
          <w:p w14:paraId="41E79335" w14:textId="77777777" w:rsidR="00E15F46" w:rsidRPr="00680735" w:rsidRDefault="00E15F46">
            <w:pPr>
              <w:pStyle w:val="TAL"/>
              <w:rPr>
                <w:ins w:id="18806"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C0736F6" w14:textId="77777777" w:rsidR="00E15F46" w:rsidRPr="00680735" w:rsidRDefault="00E15F46">
            <w:pPr>
              <w:pStyle w:val="TAL"/>
              <w:rPr>
                <w:ins w:id="18807" w:author="CR#0004r4" w:date="2021-06-28T13:12:00Z"/>
                <w:rFonts w:asciiTheme="majorHAnsi" w:hAnsiTheme="majorHAnsi" w:cstheme="majorHAnsi"/>
                <w:szCs w:val="18"/>
              </w:rPr>
            </w:pPr>
            <w:ins w:id="18808" w:author="CR#0004r4" w:date="2021-06-28T13:12:00Z">
              <w:r w:rsidRPr="00680735">
                <w:t>Optional with capability signalling</w:t>
              </w:r>
            </w:ins>
          </w:p>
        </w:tc>
      </w:tr>
      <w:tr w:rsidR="006703D0" w:rsidRPr="00680735" w14:paraId="1CF244E1" w14:textId="77777777" w:rsidTr="00E15F46">
        <w:trPr>
          <w:trHeight w:val="24"/>
          <w:ins w:id="18809" w:author="CR#0004r4" w:date="2021-06-28T13:12:00Z"/>
        </w:trPr>
        <w:tc>
          <w:tcPr>
            <w:tcW w:w="1413" w:type="dxa"/>
            <w:vMerge/>
            <w:tcBorders>
              <w:left w:val="single" w:sz="4" w:space="0" w:color="auto"/>
              <w:right w:val="single" w:sz="4" w:space="0" w:color="auto"/>
            </w:tcBorders>
            <w:shd w:val="clear" w:color="auto" w:fill="auto"/>
          </w:tcPr>
          <w:p w14:paraId="4F3F7CAF" w14:textId="77777777" w:rsidR="00E15F46" w:rsidRPr="00680735" w:rsidRDefault="00E15F46">
            <w:pPr>
              <w:pStyle w:val="TAL"/>
              <w:rPr>
                <w:ins w:id="18810"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9F3332" w14:textId="77777777" w:rsidR="00E15F46" w:rsidRPr="00680735" w:rsidRDefault="00E15F46">
            <w:pPr>
              <w:pStyle w:val="TAL"/>
              <w:rPr>
                <w:ins w:id="18811" w:author="CR#0004r4" w:date="2021-06-28T13:12:00Z"/>
                <w:rFonts w:asciiTheme="majorHAnsi" w:hAnsiTheme="majorHAnsi" w:cstheme="majorHAnsi"/>
                <w:szCs w:val="18"/>
              </w:rPr>
            </w:pPr>
            <w:ins w:id="18812" w:author="CR#0004r4" w:date="2021-06-28T13:12:00Z">
              <w:r w:rsidRPr="00680735">
                <w:t>15-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7BD509" w14:textId="77777777" w:rsidR="00E15F46" w:rsidRPr="00680735" w:rsidRDefault="00E15F46">
            <w:pPr>
              <w:pStyle w:val="TAL"/>
              <w:rPr>
                <w:ins w:id="18813" w:author="CR#0004r4" w:date="2021-06-28T13:12:00Z"/>
                <w:rFonts w:asciiTheme="majorHAnsi" w:eastAsia="SimSun" w:hAnsiTheme="majorHAnsi" w:cstheme="majorHAnsi"/>
                <w:szCs w:val="18"/>
                <w:lang w:eastAsia="zh-CN"/>
              </w:rPr>
            </w:pPr>
            <w:ins w:id="18814" w:author="CR#0004r4" w:date="2021-06-28T13:12:00Z">
              <w:r w:rsidRPr="00680735">
                <w:t>LCP restriction enhancements</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0A8AC3D" w14:textId="77777777" w:rsidR="00E15F46" w:rsidRPr="00680735" w:rsidRDefault="00E15F46">
            <w:pPr>
              <w:pStyle w:val="TAL"/>
              <w:rPr>
                <w:ins w:id="18815" w:author="CR#0004r4" w:date="2021-06-28T13:12:00Z"/>
              </w:rPr>
            </w:pPr>
            <w:ins w:id="18816" w:author="CR#0004r4" w:date="2021-06-28T13:12:00Z">
              <w:r w:rsidRPr="00680735">
                <w:t xml:space="preserve">1) Indicates whether the UE supports restricting data transmission from a given LCH to a configured (sub-) set of configured grant configurations (see </w:t>
              </w:r>
              <w:r w:rsidRPr="00680735">
                <w:rPr>
                  <w:i/>
                  <w:iCs/>
                </w:rPr>
                <w:t>allowedCG-List-r16</w:t>
              </w:r>
              <w:r w:rsidRPr="00680735">
                <w:t xml:space="preserve"> in </w:t>
              </w:r>
              <w:proofErr w:type="spellStart"/>
              <w:r w:rsidRPr="00680735">
                <w:rPr>
                  <w:i/>
                  <w:iCs/>
                </w:rPr>
                <w:t>LogicalChannelConfig</w:t>
              </w:r>
              <w:proofErr w:type="spellEnd"/>
              <w:r w:rsidRPr="00680735">
                <w:t xml:space="preserve"> in TS 38.331 [2]) as specified in TS 38.321 [10].</w:t>
              </w:r>
            </w:ins>
          </w:p>
          <w:p w14:paraId="01E45E34" w14:textId="77777777" w:rsidR="00E15F46" w:rsidRPr="00680735" w:rsidRDefault="00E15F46">
            <w:pPr>
              <w:pStyle w:val="TAL"/>
              <w:rPr>
                <w:ins w:id="18817" w:author="CR#0004r4" w:date="2021-06-28T13:12:00Z"/>
              </w:rPr>
            </w:pPr>
          </w:p>
          <w:p w14:paraId="255B7961" w14:textId="3F680EA3" w:rsidR="00E15F46" w:rsidRPr="00680735" w:rsidRDefault="00E15F46">
            <w:pPr>
              <w:pStyle w:val="TAL"/>
              <w:rPr>
                <w:ins w:id="18818" w:author="CR#0004r4" w:date="2021-06-28T13:12:00Z"/>
                <w:rPrChange w:id="18819" w:author="CR#0004r4" w:date="2021-07-04T22:18:00Z">
                  <w:rPr>
                    <w:ins w:id="18820" w:author="CR#0004r4" w:date="2021-06-28T13:12:00Z"/>
                  </w:rPr>
                </w:rPrChange>
              </w:rPr>
              <w:pPrChange w:id="18821" w:author="CR#0004r4" w:date="2021-07-04T12:04:00Z">
                <w:pPr>
                  <w:snapToGrid w:val="0"/>
                  <w:spacing w:afterLines="50" w:after="120"/>
                  <w:ind w:left="360" w:hanging="360"/>
                  <w:contextualSpacing/>
                  <w:jc w:val="both"/>
                </w:pPr>
              </w:pPrChange>
            </w:pPr>
            <w:ins w:id="18822" w:author="CR#0004r4" w:date="2021-06-28T13:12:00Z">
              <w:r w:rsidRPr="00371385">
                <w:t xml:space="preserve">2) Indicates whether the UE supports restricting data transmission from a given LCH to a configured (sub-) set of dynamic grant priority levels (see </w:t>
              </w:r>
              <w:r w:rsidRPr="00FC69F1">
                <w:rPr>
                  <w:i/>
                  <w:iCs/>
                </w:rPr>
                <w:t>allowedPHY-PriorityIndex-r16</w:t>
              </w:r>
              <w:r w:rsidRPr="00680735">
                <w:rPr>
                  <w:rPrChange w:id="18823" w:author="CR#0004r4" w:date="2021-07-04T22:18:00Z">
                    <w:rPr/>
                  </w:rPrChange>
                </w:rPr>
                <w:t xml:space="preserve"> in </w:t>
              </w:r>
              <w:proofErr w:type="spellStart"/>
              <w:r w:rsidRPr="00680735">
                <w:rPr>
                  <w:i/>
                  <w:iCs/>
                  <w:rPrChange w:id="18824" w:author="CR#0004r4" w:date="2021-07-04T22:18:00Z">
                    <w:rPr>
                      <w:i/>
                      <w:iCs/>
                    </w:rPr>
                  </w:rPrChange>
                </w:rPr>
                <w:t>LogicalChannelConfig</w:t>
              </w:r>
              <w:proofErr w:type="spellEnd"/>
              <w:r w:rsidRPr="00680735">
                <w:rPr>
                  <w:rPrChange w:id="18825" w:author="CR#0004r4" w:date="2021-07-04T22:18:00Z">
                    <w:rPr/>
                  </w:rPrChange>
                </w:rPr>
                <w:t xml:space="preserve"> in TS 38.331 [2]) as specified in TS 38.321 [10].</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14C4319" w14:textId="77777777" w:rsidR="00E15F46" w:rsidRPr="00680735" w:rsidRDefault="00E15F46" w:rsidP="004A3E4A">
            <w:pPr>
              <w:pStyle w:val="TAL"/>
              <w:rPr>
                <w:ins w:id="18826"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5B6ED27" w14:textId="77777777" w:rsidR="00E15F46" w:rsidRPr="00680735" w:rsidRDefault="00E15F46" w:rsidP="00AA6E3D">
            <w:pPr>
              <w:pStyle w:val="TAL"/>
              <w:rPr>
                <w:ins w:id="18827" w:author="CR#0004r4" w:date="2021-06-28T13:12:00Z"/>
                <w:i/>
                <w:iCs/>
              </w:rPr>
            </w:pPr>
            <w:ins w:id="18828" w:author="CR#0004r4" w:date="2021-06-28T13:12:00Z">
              <w:r w:rsidRPr="00680735">
                <w:t>1)</w:t>
              </w:r>
              <w:r w:rsidRPr="00680735">
                <w:rPr>
                  <w:i/>
                  <w:iCs/>
                </w:rPr>
                <w:t xml:space="preserve"> lch-ToConfiguredGrantMapping-r16</w:t>
              </w:r>
            </w:ins>
          </w:p>
          <w:p w14:paraId="75B4A730" w14:textId="77777777" w:rsidR="00E15F46" w:rsidRPr="00680735" w:rsidRDefault="00E15F46">
            <w:pPr>
              <w:pStyle w:val="TAL"/>
              <w:rPr>
                <w:ins w:id="18829" w:author="CR#0004r4" w:date="2021-06-28T13:12:00Z"/>
              </w:rPr>
            </w:pPr>
          </w:p>
          <w:p w14:paraId="237701B8" w14:textId="0E044A10" w:rsidR="00E15F46" w:rsidRPr="00680735" w:rsidRDefault="00E15F46">
            <w:pPr>
              <w:pStyle w:val="TAL"/>
              <w:rPr>
                <w:ins w:id="18830" w:author="CR#0004r4" w:date="2021-06-28T13:12:00Z"/>
                <w:i/>
                <w:iCs/>
                <w:rPrChange w:id="18831" w:author="CR#0004r4" w:date="2021-07-04T22:18:00Z">
                  <w:rPr>
                    <w:ins w:id="18832" w:author="CR#0004r4" w:date="2021-06-28T13:12:00Z"/>
                    <w:rFonts w:asciiTheme="majorHAnsi" w:eastAsia="SimSun" w:hAnsiTheme="majorHAnsi" w:cstheme="majorHAnsi"/>
                    <w:szCs w:val="18"/>
                    <w:lang w:eastAsia="zh-CN"/>
                  </w:rPr>
                </w:rPrChange>
              </w:rPr>
            </w:pPr>
            <w:ins w:id="18833" w:author="CR#0004r4" w:date="2021-06-28T13:12:00Z">
              <w:r w:rsidRPr="00680735">
                <w:t>2)</w:t>
              </w:r>
              <w:r w:rsidRPr="00680735">
                <w:rPr>
                  <w:i/>
                  <w:iCs/>
                </w:rPr>
                <w:t xml:space="preserve"> lch-ToGrantPriorityRestriction-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B7B19C" w14:textId="160662AD" w:rsidR="00E15F46" w:rsidRPr="00680735" w:rsidRDefault="00E15F46">
            <w:pPr>
              <w:pStyle w:val="TAL"/>
              <w:rPr>
                <w:ins w:id="18834" w:author="CR#0004r4" w:date="2021-06-28T13:12:00Z"/>
                <w:i/>
                <w:rPrChange w:id="18835" w:author="CR#0004r4" w:date="2021-07-04T22:18:00Z">
                  <w:rPr>
                    <w:ins w:id="18836" w:author="CR#0004r4" w:date="2021-06-28T13:12:00Z"/>
                    <w:rFonts w:asciiTheme="majorHAnsi" w:hAnsiTheme="majorHAnsi" w:cstheme="majorHAnsi"/>
                    <w:szCs w:val="18"/>
                  </w:rPr>
                </w:rPrChange>
              </w:rPr>
            </w:pPr>
            <w:ins w:id="18837" w:author="CR#0004r4" w:date="2021-06-28T13:12:00Z">
              <w:r w:rsidRPr="00680735">
                <w:rPr>
                  <w:i/>
                </w:rPr>
                <w:t>MAC-</w:t>
              </w:r>
              <w:proofErr w:type="spellStart"/>
              <w:r w:rsidRPr="00680735">
                <w:rPr>
                  <w:i/>
                </w:rPr>
                <w:t>ParametersCommon</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259153" w14:textId="77777777" w:rsidR="00E15F46" w:rsidRPr="00680735" w:rsidRDefault="00E15F46">
            <w:pPr>
              <w:pStyle w:val="TAL"/>
              <w:rPr>
                <w:ins w:id="18838" w:author="CR#0004r4" w:date="2021-06-28T13:12:00Z"/>
                <w:rFonts w:asciiTheme="majorHAnsi" w:hAnsiTheme="majorHAnsi" w:cstheme="majorHAnsi"/>
                <w:szCs w:val="18"/>
              </w:rPr>
            </w:pPr>
            <w:ins w:id="18839"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450D52" w14:textId="77777777" w:rsidR="00E15F46" w:rsidRPr="00680735" w:rsidRDefault="00E15F46">
            <w:pPr>
              <w:pStyle w:val="TAL"/>
              <w:rPr>
                <w:ins w:id="18840" w:author="CR#0004r4" w:date="2021-06-28T13:12:00Z"/>
                <w:rFonts w:asciiTheme="majorHAnsi" w:hAnsiTheme="majorHAnsi" w:cstheme="majorHAnsi"/>
                <w:szCs w:val="18"/>
              </w:rPr>
            </w:pPr>
            <w:ins w:id="18841"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81CD97A" w14:textId="77777777" w:rsidR="00E15F46" w:rsidRPr="00680735" w:rsidRDefault="00E15F46">
            <w:pPr>
              <w:pStyle w:val="TAL"/>
              <w:rPr>
                <w:ins w:id="18842"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D02398" w14:textId="77777777" w:rsidR="00E15F46" w:rsidRPr="00680735" w:rsidRDefault="00E15F46">
            <w:pPr>
              <w:pStyle w:val="TAL"/>
              <w:rPr>
                <w:ins w:id="18843" w:author="CR#0004r4" w:date="2021-06-28T13:12:00Z"/>
                <w:rFonts w:asciiTheme="majorHAnsi" w:hAnsiTheme="majorHAnsi" w:cstheme="majorHAnsi"/>
                <w:szCs w:val="18"/>
              </w:rPr>
            </w:pPr>
            <w:ins w:id="18844" w:author="CR#0004r4" w:date="2021-06-28T13:12:00Z">
              <w:r w:rsidRPr="00680735">
                <w:t>Optional with capability signalling</w:t>
              </w:r>
            </w:ins>
          </w:p>
        </w:tc>
      </w:tr>
      <w:tr w:rsidR="006703D0" w:rsidRPr="00680735" w14:paraId="5FE26CF0" w14:textId="77777777" w:rsidTr="00E15F46">
        <w:trPr>
          <w:trHeight w:val="24"/>
          <w:ins w:id="18845" w:author="CR#0004r4" w:date="2021-06-28T13:12:00Z"/>
        </w:trPr>
        <w:tc>
          <w:tcPr>
            <w:tcW w:w="1413" w:type="dxa"/>
            <w:vMerge/>
            <w:tcBorders>
              <w:left w:val="single" w:sz="4" w:space="0" w:color="auto"/>
              <w:right w:val="single" w:sz="4" w:space="0" w:color="auto"/>
            </w:tcBorders>
            <w:shd w:val="clear" w:color="auto" w:fill="auto"/>
          </w:tcPr>
          <w:p w14:paraId="15492A3B" w14:textId="77777777" w:rsidR="00E15F46" w:rsidRPr="00680735" w:rsidRDefault="00E15F46">
            <w:pPr>
              <w:pStyle w:val="TAL"/>
              <w:rPr>
                <w:ins w:id="18846"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2E5DFA4" w14:textId="77777777" w:rsidR="00E15F46" w:rsidRPr="00680735" w:rsidRDefault="00E15F46">
            <w:pPr>
              <w:pStyle w:val="TAL"/>
              <w:rPr>
                <w:ins w:id="18847" w:author="CR#0004r4" w:date="2021-06-28T13:12:00Z"/>
                <w:rFonts w:asciiTheme="majorHAnsi" w:hAnsiTheme="majorHAnsi" w:cstheme="majorHAnsi"/>
                <w:szCs w:val="18"/>
              </w:rPr>
            </w:pPr>
            <w:ins w:id="18848" w:author="CR#0004r4" w:date="2021-06-28T13:12:00Z">
              <w:r w:rsidRPr="00680735">
                <w:t>15-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7C177FC" w14:textId="77777777" w:rsidR="00E15F46" w:rsidRPr="00680735" w:rsidRDefault="00E15F46">
            <w:pPr>
              <w:pStyle w:val="TAL"/>
              <w:rPr>
                <w:ins w:id="18849" w:author="CR#0004r4" w:date="2021-06-28T13:12:00Z"/>
                <w:rFonts w:asciiTheme="majorHAnsi" w:eastAsia="SimSun" w:hAnsiTheme="majorHAnsi" w:cstheme="majorHAnsi"/>
                <w:szCs w:val="18"/>
                <w:lang w:eastAsia="zh-CN"/>
              </w:rPr>
            </w:pPr>
            <w:ins w:id="18850" w:author="CR#0004r4" w:date="2021-06-28T13:12:00Z">
              <w:r w:rsidRPr="00680735">
                <w:t>Extended periodicities for CG</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4DD7C" w14:textId="77777777" w:rsidR="00E15F46" w:rsidRPr="00680735" w:rsidRDefault="00E15F46">
            <w:pPr>
              <w:pStyle w:val="TAL"/>
              <w:rPr>
                <w:ins w:id="18851" w:author="CR#0004r4" w:date="2021-06-28T13:12:00Z"/>
              </w:rPr>
            </w:pPr>
            <w:ins w:id="18852" w:author="CR#0004r4" w:date="2021-06-28T13:12:00Z">
              <w:r w:rsidRPr="00680735">
                <w:t xml:space="preserve">Indicates that the UE supports extended periodicities for CG Type 1 (if the UE indicates </w:t>
              </w:r>
              <w:r w:rsidRPr="00680735">
                <w:rPr>
                  <w:i/>
                </w:rPr>
                <w:t xml:space="preserve">configuredUL-GrantType1 </w:t>
              </w:r>
              <w:r w:rsidRPr="00680735">
                <w:t xml:space="preserve">capability) or CG Type 2 (if the UE indicates </w:t>
              </w:r>
              <w:r w:rsidRPr="00680735">
                <w:rPr>
                  <w:i/>
                </w:rPr>
                <w:t xml:space="preserve">configuredUL-GrantType2 </w:t>
              </w:r>
              <w:r w:rsidRPr="00680735">
                <w:t xml:space="preserve">capability) as specified by </w:t>
              </w:r>
              <w:r w:rsidRPr="00680735">
                <w:rPr>
                  <w:i/>
                  <w:iCs/>
                </w:rPr>
                <w:t>periodicityExt-r16</w:t>
              </w:r>
              <w:r w:rsidRPr="00680735">
                <w:t xml:space="preserve"> field of IE </w:t>
              </w:r>
              <w:proofErr w:type="spellStart"/>
              <w:r w:rsidRPr="00680735">
                <w:rPr>
                  <w:i/>
                  <w:iCs/>
                </w:rPr>
                <w:t>ConfiguredGrantConfig</w:t>
              </w:r>
              <w:proofErr w:type="spellEnd"/>
              <w:r w:rsidRPr="00680735">
                <w:t xml:space="preserve">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55196D7" w14:textId="77777777" w:rsidR="00E15F46" w:rsidRPr="00680735" w:rsidRDefault="00E15F46">
            <w:pPr>
              <w:pStyle w:val="TAL"/>
              <w:rPr>
                <w:ins w:id="18853"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14AA2C" w14:textId="77777777" w:rsidR="00E15F46" w:rsidRPr="00680735" w:rsidRDefault="00E15F46">
            <w:pPr>
              <w:pStyle w:val="TAL"/>
              <w:rPr>
                <w:ins w:id="18854" w:author="CR#0004r4" w:date="2021-06-28T13:12:00Z"/>
                <w:i/>
              </w:rPr>
            </w:pPr>
            <w:ins w:id="18855" w:author="CR#0004r4" w:date="2021-06-28T13:12:00Z">
              <w:r w:rsidRPr="00680735">
                <w:rPr>
                  <w:i/>
                </w:rPr>
                <w:t>extendedCG-Periodicities-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D11B52" w14:textId="77777777" w:rsidR="00E15F46" w:rsidRPr="00680735" w:rsidRDefault="00E15F46">
            <w:pPr>
              <w:pStyle w:val="TAL"/>
              <w:rPr>
                <w:ins w:id="18856" w:author="CR#0004r4" w:date="2021-06-28T13:12:00Z"/>
                <w:rFonts w:asciiTheme="majorHAnsi" w:hAnsiTheme="majorHAnsi" w:cstheme="majorHAnsi"/>
                <w:i/>
                <w:iCs/>
                <w:szCs w:val="18"/>
              </w:rPr>
            </w:pPr>
            <w:proofErr w:type="spellStart"/>
            <w:ins w:id="18857" w:author="CR#0004r4" w:date="2021-06-28T13:12:00Z">
              <w:r w:rsidRPr="00680735">
                <w:rPr>
                  <w:i/>
                  <w:iCs/>
                </w:rPr>
                <w:t>Phy-ParametersCommon</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E12019D" w14:textId="77777777" w:rsidR="00E15F46" w:rsidRPr="00680735" w:rsidRDefault="00E15F46">
            <w:pPr>
              <w:pStyle w:val="TAL"/>
              <w:rPr>
                <w:ins w:id="18858" w:author="CR#0004r4" w:date="2021-06-28T13:12:00Z"/>
                <w:rFonts w:asciiTheme="majorHAnsi" w:hAnsiTheme="majorHAnsi" w:cstheme="majorHAnsi"/>
                <w:szCs w:val="18"/>
              </w:rPr>
            </w:pPr>
            <w:ins w:id="18859"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D4C24D" w14:textId="77777777" w:rsidR="00E15F46" w:rsidRPr="00680735" w:rsidRDefault="00E15F46">
            <w:pPr>
              <w:pStyle w:val="TAL"/>
              <w:rPr>
                <w:ins w:id="18860" w:author="CR#0004r4" w:date="2021-06-28T13:12:00Z"/>
                <w:rFonts w:asciiTheme="majorHAnsi" w:hAnsiTheme="majorHAnsi" w:cstheme="majorHAnsi"/>
                <w:szCs w:val="18"/>
              </w:rPr>
            </w:pPr>
            <w:ins w:id="18861"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42EA46B" w14:textId="77777777" w:rsidR="00E15F46" w:rsidRPr="00680735" w:rsidRDefault="00E15F46">
            <w:pPr>
              <w:pStyle w:val="TAL"/>
              <w:rPr>
                <w:ins w:id="18862"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66694C" w14:textId="77777777" w:rsidR="00E15F46" w:rsidRPr="00680735" w:rsidRDefault="00E15F46">
            <w:pPr>
              <w:pStyle w:val="TAL"/>
              <w:rPr>
                <w:ins w:id="18863" w:author="CR#0004r4" w:date="2021-06-28T13:12:00Z"/>
                <w:rFonts w:asciiTheme="majorHAnsi" w:hAnsiTheme="majorHAnsi" w:cstheme="majorHAnsi"/>
                <w:szCs w:val="18"/>
              </w:rPr>
            </w:pPr>
            <w:ins w:id="18864" w:author="CR#0004r4" w:date="2021-06-28T13:12:00Z">
              <w:r w:rsidRPr="00680735">
                <w:t>Optional with capability signalling</w:t>
              </w:r>
            </w:ins>
          </w:p>
        </w:tc>
      </w:tr>
      <w:tr w:rsidR="006703D0" w:rsidRPr="00680735" w14:paraId="4E5F4CE3" w14:textId="77777777" w:rsidTr="00E15F46">
        <w:trPr>
          <w:trHeight w:val="24"/>
          <w:ins w:id="18865" w:author="CR#0004r4" w:date="2021-06-28T13:12:00Z"/>
        </w:trPr>
        <w:tc>
          <w:tcPr>
            <w:tcW w:w="1413" w:type="dxa"/>
            <w:vMerge/>
            <w:tcBorders>
              <w:left w:val="single" w:sz="4" w:space="0" w:color="auto"/>
              <w:right w:val="single" w:sz="4" w:space="0" w:color="auto"/>
            </w:tcBorders>
            <w:shd w:val="clear" w:color="auto" w:fill="auto"/>
          </w:tcPr>
          <w:p w14:paraId="0C7A1559" w14:textId="77777777" w:rsidR="00E15F46" w:rsidRPr="00680735" w:rsidRDefault="00E15F46">
            <w:pPr>
              <w:pStyle w:val="TAL"/>
              <w:rPr>
                <w:ins w:id="18866"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91A8DC" w14:textId="77777777" w:rsidR="00E15F46" w:rsidRPr="00680735" w:rsidRDefault="00E15F46">
            <w:pPr>
              <w:pStyle w:val="TAL"/>
              <w:rPr>
                <w:ins w:id="18867" w:author="CR#0004r4" w:date="2021-06-28T13:12:00Z"/>
              </w:rPr>
            </w:pPr>
            <w:ins w:id="18868" w:author="CR#0004r4" w:date="2021-06-28T13:12:00Z">
              <w:r w:rsidRPr="00680735">
                <w:t>15-4</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907DC3B" w14:textId="77777777" w:rsidR="00E15F46" w:rsidRPr="00680735" w:rsidRDefault="00E15F46">
            <w:pPr>
              <w:pStyle w:val="TAL"/>
              <w:rPr>
                <w:ins w:id="18869" w:author="CR#0004r4" w:date="2021-06-28T13:12:00Z"/>
              </w:rPr>
            </w:pPr>
            <w:ins w:id="18870" w:author="CR#0004r4" w:date="2021-06-28T13:12:00Z">
              <w:r w:rsidRPr="00680735">
                <w:t>Extended periodicities for SPS</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98BB3E" w14:textId="77777777" w:rsidR="00E15F46" w:rsidRPr="00680735" w:rsidRDefault="00E15F46">
            <w:pPr>
              <w:pStyle w:val="TAL"/>
              <w:rPr>
                <w:ins w:id="18871" w:author="CR#0004r4" w:date="2021-06-28T13:12:00Z"/>
              </w:rPr>
            </w:pPr>
            <w:ins w:id="18872" w:author="CR#0004r4" w:date="2021-06-28T13:12:00Z">
              <w:r w:rsidRPr="00680735">
                <w:t xml:space="preserve">Indicates that the UE supports extended periodicities for downlink SPS as specified by </w:t>
              </w:r>
              <w:r w:rsidRPr="00680735">
                <w:rPr>
                  <w:i/>
                  <w:iCs/>
                </w:rPr>
                <w:t>periodicityExt-r16</w:t>
              </w:r>
              <w:r w:rsidRPr="00680735">
                <w:t xml:space="preserve"> field of IE </w:t>
              </w:r>
              <w:r w:rsidRPr="00680735">
                <w:rPr>
                  <w:i/>
                  <w:iCs/>
                </w:rPr>
                <w:t xml:space="preserve">SPS-Config </w:t>
              </w:r>
              <w:r w:rsidRPr="00680735">
                <w:t>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542460" w14:textId="77777777" w:rsidR="00E15F46" w:rsidRPr="00680735" w:rsidRDefault="00E15F46">
            <w:pPr>
              <w:pStyle w:val="TAL"/>
              <w:rPr>
                <w:ins w:id="18873"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042B41" w14:textId="77777777" w:rsidR="00E15F46" w:rsidRPr="00680735" w:rsidRDefault="00E15F46">
            <w:pPr>
              <w:pStyle w:val="TAL"/>
              <w:rPr>
                <w:ins w:id="18874" w:author="CR#0004r4" w:date="2021-06-28T13:12:00Z"/>
                <w:iCs/>
              </w:rPr>
            </w:pPr>
            <w:ins w:id="18875" w:author="CR#0004r4" w:date="2021-06-28T13:12:00Z">
              <w:r w:rsidRPr="00680735">
                <w:rPr>
                  <w:i/>
                  <w:iCs/>
                </w:rPr>
                <w:t>extendedSPS-Periodicities-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4FC0ED1" w14:textId="77777777" w:rsidR="00E15F46" w:rsidRPr="00680735" w:rsidRDefault="00E15F46">
            <w:pPr>
              <w:pStyle w:val="TAL"/>
              <w:rPr>
                <w:ins w:id="18876" w:author="CR#0004r4" w:date="2021-06-28T13:12:00Z"/>
                <w:i/>
                <w:iCs/>
              </w:rPr>
            </w:pPr>
            <w:proofErr w:type="spellStart"/>
            <w:ins w:id="18877" w:author="CR#0004r4" w:date="2021-06-28T13:12:00Z">
              <w:r w:rsidRPr="00680735">
                <w:rPr>
                  <w:i/>
                  <w:iCs/>
                </w:rPr>
                <w:t>Phy-ParametersCommon</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D1363B" w14:textId="77777777" w:rsidR="00E15F46" w:rsidRPr="00680735" w:rsidRDefault="00E15F46">
            <w:pPr>
              <w:pStyle w:val="TAL"/>
              <w:rPr>
                <w:ins w:id="18878" w:author="CR#0004r4" w:date="2021-06-28T13:12:00Z"/>
              </w:rPr>
            </w:pPr>
            <w:ins w:id="18879"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1A21CB" w14:textId="77777777" w:rsidR="00E15F46" w:rsidRPr="00680735" w:rsidRDefault="00E15F46">
            <w:pPr>
              <w:pStyle w:val="TAL"/>
              <w:rPr>
                <w:ins w:id="18880" w:author="CR#0004r4" w:date="2021-06-28T13:12:00Z"/>
              </w:rPr>
            </w:pPr>
            <w:ins w:id="18881"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A8F309A" w14:textId="77777777" w:rsidR="00E15F46" w:rsidRPr="00680735" w:rsidRDefault="00E15F46">
            <w:pPr>
              <w:pStyle w:val="TAL"/>
              <w:rPr>
                <w:ins w:id="18882"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486534" w14:textId="77777777" w:rsidR="00E15F46" w:rsidRPr="00680735" w:rsidRDefault="00E15F46">
            <w:pPr>
              <w:pStyle w:val="TAL"/>
              <w:rPr>
                <w:ins w:id="18883" w:author="CR#0004r4" w:date="2021-06-28T13:12:00Z"/>
              </w:rPr>
            </w:pPr>
            <w:ins w:id="18884" w:author="CR#0004r4" w:date="2021-06-28T13:12:00Z">
              <w:r w:rsidRPr="00680735">
                <w:t>Optional with capability signalling</w:t>
              </w:r>
            </w:ins>
          </w:p>
        </w:tc>
      </w:tr>
      <w:tr w:rsidR="006703D0" w:rsidRPr="00680735" w14:paraId="154867CF" w14:textId="77777777" w:rsidTr="00E15F46">
        <w:trPr>
          <w:trHeight w:val="24"/>
          <w:ins w:id="18885" w:author="CR#0004r4" w:date="2021-06-28T13:12:00Z"/>
        </w:trPr>
        <w:tc>
          <w:tcPr>
            <w:tcW w:w="1413" w:type="dxa"/>
            <w:vMerge/>
            <w:tcBorders>
              <w:left w:val="single" w:sz="4" w:space="0" w:color="auto"/>
              <w:right w:val="single" w:sz="4" w:space="0" w:color="auto"/>
            </w:tcBorders>
            <w:shd w:val="clear" w:color="auto" w:fill="auto"/>
          </w:tcPr>
          <w:p w14:paraId="391587DE" w14:textId="77777777" w:rsidR="00E15F46" w:rsidRPr="00680735" w:rsidRDefault="00E15F46">
            <w:pPr>
              <w:pStyle w:val="TAL"/>
              <w:rPr>
                <w:ins w:id="18886"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A0A1C9A" w14:textId="77777777" w:rsidR="00E15F46" w:rsidRPr="00680735" w:rsidRDefault="00E15F46">
            <w:pPr>
              <w:pStyle w:val="TAL"/>
              <w:rPr>
                <w:ins w:id="18887" w:author="CR#0004r4" w:date="2021-06-28T13:12:00Z"/>
              </w:rPr>
            </w:pPr>
            <w:ins w:id="18888" w:author="CR#0004r4" w:date="2021-06-28T13:12:00Z">
              <w:r w:rsidRPr="00680735">
                <w:t>15-5</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F80854" w14:textId="77777777" w:rsidR="00E15F46" w:rsidRPr="00680735" w:rsidRDefault="00E15F46">
            <w:pPr>
              <w:pStyle w:val="TAL"/>
              <w:rPr>
                <w:ins w:id="18889" w:author="CR#0004r4" w:date="2021-06-28T13:12:00Z"/>
              </w:rPr>
            </w:pPr>
            <w:ins w:id="18890" w:author="CR#0004r4" w:date="2021-06-28T13:12:00Z">
              <w:r w:rsidRPr="00680735">
                <w:t>Ethernet header compress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6443D4" w14:textId="77777777" w:rsidR="00E15F46" w:rsidRPr="00680735" w:rsidRDefault="00E15F46">
            <w:pPr>
              <w:pStyle w:val="TAL"/>
              <w:rPr>
                <w:ins w:id="18891" w:author="CR#0004r4" w:date="2021-06-28T13:12:00Z"/>
              </w:rPr>
            </w:pPr>
            <w:ins w:id="18892" w:author="CR#0004r4" w:date="2021-06-28T13:12:00Z">
              <w:r w:rsidRPr="00680735">
                <w:t>1) Indicates that the UE supports Ethernet header compression</w:t>
              </w:r>
              <w:r w:rsidRPr="00680735">
                <w:rPr>
                  <w:lang w:eastAsia="ko-KR"/>
                </w:rPr>
                <w:t xml:space="preserve"> and decompression using EHC protocol, as specified in </w:t>
              </w:r>
              <w:r w:rsidRPr="00680735">
                <w:t>TS 38.323 [15].</w:t>
              </w:r>
            </w:ins>
          </w:p>
          <w:p w14:paraId="4F8AD02A" w14:textId="77777777" w:rsidR="00E15F46" w:rsidRPr="00680735" w:rsidRDefault="00E15F46">
            <w:pPr>
              <w:pStyle w:val="TAL"/>
              <w:rPr>
                <w:ins w:id="18893" w:author="CR#0004r4" w:date="2021-06-28T13:12:00Z"/>
              </w:rPr>
            </w:pPr>
          </w:p>
          <w:p w14:paraId="6A7D35D1" w14:textId="0311603D" w:rsidR="00E15F46" w:rsidRPr="00680735" w:rsidRDefault="00E15F46">
            <w:pPr>
              <w:pStyle w:val="TAL"/>
              <w:rPr>
                <w:ins w:id="18894" w:author="CR#0004r4" w:date="2021-06-28T13:12:00Z"/>
              </w:rPr>
            </w:pPr>
            <w:ins w:id="18895" w:author="CR#0004r4" w:date="2021-06-28T13:12:00Z">
              <w:r w:rsidRPr="00680735">
                <w:t>2) Indicates that the UE supports EHC context continuation operation where the UE keeps the established EHC context(s) upon PDCP re-establishment, as specified in TS 38.323 [15].</w:t>
              </w:r>
            </w:ins>
          </w:p>
          <w:p w14:paraId="60868AE2" w14:textId="77777777" w:rsidR="00E15F46" w:rsidRPr="00680735" w:rsidRDefault="00E15F46">
            <w:pPr>
              <w:pStyle w:val="TAL"/>
              <w:rPr>
                <w:ins w:id="18896" w:author="CR#0004r4" w:date="2021-06-28T13:12:00Z"/>
              </w:rPr>
            </w:pPr>
          </w:p>
          <w:p w14:paraId="248AF8E3" w14:textId="77777777" w:rsidR="00E15F46" w:rsidRPr="00680735" w:rsidRDefault="00E15F46">
            <w:pPr>
              <w:pStyle w:val="TAL"/>
              <w:rPr>
                <w:ins w:id="18897" w:author="CR#0004r4" w:date="2021-06-28T13:12:00Z"/>
              </w:rPr>
            </w:pPr>
            <w:ins w:id="18898" w:author="CR#0004r4" w:date="2021-06-28T13:12:00Z">
              <w:r w:rsidRPr="00680735">
                <w:t>3) Indicates whether the UE supports simultaneous configuration of EHC and ROHC protocols for the same DRB.</w:t>
              </w:r>
            </w:ins>
          </w:p>
          <w:p w14:paraId="027AEED1" w14:textId="77777777" w:rsidR="00E15F46" w:rsidRPr="00680735" w:rsidRDefault="00E15F46">
            <w:pPr>
              <w:pStyle w:val="TAL"/>
              <w:rPr>
                <w:ins w:id="18899" w:author="CR#0004r4" w:date="2021-06-28T13:12:00Z"/>
              </w:rPr>
            </w:pPr>
          </w:p>
          <w:p w14:paraId="41286CF1" w14:textId="2C278476" w:rsidR="00E15F46" w:rsidRPr="00680735" w:rsidRDefault="00E15F46">
            <w:pPr>
              <w:pStyle w:val="TAL"/>
              <w:rPr>
                <w:ins w:id="18900" w:author="CR#0004r4" w:date="2021-06-28T13:12:00Z"/>
              </w:rPr>
            </w:pPr>
            <w:ins w:id="18901" w:author="CR#0004r4" w:date="2021-06-28T13:12:00Z">
              <w:r w:rsidRPr="00680735">
                <w:t>4) Defines the maximum number of Ethernet header compression contexts supported by the UE across all DRBs and across UE</w:t>
              </w:r>
              <w:del w:id="18902" w:author="Intel2_114e" w:date="2021-05-22T13:52:00Z">
                <w:r w:rsidRPr="00680735" w:rsidDel="00FA551F">
                  <w:delText>'</w:delText>
                </w:r>
              </w:del>
              <w:r w:rsidRPr="00680735">
                <w:t>'s EHC compressor and EHC decompressor. The indicated number defines the number of contexts in addition to CID = "all zeros" as specified in TS 38.323 [15].</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E8290D" w14:textId="77777777" w:rsidR="00E15F46" w:rsidRPr="00680735" w:rsidRDefault="00E15F46">
            <w:pPr>
              <w:pStyle w:val="TAL"/>
              <w:rPr>
                <w:ins w:id="18903"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37BBDD9" w14:textId="77777777" w:rsidR="00E15F46" w:rsidRPr="00680735" w:rsidRDefault="00E15F46">
            <w:pPr>
              <w:pStyle w:val="TAL"/>
              <w:rPr>
                <w:ins w:id="18904" w:author="CR#0004r4" w:date="2021-06-28T13:12:00Z"/>
                <w:i/>
                <w:iCs/>
              </w:rPr>
            </w:pPr>
            <w:ins w:id="18905" w:author="CR#0004r4" w:date="2021-06-28T13:12:00Z">
              <w:r w:rsidRPr="00680735">
                <w:t xml:space="preserve">1) </w:t>
              </w:r>
              <w:r w:rsidRPr="00680735">
                <w:rPr>
                  <w:i/>
                  <w:iCs/>
                </w:rPr>
                <w:t>ehc-r16</w:t>
              </w:r>
            </w:ins>
          </w:p>
          <w:p w14:paraId="4D2F1DC6" w14:textId="77777777" w:rsidR="00E15F46" w:rsidRPr="00680735" w:rsidRDefault="00E15F46">
            <w:pPr>
              <w:pStyle w:val="TAL"/>
              <w:rPr>
                <w:ins w:id="18906" w:author="CR#0004r4" w:date="2021-06-28T13:12:00Z"/>
              </w:rPr>
            </w:pPr>
          </w:p>
          <w:p w14:paraId="23961D02" w14:textId="77777777" w:rsidR="00E15F46" w:rsidRPr="00680735" w:rsidRDefault="00E15F46">
            <w:pPr>
              <w:pStyle w:val="TAL"/>
              <w:rPr>
                <w:ins w:id="18907" w:author="CR#0004r4" w:date="2021-06-28T13:12:00Z"/>
                <w:i/>
                <w:iCs/>
              </w:rPr>
            </w:pPr>
            <w:ins w:id="18908" w:author="CR#0004r4" w:date="2021-06-28T13:12:00Z">
              <w:r w:rsidRPr="00680735">
                <w:t xml:space="preserve">2) </w:t>
              </w:r>
              <w:r w:rsidRPr="00680735">
                <w:rPr>
                  <w:i/>
                  <w:iCs/>
                </w:rPr>
                <w:t>continueEHC-Context-r16</w:t>
              </w:r>
            </w:ins>
          </w:p>
          <w:p w14:paraId="50E394AA" w14:textId="77777777" w:rsidR="00E15F46" w:rsidRPr="00680735" w:rsidRDefault="00E15F46">
            <w:pPr>
              <w:pStyle w:val="TAL"/>
              <w:rPr>
                <w:ins w:id="18909" w:author="CR#0004r4" w:date="2021-06-28T13:12:00Z"/>
                <w:i/>
                <w:iCs/>
              </w:rPr>
            </w:pPr>
          </w:p>
          <w:p w14:paraId="45CB2DC7" w14:textId="77777777" w:rsidR="00E15F46" w:rsidRPr="00680735" w:rsidRDefault="00E15F46">
            <w:pPr>
              <w:pStyle w:val="TAL"/>
              <w:rPr>
                <w:ins w:id="18910" w:author="CR#0004r4" w:date="2021-06-28T13:12:00Z"/>
                <w:i/>
                <w:iCs/>
              </w:rPr>
            </w:pPr>
            <w:ins w:id="18911" w:author="CR#0004r4" w:date="2021-06-28T13:12:00Z">
              <w:r w:rsidRPr="00680735">
                <w:t xml:space="preserve">3) </w:t>
              </w:r>
              <w:r w:rsidRPr="00680735">
                <w:rPr>
                  <w:i/>
                  <w:iCs/>
                </w:rPr>
                <w:t>jointEHC-ROHC-Config-r16</w:t>
              </w:r>
            </w:ins>
          </w:p>
          <w:p w14:paraId="1EA7F3FA" w14:textId="77777777" w:rsidR="00E15F46" w:rsidRPr="00680735" w:rsidRDefault="00E15F46">
            <w:pPr>
              <w:pStyle w:val="TAL"/>
              <w:rPr>
                <w:ins w:id="18912" w:author="CR#0004r4" w:date="2021-06-28T13:12:00Z"/>
                <w:i/>
                <w:iCs/>
              </w:rPr>
            </w:pPr>
          </w:p>
          <w:p w14:paraId="2C4778A4" w14:textId="77777777" w:rsidR="00E15F46" w:rsidRPr="00680735" w:rsidRDefault="00E15F46">
            <w:pPr>
              <w:pStyle w:val="TAL"/>
              <w:rPr>
                <w:ins w:id="18913" w:author="CR#0004r4" w:date="2021-06-28T13:12:00Z"/>
                <w:i/>
                <w:iCs/>
              </w:rPr>
            </w:pPr>
            <w:ins w:id="18914" w:author="CR#0004r4" w:date="2021-06-28T13:12:00Z">
              <w:r w:rsidRPr="00680735">
                <w:t xml:space="preserve">4) </w:t>
              </w:r>
              <w:r w:rsidRPr="00680735">
                <w:rPr>
                  <w:i/>
                  <w:iCs/>
                </w:rPr>
                <w:t>maxNumberEHC-Contexts-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CEBF59B" w14:textId="77777777" w:rsidR="00E15F46" w:rsidRPr="00680735" w:rsidRDefault="00E15F46">
            <w:pPr>
              <w:pStyle w:val="TAL"/>
              <w:rPr>
                <w:ins w:id="18915" w:author="CR#0004r4" w:date="2021-06-28T13:12:00Z"/>
                <w:i/>
                <w:iCs/>
              </w:rPr>
            </w:pPr>
            <w:ins w:id="18916" w:author="CR#0004r4" w:date="2021-06-28T13:12:00Z">
              <w:r w:rsidRPr="00680735">
                <w:rPr>
                  <w:i/>
                  <w:iCs/>
                </w:rPr>
                <w:t>PDCP-Parameters</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33A26D5" w14:textId="77777777" w:rsidR="00E15F46" w:rsidRPr="00680735" w:rsidRDefault="00E15F46">
            <w:pPr>
              <w:pStyle w:val="TAL"/>
              <w:rPr>
                <w:ins w:id="18917" w:author="CR#0004r4" w:date="2021-06-28T13:12:00Z"/>
              </w:rPr>
            </w:pPr>
            <w:ins w:id="18918"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F085F5" w14:textId="77777777" w:rsidR="00E15F46" w:rsidRPr="00680735" w:rsidRDefault="00E15F46">
            <w:pPr>
              <w:pStyle w:val="TAL"/>
              <w:rPr>
                <w:ins w:id="18919" w:author="CR#0004r4" w:date="2021-06-28T13:12:00Z"/>
              </w:rPr>
            </w:pPr>
            <w:ins w:id="18920"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E4FD3E7" w14:textId="77777777" w:rsidR="00E15F46" w:rsidRPr="00680735" w:rsidRDefault="00E15F46">
            <w:pPr>
              <w:pStyle w:val="TAL"/>
              <w:rPr>
                <w:ins w:id="18921" w:author="CR#0004r4" w:date="2021-06-28T13:12:00Z"/>
                <w:rFonts w:asciiTheme="majorHAnsi" w:hAnsiTheme="majorHAnsi" w:cstheme="majorHAnsi"/>
                <w:szCs w:val="18"/>
              </w:rPr>
            </w:pPr>
            <w:ins w:id="18922" w:author="CR#0004r4" w:date="2021-06-28T13:12:00Z">
              <w:r w:rsidRPr="00680735">
                <w:t xml:space="preserve">1) </w:t>
              </w:r>
              <w:r w:rsidRPr="00680735">
                <w:rPr>
                  <w:lang w:eastAsia="zh-CN"/>
                </w:rPr>
                <w:t>The UE indicating this capability and indicating support for at least one ROHC profile, shall support simultaneous configuration of EHC and ROHC on different DRBs.</w:t>
              </w:r>
            </w:ins>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814532" w14:textId="77777777" w:rsidR="00E15F46" w:rsidRPr="00680735" w:rsidRDefault="00E15F46">
            <w:pPr>
              <w:pStyle w:val="TAL"/>
              <w:rPr>
                <w:ins w:id="18923" w:author="CR#0004r4" w:date="2021-06-28T13:12:00Z"/>
                <w:rFonts w:asciiTheme="majorHAnsi" w:hAnsiTheme="majorHAnsi" w:cstheme="majorHAnsi"/>
                <w:szCs w:val="18"/>
              </w:rPr>
            </w:pPr>
            <w:ins w:id="18924" w:author="CR#0004r4" w:date="2021-06-28T13:12:00Z">
              <w:r w:rsidRPr="00680735">
                <w:t>Optional with capability signalling</w:t>
              </w:r>
            </w:ins>
          </w:p>
        </w:tc>
      </w:tr>
      <w:tr w:rsidR="006703D0" w:rsidRPr="00680735" w14:paraId="102C333A" w14:textId="77777777" w:rsidTr="00E15F46">
        <w:trPr>
          <w:trHeight w:val="24"/>
          <w:ins w:id="18925" w:author="CR#0004r4" w:date="2021-06-28T13:12:00Z"/>
        </w:trPr>
        <w:tc>
          <w:tcPr>
            <w:tcW w:w="1413" w:type="dxa"/>
            <w:vMerge/>
            <w:tcBorders>
              <w:left w:val="single" w:sz="4" w:space="0" w:color="auto"/>
              <w:right w:val="single" w:sz="4" w:space="0" w:color="auto"/>
            </w:tcBorders>
            <w:shd w:val="clear" w:color="auto" w:fill="auto"/>
          </w:tcPr>
          <w:p w14:paraId="15C31F1B" w14:textId="77777777" w:rsidR="00E15F46" w:rsidRPr="00680735" w:rsidRDefault="00E15F46">
            <w:pPr>
              <w:pStyle w:val="TAL"/>
              <w:rPr>
                <w:ins w:id="18926"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98D1D68" w14:textId="77777777" w:rsidR="00E15F46" w:rsidRPr="00680735" w:rsidRDefault="00E15F46">
            <w:pPr>
              <w:pStyle w:val="TAL"/>
              <w:rPr>
                <w:ins w:id="18927" w:author="CR#0004r4" w:date="2021-06-28T13:12:00Z"/>
                <w:rFonts w:asciiTheme="majorHAnsi" w:hAnsiTheme="majorHAnsi" w:cstheme="majorHAnsi"/>
                <w:szCs w:val="18"/>
              </w:rPr>
            </w:pPr>
            <w:ins w:id="18928" w:author="CR#0004r4" w:date="2021-06-28T13:12:00Z">
              <w:r w:rsidRPr="00680735">
                <w:t>15-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AE0D60" w14:textId="77777777" w:rsidR="00E15F46" w:rsidRPr="00680735" w:rsidRDefault="00E15F46">
            <w:pPr>
              <w:pStyle w:val="TAL"/>
              <w:rPr>
                <w:ins w:id="18929" w:author="CR#0004r4" w:date="2021-06-28T13:12:00Z"/>
                <w:rFonts w:asciiTheme="majorHAnsi" w:eastAsia="SimSun" w:hAnsiTheme="majorHAnsi" w:cstheme="majorHAnsi"/>
                <w:szCs w:val="18"/>
                <w:lang w:eastAsia="zh-CN"/>
              </w:rPr>
            </w:pPr>
            <w:ins w:id="18930" w:author="CR#0004r4" w:date="2021-06-28T13:12:00Z">
              <w:r w:rsidRPr="00680735">
                <w:t>Intra-UE prioritiza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43F99C" w14:textId="77777777" w:rsidR="00E15F46" w:rsidRPr="00680735" w:rsidRDefault="00E15F46">
            <w:pPr>
              <w:pStyle w:val="TAL"/>
              <w:rPr>
                <w:ins w:id="18931" w:author="CR#0004r4" w:date="2021-06-28T13:12:00Z"/>
              </w:rPr>
            </w:pPr>
            <w:ins w:id="18932" w:author="CR#0004r4" w:date="2021-06-28T13:12:00Z">
              <w:r w:rsidRPr="00680735">
                <w:t>1) Indicates whether the UE supports prioritization between overlapping grants and between scheduling request and overlapping grants based on LCH priority as specified in TS 38.321 [10].</w:t>
              </w:r>
            </w:ins>
          </w:p>
          <w:p w14:paraId="57CBB86D" w14:textId="77777777" w:rsidR="00E15F46" w:rsidRPr="00680735" w:rsidRDefault="00E15F46">
            <w:pPr>
              <w:pStyle w:val="TAL"/>
              <w:rPr>
                <w:ins w:id="18933" w:author="CR#0004r4" w:date="2021-06-28T13:12:00Z"/>
              </w:rPr>
            </w:pPr>
          </w:p>
          <w:p w14:paraId="56790AF6" w14:textId="14D601CE" w:rsidR="00E15F46" w:rsidRPr="00680735" w:rsidRDefault="00E15F46">
            <w:pPr>
              <w:pStyle w:val="TAL"/>
              <w:rPr>
                <w:ins w:id="18934" w:author="CR#0004r4" w:date="2021-06-28T13:12:00Z"/>
              </w:rPr>
            </w:pPr>
            <w:ins w:id="18935" w:author="CR#0004r4" w:date="2021-06-28T13:12:00Z">
              <w:r w:rsidRPr="00680735">
                <w:t>2) Indicates whether the UE supports autonomous transmission of the MAC PDU generated for a deprioritized configured uplink grant as specified in TS 38.321 [10].</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D2743C" w14:textId="5599F8AA" w:rsidR="00E15F46" w:rsidRPr="00680735" w:rsidRDefault="00E15F46">
            <w:pPr>
              <w:pStyle w:val="TAL"/>
              <w:rPr>
                <w:ins w:id="18936" w:author="CR#0004r4" w:date="2021-06-28T13:12:00Z"/>
                <w:rPrChange w:id="18937" w:author="CR#0004r4" w:date="2021-07-04T22:18:00Z">
                  <w:rPr>
                    <w:ins w:id="18938" w:author="CR#0004r4" w:date="2021-06-28T13:12:00Z"/>
                    <w:rFonts w:asciiTheme="majorHAnsi" w:hAnsiTheme="majorHAnsi" w:cstheme="majorHAnsi"/>
                    <w:szCs w:val="18"/>
                  </w:rPr>
                </w:rPrChange>
              </w:rPr>
            </w:pPr>
            <w:ins w:id="18939" w:author="CR#0004r4" w:date="2021-06-28T13:12:00Z">
              <w:r w:rsidRPr="00680735">
                <w:t xml:space="preserve">2) </w:t>
              </w:r>
              <w:r w:rsidRPr="00680735">
                <w:rPr>
                  <w:i/>
                  <w:iCs/>
                </w:rPr>
                <w:t>lch-priorityBasedPrioritization-r16</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FC1E275" w14:textId="77777777" w:rsidR="00E15F46" w:rsidRPr="00680735" w:rsidRDefault="00E15F46">
            <w:pPr>
              <w:pStyle w:val="TAL"/>
              <w:rPr>
                <w:ins w:id="18940" w:author="CR#0004r4" w:date="2021-06-28T13:12:00Z"/>
              </w:rPr>
            </w:pPr>
            <w:ins w:id="18941" w:author="CR#0004r4" w:date="2021-06-28T13:12:00Z">
              <w:r w:rsidRPr="00680735">
                <w:t xml:space="preserve">1) </w:t>
              </w:r>
              <w:r w:rsidRPr="00680735">
                <w:rPr>
                  <w:i/>
                  <w:iCs/>
                </w:rPr>
                <w:t>lch-PriorityBasedPrioritization-r16</w:t>
              </w:r>
            </w:ins>
          </w:p>
          <w:p w14:paraId="4C199957" w14:textId="77777777" w:rsidR="00E15F46" w:rsidRPr="00680735" w:rsidRDefault="00E15F46">
            <w:pPr>
              <w:pStyle w:val="TAL"/>
              <w:rPr>
                <w:ins w:id="18942" w:author="CR#0004r4" w:date="2021-06-28T13:12:00Z"/>
              </w:rPr>
            </w:pPr>
          </w:p>
          <w:p w14:paraId="31437B92" w14:textId="0EE57C16" w:rsidR="00E15F46" w:rsidRPr="00680735" w:rsidRDefault="00E15F46">
            <w:pPr>
              <w:pStyle w:val="TAL"/>
              <w:rPr>
                <w:ins w:id="18943" w:author="CR#0004r4" w:date="2021-06-28T13:12:00Z"/>
                <w:i/>
                <w:iCs/>
                <w:rPrChange w:id="18944" w:author="CR#0004r4" w:date="2021-07-04T22:18:00Z">
                  <w:rPr>
                    <w:ins w:id="18945" w:author="CR#0004r4" w:date="2021-06-28T13:12:00Z"/>
                    <w:rFonts w:asciiTheme="majorHAnsi" w:eastAsia="SimSun" w:hAnsiTheme="majorHAnsi" w:cstheme="majorHAnsi"/>
                    <w:szCs w:val="18"/>
                    <w:lang w:eastAsia="zh-CN"/>
                  </w:rPr>
                </w:rPrChange>
              </w:rPr>
            </w:pPr>
            <w:ins w:id="18946" w:author="CR#0004r4" w:date="2021-06-28T13:12:00Z">
              <w:r w:rsidRPr="00680735">
                <w:t xml:space="preserve">2) </w:t>
              </w:r>
              <w:r w:rsidRPr="00680735">
                <w:rPr>
                  <w:i/>
                  <w:iCs/>
                </w:rPr>
                <w:t>autonomousTransmission-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E86EC1" w14:textId="77777777" w:rsidR="00E15F46" w:rsidRPr="00680735" w:rsidRDefault="00E15F46">
            <w:pPr>
              <w:pStyle w:val="TAL"/>
              <w:rPr>
                <w:ins w:id="18947" w:author="CR#0004r4" w:date="2021-06-28T13:12:00Z"/>
                <w:rFonts w:asciiTheme="majorHAnsi" w:hAnsiTheme="majorHAnsi" w:cstheme="majorHAnsi"/>
                <w:i/>
                <w:iCs/>
                <w:szCs w:val="18"/>
              </w:rPr>
            </w:pPr>
            <w:ins w:id="18948" w:author="CR#0004r4" w:date="2021-06-28T13:12:00Z">
              <w:r w:rsidRPr="00680735">
                <w:rPr>
                  <w:i/>
                </w:rPr>
                <w:t>MAC-</w:t>
              </w:r>
              <w:proofErr w:type="spellStart"/>
              <w:r w:rsidRPr="00680735">
                <w:rPr>
                  <w:i/>
                </w:rPr>
                <w:t>ParametersCommon</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D8601" w14:textId="77777777" w:rsidR="00E15F46" w:rsidRPr="00680735" w:rsidRDefault="00E15F46">
            <w:pPr>
              <w:pStyle w:val="TAL"/>
              <w:rPr>
                <w:ins w:id="18949" w:author="CR#0004r4" w:date="2021-06-28T13:12:00Z"/>
                <w:rFonts w:asciiTheme="majorHAnsi" w:hAnsiTheme="majorHAnsi" w:cstheme="majorHAnsi"/>
                <w:szCs w:val="18"/>
              </w:rPr>
            </w:pPr>
            <w:ins w:id="18950"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3AAE6E" w14:textId="77777777" w:rsidR="00E15F46" w:rsidRPr="00680735" w:rsidRDefault="00E15F46">
            <w:pPr>
              <w:pStyle w:val="TAL"/>
              <w:rPr>
                <w:ins w:id="18951" w:author="CR#0004r4" w:date="2021-06-28T13:12:00Z"/>
                <w:rFonts w:asciiTheme="majorHAnsi" w:hAnsiTheme="majorHAnsi" w:cstheme="majorHAnsi"/>
                <w:szCs w:val="18"/>
              </w:rPr>
            </w:pPr>
            <w:ins w:id="18952"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42722D" w14:textId="77777777" w:rsidR="00E15F46" w:rsidRPr="00680735" w:rsidRDefault="00E15F46">
            <w:pPr>
              <w:pStyle w:val="TAL"/>
              <w:rPr>
                <w:ins w:id="18953"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822F560" w14:textId="77777777" w:rsidR="00E15F46" w:rsidRPr="00680735" w:rsidRDefault="00E15F46">
            <w:pPr>
              <w:pStyle w:val="TAL"/>
              <w:rPr>
                <w:ins w:id="18954" w:author="CR#0004r4" w:date="2021-06-28T13:12:00Z"/>
                <w:rFonts w:asciiTheme="majorHAnsi" w:hAnsiTheme="majorHAnsi" w:cstheme="majorHAnsi"/>
                <w:szCs w:val="18"/>
              </w:rPr>
            </w:pPr>
            <w:ins w:id="18955" w:author="CR#0004r4" w:date="2021-06-28T13:12:00Z">
              <w:r w:rsidRPr="00680735">
                <w:t>Optional with capability signalling</w:t>
              </w:r>
            </w:ins>
          </w:p>
        </w:tc>
      </w:tr>
      <w:tr w:rsidR="006703D0" w:rsidRPr="00680735" w14:paraId="230FC30A" w14:textId="77777777" w:rsidTr="00E15F46">
        <w:trPr>
          <w:trHeight w:val="24"/>
          <w:ins w:id="18956" w:author="CR#0004r4" w:date="2021-06-28T13:12:00Z"/>
        </w:trPr>
        <w:tc>
          <w:tcPr>
            <w:tcW w:w="1413" w:type="dxa"/>
            <w:vMerge/>
            <w:tcBorders>
              <w:left w:val="single" w:sz="4" w:space="0" w:color="auto"/>
              <w:right w:val="single" w:sz="4" w:space="0" w:color="auto"/>
            </w:tcBorders>
            <w:shd w:val="clear" w:color="auto" w:fill="auto"/>
          </w:tcPr>
          <w:p w14:paraId="0AB5F943" w14:textId="77777777" w:rsidR="00E15F46" w:rsidRPr="00680735" w:rsidRDefault="00E15F46">
            <w:pPr>
              <w:pStyle w:val="TAL"/>
              <w:rPr>
                <w:ins w:id="18957"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2833DE" w14:textId="77777777" w:rsidR="00E15F46" w:rsidRPr="00680735" w:rsidRDefault="00E15F46">
            <w:pPr>
              <w:pStyle w:val="TAL"/>
              <w:rPr>
                <w:ins w:id="18958" w:author="CR#0004r4" w:date="2021-06-28T13:12:00Z"/>
              </w:rPr>
            </w:pPr>
            <w:ins w:id="18959" w:author="CR#0004r4" w:date="2021-06-28T13:12:00Z">
              <w:r w:rsidRPr="00680735">
                <w:t>15-7</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B5A8BC9" w14:textId="77777777" w:rsidR="00E15F46" w:rsidRPr="00680735" w:rsidRDefault="00E15F46">
            <w:pPr>
              <w:pStyle w:val="TAL"/>
              <w:rPr>
                <w:ins w:id="18960" w:author="CR#0004r4" w:date="2021-06-28T13:12:00Z"/>
              </w:rPr>
            </w:pPr>
            <w:ins w:id="18961" w:author="CR#0004r4" w:date="2021-06-28T13:12:00Z">
              <w:r w:rsidRPr="00680735">
                <w:t>PDCP duplica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B18A72" w14:textId="77777777" w:rsidR="00E15F46" w:rsidRPr="00680735" w:rsidRDefault="00E15F46">
            <w:pPr>
              <w:pStyle w:val="TAL"/>
              <w:rPr>
                <w:ins w:id="18962" w:author="CR#0004r4" w:date="2021-06-28T13:12:00Z"/>
              </w:rPr>
            </w:pPr>
            <w:ins w:id="18963" w:author="CR#0004r4" w:date="2021-06-28T13:12:00Z">
              <w:r w:rsidRPr="00680735">
                <w:t xml:space="preserve">Defines whether the UE supports PDCP duplication with more than two RLC entities as specified in TS 38.323 [15]. </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518FB87" w14:textId="77777777" w:rsidR="00E15F46" w:rsidRPr="00680735" w:rsidRDefault="00E15F46">
            <w:pPr>
              <w:pStyle w:val="TAL"/>
              <w:rPr>
                <w:ins w:id="18964" w:author="CR#0004r4" w:date="2021-06-28T13:12:00Z"/>
                <w:rFonts w:asciiTheme="majorHAnsi" w:hAnsiTheme="majorHAnsi" w:cstheme="majorHAnsi"/>
                <w:szCs w:val="18"/>
              </w:rPr>
            </w:pPr>
            <w:proofErr w:type="spellStart"/>
            <w:ins w:id="18965" w:author="CR#0004r4" w:date="2021-06-28T13:12:00Z">
              <w:r w:rsidRPr="00680735">
                <w:rPr>
                  <w:i/>
                  <w:iCs/>
                </w:rPr>
                <w:t>pdcp</w:t>
              </w:r>
              <w:proofErr w:type="spellEnd"/>
              <w:r w:rsidRPr="00680735">
                <w:rPr>
                  <w:i/>
                  <w:iCs/>
                </w:rPr>
                <w:t>-</w:t>
              </w:r>
              <w:proofErr w:type="spellStart"/>
              <w:r w:rsidRPr="00680735">
                <w:rPr>
                  <w:i/>
                  <w:iCs/>
                </w:rPr>
                <w:t>DuplicationMCG</w:t>
              </w:r>
              <w:proofErr w:type="spellEnd"/>
              <w:r w:rsidRPr="00680735">
                <w:rPr>
                  <w:i/>
                  <w:iCs/>
                </w:rPr>
                <w:t>-</w:t>
              </w:r>
              <w:proofErr w:type="spellStart"/>
              <w:r w:rsidRPr="00680735">
                <w:rPr>
                  <w:i/>
                  <w:iCs/>
                </w:rPr>
                <w:t>OrSCG</w:t>
              </w:r>
              <w:proofErr w:type="spellEnd"/>
              <w:r w:rsidRPr="00680735">
                <w:rPr>
                  <w:i/>
                  <w:iCs/>
                </w:rPr>
                <w:t>-DRB</w:t>
              </w:r>
              <w:r w:rsidRPr="00680735">
                <w:t xml:space="preserve">, </w:t>
              </w:r>
              <w:proofErr w:type="spellStart"/>
              <w:r w:rsidRPr="00680735">
                <w:rPr>
                  <w:i/>
                  <w:iCs/>
                </w:rPr>
                <w:t>pdcp-DuplicationSplitDRB</w:t>
              </w:r>
              <w:proofErr w:type="spellEnd"/>
              <w:r w:rsidRPr="00680735">
                <w:t xml:space="preserve">, </w:t>
              </w:r>
              <w:proofErr w:type="spellStart"/>
              <w:r w:rsidRPr="00680735">
                <w:rPr>
                  <w:i/>
                  <w:iCs/>
                </w:rPr>
                <w:t>pdcp-DuplicationSplitSRB</w:t>
              </w:r>
              <w:proofErr w:type="spellEnd"/>
              <w:r w:rsidRPr="00680735">
                <w:t xml:space="preserve"> and </w:t>
              </w:r>
              <w:proofErr w:type="spellStart"/>
              <w:r w:rsidRPr="00680735">
                <w:rPr>
                  <w:i/>
                  <w:iCs/>
                </w:rPr>
                <w:t>pdcp-DuplicationSRB</w:t>
              </w:r>
              <w:proofErr w:type="spellEnd"/>
              <w:r w:rsidRPr="00680735">
                <w:t>.</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A7621CA" w14:textId="77777777" w:rsidR="00E15F46" w:rsidRPr="00680735" w:rsidRDefault="00E15F46">
            <w:pPr>
              <w:pStyle w:val="TAL"/>
              <w:rPr>
                <w:ins w:id="18966" w:author="CR#0004r4" w:date="2021-06-28T13:12:00Z"/>
                <w:i/>
                <w:iCs/>
              </w:rPr>
            </w:pPr>
            <w:ins w:id="18967" w:author="CR#0004r4" w:date="2021-06-28T13:12:00Z">
              <w:r w:rsidRPr="00680735">
                <w:rPr>
                  <w:i/>
                  <w:iCs/>
                </w:rPr>
                <w:t>pdcp-DuplicationMoreThanTwoRLC-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0FB219E" w14:textId="77777777" w:rsidR="00E15F46" w:rsidRPr="00680735" w:rsidRDefault="00E15F46">
            <w:pPr>
              <w:pStyle w:val="TAL"/>
              <w:rPr>
                <w:ins w:id="18968" w:author="CR#0004r4" w:date="2021-06-28T13:12:00Z"/>
                <w:i/>
                <w:iCs/>
              </w:rPr>
            </w:pPr>
            <w:ins w:id="18969" w:author="CR#0004r4" w:date="2021-06-28T13:12:00Z">
              <w:r w:rsidRPr="00680735">
                <w:rPr>
                  <w:i/>
                  <w:iCs/>
                </w:rPr>
                <w:t>PDCP-Parameters</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457F12" w14:textId="77777777" w:rsidR="00E15F46" w:rsidRPr="00680735" w:rsidRDefault="00E15F46">
            <w:pPr>
              <w:pStyle w:val="TAL"/>
              <w:rPr>
                <w:ins w:id="18970" w:author="CR#0004r4" w:date="2021-06-28T13:12:00Z"/>
              </w:rPr>
            </w:pPr>
            <w:ins w:id="18971"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2892C1" w14:textId="77777777" w:rsidR="00E15F46" w:rsidRPr="00680735" w:rsidRDefault="00E15F46">
            <w:pPr>
              <w:pStyle w:val="TAL"/>
              <w:rPr>
                <w:ins w:id="18972" w:author="CR#0004r4" w:date="2021-06-28T13:12:00Z"/>
              </w:rPr>
            </w:pPr>
            <w:ins w:id="18973"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2DF50" w14:textId="77777777" w:rsidR="00E15F46" w:rsidRPr="00680735" w:rsidRDefault="00E15F46">
            <w:pPr>
              <w:pStyle w:val="TAL"/>
              <w:rPr>
                <w:ins w:id="18974" w:author="CR#0004r4" w:date="2021-06-28T13:12:00Z"/>
              </w:rPr>
            </w:pPr>
            <w:ins w:id="18975" w:author="CR#0004r4" w:date="2021-06-28T13:12:00Z">
              <w:r w:rsidRPr="00680735">
                <w:t>The UE supporting this feature supports secondary RLC entity(</w:t>
              </w:r>
              <w:proofErr w:type="spellStart"/>
              <w:r w:rsidRPr="00680735">
                <w:t>ies</w:t>
              </w:r>
              <w:proofErr w:type="spellEnd"/>
              <w:r w:rsidRPr="00680735">
                <w:t xml:space="preserve">) activation and deactivation based on </w:t>
              </w:r>
              <w:r w:rsidRPr="00680735">
                <w:rPr>
                  <w:lang w:eastAsia="zh-CN"/>
                </w:rPr>
                <w:t>duplication RLC Activation/Deactivation</w:t>
              </w:r>
              <w:r w:rsidRPr="00680735">
                <w:rPr>
                  <w:lang w:eastAsia="ko-KR"/>
                </w:rPr>
                <w:t xml:space="preserve"> MAC CE as specified in TS 38.321 [10].</w:t>
              </w:r>
            </w:ins>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8DDACC" w14:textId="77777777" w:rsidR="00E15F46" w:rsidRPr="00680735" w:rsidRDefault="00E15F46">
            <w:pPr>
              <w:pStyle w:val="TAL"/>
              <w:rPr>
                <w:ins w:id="18976" w:author="CR#0004r4" w:date="2021-06-28T13:12:00Z"/>
                <w:rFonts w:asciiTheme="majorHAnsi" w:hAnsiTheme="majorHAnsi" w:cstheme="majorHAnsi"/>
                <w:szCs w:val="18"/>
              </w:rPr>
            </w:pPr>
            <w:ins w:id="18977" w:author="CR#0004r4" w:date="2021-06-28T13:12:00Z">
              <w:r w:rsidRPr="00680735">
                <w:t>Optional with capability signalling</w:t>
              </w:r>
            </w:ins>
          </w:p>
        </w:tc>
      </w:tr>
    </w:tbl>
    <w:p w14:paraId="22EE2E49" w14:textId="77777777" w:rsidR="00E87BB7" w:rsidRPr="00371385" w:rsidRDefault="00E87BB7">
      <w:pPr>
        <w:rPr>
          <w:ins w:id="18978" w:author="CR#0004r4" w:date="2021-06-29T00:07:00Z"/>
          <w:lang w:val="en-US" w:eastAsia="ko-KR"/>
        </w:rPr>
        <w:pPrChange w:id="18979" w:author="CR#0004r4" w:date="2021-06-29T00:07:00Z">
          <w:pPr>
            <w:pStyle w:val="Heading3"/>
          </w:pPr>
        </w:pPrChange>
      </w:pPr>
    </w:p>
    <w:p w14:paraId="5AC50323" w14:textId="0B0A3DB6" w:rsidR="00E15F46" w:rsidRPr="00680735" w:rsidRDefault="00E15F46">
      <w:pPr>
        <w:pStyle w:val="Heading3"/>
        <w:rPr>
          <w:ins w:id="18980" w:author="CR#0004r4" w:date="2021-06-28T13:12:00Z"/>
          <w:lang w:val="en-US" w:eastAsia="ko-KR"/>
          <w:rPrChange w:id="18981" w:author="CR#0004r4" w:date="2021-07-04T22:18:00Z">
            <w:rPr>
              <w:ins w:id="18982" w:author="CR#0004r4" w:date="2021-06-28T13:12:00Z"/>
              <w:lang w:val="en-US" w:eastAsia="ko-KR"/>
            </w:rPr>
          </w:rPrChange>
        </w:rPr>
        <w:pPrChange w:id="18983" w:author="Intel_113" w:date="2021-03-18T14:28:00Z">
          <w:pPr>
            <w:pStyle w:val="Heading1"/>
          </w:pPr>
        </w:pPrChange>
      </w:pPr>
      <w:ins w:id="18984" w:author="CR#0004r4" w:date="2021-06-28T13:12:00Z">
        <w:r w:rsidRPr="00371385">
          <w:rPr>
            <w:lang w:val="en-US" w:eastAsia="ko-KR"/>
          </w:rPr>
          <w:lastRenderedPageBreak/>
          <w:t>5.2.6</w:t>
        </w:r>
      </w:ins>
      <w:ins w:id="18985" w:author="CR#0004r4" w:date="2021-06-28T23:45:00Z">
        <w:r w:rsidR="00500B95" w:rsidRPr="00680735">
          <w:rPr>
            <w:lang w:val="en-US" w:eastAsia="ko-KR"/>
            <w:rPrChange w:id="18986" w:author="CR#0004r4" w:date="2021-07-04T22:18:00Z">
              <w:rPr>
                <w:lang w:val="en-US" w:eastAsia="ko-KR"/>
              </w:rPr>
            </w:rPrChange>
          </w:rPr>
          <w:tab/>
        </w:r>
      </w:ins>
      <w:proofErr w:type="spellStart"/>
      <w:ins w:id="18987" w:author="CR#0004r4" w:date="2021-06-28T13:12:00Z">
        <w:r w:rsidRPr="00680735">
          <w:rPr>
            <w:lang w:val="en-US" w:eastAsia="ko-KR"/>
            <w:rPrChange w:id="18988" w:author="CR#0004r4" w:date="2021-07-04T22:18:00Z">
              <w:rPr>
                <w:lang w:val="en-US" w:eastAsia="ko-KR"/>
              </w:rPr>
            </w:rPrChange>
          </w:rPr>
          <w:t>NR_pos</w:t>
        </w:r>
        <w:proofErr w:type="spellEnd"/>
        <w:r w:rsidRPr="00680735">
          <w:rPr>
            <w:lang w:val="en-US" w:eastAsia="ko-KR"/>
            <w:rPrChange w:id="18989" w:author="CR#0004r4" w:date="2021-07-04T22:18:00Z">
              <w:rPr>
                <w:lang w:val="en-US" w:eastAsia="ko-KR"/>
              </w:rPr>
            </w:rPrChange>
          </w:rPr>
          <w:t>-Core</w:t>
        </w:r>
      </w:ins>
    </w:p>
    <w:p w14:paraId="53164462" w14:textId="4B325E75" w:rsidR="00E15F46" w:rsidRPr="00680735" w:rsidRDefault="00E15F46">
      <w:pPr>
        <w:pStyle w:val="TH"/>
        <w:rPr>
          <w:ins w:id="18990" w:author="CR#0004r4" w:date="2021-06-28T13:12:00Z"/>
          <w:rPrChange w:id="18991" w:author="CR#0004r4" w:date="2021-07-04T22:18:00Z">
            <w:rPr>
              <w:ins w:id="18992" w:author="CR#0004r4" w:date="2021-06-28T13:12:00Z"/>
            </w:rPr>
          </w:rPrChange>
        </w:rPr>
        <w:pPrChange w:id="18993" w:author="CR#0004r4" w:date="2021-06-28T23:45:00Z">
          <w:pPr>
            <w:keepNext/>
            <w:jc w:val="center"/>
          </w:pPr>
        </w:pPrChange>
      </w:pPr>
      <w:ins w:id="18994" w:author="CR#0004r4" w:date="2021-06-28T13:12:00Z">
        <w:r w:rsidRPr="00680735">
          <w:rPr>
            <w:rPrChange w:id="18995" w:author="CR#0004r4" w:date="2021-07-04T22:18:00Z">
              <w:rPr>
                <w:b/>
              </w:rPr>
            </w:rPrChange>
          </w:rPr>
          <w:t>Table 5.2</w:t>
        </w:r>
      </w:ins>
      <w:ins w:id="18996" w:author="CR#0004r4" w:date="2021-06-28T23:45:00Z">
        <w:r w:rsidR="00500B95" w:rsidRPr="00680735">
          <w:rPr>
            <w:rPrChange w:id="18997" w:author="CR#0004r4" w:date="2021-07-04T22:18:00Z">
              <w:rPr>
                <w:b/>
              </w:rPr>
            </w:rPrChange>
          </w:rPr>
          <w:t>.</w:t>
        </w:r>
      </w:ins>
      <w:ins w:id="18998" w:author="CR#0004r4" w:date="2021-06-28T13:12:00Z">
        <w:r w:rsidRPr="00680735">
          <w:rPr>
            <w:rPrChange w:id="18999" w:author="CR#0004r4" w:date="2021-07-04T22:18:00Z">
              <w:rPr>
                <w:b/>
              </w:rPr>
            </w:rPrChange>
          </w:rPr>
          <w:t>6</w:t>
        </w:r>
      </w:ins>
      <w:ins w:id="19000" w:author="CR#0004r4" w:date="2021-06-28T23:45:00Z">
        <w:r w:rsidR="00500B95" w:rsidRPr="00680735">
          <w:rPr>
            <w:rPrChange w:id="19001" w:author="CR#0004r4" w:date="2021-07-04T22:18:00Z">
              <w:rPr>
                <w:b/>
              </w:rPr>
            </w:rPrChange>
          </w:rPr>
          <w:t>-1</w:t>
        </w:r>
      </w:ins>
      <w:ins w:id="19002" w:author="CR#0004r4" w:date="2021-06-28T13:12:00Z">
        <w:r w:rsidRPr="00680735">
          <w:rPr>
            <w:rPrChange w:id="19003" w:author="CR#0004r4" w:date="2021-07-04T22:18:00Z">
              <w:rPr>
                <w:b/>
              </w:rPr>
            </w:rPrChange>
          </w:rPr>
          <w:t>:</w:t>
        </w:r>
      </w:ins>
      <w:ins w:id="19004" w:author="CR#0004r4" w:date="2021-06-28T23:45:00Z">
        <w:r w:rsidR="00500B95" w:rsidRPr="00680735">
          <w:rPr>
            <w:rPrChange w:id="19005" w:author="CR#0004r4" w:date="2021-07-04T22:18:00Z">
              <w:rPr>
                <w:b/>
              </w:rPr>
            </w:rPrChange>
          </w:rPr>
          <w:t xml:space="preserve"> </w:t>
        </w:r>
      </w:ins>
      <w:ins w:id="19006" w:author="CR#0004r4" w:date="2021-06-28T13:12:00Z">
        <w:r w:rsidRPr="00680735">
          <w:rPr>
            <w:rPrChange w:id="19007" w:author="CR#0004r4" w:date="2021-07-04T22:18:00Z">
              <w:rPr>
                <w:b/>
              </w:rPr>
            </w:rPrChange>
          </w:rPr>
          <w:t xml:space="preserve">Layer-2 and Layer-3 feature list for </w:t>
        </w:r>
        <w:proofErr w:type="spellStart"/>
        <w:r w:rsidRPr="00680735">
          <w:rPr>
            <w:rPrChange w:id="19008" w:author="CR#0004r4" w:date="2021-07-04T22:18:00Z">
              <w:rPr>
                <w:b/>
              </w:rPr>
            </w:rPrChange>
          </w:rPr>
          <w:t>NR_pos</w:t>
        </w:r>
        <w:proofErr w:type="spellEnd"/>
        <w:r w:rsidRPr="00680735">
          <w:rPr>
            <w:rPrChange w:id="19009" w:author="CR#0004r4" w:date="2021-07-04T22:18:00Z">
              <w:rPr>
                <w:b/>
              </w:rPr>
            </w:rPrChange>
          </w:rPr>
          <w:t>-Core</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80735" w14:paraId="69B92248" w14:textId="77777777" w:rsidTr="00E15F46">
        <w:trPr>
          <w:trHeight w:val="24"/>
          <w:ins w:id="19010" w:author="CR#0004r4" w:date="2021-06-28T13:12:00Z"/>
        </w:trPr>
        <w:tc>
          <w:tcPr>
            <w:tcW w:w="1413" w:type="dxa"/>
            <w:tcBorders>
              <w:top w:val="single" w:sz="4" w:space="0" w:color="auto"/>
              <w:left w:val="single" w:sz="4" w:space="0" w:color="auto"/>
              <w:bottom w:val="single" w:sz="4" w:space="0" w:color="auto"/>
              <w:right w:val="single" w:sz="4" w:space="0" w:color="auto"/>
            </w:tcBorders>
          </w:tcPr>
          <w:p w14:paraId="184A484F" w14:textId="77777777" w:rsidR="00E15F46" w:rsidRPr="00680735" w:rsidRDefault="00E15F46" w:rsidP="004A3E4A">
            <w:pPr>
              <w:pStyle w:val="TAH"/>
              <w:rPr>
                <w:ins w:id="19011" w:author="CR#0004r4" w:date="2021-06-28T13:12:00Z"/>
              </w:rPr>
            </w:pPr>
            <w:ins w:id="19012" w:author="CR#0004r4" w:date="2021-06-28T13:12:00Z">
              <w:r w:rsidRPr="00680735">
                <w:t>Features</w:t>
              </w:r>
            </w:ins>
          </w:p>
        </w:tc>
        <w:tc>
          <w:tcPr>
            <w:tcW w:w="888" w:type="dxa"/>
            <w:tcBorders>
              <w:top w:val="single" w:sz="4" w:space="0" w:color="auto"/>
              <w:left w:val="single" w:sz="4" w:space="0" w:color="auto"/>
              <w:bottom w:val="single" w:sz="4" w:space="0" w:color="auto"/>
              <w:right w:val="single" w:sz="4" w:space="0" w:color="auto"/>
            </w:tcBorders>
          </w:tcPr>
          <w:p w14:paraId="74C4B6F8" w14:textId="77777777" w:rsidR="00E15F46" w:rsidRPr="00680735" w:rsidRDefault="00E15F46" w:rsidP="00AA6E3D">
            <w:pPr>
              <w:pStyle w:val="TAH"/>
              <w:rPr>
                <w:ins w:id="19013" w:author="CR#0004r4" w:date="2021-06-28T13:12:00Z"/>
              </w:rPr>
            </w:pPr>
            <w:ins w:id="19014" w:author="CR#0004r4" w:date="2021-06-28T13:12:00Z">
              <w:r w:rsidRPr="00680735">
                <w:t>Index</w:t>
              </w:r>
            </w:ins>
          </w:p>
        </w:tc>
        <w:tc>
          <w:tcPr>
            <w:tcW w:w="1950" w:type="dxa"/>
            <w:tcBorders>
              <w:top w:val="single" w:sz="4" w:space="0" w:color="auto"/>
              <w:left w:val="single" w:sz="4" w:space="0" w:color="auto"/>
              <w:bottom w:val="single" w:sz="4" w:space="0" w:color="auto"/>
              <w:right w:val="single" w:sz="4" w:space="0" w:color="auto"/>
            </w:tcBorders>
          </w:tcPr>
          <w:p w14:paraId="39AC31BE" w14:textId="77777777" w:rsidR="00E15F46" w:rsidRPr="00680735" w:rsidRDefault="00E15F46">
            <w:pPr>
              <w:pStyle w:val="TAH"/>
              <w:rPr>
                <w:ins w:id="19015" w:author="CR#0004r4" w:date="2021-06-28T13:12:00Z"/>
              </w:rPr>
            </w:pPr>
            <w:ins w:id="19016" w:author="CR#0004r4" w:date="2021-06-28T13:12:00Z">
              <w:r w:rsidRPr="00680735">
                <w:t>Feature group</w:t>
              </w:r>
            </w:ins>
          </w:p>
        </w:tc>
        <w:tc>
          <w:tcPr>
            <w:tcW w:w="6092" w:type="dxa"/>
            <w:tcBorders>
              <w:top w:val="single" w:sz="4" w:space="0" w:color="auto"/>
              <w:left w:val="single" w:sz="4" w:space="0" w:color="auto"/>
              <w:bottom w:val="single" w:sz="4" w:space="0" w:color="auto"/>
              <w:right w:val="single" w:sz="4" w:space="0" w:color="auto"/>
            </w:tcBorders>
          </w:tcPr>
          <w:p w14:paraId="1DFD245C" w14:textId="77777777" w:rsidR="00E15F46" w:rsidRPr="00680735" w:rsidRDefault="00E15F46">
            <w:pPr>
              <w:pStyle w:val="TAH"/>
              <w:rPr>
                <w:ins w:id="19017" w:author="CR#0004r4" w:date="2021-06-28T13:12:00Z"/>
              </w:rPr>
            </w:pPr>
            <w:ins w:id="19018" w:author="CR#0004r4" w:date="2021-06-28T13:12:00Z">
              <w:r w:rsidRPr="00680735">
                <w:t>Components</w:t>
              </w:r>
            </w:ins>
          </w:p>
        </w:tc>
        <w:tc>
          <w:tcPr>
            <w:tcW w:w="2126" w:type="dxa"/>
            <w:tcBorders>
              <w:top w:val="single" w:sz="4" w:space="0" w:color="auto"/>
              <w:left w:val="single" w:sz="4" w:space="0" w:color="auto"/>
              <w:bottom w:val="single" w:sz="4" w:space="0" w:color="auto"/>
              <w:right w:val="single" w:sz="4" w:space="0" w:color="auto"/>
            </w:tcBorders>
          </w:tcPr>
          <w:p w14:paraId="1368AB33" w14:textId="77777777" w:rsidR="00E15F46" w:rsidRPr="00680735" w:rsidRDefault="00E15F46">
            <w:pPr>
              <w:pStyle w:val="TAH"/>
              <w:rPr>
                <w:ins w:id="19019" w:author="CR#0004r4" w:date="2021-06-28T13:12:00Z"/>
              </w:rPr>
            </w:pPr>
            <w:ins w:id="19020" w:author="CR#0004r4" w:date="2021-06-28T13:12:00Z">
              <w:r w:rsidRPr="00680735">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317C8BD6" w14:textId="77777777" w:rsidR="00E15F46" w:rsidRPr="00680735" w:rsidRDefault="00E15F46">
            <w:pPr>
              <w:pStyle w:val="TAH"/>
              <w:rPr>
                <w:ins w:id="19021" w:author="CR#0004r4" w:date="2021-06-28T13:12:00Z"/>
              </w:rPr>
            </w:pPr>
            <w:ins w:id="19022" w:author="CR#0004r4" w:date="2021-06-28T13:12:00Z">
              <w:r w:rsidRPr="00680735">
                <w:t>Field name in TS 37.355 [9]</w:t>
              </w:r>
            </w:ins>
          </w:p>
        </w:tc>
        <w:tc>
          <w:tcPr>
            <w:tcW w:w="1825" w:type="dxa"/>
            <w:tcBorders>
              <w:top w:val="single" w:sz="4" w:space="0" w:color="auto"/>
              <w:left w:val="single" w:sz="4" w:space="0" w:color="auto"/>
              <w:bottom w:val="single" w:sz="4" w:space="0" w:color="auto"/>
              <w:right w:val="single" w:sz="4" w:space="0" w:color="auto"/>
            </w:tcBorders>
          </w:tcPr>
          <w:p w14:paraId="120D4F16" w14:textId="77777777" w:rsidR="00E15F46" w:rsidRPr="00680735" w:rsidRDefault="00E15F46">
            <w:pPr>
              <w:pStyle w:val="TAH"/>
              <w:rPr>
                <w:ins w:id="19023" w:author="CR#0004r4" w:date="2021-06-28T13:12:00Z"/>
              </w:rPr>
            </w:pPr>
            <w:ins w:id="19024" w:author="CR#0004r4" w:date="2021-06-28T13:12:00Z">
              <w:r w:rsidRPr="00680735">
                <w:t>Parent IE in TS 37.355 [9]</w:t>
              </w:r>
            </w:ins>
          </w:p>
        </w:tc>
        <w:tc>
          <w:tcPr>
            <w:tcW w:w="1276" w:type="dxa"/>
            <w:tcBorders>
              <w:top w:val="single" w:sz="4" w:space="0" w:color="auto"/>
              <w:left w:val="single" w:sz="4" w:space="0" w:color="auto"/>
              <w:bottom w:val="single" w:sz="4" w:space="0" w:color="auto"/>
              <w:right w:val="single" w:sz="4" w:space="0" w:color="auto"/>
            </w:tcBorders>
          </w:tcPr>
          <w:p w14:paraId="239FB744" w14:textId="77777777" w:rsidR="00E15F46" w:rsidRPr="00680735" w:rsidRDefault="00E15F46">
            <w:pPr>
              <w:pStyle w:val="TAH"/>
              <w:rPr>
                <w:ins w:id="19025" w:author="CR#0004r4" w:date="2021-06-28T13:12:00Z"/>
              </w:rPr>
            </w:pPr>
            <w:ins w:id="19026" w:author="CR#0004r4" w:date="2021-06-28T13:12:00Z">
              <w:r w:rsidRPr="00680735">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41466EFD" w14:textId="77777777" w:rsidR="00E15F46" w:rsidRPr="00680735" w:rsidRDefault="00E15F46">
            <w:pPr>
              <w:pStyle w:val="TAH"/>
              <w:rPr>
                <w:ins w:id="19027" w:author="CR#0004r4" w:date="2021-06-28T13:12:00Z"/>
              </w:rPr>
            </w:pPr>
            <w:ins w:id="19028" w:author="CR#0004r4" w:date="2021-06-28T13:12:00Z">
              <w:r w:rsidRPr="00680735">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461CBE18" w14:textId="77777777" w:rsidR="00E15F46" w:rsidRPr="00680735" w:rsidRDefault="00E15F46">
            <w:pPr>
              <w:pStyle w:val="TAH"/>
              <w:rPr>
                <w:ins w:id="19029" w:author="CR#0004r4" w:date="2021-06-28T13:12:00Z"/>
              </w:rPr>
            </w:pPr>
            <w:ins w:id="19030" w:author="CR#0004r4" w:date="2021-06-28T13:12:00Z">
              <w:r w:rsidRPr="00680735">
                <w:t>Note</w:t>
              </w:r>
            </w:ins>
          </w:p>
        </w:tc>
        <w:tc>
          <w:tcPr>
            <w:tcW w:w="1596" w:type="dxa"/>
            <w:tcBorders>
              <w:top w:val="single" w:sz="4" w:space="0" w:color="auto"/>
              <w:left w:val="single" w:sz="4" w:space="0" w:color="auto"/>
              <w:bottom w:val="single" w:sz="4" w:space="0" w:color="auto"/>
              <w:right w:val="single" w:sz="4" w:space="0" w:color="auto"/>
            </w:tcBorders>
          </w:tcPr>
          <w:p w14:paraId="57B584EB" w14:textId="77777777" w:rsidR="00E15F46" w:rsidRPr="00680735" w:rsidRDefault="00E15F46">
            <w:pPr>
              <w:pStyle w:val="TAH"/>
              <w:rPr>
                <w:ins w:id="19031" w:author="CR#0004r4" w:date="2021-06-28T13:12:00Z"/>
              </w:rPr>
            </w:pPr>
            <w:ins w:id="19032" w:author="CR#0004r4" w:date="2021-06-28T13:12:00Z">
              <w:r w:rsidRPr="00680735">
                <w:t>Mandatory/Optional</w:t>
              </w:r>
            </w:ins>
          </w:p>
        </w:tc>
      </w:tr>
      <w:tr w:rsidR="006703D0" w:rsidRPr="00680735" w14:paraId="4CF458EF" w14:textId="77777777" w:rsidTr="00E15F46">
        <w:trPr>
          <w:trHeight w:val="24"/>
          <w:ins w:id="19033" w:author="CR#0004r4" w:date="2021-06-28T13:12:00Z"/>
        </w:trPr>
        <w:tc>
          <w:tcPr>
            <w:tcW w:w="1413" w:type="dxa"/>
            <w:vMerge w:val="restart"/>
            <w:tcBorders>
              <w:top w:val="single" w:sz="4" w:space="0" w:color="auto"/>
              <w:left w:val="single" w:sz="4" w:space="0" w:color="auto"/>
              <w:right w:val="single" w:sz="4" w:space="0" w:color="auto"/>
            </w:tcBorders>
          </w:tcPr>
          <w:p w14:paraId="7E65081B" w14:textId="77777777" w:rsidR="00E15F46" w:rsidRPr="00680735" w:rsidRDefault="00E15F46" w:rsidP="004A3E4A">
            <w:pPr>
              <w:pStyle w:val="TAL"/>
              <w:rPr>
                <w:ins w:id="19034" w:author="CR#0004r4" w:date="2021-06-28T13:12:00Z"/>
                <w:rFonts w:asciiTheme="majorHAnsi" w:hAnsiTheme="majorHAnsi" w:cstheme="majorHAnsi"/>
                <w:szCs w:val="18"/>
              </w:rPr>
            </w:pPr>
            <w:ins w:id="19035" w:author="CR#0004r4" w:date="2021-06-28T13:12:00Z">
              <w:r w:rsidRPr="00680735">
                <w:t xml:space="preserve">16. </w:t>
              </w:r>
              <w:proofErr w:type="spellStart"/>
              <w:r w:rsidRPr="00680735">
                <w:t>NR_pos</w:t>
              </w:r>
              <w:proofErr w:type="spellEnd"/>
              <w:r w:rsidRPr="00680735">
                <w:t>-Core</w:t>
              </w:r>
            </w:ins>
          </w:p>
        </w:tc>
        <w:tc>
          <w:tcPr>
            <w:tcW w:w="888" w:type="dxa"/>
            <w:tcBorders>
              <w:top w:val="single" w:sz="4" w:space="0" w:color="auto"/>
              <w:left w:val="single" w:sz="4" w:space="0" w:color="auto"/>
              <w:bottom w:val="single" w:sz="4" w:space="0" w:color="auto"/>
              <w:right w:val="single" w:sz="4" w:space="0" w:color="auto"/>
            </w:tcBorders>
          </w:tcPr>
          <w:p w14:paraId="04F4FFDA" w14:textId="77777777" w:rsidR="00E15F46" w:rsidRPr="00680735" w:rsidRDefault="00E15F46" w:rsidP="00AA6E3D">
            <w:pPr>
              <w:pStyle w:val="TAL"/>
              <w:rPr>
                <w:ins w:id="19036" w:author="CR#0004r4" w:date="2021-06-28T13:12:00Z"/>
                <w:rFonts w:asciiTheme="majorHAnsi" w:hAnsiTheme="majorHAnsi" w:cstheme="majorHAnsi"/>
                <w:szCs w:val="18"/>
              </w:rPr>
            </w:pPr>
            <w:ins w:id="19037" w:author="CR#0004r4" w:date="2021-06-28T13:12:00Z">
              <w:r w:rsidRPr="00680735">
                <w:t>16-1</w:t>
              </w:r>
            </w:ins>
          </w:p>
        </w:tc>
        <w:tc>
          <w:tcPr>
            <w:tcW w:w="1950" w:type="dxa"/>
            <w:tcBorders>
              <w:top w:val="single" w:sz="4" w:space="0" w:color="auto"/>
              <w:left w:val="single" w:sz="4" w:space="0" w:color="auto"/>
              <w:bottom w:val="single" w:sz="4" w:space="0" w:color="auto"/>
              <w:right w:val="single" w:sz="4" w:space="0" w:color="auto"/>
            </w:tcBorders>
          </w:tcPr>
          <w:p w14:paraId="46081467" w14:textId="77777777" w:rsidR="00E15F46" w:rsidRPr="00680735" w:rsidRDefault="00E15F46">
            <w:pPr>
              <w:pStyle w:val="TAL"/>
              <w:rPr>
                <w:ins w:id="19038" w:author="CR#0004r4" w:date="2021-06-28T13:12:00Z"/>
                <w:rFonts w:asciiTheme="majorHAnsi" w:eastAsia="SimSun" w:hAnsiTheme="majorHAnsi" w:cstheme="majorHAnsi"/>
                <w:szCs w:val="18"/>
                <w:lang w:eastAsia="zh-CN"/>
              </w:rPr>
            </w:pPr>
            <w:ins w:id="19039" w:author="CR#0004r4" w:date="2021-06-28T13:12:00Z">
              <w:r w:rsidRPr="00680735">
                <w:t xml:space="preserve">Additional paths reporting </w:t>
              </w:r>
            </w:ins>
          </w:p>
        </w:tc>
        <w:tc>
          <w:tcPr>
            <w:tcW w:w="6092" w:type="dxa"/>
            <w:tcBorders>
              <w:top w:val="single" w:sz="4" w:space="0" w:color="auto"/>
              <w:left w:val="single" w:sz="4" w:space="0" w:color="auto"/>
              <w:bottom w:val="single" w:sz="4" w:space="0" w:color="auto"/>
              <w:right w:val="single" w:sz="4" w:space="0" w:color="auto"/>
            </w:tcBorders>
          </w:tcPr>
          <w:p w14:paraId="3F0394D3" w14:textId="77777777" w:rsidR="00E15F46" w:rsidRPr="00FC69F1" w:rsidRDefault="00E15F46">
            <w:pPr>
              <w:pStyle w:val="TAL"/>
              <w:rPr>
                <w:ins w:id="19040" w:author="CR#0004r4" w:date="2021-06-28T13:12:00Z"/>
              </w:rPr>
              <w:pPrChange w:id="19041" w:author="CR#0004r4" w:date="2021-07-04T12:06:00Z">
                <w:pPr/>
              </w:pPrChange>
            </w:pPr>
            <w:ins w:id="19042" w:author="CR#0004r4" w:date="2021-06-28T13:12:00Z">
              <w:r w:rsidRPr="00371385">
                <w:t>Indicates whether the UE supports additional paths reporting for Multi-RTT or DL-TDOA</w:t>
              </w:r>
            </w:ins>
          </w:p>
        </w:tc>
        <w:tc>
          <w:tcPr>
            <w:tcW w:w="2126" w:type="dxa"/>
            <w:tcBorders>
              <w:top w:val="single" w:sz="4" w:space="0" w:color="auto"/>
              <w:left w:val="single" w:sz="4" w:space="0" w:color="auto"/>
              <w:bottom w:val="single" w:sz="4" w:space="0" w:color="auto"/>
              <w:right w:val="single" w:sz="4" w:space="0" w:color="auto"/>
            </w:tcBorders>
          </w:tcPr>
          <w:p w14:paraId="07714197" w14:textId="77777777" w:rsidR="00E15F46" w:rsidRPr="00680735" w:rsidRDefault="00E15F46">
            <w:pPr>
              <w:pStyle w:val="TAL"/>
              <w:rPr>
                <w:ins w:id="19043" w:author="CR#0004r4" w:date="2021-06-28T13:12:00Z"/>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1EEDF6A7" w14:textId="77777777" w:rsidR="00E15F46" w:rsidRPr="00680735" w:rsidRDefault="00E15F46">
            <w:pPr>
              <w:pStyle w:val="TAL"/>
              <w:rPr>
                <w:ins w:id="19044" w:author="CR#0004r4" w:date="2021-06-28T13:12:00Z"/>
                <w:rFonts w:asciiTheme="majorHAnsi" w:eastAsia="SimSun" w:hAnsiTheme="majorHAnsi" w:cstheme="majorHAnsi"/>
                <w:i/>
                <w:iCs/>
                <w:szCs w:val="18"/>
                <w:lang w:eastAsia="zh-CN"/>
              </w:rPr>
            </w:pPr>
            <w:ins w:id="19045" w:author="CR#0004r4" w:date="2021-06-28T13:12:00Z">
              <w:r w:rsidRPr="00680735">
                <w:rPr>
                  <w:i/>
                  <w:iCs/>
                  <w:snapToGrid w:val="0"/>
                </w:rPr>
                <w:t>additionalPathsReport-r16</w:t>
              </w:r>
            </w:ins>
          </w:p>
        </w:tc>
        <w:tc>
          <w:tcPr>
            <w:tcW w:w="1825" w:type="dxa"/>
            <w:tcBorders>
              <w:top w:val="single" w:sz="4" w:space="0" w:color="auto"/>
              <w:left w:val="single" w:sz="4" w:space="0" w:color="auto"/>
              <w:bottom w:val="single" w:sz="4" w:space="0" w:color="auto"/>
              <w:right w:val="single" w:sz="4" w:space="0" w:color="auto"/>
            </w:tcBorders>
          </w:tcPr>
          <w:p w14:paraId="2A1C325F" w14:textId="77777777" w:rsidR="00E15F46" w:rsidRPr="00680735" w:rsidRDefault="00E15F46">
            <w:pPr>
              <w:pStyle w:val="TAL"/>
              <w:rPr>
                <w:ins w:id="19046" w:author="CR#0004r4" w:date="2021-06-28T13:12:00Z"/>
                <w:i/>
                <w:iCs/>
                <w:snapToGrid w:val="0"/>
              </w:rPr>
            </w:pPr>
            <w:ins w:id="19047" w:author="CR#0004r4" w:date="2021-06-28T13:12:00Z">
              <w:r w:rsidRPr="00680735">
                <w:rPr>
                  <w:i/>
                  <w:iCs/>
                  <w:snapToGrid w:val="0"/>
                </w:rPr>
                <w:t>NR-Multi-RTT-ProvideCapabilities-r16 or</w:t>
              </w:r>
            </w:ins>
          </w:p>
          <w:p w14:paraId="16C527DA" w14:textId="77777777" w:rsidR="00E15F46" w:rsidRPr="00680735" w:rsidRDefault="00E15F46">
            <w:pPr>
              <w:pStyle w:val="TAL"/>
              <w:rPr>
                <w:ins w:id="19048" w:author="CR#0004r4" w:date="2021-06-28T13:12:00Z"/>
                <w:i/>
                <w:iCs/>
                <w:snapToGrid w:val="0"/>
              </w:rPr>
            </w:pPr>
            <w:ins w:id="19049" w:author="CR#0004r4" w:date="2021-06-28T13:12:00Z">
              <w:r w:rsidRPr="00680735">
                <w:rPr>
                  <w:i/>
                  <w:iCs/>
                  <w:snapToGrid w:val="0"/>
                </w:rPr>
                <w:t>NR-DL-TDOA-ProvideCapabilities-r16</w:t>
              </w:r>
            </w:ins>
          </w:p>
          <w:p w14:paraId="249698A9" w14:textId="77777777" w:rsidR="00E15F46" w:rsidRPr="00680735" w:rsidRDefault="00E15F46">
            <w:pPr>
              <w:pStyle w:val="TAL"/>
              <w:rPr>
                <w:ins w:id="19050" w:author="CR#0004r4" w:date="2021-06-28T13:12:00Z"/>
                <w:i/>
                <w:iCs/>
              </w:rPr>
            </w:pPr>
          </w:p>
          <w:p w14:paraId="406B434B" w14:textId="77777777" w:rsidR="00E15F46" w:rsidRPr="00680735" w:rsidRDefault="00E15F46">
            <w:pPr>
              <w:pStyle w:val="TAL"/>
              <w:rPr>
                <w:ins w:id="19051" w:author="CR#0004r4" w:date="2021-06-28T13:12:00Z"/>
                <w:rFonts w:asciiTheme="majorHAnsi" w:hAnsiTheme="majorHAnsi" w:cstheme="majorHAnsi"/>
                <w:i/>
                <w:iCs/>
                <w:szCs w:val="18"/>
              </w:rPr>
            </w:pPr>
            <w:ins w:id="19052" w:author="CR#0004r4" w:date="2021-06-28T13:12:00Z">
              <w:r w:rsidRPr="00680735">
                <w:rPr>
                  <w:i/>
                  <w:iCs/>
                </w:rPr>
                <w:t>LPP</w:t>
              </w:r>
            </w:ins>
          </w:p>
        </w:tc>
        <w:tc>
          <w:tcPr>
            <w:tcW w:w="1276" w:type="dxa"/>
            <w:tcBorders>
              <w:top w:val="single" w:sz="4" w:space="0" w:color="auto"/>
              <w:left w:val="single" w:sz="4" w:space="0" w:color="auto"/>
              <w:bottom w:val="single" w:sz="4" w:space="0" w:color="auto"/>
              <w:right w:val="single" w:sz="4" w:space="0" w:color="auto"/>
            </w:tcBorders>
          </w:tcPr>
          <w:p w14:paraId="6E015B0D" w14:textId="77777777" w:rsidR="00E15F46" w:rsidRPr="00680735" w:rsidRDefault="00E15F46">
            <w:pPr>
              <w:pStyle w:val="TAL"/>
              <w:rPr>
                <w:ins w:id="19053" w:author="CR#0004r4" w:date="2021-06-28T13:12:00Z"/>
                <w:rFonts w:asciiTheme="majorHAnsi" w:hAnsiTheme="majorHAnsi" w:cstheme="majorHAnsi"/>
                <w:szCs w:val="18"/>
              </w:rPr>
            </w:pPr>
            <w:ins w:id="19054" w:author="CR#0004r4" w:date="2021-06-28T13:12:00Z">
              <w:r w:rsidRPr="00680735">
                <w:t>N/A</w:t>
              </w:r>
            </w:ins>
          </w:p>
        </w:tc>
        <w:tc>
          <w:tcPr>
            <w:tcW w:w="1134" w:type="dxa"/>
            <w:tcBorders>
              <w:top w:val="single" w:sz="4" w:space="0" w:color="auto"/>
              <w:left w:val="single" w:sz="4" w:space="0" w:color="auto"/>
              <w:bottom w:val="single" w:sz="4" w:space="0" w:color="auto"/>
              <w:right w:val="single" w:sz="4" w:space="0" w:color="auto"/>
            </w:tcBorders>
          </w:tcPr>
          <w:p w14:paraId="450EF483" w14:textId="77777777" w:rsidR="00E15F46" w:rsidRPr="00680735" w:rsidRDefault="00E15F46">
            <w:pPr>
              <w:pStyle w:val="TAL"/>
              <w:rPr>
                <w:ins w:id="19055" w:author="CR#0004r4" w:date="2021-06-28T13:12:00Z"/>
                <w:rFonts w:asciiTheme="majorHAnsi" w:hAnsiTheme="majorHAnsi" w:cstheme="majorHAnsi"/>
                <w:szCs w:val="18"/>
              </w:rPr>
            </w:pPr>
            <w:ins w:id="19056" w:author="CR#0004r4" w:date="2021-06-28T13:12:00Z">
              <w:r w:rsidRPr="00680735">
                <w:t>N/A</w:t>
              </w:r>
            </w:ins>
          </w:p>
        </w:tc>
        <w:tc>
          <w:tcPr>
            <w:tcW w:w="1618" w:type="dxa"/>
            <w:tcBorders>
              <w:top w:val="single" w:sz="4" w:space="0" w:color="auto"/>
              <w:left w:val="single" w:sz="4" w:space="0" w:color="auto"/>
              <w:bottom w:val="single" w:sz="4" w:space="0" w:color="auto"/>
              <w:right w:val="single" w:sz="4" w:space="0" w:color="auto"/>
            </w:tcBorders>
          </w:tcPr>
          <w:p w14:paraId="69C729EB" w14:textId="77777777" w:rsidR="00E15F46" w:rsidRPr="00680735" w:rsidRDefault="00E15F46">
            <w:pPr>
              <w:pStyle w:val="TAL"/>
              <w:rPr>
                <w:ins w:id="19057"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89FFE88" w14:textId="77777777" w:rsidR="00E15F46" w:rsidRPr="00680735" w:rsidRDefault="00E15F46">
            <w:pPr>
              <w:pStyle w:val="TAL"/>
              <w:rPr>
                <w:ins w:id="19058" w:author="CR#0004r4" w:date="2021-06-28T13:12:00Z"/>
                <w:rFonts w:asciiTheme="majorHAnsi" w:hAnsiTheme="majorHAnsi" w:cstheme="majorHAnsi"/>
                <w:szCs w:val="18"/>
              </w:rPr>
            </w:pPr>
            <w:ins w:id="19059" w:author="CR#0004r4" w:date="2021-06-28T13:12:00Z">
              <w:r w:rsidRPr="00680735">
                <w:rPr>
                  <w:rPrChange w:id="19060" w:author="CR#0004r4" w:date="2021-07-04T22:18:00Z">
                    <w:rPr>
                      <w:color w:val="000000" w:themeColor="text1"/>
                    </w:rPr>
                  </w:rPrChange>
                </w:rPr>
                <w:t>Optional with capability signalling</w:t>
              </w:r>
            </w:ins>
          </w:p>
        </w:tc>
      </w:tr>
      <w:tr w:rsidR="006703D0" w:rsidRPr="00680735" w14:paraId="10CDBD82" w14:textId="77777777" w:rsidTr="00E15F46">
        <w:trPr>
          <w:trHeight w:val="24"/>
          <w:ins w:id="19061" w:author="CR#0004r4" w:date="2021-06-28T13:12:00Z"/>
        </w:trPr>
        <w:tc>
          <w:tcPr>
            <w:tcW w:w="1413" w:type="dxa"/>
            <w:vMerge/>
            <w:tcBorders>
              <w:left w:val="single" w:sz="4" w:space="0" w:color="auto"/>
              <w:right w:val="single" w:sz="4" w:space="0" w:color="auto"/>
            </w:tcBorders>
            <w:shd w:val="clear" w:color="auto" w:fill="auto"/>
          </w:tcPr>
          <w:p w14:paraId="5504A523" w14:textId="77777777" w:rsidR="00E15F46" w:rsidRPr="00680735" w:rsidRDefault="00E15F46">
            <w:pPr>
              <w:pStyle w:val="TAL"/>
              <w:rPr>
                <w:ins w:id="19062"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40012A" w14:textId="77777777" w:rsidR="00E15F46" w:rsidRPr="00680735" w:rsidRDefault="00E15F46">
            <w:pPr>
              <w:pStyle w:val="TAL"/>
              <w:rPr>
                <w:ins w:id="19063" w:author="CR#0004r4" w:date="2021-06-28T13:12:00Z"/>
                <w:rFonts w:asciiTheme="majorHAnsi" w:hAnsiTheme="majorHAnsi" w:cstheme="majorHAnsi"/>
                <w:szCs w:val="18"/>
              </w:rPr>
            </w:pPr>
            <w:ins w:id="19064" w:author="CR#0004r4" w:date="2021-06-28T13:12:00Z">
              <w:r w:rsidRPr="00680735">
                <w:t>16-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8796CBD" w14:textId="77777777" w:rsidR="00E15F46" w:rsidRPr="00680735" w:rsidRDefault="00E15F46">
            <w:pPr>
              <w:pStyle w:val="TAL"/>
              <w:rPr>
                <w:ins w:id="19065" w:author="CR#0004r4" w:date="2021-06-28T13:12:00Z"/>
                <w:rFonts w:asciiTheme="majorHAnsi" w:eastAsia="SimSun" w:hAnsiTheme="majorHAnsi" w:cstheme="majorHAnsi"/>
                <w:szCs w:val="18"/>
                <w:lang w:eastAsia="zh-CN"/>
              </w:rPr>
            </w:pPr>
            <w:ins w:id="19066" w:author="CR#0004r4" w:date="2021-06-28T13:12:00Z">
              <w:r w:rsidRPr="00680735">
                <w:t>Periodical Reporting</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54D8F9D" w14:textId="77777777" w:rsidR="00E15F46" w:rsidRPr="00FC69F1" w:rsidRDefault="00E15F46">
            <w:pPr>
              <w:pStyle w:val="TAL"/>
              <w:rPr>
                <w:ins w:id="19067" w:author="CR#0004r4" w:date="2021-06-28T13:12:00Z"/>
              </w:rPr>
              <w:pPrChange w:id="19068" w:author="CR#0004r4" w:date="2021-07-04T12:06:00Z">
                <w:pPr>
                  <w:snapToGrid w:val="0"/>
                  <w:spacing w:afterLines="50" w:after="120"/>
                  <w:contextualSpacing/>
                  <w:jc w:val="both"/>
                </w:pPr>
              </w:pPrChange>
            </w:pPr>
            <w:ins w:id="19069" w:author="CR#0004r4" w:date="2021-06-28T13:12:00Z">
              <w:r w:rsidRPr="00371385">
                <w:t>Indicates whether the UE supports periodical Reporting for NR ECID, DL-</w:t>
              </w:r>
              <w:proofErr w:type="spellStart"/>
              <w:r w:rsidRPr="00371385">
                <w:t>AoD</w:t>
              </w:r>
              <w:proofErr w:type="spellEnd"/>
              <w:r w:rsidRPr="00371385">
                <w:t>, Multi-RTT or DL-TDOA</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8B44AA" w14:textId="77777777" w:rsidR="00E15F46" w:rsidRPr="00680735" w:rsidRDefault="00E15F46" w:rsidP="004A3E4A">
            <w:pPr>
              <w:pStyle w:val="TAL"/>
              <w:rPr>
                <w:ins w:id="19070"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D6044E" w14:textId="77777777" w:rsidR="00E15F46" w:rsidRPr="00680735" w:rsidRDefault="00E15F46" w:rsidP="00AA6E3D">
            <w:pPr>
              <w:pStyle w:val="TAL"/>
              <w:rPr>
                <w:ins w:id="19071" w:author="CR#0004r4" w:date="2021-06-28T13:12:00Z"/>
                <w:rFonts w:asciiTheme="majorHAnsi" w:eastAsia="SimSun" w:hAnsiTheme="majorHAnsi" w:cstheme="majorHAnsi"/>
                <w:i/>
                <w:iCs/>
                <w:szCs w:val="18"/>
                <w:lang w:eastAsia="zh-CN"/>
              </w:rPr>
            </w:pPr>
            <w:ins w:id="19072" w:author="CR#0004r4" w:date="2021-06-28T13:12:00Z">
              <w:r w:rsidRPr="00680735">
                <w:rPr>
                  <w:i/>
                  <w:iCs/>
                </w:rPr>
                <w:t>periodicalReporting-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6FCFF2" w14:textId="77777777" w:rsidR="00E15F46" w:rsidRPr="00680735" w:rsidRDefault="00E15F46">
            <w:pPr>
              <w:pStyle w:val="TAL"/>
              <w:rPr>
                <w:ins w:id="19073" w:author="CR#0004r4" w:date="2021-06-28T13:12:00Z"/>
                <w:i/>
                <w:iCs/>
                <w:snapToGrid w:val="0"/>
              </w:rPr>
            </w:pPr>
            <w:ins w:id="19074" w:author="CR#0004r4" w:date="2021-06-28T13:12:00Z">
              <w:r w:rsidRPr="00680735">
                <w:rPr>
                  <w:i/>
                  <w:iCs/>
                  <w:snapToGrid w:val="0"/>
                </w:rPr>
                <w:t>NR-Multi-RTT-ProvideCapabilities-r16 or</w:t>
              </w:r>
            </w:ins>
          </w:p>
          <w:p w14:paraId="7D8945CF" w14:textId="0D67CA33" w:rsidR="00E15F46" w:rsidRPr="00680735" w:rsidRDefault="00E15F46">
            <w:pPr>
              <w:pStyle w:val="TAL"/>
              <w:rPr>
                <w:ins w:id="19075" w:author="CR#0004r4" w:date="2021-06-28T13:12:00Z"/>
                <w:i/>
                <w:iCs/>
                <w:snapToGrid w:val="0"/>
              </w:rPr>
            </w:pPr>
            <w:ins w:id="19076" w:author="CR#0004r4" w:date="2021-06-28T13:12:00Z">
              <w:r w:rsidRPr="00680735">
                <w:rPr>
                  <w:i/>
                  <w:iCs/>
                  <w:snapToGrid w:val="0"/>
                </w:rPr>
                <w:t>NR-DL-TDOA-ProvideCapabilities-r16 or</w:t>
              </w:r>
            </w:ins>
          </w:p>
          <w:p w14:paraId="164820AB" w14:textId="77777777" w:rsidR="00E15F46" w:rsidRPr="00680735" w:rsidRDefault="00E15F46">
            <w:pPr>
              <w:pStyle w:val="TAL"/>
              <w:rPr>
                <w:ins w:id="19077" w:author="CR#0004r4" w:date="2021-06-28T13:12:00Z"/>
                <w:i/>
                <w:iCs/>
                <w:snapToGrid w:val="0"/>
              </w:rPr>
            </w:pPr>
            <w:ins w:id="19078" w:author="CR#0004r4" w:date="2021-06-28T13:12:00Z">
              <w:r w:rsidRPr="00680735">
                <w:rPr>
                  <w:i/>
                  <w:iCs/>
                  <w:snapToGrid w:val="0"/>
                </w:rPr>
                <w:t>NR-ECID-ProvideCapabilities-r16 or</w:t>
              </w:r>
            </w:ins>
          </w:p>
          <w:p w14:paraId="681A0D5F" w14:textId="77777777" w:rsidR="00E15F46" w:rsidRPr="00680735" w:rsidRDefault="00E15F46">
            <w:pPr>
              <w:pStyle w:val="TAL"/>
              <w:rPr>
                <w:ins w:id="19079" w:author="CR#0004r4" w:date="2021-06-28T13:12:00Z"/>
                <w:i/>
                <w:iCs/>
                <w:snapToGrid w:val="0"/>
              </w:rPr>
            </w:pPr>
            <w:ins w:id="19080" w:author="CR#0004r4" w:date="2021-06-28T13:12:00Z">
              <w:r w:rsidRPr="00680735">
                <w:rPr>
                  <w:i/>
                  <w:iCs/>
                  <w:snapToGrid w:val="0"/>
                </w:rPr>
                <w:t>NR-DL-AoD-ProvideCapabilities-r16</w:t>
              </w:r>
            </w:ins>
          </w:p>
          <w:p w14:paraId="4A7FD9C4" w14:textId="77777777" w:rsidR="00E15F46" w:rsidRPr="00680735" w:rsidRDefault="00E15F46">
            <w:pPr>
              <w:pStyle w:val="TAL"/>
              <w:rPr>
                <w:ins w:id="19081" w:author="CR#0004r4" w:date="2021-06-28T13:12:00Z"/>
                <w:i/>
                <w:iCs/>
              </w:rPr>
            </w:pPr>
          </w:p>
          <w:p w14:paraId="25D20F65" w14:textId="77777777" w:rsidR="00E15F46" w:rsidRPr="00680735" w:rsidRDefault="00E15F46">
            <w:pPr>
              <w:pStyle w:val="TAL"/>
              <w:rPr>
                <w:ins w:id="19082" w:author="CR#0004r4" w:date="2021-06-28T13:12:00Z"/>
                <w:rFonts w:asciiTheme="majorHAnsi" w:hAnsiTheme="majorHAnsi" w:cstheme="majorHAnsi"/>
                <w:i/>
                <w:iCs/>
                <w:szCs w:val="18"/>
              </w:rPr>
            </w:pPr>
            <w:ins w:id="19083" w:author="CR#0004r4" w:date="2021-06-28T13:12:00Z">
              <w:r w:rsidRPr="00680735">
                <w:rPr>
                  <w:i/>
                  <w:iCs/>
                </w:rPr>
                <w:t>LP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A54B58" w14:textId="77777777" w:rsidR="00E15F46" w:rsidRPr="00680735" w:rsidRDefault="00E15F46">
            <w:pPr>
              <w:pStyle w:val="TAL"/>
              <w:rPr>
                <w:ins w:id="19084" w:author="CR#0004r4" w:date="2021-06-28T13:12:00Z"/>
                <w:rFonts w:asciiTheme="majorHAnsi" w:hAnsiTheme="majorHAnsi" w:cstheme="majorHAnsi"/>
                <w:szCs w:val="18"/>
              </w:rPr>
            </w:pPr>
            <w:ins w:id="19085" w:author="CR#0004r4" w:date="2021-06-28T13:12:00Z">
              <w:r w:rsidRPr="00680735">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48248C" w14:textId="77777777" w:rsidR="00E15F46" w:rsidRPr="00680735" w:rsidRDefault="00E15F46">
            <w:pPr>
              <w:pStyle w:val="TAL"/>
              <w:rPr>
                <w:ins w:id="19086" w:author="CR#0004r4" w:date="2021-06-28T13:12:00Z"/>
                <w:rFonts w:asciiTheme="majorHAnsi" w:hAnsiTheme="majorHAnsi" w:cstheme="majorHAnsi"/>
                <w:szCs w:val="18"/>
              </w:rPr>
            </w:pPr>
            <w:ins w:id="19087" w:author="CR#0004r4" w:date="2021-06-28T13:12:00Z">
              <w:r w:rsidRPr="00680735">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0AEBD78" w14:textId="77777777" w:rsidR="00E15F46" w:rsidRPr="00680735" w:rsidRDefault="00E15F46">
            <w:pPr>
              <w:pStyle w:val="TAL"/>
              <w:rPr>
                <w:ins w:id="19088"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AA75752" w14:textId="77777777" w:rsidR="00E15F46" w:rsidRPr="00680735" w:rsidRDefault="00E15F46">
            <w:pPr>
              <w:pStyle w:val="TAL"/>
              <w:rPr>
                <w:ins w:id="19089" w:author="CR#0004r4" w:date="2021-06-28T13:12:00Z"/>
                <w:rFonts w:asciiTheme="majorHAnsi" w:hAnsiTheme="majorHAnsi" w:cstheme="majorHAnsi"/>
                <w:szCs w:val="18"/>
              </w:rPr>
            </w:pPr>
            <w:ins w:id="19090" w:author="CR#0004r4" w:date="2021-06-28T13:12:00Z">
              <w:r w:rsidRPr="00680735">
                <w:rPr>
                  <w:rPrChange w:id="19091" w:author="CR#0004r4" w:date="2021-07-04T22:18:00Z">
                    <w:rPr>
                      <w:color w:val="000000" w:themeColor="text1"/>
                    </w:rPr>
                  </w:rPrChange>
                </w:rPr>
                <w:t>Optional with capability signalling</w:t>
              </w:r>
            </w:ins>
          </w:p>
        </w:tc>
      </w:tr>
      <w:tr w:rsidR="006703D0" w:rsidRPr="00680735" w14:paraId="15F8E243" w14:textId="77777777" w:rsidTr="00E15F46">
        <w:trPr>
          <w:trHeight w:val="24"/>
          <w:ins w:id="19092" w:author="CR#0004r4" w:date="2021-06-28T13:12:00Z"/>
        </w:trPr>
        <w:tc>
          <w:tcPr>
            <w:tcW w:w="1413" w:type="dxa"/>
            <w:vMerge/>
            <w:tcBorders>
              <w:left w:val="single" w:sz="4" w:space="0" w:color="auto"/>
              <w:right w:val="single" w:sz="4" w:space="0" w:color="auto"/>
            </w:tcBorders>
            <w:shd w:val="clear" w:color="auto" w:fill="auto"/>
          </w:tcPr>
          <w:p w14:paraId="3FEBE590" w14:textId="77777777" w:rsidR="00E15F46" w:rsidRPr="00680735" w:rsidRDefault="00E15F46">
            <w:pPr>
              <w:pStyle w:val="TAL"/>
              <w:rPr>
                <w:ins w:id="19093"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7D2AE23" w14:textId="77777777" w:rsidR="00E15F46" w:rsidRPr="00680735" w:rsidRDefault="00E15F46">
            <w:pPr>
              <w:pStyle w:val="TAL"/>
              <w:rPr>
                <w:ins w:id="19094" w:author="CR#0004r4" w:date="2021-06-28T13:12:00Z"/>
                <w:rFonts w:asciiTheme="majorHAnsi" w:hAnsiTheme="majorHAnsi" w:cstheme="majorHAnsi"/>
                <w:szCs w:val="18"/>
              </w:rPr>
            </w:pPr>
            <w:ins w:id="19095" w:author="CR#0004r4" w:date="2021-06-28T13:12:00Z">
              <w:r w:rsidRPr="00680735">
                <w:t>16-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86F52F9" w14:textId="77777777" w:rsidR="00E15F46" w:rsidRPr="00680735" w:rsidRDefault="00E15F46">
            <w:pPr>
              <w:pStyle w:val="TAL"/>
              <w:rPr>
                <w:ins w:id="19096" w:author="CR#0004r4" w:date="2021-06-28T13:12:00Z"/>
                <w:rFonts w:asciiTheme="majorHAnsi" w:eastAsia="SimSun" w:hAnsiTheme="majorHAnsi" w:cstheme="majorHAnsi"/>
                <w:szCs w:val="18"/>
                <w:lang w:eastAsia="zh-CN"/>
              </w:rPr>
            </w:pPr>
            <w:ins w:id="19097" w:author="CR#0004r4" w:date="2021-06-28T13:12:00Z">
              <w:r w:rsidRPr="00680735">
                <w:t>Triggered Reporting</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CF07A0" w14:textId="77777777" w:rsidR="00E15F46" w:rsidRPr="00680735" w:rsidRDefault="00E15F46">
            <w:pPr>
              <w:pStyle w:val="TAL"/>
              <w:rPr>
                <w:ins w:id="19098" w:author="CR#0004r4" w:date="2021-06-28T13:12:00Z"/>
              </w:rPr>
            </w:pPr>
            <w:ins w:id="19099" w:author="CR#0004r4" w:date="2021-06-28T13:12:00Z">
              <w:r w:rsidRPr="00680735">
                <w:t>Indicates whether the UE supports triggered Reporting for NR ECID</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E6477EB" w14:textId="77777777" w:rsidR="00E15F46" w:rsidRPr="00680735" w:rsidRDefault="00E15F46">
            <w:pPr>
              <w:pStyle w:val="TAL"/>
              <w:rPr>
                <w:ins w:id="19100"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F593056" w14:textId="61C4CAC9" w:rsidR="00E15F46" w:rsidRPr="00680735" w:rsidRDefault="00E15F46">
            <w:pPr>
              <w:pStyle w:val="TAL"/>
              <w:rPr>
                <w:ins w:id="19101" w:author="CR#0004r4" w:date="2021-06-28T13:12:00Z"/>
                <w:i/>
                <w:iCs/>
              </w:rPr>
            </w:pPr>
            <w:ins w:id="19102" w:author="CR#0004r4" w:date="2021-06-28T13:12:00Z">
              <w:r w:rsidRPr="00680735">
                <w:rPr>
                  <w:i/>
                  <w:iCs/>
                  <w:snapToGrid w:val="0"/>
                </w:rPr>
                <w:t>triggeredReporting-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03565" w14:textId="77777777" w:rsidR="00E15F46" w:rsidRPr="00680735" w:rsidRDefault="00E15F46">
            <w:pPr>
              <w:pStyle w:val="TAL"/>
              <w:rPr>
                <w:ins w:id="19103" w:author="CR#0004r4" w:date="2021-06-28T13:12:00Z"/>
                <w:i/>
                <w:iCs/>
                <w:snapToGrid w:val="0"/>
              </w:rPr>
            </w:pPr>
            <w:ins w:id="19104" w:author="CR#0004r4" w:date="2021-06-28T13:12:00Z">
              <w:r w:rsidRPr="00680735">
                <w:rPr>
                  <w:i/>
                  <w:iCs/>
                  <w:snapToGrid w:val="0"/>
                </w:rPr>
                <w:t>NR-ECID-ProvideCapabilities-r16</w:t>
              </w:r>
            </w:ins>
          </w:p>
          <w:p w14:paraId="4C2D61F2" w14:textId="77777777" w:rsidR="00E15F46" w:rsidRPr="00680735" w:rsidRDefault="00E15F46">
            <w:pPr>
              <w:pStyle w:val="TAL"/>
              <w:rPr>
                <w:ins w:id="19105" w:author="CR#0004r4" w:date="2021-06-28T13:12:00Z"/>
                <w:i/>
                <w:iCs/>
              </w:rPr>
            </w:pPr>
          </w:p>
          <w:p w14:paraId="04135D4E" w14:textId="77777777" w:rsidR="00E15F46" w:rsidRPr="00680735" w:rsidRDefault="00E15F46">
            <w:pPr>
              <w:pStyle w:val="TAL"/>
              <w:rPr>
                <w:ins w:id="19106" w:author="CR#0004r4" w:date="2021-06-28T13:12:00Z"/>
                <w:rFonts w:asciiTheme="majorHAnsi" w:hAnsiTheme="majorHAnsi" w:cstheme="majorHAnsi"/>
                <w:i/>
                <w:iCs/>
                <w:szCs w:val="18"/>
              </w:rPr>
            </w:pPr>
            <w:ins w:id="19107" w:author="CR#0004r4" w:date="2021-06-28T13:12:00Z">
              <w:r w:rsidRPr="00680735">
                <w:rPr>
                  <w:i/>
                  <w:iCs/>
                </w:rPr>
                <w:t>LP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F2B63" w14:textId="77777777" w:rsidR="00E15F46" w:rsidRPr="00680735" w:rsidRDefault="00E15F46">
            <w:pPr>
              <w:pStyle w:val="TAL"/>
              <w:rPr>
                <w:ins w:id="19108" w:author="CR#0004r4" w:date="2021-06-28T13:12:00Z"/>
                <w:rFonts w:asciiTheme="majorHAnsi" w:hAnsiTheme="majorHAnsi" w:cstheme="majorHAnsi"/>
                <w:szCs w:val="18"/>
              </w:rPr>
            </w:pPr>
            <w:ins w:id="19109" w:author="CR#0004r4" w:date="2021-06-28T13:12:00Z">
              <w:r w:rsidRPr="00680735">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605BB0" w14:textId="77777777" w:rsidR="00E15F46" w:rsidRPr="00680735" w:rsidRDefault="00E15F46">
            <w:pPr>
              <w:pStyle w:val="TAL"/>
              <w:rPr>
                <w:ins w:id="19110" w:author="CR#0004r4" w:date="2021-06-28T13:12:00Z"/>
                <w:rFonts w:asciiTheme="majorHAnsi" w:hAnsiTheme="majorHAnsi" w:cstheme="majorHAnsi"/>
                <w:szCs w:val="18"/>
              </w:rPr>
            </w:pPr>
            <w:ins w:id="19111" w:author="CR#0004r4" w:date="2021-06-28T13:12:00Z">
              <w:r w:rsidRPr="00680735">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AA7056" w14:textId="77777777" w:rsidR="00E15F46" w:rsidRPr="00680735" w:rsidRDefault="00E15F46">
            <w:pPr>
              <w:pStyle w:val="TAL"/>
              <w:rPr>
                <w:ins w:id="19112"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A487C1" w14:textId="77777777" w:rsidR="00E15F46" w:rsidRPr="00680735" w:rsidRDefault="00E15F46">
            <w:pPr>
              <w:pStyle w:val="TAL"/>
              <w:rPr>
                <w:ins w:id="19113" w:author="CR#0004r4" w:date="2021-06-28T13:12:00Z"/>
                <w:rFonts w:asciiTheme="majorHAnsi" w:hAnsiTheme="majorHAnsi" w:cstheme="majorHAnsi"/>
                <w:szCs w:val="18"/>
              </w:rPr>
            </w:pPr>
            <w:ins w:id="19114" w:author="CR#0004r4" w:date="2021-06-28T13:12:00Z">
              <w:r w:rsidRPr="00680735">
                <w:rPr>
                  <w:rPrChange w:id="19115" w:author="CR#0004r4" w:date="2021-07-04T22:18:00Z">
                    <w:rPr>
                      <w:color w:val="000000" w:themeColor="text1"/>
                    </w:rPr>
                  </w:rPrChange>
                </w:rPr>
                <w:t>Optional with capability signalling</w:t>
              </w:r>
            </w:ins>
          </w:p>
        </w:tc>
      </w:tr>
      <w:tr w:rsidR="006703D0" w:rsidRPr="00680735" w14:paraId="09E93710" w14:textId="77777777" w:rsidTr="00E15F46">
        <w:trPr>
          <w:trHeight w:val="24"/>
          <w:ins w:id="19116" w:author="CR#0004r4" w:date="2021-06-28T13:12:00Z"/>
        </w:trPr>
        <w:tc>
          <w:tcPr>
            <w:tcW w:w="1413" w:type="dxa"/>
            <w:vMerge/>
            <w:tcBorders>
              <w:left w:val="single" w:sz="4" w:space="0" w:color="auto"/>
              <w:right w:val="single" w:sz="4" w:space="0" w:color="auto"/>
            </w:tcBorders>
            <w:shd w:val="clear" w:color="auto" w:fill="auto"/>
          </w:tcPr>
          <w:p w14:paraId="080CF497" w14:textId="77777777" w:rsidR="00E15F46" w:rsidRPr="00680735" w:rsidRDefault="00E15F46">
            <w:pPr>
              <w:pStyle w:val="TAL"/>
              <w:rPr>
                <w:ins w:id="19117"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100CEF" w14:textId="77777777" w:rsidR="00E15F46" w:rsidRPr="00680735" w:rsidRDefault="00E15F46">
            <w:pPr>
              <w:pStyle w:val="TAL"/>
              <w:rPr>
                <w:ins w:id="19118" w:author="CR#0004r4" w:date="2021-06-28T13:12:00Z"/>
              </w:rPr>
            </w:pPr>
            <w:ins w:id="19119" w:author="CR#0004r4" w:date="2021-06-28T13:12:00Z">
              <w:r w:rsidRPr="00680735">
                <w:rPr>
                  <w:rFonts w:cs="Arial"/>
                  <w:szCs w:val="18"/>
                  <w:lang w:eastAsia="zh-CN"/>
                  <w:rPrChange w:id="19120" w:author="CR#0004r4" w:date="2021-07-04T22:18:00Z">
                    <w:rPr>
                      <w:rFonts w:cs="Arial"/>
                      <w:b/>
                      <w:bCs/>
                      <w:szCs w:val="18"/>
                      <w:lang w:eastAsia="zh-CN"/>
                    </w:rPr>
                  </w:rPrChange>
                </w:rPr>
                <w:t>16-4</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CD22FD" w14:textId="2DEED30A" w:rsidR="00E15F46" w:rsidRPr="00680735" w:rsidRDefault="00E15F46">
            <w:pPr>
              <w:pStyle w:val="TAL"/>
              <w:rPr>
                <w:ins w:id="19121" w:author="CR#0004r4" w:date="2021-06-28T13:12:00Z"/>
              </w:rPr>
            </w:pPr>
            <w:ins w:id="19122" w:author="CR#0004r4" w:date="2021-06-28T13:12:00Z">
              <w:r w:rsidRPr="00680735">
                <w:rPr>
                  <w:rFonts w:cs="Arial"/>
                  <w:bCs/>
                  <w:szCs w:val="18"/>
                  <w:lang w:eastAsia="zh-CN"/>
                </w:rPr>
                <w:t>Positioni</w:t>
              </w:r>
            </w:ins>
            <w:ins w:id="19123" w:author="CR#0004r4" w:date="2021-07-04T12:07:00Z">
              <w:r w:rsidR="004A3E4A" w:rsidRPr="00680735">
                <w:rPr>
                  <w:rFonts w:cs="Arial"/>
                  <w:bCs/>
                  <w:szCs w:val="18"/>
                  <w:lang w:eastAsia="zh-CN"/>
                </w:rPr>
                <w:t>n</w:t>
              </w:r>
            </w:ins>
            <w:ins w:id="19124" w:author="CR#0004r4" w:date="2021-06-28T13:12:00Z">
              <w:r w:rsidRPr="00680735">
                <w:rPr>
                  <w:rFonts w:cs="Arial"/>
                  <w:bCs/>
                  <w:szCs w:val="18"/>
                  <w:lang w:eastAsia="zh-CN"/>
                </w:rPr>
                <w:t>g Modes for DL-TDOA</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C4089F" w14:textId="77777777" w:rsidR="00E15F46" w:rsidRPr="00680735" w:rsidRDefault="00E15F46">
            <w:pPr>
              <w:pStyle w:val="TAL"/>
              <w:rPr>
                <w:ins w:id="19125" w:author="CR#0004r4" w:date="2021-06-28T13:12:00Z"/>
              </w:rPr>
            </w:pPr>
            <w:ins w:id="19126" w:author="CR#0004r4" w:date="2021-06-28T13:12:00Z">
              <w:r w:rsidRPr="00680735">
                <w:rPr>
                  <w:rFonts w:cs="Arial"/>
                  <w:bCs/>
                  <w:lang w:eastAsia="zh-CN"/>
                </w:rPr>
                <w:t xml:space="preserve">Indicates what </w:t>
              </w:r>
              <w:proofErr w:type="spellStart"/>
              <w:r w:rsidRPr="00680735">
                <w:rPr>
                  <w:rFonts w:cs="Arial"/>
                  <w:bCs/>
                  <w:lang w:eastAsia="zh-CN"/>
                </w:rPr>
                <w:t>positoining</w:t>
              </w:r>
              <w:proofErr w:type="spellEnd"/>
              <w:r w:rsidRPr="00680735">
                <w:rPr>
                  <w:rFonts w:cs="Arial"/>
                  <w:bCs/>
                  <w:lang w:eastAsia="zh-CN"/>
                </w:rPr>
                <w:t xml:space="preserve"> mode the UE supports for DL-TDOA. The positioning mode </w:t>
              </w:r>
              <w:proofErr w:type="spellStart"/>
              <w:r w:rsidRPr="00680735">
                <w:rPr>
                  <w:rFonts w:cs="Arial"/>
                  <w:bCs/>
                  <w:lang w:eastAsia="zh-CN"/>
                </w:rPr>
                <w:t>incldues</w:t>
              </w:r>
              <w:proofErr w:type="spellEnd"/>
              <w:r w:rsidRPr="00680735">
                <w:rPr>
                  <w:rFonts w:cs="Arial"/>
                  <w:bCs/>
                  <w:lang w:eastAsia="zh-CN"/>
                </w:rPr>
                <w:t xml:space="preserve"> standalone, </w:t>
              </w:r>
              <w:proofErr w:type="spellStart"/>
              <w:r w:rsidRPr="00680735">
                <w:rPr>
                  <w:rFonts w:cs="Arial"/>
                  <w:bCs/>
                  <w:lang w:eastAsia="zh-CN"/>
                </w:rPr>
                <w:t>ue</w:t>
              </w:r>
              <w:proofErr w:type="spellEnd"/>
              <w:r w:rsidRPr="00680735">
                <w:rPr>
                  <w:rFonts w:cs="Arial"/>
                  <w:bCs/>
                  <w:lang w:eastAsia="zh-CN"/>
                </w:rPr>
                <w:t xml:space="preserve">-based, and </w:t>
              </w:r>
              <w:proofErr w:type="spellStart"/>
              <w:r w:rsidRPr="00680735">
                <w:rPr>
                  <w:rFonts w:cs="Arial"/>
                  <w:bCs/>
                  <w:lang w:eastAsia="zh-CN"/>
                </w:rPr>
                <w:t>ue</w:t>
              </w:r>
              <w:proofErr w:type="spellEnd"/>
              <w:r w:rsidRPr="00680735">
                <w:rPr>
                  <w:rFonts w:cs="Arial"/>
                  <w:bCs/>
                  <w:lang w:eastAsia="zh-CN"/>
                </w:rPr>
                <w:t>-assisted</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8B84E4" w14:textId="77777777" w:rsidR="00E15F46" w:rsidRPr="00680735" w:rsidRDefault="00E15F46">
            <w:pPr>
              <w:pStyle w:val="TAL"/>
              <w:rPr>
                <w:ins w:id="19127"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760376" w14:textId="77777777" w:rsidR="00E15F46" w:rsidRPr="00680735" w:rsidRDefault="00E15F46">
            <w:pPr>
              <w:pStyle w:val="TAL"/>
              <w:rPr>
                <w:ins w:id="19128" w:author="CR#0004r4" w:date="2021-06-28T13:12:00Z"/>
                <w:iCs/>
              </w:rPr>
            </w:pPr>
            <w:ins w:id="19129" w:author="CR#0004r4" w:date="2021-06-28T13:12:00Z">
              <w:r w:rsidRPr="00680735">
                <w:rPr>
                  <w:rFonts w:eastAsia="Malgun Gothic" w:cs="Arial"/>
                  <w:i/>
                </w:rPr>
                <w:t>nr-DL-TDOA-Mode-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6F772C" w14:textId="77777777" w:rsidR="00E15F46" w:rsidRPr="00680735" w:rsidRDefault="00E15F46">
            <w:pPr>
              <w:pStyle w:val="TAL"/>
              <w:rPr>
                <w:ins w:id="19130" w:author="CR#0004r4" w:date="2021-06-28T13:12:00Z"/>
                <w:i/>
                <w:iCs/>
              </w:rPr>
            </w:pPr>
            <w:ins w:id="19131" w:author="CR#0004r4" w:date="2021-06-28T13:12:00Z">
              <w:r w:rsidRPr="00680735">
                <w:rPr>
                  <w:rFonts w:eastAsia="Malgun Gothic" w:cs="Arial"/>
                  <w:i/>
                </w:rPr>
                <w:t>NR-DL-TDOA-</w:t>
              </w:r>
              <w:proofErr w:type="spellStart"/>
              <w:r w:rsidRPr="00680735">
                <w:rPr>
                  <w:rFonts w:eastAsia="Malgun Gothic" w:cs="Arial"/>
                  <w:i/>
                </w:rPr>
                <w:t>ProvideCapabilities</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3B9A63" w14:textId="77777777" w:rsidR="00E15F46" w:rsidRPr="00680735" w:rsidRDefault="00E15F46">
            <w:pPr>
              <w:pStyle w:val="TAL"/>
              <w:rPr>
                <w:ins w:id="19132" w:author="CR#0004r4" w:date="2021-06-28T13:12:00Z"/>
                <w:szCs w:val="18"/>
              </w:rPr>
            </w:pPr>
            <w:ins w:id="19133" w:author="CR#0004r4" w:date="2021-06-28T13:12:00Z">
              <w:r w:rsidRPr="00680735">
                <w:rPr>
                  <w:rFonts w:eastAsia="SimSun"/>
                  <w:szCs w:val="18"/>
                  <w:lang w:val="en-US" w:eastAsia="zh-CN"/>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9ECC23" w14:textId="77777777" w:rsidR="00E15F46" w:rsidRPr="00680735" w:rsidRDefault="00E15F46">
            <w:pPr>
              <w:pStyle w:val="TAL"/>
              <w:rPr>
                <w:ins w:id="19134" w:author="CR#0004r4" w:date="2021-06-28T13:12:00Z"/>
                <w:szCs w:val="18"/>
              </w:rPr>
            </w:pPr>
            <w:ins w:id="19135" w:author="CR#0004r4" w:date="2021-06-28T13:12:00Z">
              <w:r w:rsidRPr="00680735">
                <w:rPr>
                  <w:rFonts w:eastAsia="SimSun"/>
                  <w:szCs w:val="18"/>
                  <w:lang w:val="en-US" w:eastAsia="zh-CN"/>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D0A4471" w14:textId="77777777" w:rsidR="00E15F46" w:rsidRPr="00680735" w:rsidRDefault="00E15F46">
            <w:pPr>
              <w:pStyle w:val="TAL"/>
              <w:rPr>
                <w:ins w:id="19136"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F061EA" w14:textId="77777777" w:rsidR="00E15F46" w:rsidRPr="00680735" w:rsidRDefault="00E15F46">
            <w:pPr>
              <w:pStyle w:val="TAL"/>
              <w:rPr>
                <w:ins w:id="19137" w:author="CR#0004r4" w:date="2021-06-28T13:12:00Z"/>
              </w:rPr>
            </w:pPr>
            <w:ins w:id="19138" w:author="CR#0004r4" w:date="2021-06-28T13:12:00Z">
              <w:r w:rsidRPr="00680735">
                <w:rPr>
                  <w:rFonts w:cs="Arial"/>
                  <w:bCs/>
                  <w:szCs w:val="18"/>
                  <w:lang w:eastAsia="zh-CN"/>
                </w:rPr>
                <w:t>Optional with capability signalling</w:t>
              </w:r>
            </w:ins>
          </w:p>
        </w:tc>
      </w:tr>
      <w:tr w:rsidR="006703D0" w:rsidRPr="00680735" w14:paraId="7394473C" w14:textId="77777777" w:rsidTr="00E15F46">
        <w:trPr>
          <w:trHeight w:val="24"/>
          <w:ins w:id="19139" w:author="CR#0004r4" w:date="2021-06-28T13:12:00Z"/>
        </w:trPr>
        <w:tc>
          <w:tcPr>
            <w:tcW w:w="1413" w:type="dxa"/>
            <w:vMerge/>
            <w:tcBorders>
              <w:left w:val="single" w:sz="4" w:space="0" w:color="auto"/>
              <w:right w:val="single" w:sz="4" w:space="0" w:color="auto"/>
            </w:tcBorders>
            <w:shd w:val="clear" w:color="auto" w:fill="auto"/>
          </w:tcPr>
          <w:p w14:paraId="52F20766" w14:textId="77777777" w:rsidR="00E15F46" w:rsidRPr="00680735" w:rsidRDefault="00E15F46">
            <w:pPr>
              <w:pStyle w:val="TAL"/>
              <w:rPr>
                <w:ins w:id="19140"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A12C2CD" w14:textId="77777777" w:rsidR="00E15F46" w:rsidRPr="00680735" w:rsidRDefault="00E15F46">
            <w:pPr>
              <w:pStyle w:val="TAL"/>
              <w:rPr>
                <w:ins w:id="19141" w:author="CR#0004r4" w:date="2021-06-28T13:12:00Z"/>
              </w:rPr>
            </w:pPr>
            <w:ins w:id="19142" w:author="CR#0004r4" w:date="2021-06-28T13:12:00Z">
              <w:r w:rsidRPr="00680735">
                <w:rPr>
                  <w:rFonts w:cs="Arial"/>
                  <w:szCs w:val="18"/>
                  <w:lang w:eastAsia="zh-CN"/>
                  <w:rPrChange w:id="19143" w:author="CR#0004r4" w:date="2021-07-04T22:18:00Z">
                    <w:rPr>
                      <w:rFonts w:cs="Arial"/>
                      <w:b/>
                      <w:bCs/>
                      <w:szCs w:val="18"/>
                      <w:lang w:eastAsia="zh-CN"/>
                    </w:rPr>
                  </w:rPrChange>
                </w:rPr>
                <w:t>16-5</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CC7F7C8" w14:textId="77777777" w:rsidR="00E15F46" w:rsidRPr="00680735" w:rsidRDefault="00E15F46">
            <w:pPr>
              <w:pStyle w:val="TAL"/>
              <w:rPr>
                <w:ins w:id="19144" w:author="CR#0004r4" w:date="2021-06-28T13:12:00Z"/>
              </w:rPr>
            </w:pPr>
            <w:ins w:id="19145" w:author="CR#0004r4" w:date="2021-06-28T13:12:00Z">
              <w:r w:rsidRPr="00680735">
                <w:rPr>
                  <w:rFonts w:cs="Arial"/>
                  <w:bCs/>
                  <w:szCs w:val="18"/>
                  <w:lang w:eastAsia="zh-CN"/>
                </w:rPr>
                <w:t>Positioning Modes for DL-</w:t>
              </w:r>
              <w:proofErr w:type="spellStart"/>
              <w:r w:rsidRPr="00680735">
                <w:rPr>
                  <w:rFonts w:cs="Arial"/>
                  <w:bCs/>
                  <w:szCs w:val="18"/>
                  <w:lang w:eastAsia="zh-CN"/>
                </w:rPr>
                <w:t>AoD</w:t>
              </w:r>
              <w:proofErr w:type="spellEnd"/>
              <w:r w:rsidRPr="00680735">
                <w:rPr>
                  <w:rFonts w:cs="Arial"/>
                  <w:bCs/>
                  <w:szCs w:val="18"/>
                  <w:lang w:eastAsia="zh-CN"/>
                </w:rPr>
                <w:t xml:space="preserve"> </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E798E2C" w14:textId="77777777" w:rsidR="00E15F46" w:rsidRPr="00680735" w:rsidRDefault="00E15F46">
            <w:pPr>
              <w:pStyle w:val="TAL"/>
              <w:rPr>
                <w:ins w:id="19146" w:author="CR#0004r4" w:date="2021-06-28T13:12:00Z"/>
              </w:rPr>
            </w:pPr>
            <w:ins w:id="19147" w:author="CR#0004r4" w:date="2021-06-28T13:12:00Z">
              <w:r w:rsidRPr="00680735">
                <w:rPr>
                  <w:rFonts w:cs="Arial"/>
                  <w:bCs/>
                  <w:lang w:eastAsia="zh-CN"/>
                </w:rPr>
                <w:t xml:space="preserve">Indicates what </w:t>
              </w:r>
              <w:proofErr w:type="spellStart"/>
              <w:r w:rsidRPr="00680735">
                <w:rPr>
                  <w:rFonts w:cs="Arial"/>
                  <w:bCs/>
                  <w:lang w:eastAsia="zh-CN"/>
                </w:rPr>
                <w:t>positoining</w:t>
              </w:r>
              <w:proofErr w:type="spellEnd"/>
              <w:r w:rsidRPr="00680735">
                <w:rPr>
                  <w:rFonts w:cs="Arial"/>
                  <w:bCs/>
                  <w:lang w:eastAsia="zh-CN"/>
                </w:rPr>
                <w:t xml:space="preserve"> mode the UE supports for DL-TDOA. The positioning mode </w:t>
              </w:r>
              <w:proofErr w:type="spellStart"/>
              <w:r w:rsidRPr="00680735">
                <w:rPr>
                  <w:rFonts w:cs="Arial"/>
                  <w:bCs/>
                  <w:lang w:eastAsia="zh-CN"/>
                </w:rPr>
                <w:t>incldues</w:t>
              </w:r>
              <w:proofErr w:type="spellEnd"/>
              <w:r w:rsidRPr="00680735">
                <w:rPr>
                  <w:rFonts w:cs="Arial"/>
                  <w:bCs/>
                  <w:lang w:eastAsia="zh-CN"/>
                </w:rPr>
                <w:t xml:space="preserve"> standalone, </w:t>
              </w:r>
              <w:proofErr w:type="spellStart"/>
              <w:r w:rsidRPr="00680735">
                <w:rPr>
                  <w:rFonts w:cs="Arial"/>
                  <w:bCs/>
                  <w:lang w:eastAsia="zh-CN"/>
                </w:rPr>
                <w:t>ue</w:t>
              </w:r>
              <w:proofErr w:type="spellEnd"/>
              <w:r w:rsidRPr="00680735">
                <w:rPr>
                  <w:rFonts w:cs="Arial"/>
                  <w:bCs/>
                  <w:lang w:eastAsia="zh-CN"/>
                </w:rPr>
                <w:t xml:space="preserve">-based, and </w:t>
              </w:r>
              <w:proofErr w:type="spellStart"/>
              <w:r w:rsidRPr="00680735">
                <w:rPr>
                  <w:rFonts w:cs="Arial"/>
                  <w:bCs/>
                  <w:lang w:eastAsia="zh-CN"/>
                </w:rPr>
                <w:t>ue</w:t>
              </w:r>
              <w:proofErr w:type="spellEnd"/>
              <w:r w:rsidRPr="00680735">
                <w:rPr>
                  <w:rFonts w:cs="Arial"/>
                  <w:bCs/>
                  <w:lang w:eastAsia="zh-CN"/>
                </w:rPr>
                <w:t>-assisted</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FF1A4" w14:textId="77777777" w:rsidR="00E15F46" w:rsidRPr="00680735" w:rsidRDefault="00E15F46">
            <w:pPr>
              <w:pStyle w:val="TAL"/>
              <w:rPr>
                <w:ins w:id="19148"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DF6219A" w14:textId="77777777" w:rsidR="00E15F46" w:rsidRPr="00680735" w:rsidRDefault="00E15F46">
            <w:pPr>
              <w:pStyle w:val="TAL"/>
              <w:rPr>
                <w:ins w:id="19149" w:author="CR#0004r4" w:date="2021-06-28T13:12:00Z"/>
                <w:i/>
                <w:iCs/>
              </w:rPr>
            </w:pPr>
            <w:ins w:id="19150" w:author="CR#0004r4" w:date="2021-06-28T13:12:00Z">
              <w:r w:rsidRPr="00680735">
                <w:rPr>
                  <w:rFonts w:eastAsia="Malgun Gothic" w:cs="Arial"/>
                  <w:i/>
                </w:rPr>
                <w:t>nr-DL-AoD-Mode-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7408E8" w14:textId="77777777" w:rsidR="00E15F46" w:rsidRPr="00680735" w:rsidRDefault="00E15F46">
            <w:pPr>
              <w:pStyle w:val="TAL"/>
              <w:rPr>
                <w:ins w:id="19151" w:author="CR#0004r4" w:date="2021-06-28T13:12:00Z"/>
                <w:i/>
                <w:iCs/>
              </w:rPr>
            </w:pPr>
            <w:ins w:id="19152" w:author="CR#0004r4" w:date="2021-06-28T13:12:00Z">
              <w:r w:rsidRPr="00680735">
                <w:rPr>
                  <w:rFonts w:eastAsia="Malgun Gothic" w:cs="Arial"/>
                  <w:i/>
                </w:rPr>
                <w:t>NR-DL-AOD-</w:t>
              </w:r>
              <w:proofErr w:type="spellStart"/>
              <w:r w:rsidRPr="00680735">
                <w:rPr>
                  <w:rFonts w:eastAsia="Malgun Gothic" w:cs="Arial"/>
                  <w:i/>
                </w:rPr>
                <w:t>ProvideCapabilities</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67EB3" w14:textId="77777777" w:rsidR="00E15F46" w:rsidRPr="00680735" w:rsidRDefault="00E15F46">
            <w:pPr>
              <w:pStyle w:val="TAL"/>
              <w:rPr>
                <w:ins w:id="19153" w:author="CR#0004r4" w:date="2021-06-28T13:12:00Z"/>
                <w:szCs w:val="18"/>
              </w:rPr>
            </w:pPr>
            <w:ins w:id="19154" w:author="CR#0004r4" w:date="2021-06-28T13:12:00Z">
              <w:r w:rsidRPr="00680735">
                <w:rPr>
                  <w:rFonts w:eastAsia="SimSun"/>
                  <w:szCs w:val="18"/>
                  <w:lang w:val="en-US" w:eastAsia="zh-CN"/>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B791BC" w14:textId="77777777" w:rsidR="00E15F46" w:rsidRPr="00680735" w:rsidRDefault="00E15F46">
            <w:pPr>
              <w:pStyle w:val="TAL"/>
              <w:rPr>
                <w:ins w:id="19155" w:author="CR#0004r4" w:date="2021-06-28T13:12:00Z"/>
                <w:szCs w:val="18"/>
              </w:rPr>
            </w:pPr>
            <w:ins w:id="19156" w:author="CR#0004r4" w:date="2021-06-28T13:12:00Z">
              <w:r w:rsidRPr="00680735">
                <w:rPr>
                  <w:rFonts w:eastAsia="SimSun"/>
                  <w:szCs w:val="18"/>
                  <w:lang w:val="en-US" w:eastAsia="zh-CN"/>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5ECB1C" w14:textId="77777777" w:rsidR="00E15F46" w:rsidRPr="00680735" w:rsidRDefault="00E15F46">
            <w:pPr>
              <w:pStyle w:val="TAL"/>
              <w:rPr>
                <w:ins w:id="19157"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6A2EE14" w14:textId="77777777" w:rsidR="00E15F46" w:rsidRPr="00680735" w:rsidRDefault="00E15F46">
            <w:pPr>
              <w:pStyle w:val="TAL"/>
              <w:rPr>
                <w:ins w:id="19158" w:author="CR#0004r4" w:date="2021-06-28T13:12:00Z"/>
                <w:rFonts w:asciiTheme="majorHAnsi" w:hAnsiTheme="majorHAnsi" w:cstheme="majorHAnsi"/>
                <w:szCs w:val="18"/>
              </w:rPr>
            </w:pPr>
            <w:ins w:id="19159" w:author="CR#0004r4" w:date="2021-06-28T13:12:00Z">
              <w:r w:rsidRPr="00680735">
                <w:rPr>
                  <w:rFonts w:cs="Arial"/>
                  <w:bCs/>
                  <w:szCs w:val="18"/>
                  <w:lang w:eastAsia="zh-CN"/>
                </w:rPr>
                <w:t>Optional with capability signalling</w:t>
              </w:r>
            </w:ins>
          </w:p>
        </w:tc>
      </w:tr>
      <w:tr w:rsidR="006703D0" w:rsidRPr="00680735" w14:paraId="432C68FB" w14:textId="77777777" w:rsidTr="00E15F46">
        <w:trPr>
          <w:trHeight w:val="24"/>
          <w:ins w:id="19160" w:author="CR#0004r4" w:date="2021-06-28T13:12:00Z"/>
        </w:trPr>
        <w:tc>
          <w:tcPr>
            <w:tcW w:w="1413" w:type="dxa"/>
            <w:vMerge/>
            <w:tcBorders>
              <w:left w:val="single" w:sz="4" w:space="0" w:color="auto"/>
              <w:right w:val="single" w:sz="4" w:space="0" w:color="auto"/>
            </w:tcBorders>
            <w:shd w:val="clear" w:color="auto" w:fill="auto"/>
          </w:tcPr>
          <w:p w14:paraId="1A7DBE10" w14:textId="77777777" w:rsidR="00E15F46" w:rsidRPr="00680735" w:rsidRDefault="00E15F46">
            <w:pPr>
              <w:pStyle w:val="TAL"/>
              <w:rPr>
                <w:ins w:id="19161"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4F129A0" w14:textId="77777777" w:rsidR="00E15F46" w:rsidRPr="00680735" w:rsidRDefault="00E15F46">
            <w:pPr>
              <w:pStyle w:val="TAL"/>
              <w:rPr>
                <w:ins w:id="19162" w:author="CR#0004r4" w:date="2021-06-28T13:12:00Z"/>
                <w:rFonts w:asciiTheme="majorHAnsi" w:hAnsiTheme="majorHAnsi" w:cstheme="majorHAnsi"/>
                <w:szCs w:val="18"/>
              </w:rPr>
            </w:pPr>
            <w:ins w:id="19163" w:author="CR#0004r4" w:date="2021-06-28T13:12:00Z">
              <w:r w:rsidRPr="00680735">
                <w:rPr>
                  <w:rFonts w:cs="Arial"/>
                  <w:szCs w:val="18"/>
                  <w:lang w:eastAsia="zh-CN"/>
                  <w:rPrChange w:id="19164" w:author="CR#0004r4" w:date="2021-07-04T22:18:00Z">
                    <w:rPr>
                      <w:rFonts w:cs="Arial"/>
                      <w:b/>
                      <w:bCs/>
                      <w:szCs w:val="18"/>
                      <w:lang w:eastAsia="zh-CN"/>
                    </w:rPr>
                  </w:rPrChange>
                </w:rPr>
                <w:t>16-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D6D9B6" w14:textId="77777777" w:rsidR="00E15F46" w:rsidRPr="00680735" w:rsidRDefault="00E15F46">
            <w:pPr>
              <w:pStyle w:val="TAL"/>
              <w:rPr>
                <w:ins w:id="19165" w:author="CR#0004r4" w:date="2021-06-28T13:12:00Z"/>
                <w:rFonts w:asciiTheme="majorHAnsi" w:eastAsia="SimSun" w:hAnsiTheme="majorHAnsi" w:cstheme="majorHAnsi"/>
                <w:szCs w:val="18"/>
                <w:lang w:eastAsia="zh-CN"/>
              </w:rPr>
            </w:pPr>
            <w:ins w:id="19166" w:author="CR#0004r4" w:date="2021-06-28T13:12:00Z">
              <w:r w:rsidRPr="00680735">
                <w:rPr>
                  <w:rFonts w:cs="Arial"/>
                  <w:bCs/>
                  <w:szCs w:val="18"/>
                  <w:lang w:eastAsia="zh-CN"/>
                </w:rPr>
                <w:t>SSR URS</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6AD4E3" w14:textId="77777777" w:rsidR="00E15F46" w:rsidRPr="00680735" w:rsidRDefault="00E15F46">
            <w:pPr>
              <w:pStyle w:val="TAL"/>
              <w:rPr>
                <w:ins w:id="19167" w:author="CR#0004r4" w:date="2021-06-28T13:12:00Z"/>
              </w:rPr>
            </w:pPr>
            <w:ins w:id="19168" w:author="CR#0004r4" w:date="2021-06-28T13:12:00Z">
              <w:r w:rsidRPr="00680735">
                <w:rPr>
                  <w:rFonts w:cs="Arial"/>
                  <w:bCs/>
                  <w:lang w:eastAsia="zh-CN"/>
                </w:rPr>
                <w:t>Indicates whether the UE support SSR URS</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875E407" w14:textId="77777777" w:rsidR="00E15F46" w:rsidRPr="00680735" w:rsidRDefault="00E15F46">
            <w:pPr>
              <w:pStyle w:val="TAL"/>
              <w:rPr>
                <w:ins w:id="19169"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DB9B909" w14:textId="77777777" w:rsidR="00E15F46" w:rsidRPr="00680735" w:rsidRDefault="00E15F46">
            <w:pPr>
              <w:pStyle w:val="TAL"/>
              <w:rPr>
                <w:ins w:id="19170" w:author="CR#0004r4" w:date="2021-06-28T13:12:00Z"/>
                <w:rFonts w:asciiTheme="majorHAnsi" w:eastAsia="SimSun" w:hAnsiTheme="majorHAnsi" w:cstheme="majorHAnsi"/>
                <w:szCs w:val="18"/>
                <w:lang w:eastAsia="zh-CN"/>
              </w:rPr>
            </w:pPr>
            <w:ins w:id="19171" w:author="CR#0004r4" w:date="2021-06-28T13:12:00Z">
              <w:r w:rsidRPr="00680735">
                <w:rPr>
                  <w:rFonts w:eastAsia="Malgun Gothic" w:cs="Arial"/>
                  <w:i/>
                </w:rPr>
                <w:t>gnss-SSR-URA-Support-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FC5599" w14:textId="77777777" w:rsidR="00E15F46" w:rsidRPr="00680735" w:rsidRDefault="00E15F46">
            <w:pPr>
              <w:pStyle w:val="TAL"/>
              <w:rPr>
                <w:ins w:id="19172" w:author="CR#0004r4" w:date="2021-06-28T13:12:00Z"/>
                <w:rFonts w:asciiTheme="majorHAnsi" w:hAnsiTheme="majorHAnsi" w:cstheme="majorHAnsi"/>
                <w:i/>
                <w:iCs/>
                <w:szCs w:val="18"/>
              </w:rPr>
            </w:pPr>
            <w:ins w:id="19173" w:author="CR#0004r4" w:date="2021-06-28T13:12:00Z">
              <w:r w:rsidRPr="00680735">
                <w:rPr>
                  <w:rFonts w:eastAsia="Malgun Gothic" w:cs="Arial"/>
                  <w:i/>
                </w:rPr>
                <w:t>A-GNSS-</w:t>
              </w:r>
              <w:proofErr w:type="spellStart"/>
              <w:r w:rsidRPr="00680735">
                <w:rPr>
                  <w:rFonts w:eastAsia="Malgun Gothic" w:cs="Arial"/>
                  <w:i/>
                </w:rPr>
                <w:t>ProvideCapabilities</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6CCBCB" w14:textId="77777777" w:rsidR="00E15F46" w:rsidRPr="00680735" w:rsidRDefault="00E15F46">
            <w:pPr>
              <w:pStyle w:val="TAL"/>
              <w:rPr>
                <w:ins w:id="19174" w:author="CR#0004r4" w:date="2021-06-28T13:12:00Z"/>
                <w:rFonts w:asciiTheme="majorHAnsi" w:hAnsiTheme="majorHAnsi" w:cstheme="majorHAnsi"/>
                <w:szCs w:val="18"/>
              </w:rPr>
            </w:pPr>
            <w:ins w:id="19175" w:author="CR#0004r4" w:date="2021-06-28T13:12:00Z">
              <w:r w:rsidRPr="00680735">
                <w:rPr>
                  <w:rFonts w:eastAsia="SimSun"/>
                  <w:szCs w:val="18"/>
                  <w:lang w:val="en-US" w:eastAsia="zh-CN"/>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D2CBF0" w14:textId="77777777" w:rsidR="00E15F46" w:rsidRPr="00680735" w:rsidRDefault="00E15F46">
            <w:pPr>
              <w:pStyle w:val="TAL"/>
              <w:rPr>
                <w:ins w:id="19176" w:author="CR#0004r4" w:date="2021-06-28T13:12:00Z"/>
                <w:rFonts w:asciiTheme="majorHAnsi" w:hAnsiTheme="majorHAnsi" w:cstheme="majorHAnsi"/>
                <w:szCs w:val="18"/>
              </w:rPr>
            </w:pPr>
            <w:ins w:id="19177" w:author="CR#0004r4" w:date="2021-06-28T13:12:00Z">
              <w:r w:rsidRPr="00680735">
                <w:rPr>
                  <w:rFonts w:eastAsia="SimSun"/>
                  <w:szCs w:val="18"/>
                  <w:lang w:val="en-US" w:eastAsia="zh-CN"/>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E6A1EF" w14:textId="77777777" w:rsidR="00E15F46" w:rsidRPr="00680735" w:rsidRDefault="00E15F46">
            <w:pPr>
              <w:pStyle w:val="TAL"/>
              <w:rPr>
                <w:ins w:id="19178"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EDF2F75" w14:textId="77777777" w:rsidR="00E15F46" w:rsidRPr="00680735" w:rsidRDefault="00E15F46">
            <w:pPr>
              <w:pStyle w:val="TAL"/>
              <w:rPr>
                <w:ins w:id="19179" w:author="CR#0004r4" w:date="2021-06-28T13:12:00Z"/>
                <w:rFonts w:asciiTheme="majorHAnsi" w:hAnsiTheme="majorHAnsi" w:cstheme="majorHAnsi"/>
                <w:szCs w:val="18"/>
              </w:rPr>
            </w:pPr>
            <w:ins w:id="19180" w:author="CR#0004r4" w:date="2021-06-28T13:12:00Z">
              <w:r w:rsidRPr="00680735">
                <w:rPr>
                  <w:rFonts w:cs="Arial"/>
                  <w:bCs/>
                  <w:szCs w:val="18"/>
                  <w:lang w:eastAsia="zh-CN"/>
                </w:rPr>
                <w:t>Optional with capability signalling</w:t>
              </w:r>
            </w:ins>
          </w:p>
        </w:tc>
      </w:tr>
      <w:tr w:rsidR="006703D0" w:rsidRPr="00680735" w14:paraId="1744AFD8" w14:textId="77777777" w:rsidTr="00E15F46">
        <w:trPr>
          <w:trHeight w:val="24"/>
          <w:ins w:id="19181" w:author="CR#0004r4" w:date="2021-06-28T13:12:00Z"/>
        </w:trPr>
        <w:tc>
          <w:tcPr>
            <w:tcW w:w="1413" w:type="dxa"/>
            <w:vMerge/>
            <w:tcBorders>
              <w:left w:val="single" w:sz="4" w:space="0" w:color="auto"/>
              <w:right w:val="single" w:sz="4" w:space="0" w:color="auto"/>
            </w:tcBorders>
            <w:shd w:val="clear" w:color="auto" w:fill="auto"/>
          </w:tcPr>
          <w:p w14:paraId="19C437FB" w14:textId="77777777" w:rsidR="00E15F46" w:rsidRPr="00680735" w:rsidRDefault="00E15F46">
            <w:pPr>
              <w:pStyle w:val="TAL"/>
              <w:rPr>
                <w:ins w:id="19182"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7A46703" w14:textId="77777777" w:rsidR="00E15F46" w:rsidRPr="00680735" w:rsidRDefault="00E15F46">
            <w:pPr>
              <w:pStyle w:val="TAL"/>
              <w:rPr>
                <w:ins w:id="19183" w:author="CR#0004r4" w:date="2021-06-28T13:12:00Z"/>
              </w:rPr>
            </w:pPr>
            <w:ins w:id="19184" w:author="CR#0004r4" w:date="2021-06-28T13:12:00Z">
              <w:r w:rsidRPr="00680735">
                <w:rPr>
                  <w:rFonts w:cs="Arial"/>
                  <w:szCs w:val="18"/>
                  <w:lang w:eastAsia="zh-CN"/>
                  <w:rPrChange w:id="19185" w:author="CR#0004r4" w:date="2021-07-04T22:18:00Z">
                    <w:rPr>
                      <w:rFonts w:cs="Arial"/>
                      <w:b/>
                      <w:bCs/>
                      <w:szCs w:val="18"/>
                      <w:lang w:eastAsia="zh-CN"/>
                    </w:rPr>
                  </w:rPrChange>
                </w:rPr>
                <w:t>16-7</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1094DD" w14:textId="77777777" w:rsidR="00E15F46" w:rsidRPr="00680735" w:rsidRDefault="00E15F46">
            <w:pPr>
              <w:pStyle w:val="TAL"/>
              <w:rPr>
                <w:ins w:id="19186" w:author="CR#0004r4" w:date="2021-06-28T13:12:00Z"/>
              </w:rPr>
            </w:pPr>
            <w:ins w:id="19187" w:author="CR#0004r4" w:date="2021-06-28T13:12:00Z">
              <w:r w:rsidRPr="00680735">
                <w:rPr>
                  <w:rFonts w:cs="Arial"/>
                  <w:bCs/>
                  <w:szCs w:val="18"/>
                  <w:lang w:eastAsia="zh-CN"/>
                </w:rPr>
                <w:t>SSR Phase Bias</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C2BB3A9" w14:textId="77777777" w:rsidR="00E15F46" w:rsidRPr="00680735" w:rsidRDefault="00E15F46">
            <w:pPr>
              <w:pStyle w:val="TAL"/>
              <w:rPr>
                <w:ins w:id="19188" w:author="CR#0004r4" w:date="2021-06-28T13:12:00Z"/>
              </w:rPr>
            </w:pPr>
            <w:ins w:id="19189" w:author="CR#0004r4" w:date="2021-06-28T13:12:00Z">
              <w:r w:rsidRPr="00680735">
                <w:rPr>
                  <w:rFonts w:cs="Arial"/>
                  <w:bCs/>
                  <w:lang w:eastAsia="zh-CN"/>
                </w:rPr>
                <w:t>Indicates whether the UE support SSR Phase Bias</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39817EA" w14:textId="77777777" w:rsidR="00E15F46" w:rsidRPr="00680735" w:rsidRDefault="00E15F46">
            <w:pPr>
              <w:pStyle w:val="TAL"/>
              <w:rPr>
                <w:ins w:id="19190"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DA245B" w14:textId="77777777" w:rsidR="00E15F46" w:rsidRPr="00680735" w:rsidRDefault="00E15F46">
            <w:pPr>
              <w:pStyle w:val="TAL"/>
              <w:rPr>
                <w:ins w:id="19191" w:author="CR#0004r4" w:date="2021-06-28T13:12:00Z"/>
                <w:i/>
                <w:iCs/>
              </w:rPr>
            </w:pPr>
            <w:ins w:id="19192" w:author="CR#0004r4" w:date="2021-06-28T13:12:00Z">
              <w:r w:rsidRPr="00680735">
                <w:rPr>
                  <w:rFonts w:eastAsia="Malgun Gothic" w:cs="Arial"/>
                  <w:i/>
                </w:rPr>
                <w:t>gnss-SSR-PhaseBiasSupport-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7B1814F" w14:textId="77777777" w:rsidR="00E15F46" w:rsidRPr="00680735" w:rsidRDefault="00E15F46">
            <w:pPr>
              <w:pStyle w:val="TAL"/>
              <w:rPr>
                <w:ins w:id="19193" w:author="CR#0004r4" w:date="2021-06-28T13:12:00Z"/>
                <w:i/>
                <w:iCs/>
              </w:rPr>
            </w:pPr>
            <w:ins w:id="19194" w:author="CR#0004r4" w:date="2021-06-28T13:12:00Z">
              <w:r w:rsidRPr="00680735">
                <w:rPr>
                  <w:rFonts w:eastAsia="Malgun Gothic" w:cs="Arial"/>
                  <w:i/>
                </w:rPr>
                <w:t>A-GNSS-</w:t>
              </w:r>
              <w:proofErr w:type="spellStart"/>
              <w:r w:rsidRPr="00680735">
                <w:rPr>
                  <w:rFonts w:eastAsia="Malgun Gothic" w:cs="Arial"/>
                  <w:i/>
                </w:rPr>
                <w:t>ProvideCapabilities</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BAB420" w14:textId="77777777" w:rsidR="00E15F46" w:rsidRPr="00680735" w:rsidRDefault="00E15F46">
            <w:pPr>
              <w:pStyle w:val="TAL"/>
              <w:rPr>
                <w:ins w:id="19195" w:author="CR#0004r4" w:date="2021-06-28T13:12:00Z"/>
                <w:szCs w:val="18"/>
              </w:rPr>
            </w:pPr>
            <w:ins w:id="19196" w:author="CR#0004r4" w:date="2021-06-28T13:12:00Z">
              <w:r w:rsidRPr="00680735">
                <w:rPr>
                  <w:rFonts w:eastAsia="SimSun"/>
                  <w:szCs w:val="18"/>
                  <w:lang w:val="en-US" w:eastAsia="zh-CN"/>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89D1659" w14:textId="77777777" w:rsidR="00E15F46" w:rsidRPr="00680735" w:rsidRDefault="00E15F46">
            <w:pPr>
              <w:pStyle w:val="TAL"/>
              <w:rPr>
                <w:ins w:id="19197" w:author="CR#0004r4" w:date="2021-06-28T13:12:00Z"/>
                <w:szCs w:val="18"/>
              </w:rPr>
            </w:pPr>
            <w:ins w:id="19198" w:author="CR#0004r4" w:date="2021-06-28T13:12:00Z">
              <w:r w:rsidRPr="00680735">
                <w:rPr>
                  <w:rFonts w:eastAsia="SimSun"/>
                  <w:szCs w:val="18"/>
                  <w:lang w:val="en-US" w:eastAsia="zh-CN"/>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D6F55BB" w14:textId="77777777" w:rsidR="00E15F46" w:rsidRPr="00680735" w:rsidRDefault="00E15F46">
            <w:pPr>
              <w:pStyle w:val="TAL"/>
              <w:rPr>
                <w:ins w:id="19199" w:author="CR#0004r4" w:date="2021-06-28T13:12:00Z"/>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338DB5F" w14:textId="77777777" w:rsidR="00E15F46" w:rsidRPr="00680735" w:rsidRDefault="00E15F46">
            <w:pPr>
              <w:pStyle w:val="TAL"/>
              <w:rPr>
                <w:ins w:id="19200" w:author="CR#0004r4" w:date="2021-06-28T13:12:00Z"/>
                <w:rFonts w:asciiTheme="majorHAnsi" w:hAnsiTheme="majorHAnsi" w:cstheme="majorHAnsi"/>
                <w:szCs w:val="18"/>
              </w:rPr>
            </w:pPr>
            <w:ins w:id="19201" w:author="CR#0004r4" w:date="2021-06-28T13:12:00Z">
              <w:r w:rsidRPr="00680735">
                <w:rPr>
                  <w:rFonts w:cs="Arial"/>
                  <w:bCs/>
                  <w:szCs w:val="18"/>
                  <w:lang w:eastAsia="zh-CN"/>
                </w:rPr>
                <w:t>Optional with capability signalling</w:t>
              </w:r>
            </w:ins>
          </w:p>
        </w:tc>
      </w:tr>
      <w:tr w:rsidR="006703D0" w:rsidRPr="00680735" w14:paraId="1899828C" w14:textId="77777777" w:rsidTr="00E15F46">
        <w:trPr>
          <w:trHeight w:val="24"/>
          <w:ins w:id="19202" w:author="CR#0004r4" w:date="2021-06-28T13:12:00Z"/>
        </w:trPr>
        <w:tc>
          <w:tcPr>
            <w:tcW w:w="1413" w:type="dxa"/>
            <w:tcBorders>
              <w:left w:val="single" w:sz="4" w:space="0" w:color="auto"/>
              <w:right w:val="single" w:sz="4" w:space="0" w:color="auto"/>
            </w:tcBorders>
            <w:shd w:val="clear" w:color="auto" w:fill="auto"/>
          </w:tcPr>
          <w:p w14:paraId="411AAD43" w14:textId="77777777" w:rsidR="00E15F46" w:rsidRPr="00680735" w:rsidRDefault="00E15F46" w:rsidP="004A3E4A">
            <w:pPr>
              <w:pStyle w:val="TAL"/>
              <w:rPr>
                <w:ins w:id="19203"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775BB3B" w14:textId="77777777" w:rsidR="00E15F46" w:rsidRPr="00680735" w:rsidRDefault="00E15F46" w:rsidP="004A3E4A">
            <w:pPr>
              <w:pStyle w:val="TAL"/>
              <w:rPr>
                <w:ins w:id="19204" w:author="CR#0004r4" w:date="2021-06-28T13:12:00Z"/>
              </w:rPr>
            </w:pPr>
            <w:ins w:id="19205" w:author="CR#0004r4" w:date="2021-06-28T13:12:00Z">
              <w:r w:rsidRPr="00680735">
                <w:rPr>
                  <w:rFonts w:cs="Arial"/>
                  <w:szCs w:val="18"/>
                  <w:lang w:eastAsia="zh-CN"/>
                  <w:rPrChange w:id="19206" w:author="CR#0004r4" w:date="2021-07-04T22:18:00Z">
                    <w:rPr>
                      <w:rFonts w:cs="Arial"/>
                      <w:b/>
                      <w:bCs/>
                      <w:szCs w:val="18"/>
                      <w:lang w:eastAsia="zh-CN"/>
                    </w:rPr>
                  </w:rPrChange>
                </w:rPr>
                <w:t>16-8</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A9CA2BF" w14:textId="77777777" w:rsidR="00E15F46" w:rsidRPr="00680735" w:rsidRDefault="00E15F46" w:rsidP="00AA6E3D">
            <w:pPr>
              <w:pStyle w:val="TAL"/>
              <w:rPr>
                <w:ins w:id="19207" w:author="CR#0004r4" w:date="2021-06-28T13:12:00Z"/>
              </w:rPr>
            </w:pPr>
            <w:ins w:id="19208" w:author="CR#0004r4" w:date="2021-06-28T13:12:00Z">
              <w:r w:rsidRPr="00680735">
                <w:rPr>
                  <w:rFonts w:cs="Arial"/>
                  <w:bCs/>
                  <w:szCs w:val="18"/>
                  <w:lang w:eastAsia="zh-CN"/>
                </w:rPr>
                <w:t>SSR STEC Correc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1C4AD6" w14:textId="77777777" w:rsidR="00E15F46" w:rsidRPr="00680735" w:rsidRDefault="00E15F46">
            <w:pPr>
              <w:pStyle w:val="TAL"/>
              <w:rPr>
                <w:ins w:id="19209" w:author="CR#0004r4" w:date="2021-06-28T13:12:00Z"/>
              </w:rPr>
            </w:pPr>
            <w:ins w:id="19210" w:author="CR#0004r4" w:date="2021-06-28T13:12:00Z">
              <w:r w:rsidRPr="00680735">
                <w:rPr>
                  <w:rFonts w:cs="Arial"/>
                  <w:bCs/>
                  <w:lang w:eastAsia="zh-CN"/>
                </w:rPr>
                <w:t>Indicates whether the UE support SSR STEC Correction</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FB83B" w14:textId="77777777" w:rsidR="00E15F46" w:rsidRPr="00680735" w:rsidRDefault="00E15F46">
            <w:pPr>
              <w:pStyle w:val="TAL"/>
              <w:rPr>
                <w:ins w:id="19211"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26FB63A9" w14:textId="77777777" w:rsidR="00E15F46" w:rsidRPr="00680735" w:rsidRDefault="00E15F46">
            <w:pPr>
              <w:pStyle w:val="TAL"/>
              <w:rPr>
                <w:ins w:id="19212" w:author="CR#0004r4" w:date="2021-06-28T13:12:00Z"/>
                <w:i/>
                <w:iCs/>
              </w:rPr>
            </w:pPr>
            <w:ins w:id="19213" w:author="CR#0004r4" w:date="2021-06-28T13:12:00Z">
              <w:r w:rsidRPr="00680735">
                <w:rPr>
                  <w:rFonts w:eastAsia="Malgun Gothic" w:cs="Arial"/>
                  <w:i/>
                </w:rPr>
                <w:t>gnss-SSR-STEC-CorrectionSupport-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2B1507" w14:textId="77777777" w:rsidR="00E15F46" w:rsidRPr="00680735" w:rsidRDefault="00E15F46">
            <w:pPr>
              <w:pStyle w:val="TAL"/>
              <w:rPr>
                <w:ins w:id="19214" w:author="CR#0004r4" w:date="2021-06-28T13:12:00Z"/>
                <w:i/>
                <w:iCs/>
              </w:rPr>
            </w:pPr>
            <w:ins w:id="19215" w:author="CR#0004r4" w:date="2021-06-28T13:12:00Z">
              <w:r w:rsidRPr="00680735">
                <w:rPr>
                  <w:rFonts w:eastAsia="Malgun Gothic" w:cs="Arial"/>
                  <w:i/>
                </w:rPr>
                <w:t>A-GNSS-</w:t>
              </w:r>
              <w:proofErr w:type="spellStart"/>
              <w:r w:rsidRPr="00680735">
                <w:rPr>
                  <w:rFonts w:eastAsia="Malgun Gothic" w:cs="Arial"/>
                  <w:i/>
                </w:rPr>
                <w:t>ProvideCapabilities</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D25DB9" w14:textId="77777777" w:rsidR="00E15F46" w:rsidRPr="00680735" w:rsidRDefault="00E15F46">
            <w:pPr>
              <w:pStyle w:val="TAL"/>
              <w:rPr>
                <w:ins w:id="19216" w:author="CR#0004r4" w:date="2021-06-28T13:12:00Z"/>
                <w:szCs w:val="18"/>
              </w:rPr>
            </w:pPr>
            <w:ins w:id="19217" w:author="CR#0004r4" w:date="2021-06-28T13:12:00Z">
              <w:r w:rsidRPr="00680735">
                <w:rPr>
                  <w:rFonts w:eastAsia="SimSun"/>
                  <w:szCs w:val="18"/>
                  <w:lang w:val="en-US" w:eastAsia="zh-CN"/>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62542F" w14:textId="77777777" w:rsidR="00E15F46" w:rsidRPr="00680735" w:rsidRDefault="00E15F46">
            <w:pPr>
              <w:pStyle w:val="TAL"/>
              <w:rPr>
                <w:ins w:id="19218" w:author="CR#0004r4" w:date="2021-06-28T13:12:00Z"/>
                <w:szCs w:val="18"/>
              </w:rPr>
            </w:pPr>
            <w:ins w:id="19219" w:author="CR#0004r4" w:date="2021-06-28T13:12:00Z">
              <w:r w:rsidRPr="00680735">
                <w:rPr>
                  <w:rFonts w:eastAsia="SimSun"/>
                  <w:szCs w:val="18"/>
                  <w:lang w:val="en-US" w:eastAsia="zh-CN"/>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44379D" w14:textId="77777777" w:rsidR="00E15F46" w:rsidRPr="00680735" w:rsidRDefault="00E15F46">
            <w:pPr>
              <w:pStyle w:val="TAL"/>
              <w:rPr>
                <w:ins w:id="19220" w:author="CR#0004r4" w:date="2021-06-28T13:12:00Z"/>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8163FC7" w14:textId="77777777" w:rsidR="00E15F46" w:rsidRPr="00680735" w:rsidRDefault="00E15F46">
            <w:pPr>
              <w:pStyle w:val="TAL"/>
              <w:rPr>
                <w:ins w:id="19221" w:author="CR#0004r4" w:date="2021-06-28T13:12:00Z"/>
                <w:rFonts w:asciiTheme="majorHAnsi" w:hAnsiTheme="majorHAnsi" w:cstheme="majorHAnsi"/>
                <w:szCs w:val="18"/>
              </w:rPr>
            </w:pPr>
            <w:ins w:id="19222" w:author="CR#0004r4" w:date="2021-06-28T13:12:00Z">
              <w:r w:rsidRPr="00680735">
                <w:rPr>
                  <w:rFonts w:cs="Arial"/>
                  <w:bCs/>
                  <w:szCs w:val="18"/>
                  <w:lang w:eastAsia="zh-CN"/>
                </w:rPr>
                <w:t>Optional with capability signalling</w:t>
              </w:r>
            </w:ins>
          </w:p>
        </w:tc>
      </w:tr>
      <w:tr w:rsidR="00E15F46" w:rsidRPr="00680735" w14:paraId="3AF54D51" w14:textId="77777777" w:rsidTr="00E15F46">
        <w:trPr>
          <w:trHeight w:val="24"/>
          <w:ins w:id="19223" w:author="CR#0004r4" w:date="2021-06-28T13:12:00Z"/>
        </w:trPr>
        <w:tc>
          <w:tcPr>
            <w:tcW w:w="1413" w:type="dxa"/>
            <w:tcBorders>
              <w:left w:val="single" w:sz="4" w:space="0" w:color="auto"/>
              <w:right w:val="single" w:sz="4" w:space="0" w:color="auto"/>
            </w:tcBorders>
            <w:shd w:val="clear" w:color="auto" w:fill="auto"/>
          </w:tcPr>
          <w:p w14:paraId="5431F2C0" w14:textId="77777777" w:rsidR="00E15F46" w:rsidRPr="00680735" w:rsidRDefault="00E15F46" w:rsidP="004A3E4A">
            <w:pPr>
              <w:pStyle w:val="TAL"/>
              <w:rPr>
                <w:ins w:id="19224"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B3A8AF1" w14:textId="77777777" w:rsidR="00E15F46" w:rsidRPr="00680735" w:rsidRDefault="00E15F46" w:rsidP="004A3E4A">
            <w:pPr>
              <w:pStyle w:val="TAL"/>
              <w:rPr>
                <w:ins w:id="19225" w:author="CR#0004r4" w:date="2021-06-28T13:12:00Z"/>
              </w:rPr>
            </w:pPr>
            <w:ins w:id="19226" w:author="CR#0004r4" w:date="2021-06-28T13:12:00Z">
              <w:r w:rsidRPr="00680735">
                <w:rPr>
                  <w:rFonts w:cs="Arial"/>
                  <w:szCs w:val="18"/>
                  <w:lang w:eastAsia="zh-CN"/>
                  <w:rPrChange w:id="19227" w:author="CR#0004r4" w:date="2021-07-04T22:18:00Z">
                    <w:rPr>
                      <w:rFonts w:cs="Arial"/>
                      <w:b/>
                      <w:bCs/>
                      <w:szCs w:val="18"/>
                      <w:lang w:eastAsia="zh-CN"/>
                    </w:rPr>
                  </w:rPrChange>
                </w:rPr>
                <w:t>16-9</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FF0F533" w14:textId="77777777" w:rsidR="00E15F46" w:rsidRPr="00680735" w:rsidRDefault="00E15F46" w:rsidP="00AA6E3D">
            <w:pPr>
              <w:pStyle w:val="TAL"/>
              <w:rPr>
                <w:ins w:id="19228" w:author="CR#0004r4" w:date="2021-06-28T13:12:00Z"/>
              </w:rPr>
            </w:pPr>
            <w:ins w:id="19229" w:author="CR#0004r4" w:date="2021-06-28T13:12:00Z">
              <w:r w:rsidRPr="00680735">
                <w:rPr>
                  <w:rFonts w:cs="Arial"/>
                  <w:bCs/>
                  <w:szCs w:val="18"/>
                  <w:lang w:eastAsia="zh-CN"/>
                </w:rPr>
                <w:t>SSR Gridded Correc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FB8177" w14:textId="77777777" w:rsidR="00E15F46" w:rsidRPr="00680735" w:rsidRDefault="00E15F46">
            <w:pPr>
              <w:pStyle w:val="TAL"/>
              <w:rPr>
                <w:ins w:id="19230" w:author="CR#0004r4" w:date="2021-06-28T13:12:00Z"/>
              </w:rPr>
            </w:pPr>
            <w:ins w:id="19231" w:author="CR#0004r4" w:date="2021-06-28T13:12:00Z">
              <w:r w:rsidRPr="00680735">
                <w:rPr>
                  <w:rFonts w:cs="Arial"/>
                  <w:bCs/>
                  <w:lang w:eastAsia="zh-CN"/>
                </w:rPr>
                <w:t>Indicates whether the UE support SSR Gridded Correction</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A28733" w14:textId="77777777" w:rsidR="00E15F46" w:rsidRPr="00680735" w:rsidRDefault="00E15F46">
            <w:pPr>
              <w:pStyle w:val="TAL"/>
              <w:rPr>
                <w:ins w:id="19232"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0629889F" w14:textId="77777777" w:rsidR="00E15F46" w:rsidRPr="00680735" w:rsidRDefault="00E15F46">
            <w:pPr>
              <w:pStyle w:val="TAL"/>
              <w:rPr>
                <w:ins w:id="19233" w:author="CR#0004r4" w:date="2021-06-28T13:12:00Z"/>
                <w:i/>
                <w:iCs/>
              </w:rPr>
            </w:pPr>
            <w:ins w:id="19234" w:author="CR#0004r4" w:date="2021-06-28T13:12:00Z">
              <w:r w:rsidRPr="00680735">
                <w:rPr>
                  <w:rFonts w:eastAsia="Malgun Gothic" w:cs="Arial"/>
                  <w:i/>
                </w:rPr>
                <w:t>gnss-SSR-GriddedCorrectionSupport-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6AEE1E" w14:textId="77777777" w:rsidR="00E15F46" w:rsidRPr="00680735" w:rsidRDefault="00E15F46">
            <w:pPr>
              <w:pStyle w:val="TAL"/>
              <w:rPr>
                <w:ins w:id="19235" w:author="CR#0004r4" w:date="2021-06-28T13:12:00Z"/>
                <w:i/>
                <w:iCs/>
              </w:rPr>
            </w:pPr>
            <w:ins w:id="19236" w:author="CR#0004r4" w:date="2021-06-28T13:12:00Z">
              <w:r w:rsidRPr="00680735">
                <w:rPr>
                  <w:rFonts w:eastAsia="Malgun Gothic" w:cs="Arial"/>
                  <w:i/>
                </w:rPr>
                <w:t>A-GNSS-</w:t>
              </w:r>
              <w:proofErr w:type="spellStart"/>
              <w:r w:rsidRPr="00680735">
                <w:rPr>
                  <w:rFonts w:eastAsia="Malgun Gothic" w:cs="Arial"/>
                  <w:i/>
                </w:rPr>
                <w:t>ProvideCapabilities</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3DAAC5" w14:textId="77777777" w:rsidR="00E15F46" w:rsidRPr="00680735" w:rsidRDefault="00E15F46">
            <w:pPr>
              <w:pStyle w:val="TAL"/>
              <w:rPr>
                <w:ins w:id="19237" w:author="CR#0004r4" w:date="2021-06-28T13:12:00Z"/>
                <w:szCs w:val="18"/>
              </w:rPr>
            </w:pPr>
            <w:ins w:id="19238" w:author="CR#0004r4" w:date="2021-06-28T13:12:00Z">
              <w:r w:rsidRPr="00680735">
                <w:rPr>
                  <w:rFonts w:eastAsia="SimSun"/>
                  <w:szCs w:val="18"/>
                  <w:lang w:val="en-US" w:eastAsia="zh-CN"/>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3869" w14:textId="77777777" w:rsidR="00E15F46" w:rsidRPr="00680735" w:rsidRDefault="00E15F46">
            <w:pPr>
              <w:pStyle w:val="TAL"/>
              <w:rPr>
                <w:ins w:id="19239" w:author="CR#0004r4" w:date="2021-06-28T13:12:00Z"/>
                <w:szCs w:val="18"/>
              </w:rPr>
            </w:pPr>
            <w:ins w:id="19240" w:author="CR#0004r4" w:date="2021-06-28T13:12:00Z">
              <w:r w:rsidRPr="00680735">
                <w:rPr>
                  <w:rFonts w:eastAsia="SimSun"/>
                  <w:szCs w:val="18"/>
                  <w:lang w:val="en-US" w:eastAsia="zh-CN"/>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F9F3C1" w14:textId="77777777" w:rsidR="00E15F46" w:rsidRPr="00680735" w:rsidRDefault="00E15F46">
            <w:pPr>
              <w:pStyle w:val="TAL"/>
              <w:rPr>
                <w:ins w:id="19241" w:author="CR#0004r4" w:date="2021-06-28T13:12:00Z"/>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0442" w14:textId="77777777" w:rsidR="00E15F46" w:rsidRPr="00680735" w:rsidRDefault="00E15F46">
            <w:pPr>
              <w:pStyle w:val="TAL"/>
              <w:rPr>
                <w:ins w:id="19242" w:author="CR#0004r4" w:date="2021-06-28T13:12:00Z"/>
                <w:rFonts w:asciiTheme="majorHAnsi" w:hAnsiTheme="majorHAnsi" w:cstheme="majorHAnsi"/>
                <w:szCs w:val="18"/>
              </w:rPr>
            </w:pPr>
            <w:ins w:id="19243" w:author="CR#0004r4" w:date="2021-06-28T13:12:00Z">
              <w:r w:rsidRPr="00680735">
                <w:rPr>
                  <w:rFonts w:cs="Arial"/>
                  <w:bCs/>
                  <w:szCs w:val="18"/>
                  <w:lang w:eastAsia="zh-CN"/>
                </w:rPr>
                <w:t>Optional with capability signalling</w:t>
              </w:r>
            </w:ins>
          </w:p>
        </w:tc>
      </w:tr>
    </w:tbl>
    <w:p w14:paraId="0EE57C06" w14:textId="77777777" w:rsidR="00E15F46" w:rsidRPr="00680735" w:rsidRDefault="00E15F46" w:rsidP="00E15F46">
      <w:pPr>
        <w:spacing w:afterLines="50" w:after="120"/>
        <w:jc w:val="both"/>
        <w:rPr>
          <w:ins w:id="19244" w:author="CR#0004r4" w:date="2021-06-28T13:12:00Z"/>
          <w:rFonts w:eastAsia="MS Mincho"/>
          <w:sz w:val="22"/>
        </w:rPr>
      </w:pPr>
    </w:p>
    <w:p w14:paraId="14D3A56F" w14:textId="313DDDFC" w:rsidR="00E15F46" w:rsidRPr="00680735" w:rsidRDefault="00E15F46" w:rsidP="00E15F46">
      <w:pPr>
        <w:pStyle w:val="Heading3"/>
        <w:rPr>
          <w:ins w:id="19245" w:author="CR#0004r4" w:date="2021-06-28T13:12:00Z"/>
          <w:lang w:val="en-US" w:eastAsia="ko-KR"/>
        </w:rPr>
      </w:pPr>
      <w:ins w:id="19246" w:author="CR#0004r4" w:date="2021-06-28T13:12:00Z">
        <w:r w:rsidRPr="00680735">
          <w:rPr>
            <w:lang w:val="en-US" w:eastAsia="ko-KR"/>
          </w:rPr>
          <w:lastRenderedPageBreak/>
          <w:t>5.2.7</w:t>
        </w:r>
      </w:ins>
      <w:ins w:id="19247" w:author="CR#0004r4" w:date="2021-06-28T23:45:00Z">
        <w:r w:rsidR="00500B95" w:rsidRPr="00680735">
          <w:rPr>
            <w:lang w:val="en-US" w:eastAsia="ko-KR"/>
          </w:rPr>
          <w:tab/>
        </w:r>
      </w:ins>
      <w:proofErr w:type="spellStart"/>
      <w:ins w:id="19248" w:author="CR#0004r4" w:date="2021-06-28T13:12:00Z">
        <w:r w:rsidRPr="00680735">
          <w:rPr>
            <w:lang w:val="en-US" w:eastAsia="ko-KR"/>
          </w:rPr>
          <w:t>NR_Mob_enh</w:t>
        </w:r>
        <w:proofErr w:type="spellEnd"/>
        <w:r w:rsidRPr="00680735">
          <w:rPr>
            <w:lang w:val="en-US" w:eastAsia="ko-KR"/>
          </w:rPr>
          <w:t>-Core</w:t>
        </w:r>
      </w:ins>
    </w:p>
    <w:p w14:paraId="167E5018" w14:textId="65B8DD71" w:rsidR="00E15F46" w:rsidRPr="00680735" w:rsidRDefault="00E15F46">
      <w:pPr>
        <w:pStyle w:val="TH"/>
        <w:rPr>
          <w:ins w:id="19249" w:author="CR#0004r4" w:date="2021-06-28T13:12:00Z"/>
          <w:rPrChange w:id="19250" w:author="CR#0004r4" w:date="2021-07-04T22:18:00Z">
            <w:rPr>
              <w:ins w:id="19251" w:author="CR#0004r4" w:date="2021-06-28T13:12:00Z"/>
            </w:rPr>
          </w:rPrChange>
        </w:rPr>
        <w:pPrChange w:id="19252" w:author="CR#0004r4" w:date="2021-06-28T23:45:00Z">
          <w:pPr>
            <w:keepNext/>
            <w:jc w:val="center"/>
          </w:pPr>
        </w:pPrChange>
      </w:pPr>
      <w:ins w:id="19253" w:author="CR#0004r4" w:date="2021-06-28T13:12:00Z">
        <w:r w:rsidRPr="00371385">
          <w:t>Table 5.2</w:t>
        </w:r>
      </w:ins>
      <w:ins w:id="19254" w:author="CR#0004r4" w:date="2021-06-28T23:45:00Z">
        <w:r w:rsidR="00500B95" w:rsidRPr="00371385">
          <w:t>.</w:t>
        </w:r>
      </w:ins>
      <w:ins w:id="19255" w:author="CR#0004r4" w:date="2021-06-28T13:12:00Z">
        <w:r w:rsidRPr="00FC69F1">
          <w:t>7</w:t>
        </w:r>
      </w:ins>
      <w:ins w:id="19256" w:author="CR#0004r4" w:date="2021-06-28T23:45:00Z">
        <w:r w:rsidR="00500B95" w:rsidRPr="00680735">
          <w:rPr>
            <w:rPrChange w:id="19257" w:author="CR#0004r4" w:date="2021-07-04T22:18:00Z">
              <w:rPr>
                <w:b/>
              </w:rPr>
            </w:rPrChange>
          </w:rPr>
          <w:t>-1</w:t>
        </w:r>
      </w:ins>
      <w:ins w:id="19258" w:author="CR#0004r4" w:date="2021-06-28T13:12:00Z">
        <w:r w:rsidRPr="00680735">
          <w:rPr>
            <w:rPrChange w:id="19259" w:author="CR#0004r4" w:date="2021-07-04T22:18:00Z">
              <w:rPr>
                <w:b/>
              </w:rPr>
            </w:rPrChange>
          </w:rPr>
          <w:t>:</w:t>
        </w:r>
      </w:ins>
      <w:ins w:id="19260" w:author="CR#0004r4" w:date="2021-06-28T23:45:00Z">
        <w:r w:rsidR="00500B95" w:rsidRPr="00680735">
          <w:rPr>
            <w:rPrChange w:id="19261" w:author="CR#0004r4" w:date="2021-07-04T22:18:00Z">
              <w:rPr>
                <w:b/>
              </w:rPr>
            </w:rPrChange>
          </w:rPr>
          <w:t xml:space="preserve"> </w:t>
        </w:r>
      </w:ins>
      <w:ins w:id="19262" w:author="CR#0004r4" w:date="2021-06-28T13:12:00Z">
        <w:r w:rsidRPr="00680735">
          <w:rPr>
            <w:rPrChange w:id="19263" w:author="CR#0004r4" w:date="2021-07-04T22:18:00Z">
              <w:rPr>
                <w:b/>
              </w:rPr>
            </w:rPrChange>
          </w:rPr>
          <w:t xml:space="preserve">Layer-2 and Layer-3 feature list for </w:t>
        </w:r>
        <w:proofErr w:type="spellStart"/>
        <w:r w:rsidRPr="00680735">
          <w:rPr>
            <w:rPrChange w:id="19264" w:author="CR#0004r4" w:date="2021-07-04T22:18:00Z">
              <w:rPr>
                <w:b/>
              </w:rPr>
            </w:rPrChange>
          </w:rPr>
          <w:t>NR_Mob_enh</w:t>
        </w:r>
        <w:proofErr w:type="spellEnd"/>
        <w:r w:rsidRPr="00680735">
          <w:rPr>
            <w:rPrChange w:id="19265" w:author="CR#0004r4" w:date="2021-07-04T22:18:00Z">
              <w:rPr>
                <w:b/>
              </w:rPr>
            </w:rPrChange>
          </w:rPr>
          <w:t>-Core</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80735" w14:paraId="70A16B19" w14:textId="77777777" w:rsidTr="00E15F46">
        <w:trPr>
          <w:trHeight w:val="24"/>
          <w:ins w:id="19266" w:author="CR#0004r4" w:date="2021-06-28T13:12:00Z"/>
        </w:trPr>
        <w:tc>
          <w:tcPr>
            <w:tcW w:w="1413" w:type="dxa"/>
            <w:tcBorders>
              <w:top w:val="single" w:sz="4" w:space="0" w:color="auto"/>
              <w:left w:val="single" w:sz="4" w:space="0" w:color="auto"/>
              <w:bottom w:val="single" w:sz="4" w:space="0" w:color="auto"/>
              <w:right w:val="single" w:sz="4" w:space="0" w:color="auto"/>
            </w:tcBorders>
          </w:tcPr>
          <w:p w14:paraId="06D3681D" w14:textId="77777777" w:rsidR="00E15F46" w:rsidRPr="00680735" w:rsidRDefault="00E15F46" w:rsidP="004A3E4A">
            <w:pPr>
              <w:pStyle w:val="TAH"/>
              <w:rPr>
                <w:ins w:id="19267" w:author="CR#0004r4" w:date="2021-06-28T13:12:00Z"/>
              </w:rPr>
            </w:pPr>
            <w:ins w:id="19268" w:author="CR#0004r4" w:date="2021-06-28T13:12:00Z">
              <w:r w:rsidRPr="00680735">
                <w:lastRenderedPageBreak/>
                <w:t>Features</w:t>
              </w:r>
            </w:ins>
          </w:p>
        </w:tc>
        <w:tc>
          <w:tcPr>
            <w:tcW w:w="888" w:type="dxa"/>
            <w:tcBorders>
              <w:top w:val="single" w:sz="4" w:space="0" w:color="auto"/>
              <w:left w:val="single" w:sz="4" w:space="0" w:color="auto"/>
              <w:bottom w:val="single" w:sz="4" w:space="0" w:color="auto"/>
              <w:right w:val="single" w:sz="4" w:space="0" w:color="auto"/>
            </w:tcBorders>
          </w:tcPr>
          <w:p w14:paraId="774DC745" w14:textId="77777777" w:rsidR="00E15F46" w:rsidRPr="00680735" w:rsidRDefault="00E15F46" w:rsidP="00AA6E3D">
            <w:pPr>
              <w:pStyle w:val="TAH"/>
              <w:rPr>
                <w:ins w:id="19269" w:author="CR#0004r4" w:date="2021-06-28T13:12:00Z"/>
              </w:rPr>
            </w:pPr>
            <w:ins w:id="19270" w:author="CR#0004r4" w:date="2021-06-28T13:12:00Z">
              <w:r w:rsidRPr="00680735">
                <w:t>Index</w:t>
              </w:r>
            </w:ins>
          </w:p>
        </w:tc>
        <w:tc>
          <w:tcPr>
            <w:tcW w:w="1950" w:type="dxa"/>
            <w:tcBorders>
              <w:top w:val="single" w:sz="4" w:space="0" w:color="auto"/>
              <w:left w:val="single" w:sz="4" w:space="0" w:color="auto"/>
              <w:bottom w:val="single" w:sz="4" w:space="0" w:color="auto"/>
              <w:right w:val="single" w:sz="4" w:space="0" w:color="auto"/>
            </w:tcBorders>
          </w:tcPr>
          <w:p w14:paraId="7DE29EBE" w14:textId="77777777" w:rsidR="00E15F46" w:rsidRPr="00680735" w:rsidRDefault="00E15F46">
            <w:pPr>
              <w:pStyle w:val="TAH"/>
              <w:rPr>
                <w:ins w:id="19271" w:author="CR#0004r4" w:date="2021-06-28T13:12:00Z"/>
              </w:rPr>
            </w:pPr>
            <w:ins w:id="19272" w:author="CR#0004r4" w:date="2021-06-28T13:12:00Z">
              <w:r w:rsidRPr="00680735">
                <w:t>Feature group</w:t>
              </w:r>
            </w:ins>
          </w:p>
        </w:tc>
        <w:tc>
          <w:tcPr>
            <w:tcW w:w="6092" w:type="dxa"/>
            <w:tcBorders>
              <w:top w:val="single" w:sz="4" w:space="0" w:color="auto"/>
              <w:left w:val="single" w:sz="4" w:space="0" w:color="auto"/>
              <w:bottom w:val="single" w:sz="4" w:space="0" w:color="auto"/>
              <w:right w:val="single" w:sz="4" w:space="0" w:color="auto"/>
            </w:tcBorders>
          </w:tcPr>
          <w:p w14:paraId="79F0E8D0" w14:textId="77777777" w:rsidR="00E15F46" w:rsidRPr="00680735" w:rsidRDefault="00E15F46">
            <w:pPr>
              <w:pStyle w:val="TAH"/>
              <w:rPr>
                <w:ins w:id="19273" w:author="CR#0004r4" w:date="2021-06-28T13:12:00Z"/>
              </w:rPr>
            </w:pPr>
            <w:ins w:id="19274" w:author="CR#0004r4" w:date="2021-06-28T13:12:00Z">
              <w:r w:rsidRPr="00680735">
                <w:t>Components</w:t>
              </w:r>
            </w:ins>
          </w:p>
        </w:tc>
        <w:tc>
          <w:tcPr>
            <w:tcW w:w="2126" w:type="dxa"/>
            <w:tcBorders>
              <w:top w:val="single" w:sz="4" w:space="0" w:color="auto"/>
              <w:left w:val="single" w:sz="4" w:space="0" w:color="auto"/>
              <w:bottom w:val="single" w:sz="4" w:space="0" w:color="auto"/>
              <w:right w:val="single" w:sz="4" w:space="0" w:color="auto"/>
            </w:tcBorders>
          </w:tcPr>
          <w:p w14:paraId="2A207544" w14:textId="77777777" w:rsidR="00E15F46" w:rsidRPr="00680735" w:rsidRDefault="00E15F46">
            <w:pPr>
              <w:pStyle w:val="TAH"/>
              <w:rPr>
                <w:ins w:id="19275" w:author="CR#0004r4" w:date="2021-06-28T13:12:00Z"/>
              </w:rPr>
            </w:pPr>
            <w:ins w:id="19276" w:author="CR#0004r4" w:date="2021-06-28T13:12:00Z">
              <w:r w:rsidRPr="00680735">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3A3F755D" w14:textId="77777777" w:rsidR="00E15F46" w:rsidRPr="00680735" w:rsidRDefault="00E15F46">
            <w:pPr>
              <w:pStyle w:val="TAH"/>
              <w:rPr>
                <w:ins w:id="19277" w:author="CR#0004r4" w:date="2021-06-28T13:12:00Z"/>
              </w:rPr>
            </w:pPr>
            <w:ins w:id="19278" w:author="CR#0004r4" w:date="2021-06-28T13:12:00Z">
              <w:r w:rsidRPr="00680735">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2F864B73" w14:textId="77777777" w:rsidR="00E15F46" w:rsidRPr="00680735" w:rsidRDefault="00E15F46">
            <w:pPr>
              <w:pStyle w:val="TAH"/>
              <w:rPr>
                <w:ins w:id="19279" w:author="CR#0004r4" w:date="2021-06-28T13:12:00Z"/>
              </w:rPr>
            </w:pPr>
            <w:ins w:id="19280" w:author="CR#0004r4" w:date="2021-06-28T13:12:00Z">
              <w:r w:rsidRPr="00680735">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4E094C60" w14:textId="77777777" w:rsidR="00E15F46" w:rsidRPr="00680735" w:rsidRDefault="00E15F46">
            <w:pPr>
              <w:pStyle w:val="TAH"/>
              <w:rPr>
                <w:ins w:id="19281" w:author="CR#0004r4" w:date="2021-06-28T13:12:00Z"/>
              </w:rPr>
            </w:pPr>
            <w:ins w:id="19282" w:author="CR#0004r4" w:date="2021-06-28T13:12:00Z">
              <w:r w:rsidRPr="00680735">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55C3D14C" w14:textId="77777777" w:rsidR="00E15F46" w:rsidRPr="00680735" w:rsidRDefault="00E15F46">
            <w:pPr>
              <w:pStyle w:val="TAH"/>
              <w:rPr>
                <w:ins w:id="19283" w:author="CR#0004r4" w:date="2021-06-28T13:12:00Z"/>
              </w:rPr>
            </w:pPr>
            <w:ins w:id="19284" w:author="CR#0004r4" w:date="2021-06-28T13:12:00Z">
              <w:r w:rsidRPr="00680735">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544122F4" w14:textId="77777777" w:rsidR="00E15F46" w:rsidRPr="00680735" w:rsidRDefault="00E15F46">
            <w:pPr>
              <w:pStyle w:val="TAH"/>
              <w:rPr>
                <w:ins w:id="19285" w:author="CR#0004r4" w:date="2021-06-28T13:12:00Z"/>
              </w:rPr>
            </w:pPr>
            <w:ins w:id="19286" w:author="CR#0004r4" w:date="2021-06-28T13:12:00Z">
              <w:r w:rsidRPr="00680735">
                <w:t>Note</w:t>
              </w:r>
            </w:ins>
          </w:p>
        </w:tc>
        <w:tc>
          <w:tcPr>
            <w:tcW w:w="1596" w:type="dxa"/>
            <w:tcBorders>
              <w:top w:val="single" w:sz="4" w:space="0" w:color="auto"/>
              <w:left w:val="single" w:sz="4" w:space="0" w:color="auto"/>
              <w:bottom w:val="single" w:sz="4" w:space="0" w:color="auto"/>
              <w:right w:val="single" w:sz="4" w:space="0" w:color="auto"/>
            </w:tcBorders>
          </w:tcPr>
          <w:p w14:paraId="61E6DC61" w14:textId="77777777" w:rsidR="00E15F46" w:rsidRPr="00680735" w:rsidRDefault="00E15F46">
            <w:pPr>
              <w:pStyle w:val="TAH"/>
              <w:rPr>
                <w:ins w:id="19287" w:author="CR#0004r4" w:date="2021-06-28T13:12:00Z"/>
              </w:rPr>
            </w:pPr>
            <w:ins w:id="19288" w:author="CR#0004r4" w:date="2021-06-28T13:12:00Z">
              <w:r w:rsidRPr="00680735">
                <w:t>Mandatory/Optional</w:t>
              </w:r>
            </w:ins>
          </w:p>
        </w:tc>
      </w:tr>
      <w:tr w:rsidR="006703D0" w:rsidRPr="00680735" w14:paraId="1685AEF1" w14:textId="77777777" w:rsidTr="00E15F46">
        <w:trPr>
          <w:trHeight w:val="24"/>
          <w:ins w:id="19289" w:author="CR#0004r4" w:date="2021-06-28T13:12:00Z"/>
        </w:trPr>
        <w:tc>
          <w:tcPr>
            <w:tcW w:w="1413" w:type="dxa"/>
            <w:vMerge w:val="restart"/>
            <w:tcBorders>
              <w:top w:val="single" w:sz="4" w:space="0" w:color="auto"/>
              <w:left w:val="single" w:sz="4" w:space="0" w:color="auto"/>
              <w:right w:val="single" w:sz="4" w:space="0" w:color="auto"/>
            </w:tcBorders>
          </w:tcPr>
          <w:p w14:paraId="7B969391" w14:textId="77777777" w:rsidR="00E15F46" w:rsidRPr="00680735" w:rsidRDefault="00E15F46" w:rsidP="004A3E4A">
            <w:pPr>
              <w:pStyle w:val="TAL"/>
              <w:rPr>
                <w:ins w:id="19290" w:author="CR#0004r4" w:date="2021-06-28T13:12:00Z"/>
              </w:rPr>
            </w:pPr>
            <w:ins w:id="19291" w:author="CR#0004r4" w:date="2021-06-28T13:12:00Z">
              <w:r w:rsidRPr="00680735">
                <w:t xml:space="preserve">17. </w:t>
              </w:r>
              <w:proofErr w:type="spellStart"/>
              <w:r w:rsidRPr="00680735">
                <w:t>NR_Mob_enh</w:t>
              </w:r>
              <w:proofErr w:type="spellEnd"/>
              <w:r w:rsidRPr="00680735">
                <w:t>-Core</w:t>
              </w:r>
            </w:ins>
          </w:p>
          <w:p w14:paraId="5AA81AAF" w14:textId="77777777" w:rsidR="00E15F46" w:rsidRPr="00680735" w:rsidRDefault="00E15F46" w:rsidP="00AA6E3D">
            <w:pPr>
              <w:pStyle w:val="TAL"/>
              <w:rPr>
                <w:ins w:id="19292"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7E1492E6" w14:textId="77777777" w:rsidR="00E15F46" w:rsidRPr="00680735" w:rsidRDefault="00E15F46">
            <w:pPr>
              <w:pStyle w:val="TAL"/>
              <w:rPr>
                <w:ins w:id="19293" w:author="CR#0004r4" w:date="2021-06-28T13:12:00Z"/>
                <w:rFonts w:asciiTheme="majorHAnsi" w:hAnsiTheme="majorHAnsi" w:cstheme="majorHAnsi"/>
                <w:szCs w:val="18"/>
              </w:rPr>
            </w:pPr>
            <w:ins w:id="19294" w:author="CR#0004r4" w:date="2021-06-28T13:12:00Z">
              <w:r w:rsidRPr="00680735">
                <w:t>17-1</w:t>
              </w:r>
            </w:ins>
          </w:p>
        </w:tc>
        <w:tc>
          <w:tcPr>
            <w:tcW w:w="1950" w:type="dxa"/>
            <w:tcBorders>
              <w:top w:val="single" w:sz="4" w:space="0" w:color="auto"/>
              <w:left w:val="single" w:sz="4" w:space="0" w:color="auto"/>
              <w:bottom w:val="single" w:sz="4" w:space="0" w:color="auto"/>
              <w:right w:val="single" w:sz="4" w:space="0" w:color="auto"/>
            </w:tcBorders>
          </w:tcPr>
          <w:p w14:paraId="76546DE6" w14:textId="77777777" w:rsidR="00E15F46" w:rsidRPr="00680735" w:rsidRDefault="00E15F46">
            <w:pPr>
              <w:pStyle w:val="TAL"/>
              <w:rPr>
                <w:ins w:id="19295" w:author="CR#0004r4" w:date="2021-06-28T13:12:00Z"/>
                <w:rFonts w:asciiTheme="majorHAnsi" w:eastAsia="SimSun" w:hAnsiTheme="majorHAnsi" w:cstheme="majorHAnsi"/>
                <w:szCs w:val="18"/>
                <w:lang w:eastAsia="zh-CN"/>
              </w:rPr>
            </w:pPr>
            <w:ins w:id="19296" w:author="CR#0004r4" w:date="2021-06-28T13:12:00Z">
              <w:r w:rsidRPr="00680735">
                <w:t>CHO</w:t>
              </w:r>
            </w:ins>
          </w:p>
        </w:tc>
        <w:tc>
          <w:tcPr>
            <w:tcW w:w="6092" w:type="dxa"/>
            <w:tcBorders>
              <w:top w:val="single" w:sz="4" w:space="0" w:color="auto"/>
              <w:left w:val="single" w:sz="4" w:space="0" w:color="auto"/>
              <w:bottom w:val="single" w:sz="4" w:space="0" w:color="auto"/>
              <w:right w:val="single" w:sz="4" w:space="0" w:color="auto"/>
            </w:tcBorders>
          </w:tcPr>
          <w:p w14:paraId="20090392" w14:textId="77777777" w:rsidR="00E15F46" w:rsidRPr="00FC69F1" w:rsidRDefault="00E15F46">
            <w:pPr>
              <w:pStyle w:val="TAL"/>
              <w:rPr>
                <w:ins w:id="19297" w:author="CR#0004r4" w:date="2021-06-28T13:12:00Z"/>
              </w:rPr>
              <w:pPrChange w:id="19298" w:author="CR#0004r4" w:date="2021-07-04T12:08:00Z">
                <w:pPr/>
              </w:pPrChange>
            </w:pPr>
            <w:ins w:id="19299" w:author="CR#0004r4" w:date="2021-06-28T13:12:00Z">
              <w:r w:rsidRPr="00371385">
                <w:rPr>
                  <w:rFonts w:eastAsia="MS PGothic"/>
                </w:rPr>
                <w:t>Indicates whether the UE supports conditional handover between FDD and TDD cells.</w:t>
              </w:r>
            </w:ins>
          </w:p>
        </w:tc>
        <w:tc>
          <w:tcPr>
            <w:tcW w:w="2126" w:type="dxa"/>
            <w:tcBorders>
              <w:top w:val="single" w:sz="4" w:space="0" w:color="auto"/>
              <w:left w:val="single" w:sz="4" w:space="0" w:color="auto"/>
              <w:bottom w:val="single" w:sz="4" w:space="0" w:color="auto"/>
              <w:right w:val="single" w:sz="4" w:space="0" w:color="auto"/>
            </w:tcBorders>
          </w:tcPr>
          <w:p w14:paraId="14DACAFD" w14:textId="77777777" w:rsidR="00E15F46" w:rsidRPr="00680735" w:rsidRDefault="00E15F46">
            <w:pPr>
              <w:pStyle w:val="TAL"/>
              <w:rPr>
                <w:ins w:id="19300" w:author="CR#0004r4" w:date="2021-06-28T13:12:00Z"/>
                <w:rFonts w:eastAsia="MS Mincho"/>
              </w:rPr>
            </w:pPr>
            <w:ins w:id="19301" w:author="CR#0004r4" w:date="2021-06-28T13:12:00Z">
              <w:r w:rsidRPr="00680735">
                <w:t xml:space="preserve">The parameter can only be set if </w:t>
              </w:r>
              <w:r w:rsidRPr="00680735">
                <w:rPr>
                  <w:i/>
                  <w:iCs/>
                </w:rPr>
                <w:t>condHandover-r16</w:t>
              </w:r>
              <w:r w:rsidRPr="00680735">
                <w:t xml:space="preserve"> is set for at least one FDD band and one TDD band.</w:t>
              </w:r>
            </w:ins>
          </w:p>
        </w:tc>
        <w:tc>
          <w:tcPr>
            <w:tcW w:w="2428" w:type="dxa"/>
            <w:tcBorders>
              <w:top w:val="single" w:sz="4" w:space="0" w:color="auto"/>
              <w:left w:val="single" w:sz="4" w:space="0" w:color="auto"/>
              <w:bottom w:val="single" w:sz="4" w:space="0" w:color="auto"/>
              <w:right w:val="single" w:sz="4" w:space="0" w:color="auto"/>
            </w:tcBorders>
          </w:tcPr>
          <w:p w14:paraId="28AA024F" w14:textId="728DDF0A" w:rsidR="00E15F46" w:rsidRPr="00680735" w:rsidRDefault="00E15F46">
            <w:pPr>
              <w:pStyle w:val="TAL"/>
              <w:rPr>
                <w:ins w:id="19302" w:author="CR#0004r4" w:date="2021-06-28T13:12:00Z"/>
                <w:rFonts w:eastAsia="SimSun"/>
                <w:i/>
                <w:iCs/>
                <w:lang w:eastAsia="zh-CN"/>
              </w:rPr>
            </w:pPr>
            <w:ins w:id="19303" w:author="CR#0004r4" w:date="2021-06-28T13:12:00Z">
              <w:r w:rsidRPr="00680735">
                <w:rPr>
                  <w:i/>
                  <w:iCs/>
                </w:rPr>
                <w:t>condHandoverFDD-TDD-r16</w:t>
              </w:r>
            </w:ins>
          </w:p>
        </w:tc>
        <w:tc>
          <w:tcPr>
            <w:tcW w:w="1825" w:type="dxa"/>
            <w:tcBorders>
              <w:top w:val="single" w:sz="4" w:space="0" w:color="auto"/>
              <w:left w:val="single" w:sz="4" w:space="0" w:color="auto"/>
              <w:bottom w:val="single" w:sz="4" w:space="0" w:color="auto"/>
              <w:right w:val="single" w:sz="4" w:space="0" w:color="auto"/>
            </w:tcBorders>
          </w:tcPr>
          <w:p w14:paraId="1D276598" w14:textId="139885C4" w:rsidR="00E15F46" w:rsidRPr="00680735" w:rsidRDefault="00E15F46">
            <w:pPr>
              <w:pStyle w:val="TAL"/>
              <w:rPr>
                <w:ins w:id="19304" w:author="CR#0004r4" w:date="2021-06-28T13:12:00Z"/>
                <w:i/>
                <w:iCs/>
              </w:rPr>
            </w:pPr>
            <w:ins w:id="19305" w:author="CR#0004r4" w:date="2021-06-28T13:12:00Z">
              <w:r w:rsidRPr="00680735">
                <w:rPr>
                  <w:i/>
                  <w:iCs/>
                </w:rPr>
                <w:t>condHandoverParametersCommon-r16</w:t>
              </w:r>
            </w:ins>
          </w:p>
        </w:tc>
        <w:tc>
          <w:tcPr>
            <w:tcW w:w="1276" w:type="dxa"/>
            <w:tcBorders>
              <w:top w:val="single" w:sz="4" w:space="0" w:color="auto"/>
              <w:left w:val="single" w:sz="4" w:space="0" w:color="auto"/>
              <w:bottom w:val="single" w:sz="4" w:space="0" w:color="auto"/>
              <w:right w:val="single" w:sz="4" w:space="0" w:color="auto"/>
            </w:tcBorders>
          </w:tcPr>
          <w:p w14:paraId="0B714A58" w14:textId="77777777" w:rsidR="00E15F46" w:rsidRPr="00680735" w:rsidRDefault="00E15F46">
            <w:pPr>
              <w:pStyle w:val="TAL"/>
              <w:rPr>
                <w:ins w:id="19306" w:author="CR#0004r4" w:date="2021-06-28T13:12:00Z"/>
              </w:rPr>
            </w:pPr>
            <w:ins w:id="19307"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tcPr>
          <w:p w14:paraId="143DC872" w14:textId="77777777" w:rsidR="00E15F46" w:rsidRPr="00680735" w:rsidRDefault="00E15F46">
            <w:pPr>
              <w:pStyle w:val="TAL"/>
              <w:rPr>
                <w:ins w:id="19308" w:author="CR#0004r4" w:date="2021-06-28T13:12:00Z"/>
              </w:rPr>
            </w:pPr>
            <w:ins w:id="19309" w:author="CR#0004r4" w:date="2021-06-28T13:12:00Z">
              <w:r w:rsidRPr="00680735">
                <w:rPr>
                  <w:lang w:eastAsia="zh-CN"/>
                </w:rPr>
                <w:t>No</w:t>
              </w:r>
            </w:ins>
          </w:p>
        </w:tc>
        <w:tc>
          <w:tcPr>
            <w:tcW w:w="1618" w:type="dxa"/>
            <w:tcBorders>
              <w:top w:val="single" w:sz="4" w:space="0" w:color="auto"/>
              <w:left w:val="single" w:sz="4" w:space="0" w:color="auto"/>
              <w:bottom w:val="single" w:sz="4" w:space="0" w:color="auto"/>
              <w:right w:val="single" w:sz="4" w:space="0" w:color="auto"/>
            </w:tcBorders>
          </w:tcPr>
          <w:p w14:paraId="213F72EA" w14:textId="77777777" w:rsidR="00E15F46" w:rsidRPr="00680735" w:rsidRDefault="00E15F46">
            <w:pPr>
              <w:pStyle w:val="TAL"/>
              <w:rPr>
                <w:ins w:id="19310" w:author="CR#0004r4" w:date="2021-06-28T13:12:00Z"/>
              </w:rPr>
            </w:pPr>
          </w:p>
        </w:tc>
        <w:tc>
          <w:tcPr>
            <w:tcW w:w="1596" w:type="dxa"/>
            <w:tcBorders>
              <w:top w:val="single" w:sz="4" w:space="0" w:color="auto"/>
              <w:left w:val="single" w:sz="4" w:space="0" w:color="auto"/>
              <w:bottom w:val="single" w:sz="4" w:space="0" w:color="auto"/>
              <w:right w:val="single" w:sz="4" w:space="0" w:color="auto"/>
            </w:tcBorders>
          </w:tcPr>
          <w:p w14:paraId="1A284903" w14:textId="77777777" w:rsidR="00E15F46" w:rsidRPr="00680735" w:rsidRDefault="00E15F46">
            <w:pPr>
              <w:pStyle w:val="TAL"/>
              <w:rPr>
                <w:ins w:id="19311" w:author="CR#0004r4" w:date="2021-06-28T13:12:00Z"/>
              </w:rPr>
            </w:pPr>
            <w:ins w:id="19312" w:author="CR#0004r4" w:date="2021-06-28T13:12:00Z">
              <w:r w:rsidRPr="00680735">
                <w:rPr>
                  <w:lang w:eastAsia="zh-CN"/>
                </w:rPr>
                <w:t>Optional with capability signalling</w:t>
              </w:r>
            </w:ins>
          </w:p>
        </w:tc>
      </w:tr>
      <w:tr w:rsidR="006703D0" w:rsidRPr="00680735" w14:paraId="681524BC" w14:textId="77777777" w:rsidTr="00E15F46">
        <w:trPr>
          <w:trHeight w:val="24"/>
          <w:ins w:id="19313" w:author="CR#0004r4" w:date="2021-06-28T13:12:00Z"/>
        </w:trPr>
        <w:tc>
          <w:tcPr>
            <w:tcW w:w="1413" w:type="dxa"/>
            <w:vMerge/>
            <w:tcBorders>
              <w:left w:val="single" w:sz="4" w:space="0" w:color="auto"/>
              <w:right w:val="single" w:sz="4" w:space="0" w:color="auto"/>
            </w:tcBorders>
            <w:shd w:val="clear" w:color="auto" w:fill="auto"/>
          </w:tcPr>
          <w:p w14:paraId="21950588" w14:textId="77777777" w:rsidR="00E15F46" w:rsidRPr="00680735" w:rsidRDefault="00E15F46">
            <w:pPr>
              <w:pStyle w:val="TAL"/>
              <w:rPr>
                <w:ins w:id="19314"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01EBCD" w14:textId="77777777" w:rsidR="00E15F46" w:rsidRPr="00680735" w:rsidRDefault="00E15F46">
            <w:pPr>
              <w:pStyle w:val="TAL"/>
              <w:rPr>
                <w:ins w:id="19315" w:author="CR#0004r4" w:date="2021-06-28T13:12:00Z"/>
                <w:rFonts w:asciiTheme="majorHAnsi" w:hAnsiTheme="majorHAnsi" w:cstheme="majorHAnsi"/>
                <w:szCs w:val="18"/>
              </w:rPr>
            </w:pPr>
            <w:ins w:id="19316" w:author="CR#0004r4" w:date="2021-06-28T13:12:00Z">
              <w:r w:rsidRPr="00680735">
                <w:t>17-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DBFF68E" w14:textId="77777777" w:rsidR="00E15F46" w:rsidRPr="00680735" w:rsidRDefault="00E15F46">
            <w:pPr>
              <w:pStyle w:val="TAL"/>
              <w:rPr>
                <w:ins w:id="19317" w:author="CR#0004r4" w:date="2021-06-28T13:12:00Z"/>
                <w:rFonts w:asciiTheme="majorHAnsi" w:eastAsia="SimSun" w:hAnsiTheme="majorHAnsi" w:cstheme="majorHAnsi"/>
                <w:szCs w:val="18"/>
                <w:lang w:eastAsia="zh-CN"/>
              </w:rPr>
            </w:pPr>
            <w:ins w:id="19318" w:author="CR#0004r4" w:date="2021-06-28T13:12:00Z">
              <w:r w:rsidRPr="00680735">
                <w:t>CHO</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86292C2" w14:textId="77777777" w:rsidR="00E15F46" w:rsidRPr="00FC69F1" w:rsidRDefault="00E15F46">
            <w:pPr>
              <w:pStyle w:val="TAL"/>
              <w:rPr>
                <w:ins w:id="19319" w:author="CR#0004r4" w:date="2021-06-28T13:12:00Z"/>
              </w:rPr>
              <w:pPrChange w:id="19320" w:author="CR#0004r4" w:date="2021-07-04T12:08:00Z">
                <w:pPr>
                  <w:snapToGrid w:val="0"/>
                  <w:spacing w:afterLines="50" w:after="120"/>
                  <w:contextualSpacing/>
                  <w:jc w:val="both"/>
                </w:pPr>
              </w:pPrChange>
            </w:pPr>
            <w:ins w:id="19321" w:author="CR#0004r4" w:date="2021-06-28T13:12:00Z">
              <w:r w:rsidRPr="00371385">
                <w:t>Indicates whether the UE supports conditional handover HO between FR1 and FR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A4E8FB" w14:textId="77777777" w:rsidR="00E15F46" w:rsidRPr="00680735" w:rsidRDefault="00E15F46" w:rsidP="004A3E4A">
            <w:pPr>
              <w:pStyle w:val="TAL"/>
              <w:rPr>
                <w:ins w:id="19322" w:author="CR#0004r4" w:date="2021-06-28T13:12:00Z"/>
              </w:rPr>
            </w:pPr>
            <w:ins w:id="19323" w:author="CR#0004r4" w:date="2021-06-28T13:12:00Z">
              <w:r w:rsidRPr="00680735">
                <w:t xml:space="preserve">The parameter can only be set if </w:t>
              </w:r>
              <w:r w:rsidRPr="00680735">
                <w:rPr>
                  <w:i/>
                  <w:iCs/>
                </w:rPr>
                <w:t>condHandover-r16</w:t>
              </w:r>
              <w:r w:rsidRPr="00680735">
                <w:t xml:space="preserve"> is set for at least one FR1 band and one FR2 band.</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8AAA1E" w14:textId="2682FB38" w:rsidR="00E15F46" w:rsidRPr="00680735" w:rsidRDefault="00E15F46" w:rsidP="00F92353">
            <w:pPr>
              <w:pStyle w:val="TAL"/>
              <w:rPr>
                <w:ins w:id="19324" w:author="CR#0004r4" w:date="2021-06-28T13:12:00Z"/>
                <w:rFonts w:eastAsia="SimSun"/>
                <w:i/>
                <w:iCs/>
                <w:lang w:eastAsia="zh-CN"/>
              </w:rPr>
            </w:pPr>
            <w:ins w:id="19325" w:author="CR#0004r4" w:date="2021-06-28T13:12:00Z">
              <w:r w:rsidRPr="00680735">
                <w:rPr>
                  <w:i/>
                  <w:iCs/>
                </w:rPr>
                <w:t>condHandoverFR1-FR2-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7AD1EF0" w14:textId="76F4D6F0" w:rsidR="00E15F46" w:rsidRPr="00680735" w:rsidRDefault="00E15F46" w:rsidP="00AA6E3D">
            <w:pPr>
              <w:pStyle w:val="TAL"/>
              <w:rPr>
                <w:ins w:id="19326" w:author="CR#0004r4" w:date="2021-06-28T13:12:00Z"/>
                <w:i/>
                <w:iCs/>
              </w:rPr>
            </w:pPr>
            <w:ins w:id="19327" w:author="CR#0004r4" w:date="2021-06-28T13:12:00Z">
              <w:r w:rsidRPr="00680735">
                <w:rPr>
                  <w:i/>
                  <w:iCs/>
                </w:rPr>
                <w:t>condHandoverParametersCommon-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7888F16" w14:textId="77777777" w:rsidR="00E15F46" w:rsidRPr="00680735" w:rsidRDefault="00E15F46">
            <w:pPr>
              <w:pStyle w:val="TAL"/>
              <w:rPr>
                <w:ins w:id="19328" w:author="CR#0004r4" w:date="2021-06-28T13:12:00Z"/>
              </w:rPr>
            </w:pPr>
            <w:ins w:id="19329"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E63E24" w14:textId="77777777" w:rsidR="00E15F46" w:rsidRPr="00680735" w:rsidRDefault="00E15F46">
            <w:pPr>
              <w:pStyle w:val="TAL"/>
              <w:rPr>
                <w:ins w:id="19330" w:author="CR#0004r4" w:date="2021-06-28T13:12:00Z"/>
              </w:rPr>
            </w:pPr>
            <w:ins w:id="19331" w:author="CR#0004r4" w:date="2021-06-28T13:12:00Z">
              <w:r w:rsidRPr="00680735">
                <w:rPr>
                  <w:lang w:eastAsia="zh-CN"/>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7EAF4A6" w14:textId="77777777" w:rsidR="00E15F46" w:rsidRPr="00680735" w:rsidRDefault="00E15F46">
            <w:pPr>
              <w:pStyle w:val="TAL"/>
              <w:rPr>
                <w:ins w:id="19332" w:author="CR#0004r4" w:date="2021-06-28T13:12:00Z"/>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BB84AA9" w14:textId="77777777" w:rsidR="00E15F46" w:rsidRPr="00680735" w:rsidRDefault="00E15F46">
            <w:pPr>
              <w:pStyle w:val="TAL"/>
              <w:rPr>
                <w:ins w:id="19333" w:author="CR#0004r4" w:date="2021-06-28T13:12:00Z"/>
              </w:rPr>
            </w:pPr>
            <w:ins w:id="19334" w:author="CR#0004r4" w:date="2021-06-28T13:12:00Z">
              <w:r w:rsidRPr="00680735">
                <w:rPr>
                  <w:lang w:eastAsia="zh-CN"/>
                </w:rPr>
                <w:t>Optional with capability signalling</w:t>
              </w:r>
            </w:ins>
          </w:p>
        </w:tc>
      </w:tr>
      <w:tr w:rsidR="006703D0" w:rsidRPr="00680735" w14:paraId="013E76FA" w14:textId="77777777" w:rsidTr="00E15F46">
        <w:trPr>
          <w:trHeight w:val="24"/>
          <w:ins w:id="19335" w:author="CR#0004r4" w:date="2021-06-28T13:12:00Z"/>
        </w:trPr>
        <w:tc>
          <w:tcPr>
            <w:tcW w:w="1413" w:type="dxa"/>
            <w:vMerge/>
            <w:tcBorders>
              <w:left w:val="single" w:sz="4" w:space="0" w:color="auto"/>
              <w:right w:val="single" w:sz="4" w:space="0" w:color="auto"/>
            </w:tcBorders>
            <w:shd w:val="clear" w:color="auto" w:fill="auto"/>
          </w:tcPr>
          <w:p w14:paraId="0E2F3D81" w14:textId="77777777" w:rsidR="00E15F46" w:rsidRPr="00680735" w:rsidRDefault="00E15F46">
            <w:pPr>
              <w:pStyle w:val="TAL"/>
              <w:rPr>
                <w:ins w:id="19336"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5574558" w14:textId="77777777" w:rsidR="00E15F46" w:rsidRPr="00680735" w:rsidRDefault="00E15F46">
            <w:pPr>
              <w:pStyle w:val="TAL"/>
              <w:rPr>
                <w:ins w:id="19337" w:author="CR#0004r4" w:date="2021-06-28T13:12:00Z"/>
                <w:rFonts w:asciiTheme="majorHAnsi" w:hAnsiTheme="majorHAnsi" w:cstheme="majorHAnsi"/>
                <w:szCs w:val="18"/>
              </w:rPr>
            </w:pPr>
            <w:ins w:id="19338" w:author="CR#0004r4" w:date="2021-06-28T13:12:00Z">
              <w:r w:rsidRPr="00680735">
                <w:rPr>
                  <w:rFonts w:asciiTheme="majorHAnsi" w:hAnsiTheme="majorHAnsi" w:cstheme="majorHAnsi"/>
                  <w:szCs w:val="18"/>
                </w:rPr>
                <w:t>17-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0C25BF" w14:textId="77777777" w:rsidR="00E15F46" w:rsidRPr="00680735" w:rsidRDefault="00E15F46">
            <w:pPr>
              <w:pStyle w:val="TAL"/>
              <w:rPr>
                <w:ins w:id="19339" w:author="CR#0004r4" w:date="2021-06-28T13:12:00Z"/>
                <w:rFonts w:asciiTheme="majorHAnsi" w:eastAsia="SimSun" w:hAnsiTheme="majorHAnsi" w:cstheme="majorHAnsi"/>
                <w:szCs w:val="18"/>
                <w:lang w:eastAsia="zh-CN"/>
              </w:rPr>
            </w:pPr>
            <w:ins w:id="19340" w:author="CR#0004r4" w:date="2021-06-28T13:12:00Z">
              <w:r w:rsidRPr="00680735">
                <w:t>CHO</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D10F5FE" w14:textId="77777777" w:rsidR="00E15F46" w:rsidRPr="00680735" w:rsidRDefault="00E15F46">
            <w:pPr>
              <w:pStyle w:val="TAL"/>
              <w:rPr>
                <w:ins w:id="19341" w:author="CR#0004r4" w:date="2021-06-28T13:12:00Z"/>
              </w:rPr>
            </w:pPr>
            <w:ins w:id="19342" w:author="CR#0004r4" w:date="2021-06-28T13:12:00Z">
              <w:r w:rsidRPr="00680735">
                <w:rPr>
                  <w:rFonts w:eastAsia="MS PGothic"/>
                </w:rPr>
                <w:t>Indicates whether the UE supports conditional handover including execution condition, candidate cell configuration and maximum 8 candidate cells.</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B9D06F" w14:textId="77777777" w:rsidR="00E15F46" w:rsidRPr="00680735" w:rsidRDefault="00E15F46">
            <w:pPr>
              <w:pStyle w:val="TAL"/>
              <w:rPr>
                <w:ins w:id="19343" w:author="CR#0004r4" w:date="2021-06-28T13:12:00Z"/>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7E373F" w14:textId="7704CADB" w:rsidR="00E15F46" w:rsidRPr="00680735" w:rsidRDefault="00E15F46">
            <w:pPr>
              <w:pStyle w:val="TAL"/>
              <w:rPr>
                <w:ins w:id="19344" w:author="CR#0004r4" w:date="2021-06-28T13:12:00Z"/>
                <w:i/>
                <w:iCs/>
              </w:rPr>
            </w:pPr>
            <w:ins w:id="19345" w:author="CR#0004r4" w:date="2021-06-28T13:12:00Z">
              <w:r w:rsidRPr="00680735">
                <w:rPr>
                  <w:i/>
                  <w:iCs/>
                </w:rPr>
                <w:t>condHandover-r1</w:t>
              </w:r>
            </w:ins>
            <w:ins w:id="19346" w:author="CR#0004r4" w:date="2021-07-04T12:09:00Z">
              <w:r w:rsidR="00F92353" w:rsidRPr="00680735">
                <w:rPr>
                  <w:i/>
                  <w:iCs/>
                </w:rPr>
                <w:t>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1A4EB8" w14:textId="77777777" w:rsidR="00E15F46" w:rsidRPr="00680735" w:rsidRDefault="00E15F46">
            <w:pPr>
              <w:pStyle w:val="TAL"/>
              <w:rPr>
                <w:ins w:id="19347" w:author="CR#0004r4" w:date="2021-06-28T13:12:00Z"/>
                <w:i/>
                <w:iCs/>
              </w:rPr>
            </w:pPr>
            <w:proofErr w:type="spellStart"/>
            <w:ins w:id="19348" w:author="CR#0004r4" w:date="2021-06-28T13:12:00Z">
              <w:r w:rsidRPr="00680735">
                <w:rPr>
                  <w:i/>
                  <w:iCs/>
                </w:rPr>
                <w:t>BandNR</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4AB2BA" w14:textId="77777777" w:rsidR="00E15F46" w:rsidRPr="00680735" w:rsidRDefault="00E15F46">
            <w:pPr>
              <w:pStyle w:val="TAL"/>
              <w:rPr>
                <w:ins w:id="19349" w:author="CR#0004r4" w:date="2021-06-28T13:12:00Z"/>
              </w:rPr>
            </w:pPr>
            <w:ins w:id="19350" w:author="CR#0004r4" w:date="2021-06-28T13:12:00Z">
              <w:r w:rsidRPr="00680735">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B740CB" w14:textId="77777777" w:rsidR="00E15F46" w:rsidRPr="00680735" w:rsidRDefault="00E15F46">
            <w:pPr>
              <w:pStyle w:val="TAL"/>
              <w:rPr>
                <w:ins w:id="19351" w:author="CR#0004r4" w:date="2021-06-28T13:12:00Z"/>
              </w:rPr>
            </w:pPr>
            <w:ins w:id="19352" w:author="CR#0004r4" w:date="2021-06-28T13:12:00Z">
              <w:r w:rsidRPr="00680735">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3D8091" w14:textId="77777777" w:rsidR="00E15F46" w:rsidRPr="00680735" w:rsidRDefault="00E15F46">
            <w:pPr>
              <w:pStyle w:val="TAL"/>
              <w:rPr>
                <w:ins w:id="19353" w:author="CR#0004r4" w:date="2021-06-28T13:12:00Z"/>
              </w:rPr>
            </w:pPr>
            <w:ins w:id="19354" w:author="CR#0004r4" w:date="2021-06-28T13:12:00Z">
              <w:r w:rsidRPr="00680735">
                <w:rPr>
                  <w:rFonts w:eastAsia="MS PGothic"/>
                </w:rPr>
                <w:t>UE shall set the capability value consistently for all FDD-FR1 bands, all TDD-FR1 bands and all TDD-FR2 bands respectively.</w:t>
              </w:r>
            </w:ins>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17A05D4" w14:textId="77777777" w:rsidR="00E15F46" w:rsidRPr="00680735" w:rsidRDefault="00E15F46">
            <w:pPr>
              <w:pStyle w:val="TAL"/>
              <w:rPr>
                <w:ins w:id="19355" w:author="CR#0004r4" w:date="2021-06-28T13:12:00Z"/>
              </w:rPr>
            </w:pPr>
            <w:ins w:id="19356" w:author="CR#0004r4" w:date="2021-06-28T13:12:00Z">
              <w:r w:rsidRPr="00680735">
                <w:rPr>
                  <w:lang w:eastAsia="zh-CN"/>
                </w:rPr>
                <w:t>Optional with capability signalling</w:t>
              </w:r>
            </w:ins>
          </w:p>
        </w:tc>
      </w:tr>
      <w:tr w:rsidR="006703D0" w:rsidRPr="00680735" w14:paraId="5DB79C0E" w14:textId="77777777" w:rsidTr="00E15F46">
        <w:trPr>
          <w:trHeight w:val="24"/>
          <w:ins w:id="19357" w:author="CR#0004r4" w:date="2021-06-28T13:12:00Z"/>
        </w:trPr>
        <w:tc>
          <w:tcPr>
            <w:tcW w:w="1413" w:type="dxa"/>
            <w:vMerge/>
            <w:tcBorders>
              <w:left w:val="single" w:sz="4" w:space="0" w:color="auto"/>
              <w:right w:val="single" w:sz="4" w:space="0" w:color="auto"/>
            </w:tcBorders>
            <w:shd w:val="clear" w:color="auto" w:fill="auto"/>
          </w:tcPr>
          <w:p w14:paraId="546709F2" w14:textId="77777777" w:rsidR="00E15F46" w:rsidRPr="00680735" w:rsidRDefault="00E15F46">
            <w:pPr>
              <w:pStyle w:val="TAL"/>
              <w:rPr>
                <w:ins w:id="19358"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F55A71" w14:textId="77777777" w:rsidR="00E15F46" w:rsidRPr="00680735" w:rsidRDefault="00E15F46">
            <w:pPr>
              <w:pStyle w:val="TAL"/>
              <w:rPr>
                <w:ins w:id="19359" w:author="CR#0004r4" w:date="2021-06-28T13:12:00Z"/>
              </w:rPr>
            </w:pPr>
            <w:ins w:id="19360" w:author="CR#0004r4" w:date="2021-06-28T13:12:00Z">
              <w:r w:rsidRPr="00680735">
                <w:t>17-4</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29B519A" w14:textId="77777777" w:rsidR="00E15F46" w:rsidRPr="00680735" w:rsidRDefault="00E15F46">
            <w:pPr>
              <w:pStyle w:val="TAL"/>
              <w:rPr>
                <w:ins w:id="19361" w:author="CR#0004r4" w:date="2021-06-28T13:12:00Z"/>
              </w:rPr>
            </w:pPr>
            <w:ins w:id="19362" w:author="CR#0004r4" w:date="2021-06-28T13:12:00Z">
              <w:r w:rsidRPr="00680735">
                <w:t>CHO</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B9675C3" w14:textId="77777777" w:rsidR="00E15F46" w:rsidRPr="00680735" w:rsidRDefault="00E15F46">
            <w:pPr>
              <w:pStyle w:val="TAL"/>
              <w:rPr>
                <w:ins w:id="19363" w:author="CR#0004r4" w:date="2021-06-28T13:12:00Z"/>
              </w:rPr>
            </w:pPr>
            <w:ins w:id="19364" w:author="CR#0004r4" w:date="2021-06-28T13:12:00Z">
              <w:r w:rsidRPr="00680735">
                <w:rPr>
                  <w:rFonts w:eastAsia="MS PGothic"/>
                </w:rPr>
                <w:t xml:space="preserve">Indicates whether the UE supports conditional handover during re-establishment procedure when the selected cell is configured as candidate cell for condition handover. </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307422" w14:textId="77777777" w:rsidR="00E15F46" w:rsidRPr="00680735" w:rsidRDefault="00E15F46">
            <w:pPr>
              <w:pStyle w:val="TAL"/>
              <w:rPr>
                <w:ins w:id="19365" w:author="CR#0004r4" w:date="2021-06-28T13:12:00Z"/>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E42254" w14:textId="2E213371" w:rsidR="00E15F46" w:rsidRPr="00680735" w:rsidRDefault="00E15F46">
            <w:pPr>
              <w:pStyle w:val="TAL"/>
              <w:rPr>
                <w:ins w:id="19366" w:author="CR#0004r4" w:date="2021-06-28T13:12:00Z"/>
                <w:i/>
                <w:iCs/>
              </w:rPr>
            </w:pPr>
            <w:ins w:id="19367" w:author="CR#0004r4" w:date="2021-06-28T13:12:00Z">
              <w:r w:rsidRPr="00680735">
                <w:rPr>
                  <w:i/>
                  <w:iCs/>
                </w:rPr>
                <w:t>condHandoverFailure-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A05D287" w14:textId="77777777" w:rsidR="00E15F46" w:rsidRPr="00680735" w:rsidRDefault="00E15F46">
            <w:pPr>
              <w:pStyle w:val="TAL"/>
              <w:rPr>
                <w:ins w:id="19368" w:author="CR#0004r4" w:date="2021-06-28T13:12:00Z"/>
                <w:i/>
                <w:iCs/>
              </w:rPr>
            </w:pPr>
            <w:proofErr w:type="spellStart"/>
            <w:ins w:id="19369" w:author="CR#0004r4" w:date="2021-06-28T13:12:00Z">
              <w:r w:rsidRPr="00680735">
                <w:rPr>
                  <w:i/>
                  <w:iCs/>
                </w:rPr>
                <w:t>BandNR</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6A28A3" w14:textId="77777777" w:rsidR="00E15F46" w:rsidRPr="00680735" w:rsidRDefault="00E15F46">
            <w:pPr>
              <w:pStyle w:val="TAL"/>
              <w:rPr>
                <w:ins w:id="19370" w:author="CR#0004r4" w:date="2021-06-28T13:12:00Z"/>
              </w:rPr>
            </w:pPr>
            <w:ins w:id="19371" w:author="CR#0004r4" w:date="2021-06-28T13:12:00Z">
              <w:r w:rsidRPr="00680735">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A5B368" w14:textId="77777777" w:rsidR="00E15F46" w:rsidRPr="00680735" w:rsidRDefault="00E15F46">
            <w:pPr>
              <w:pStyle w:val="TAL"/>
              <w:rPr>
                <w:ins w:id="19372" w:author="CR#0004r4" w:date="2021-06-28T13:12:00Z"/>
              </w:rPr>
            </w:pPr>
            <w:ins w:id="19373" w:author="CR#0004r4" w:date="2021-06-28T13:12:00Z">
              <w:r w:rsidRPr="00680735">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E06D7C" w14:textId="77777777" w:rsidR="00E15F46" w:rsidRPr="00680735" w:rsidRDefault="00E15F46">
            <w:pPr>
              <w:pStyle w:val="TAL"/>
              <w:rPr>
                <w:ins w:id="19374" w:author="CR#0004r4" w:date="2021-06-28T13:12:00Z"/>
              </w:rPr>
            </w:pPr>
            <w:ins w:id="19375" w:author="CR#0004r4" w:date="2021-06-28T13:12:00Z">
              <w:r w:rsidRPr="00680735">
                <w:rPr>
                  <w:rFonts w:eastAsia="MS PGothic"/>
                </w:rPr>
                <w:t>UE shall set the capability value consistently for all FDD-FR1 bands, all TDD-FR1 bands and all TDD-FR2 bands respectively.</w:t>
              </w:r>
            </w:ins>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D4D335" w14:textId="77777777" w:rsidR="00E15F46" w:rsidRPr="00680735" w:rsidRDefault="00E15F46">
            <w:pPr>
              <w:pStyle w:val="TAL"/>
              <w:rPr>
                <w:ins w:id="19376" w:author="CR#0004r4" w:date="2021-06-28T13:12:00Z"/>
              </w:rPr>
            </w:pPr>
            <w:ins w:id="19377" w:author="CR#0004r4" w:date="2021-06-28T13:12:00Z">
              <w:r w:rsidRPr="00680735">
                <w:rPr>
                  <w:lang w:eastAsia="zh-CN"/>
                </w:rPr>
                <w:t>Optional with capability signalling</w:t>
              </w:r>
            </w:ins>
          </w:p>
        </w:tc>
      </w:tr>
      <w:tr w:rsidR="006703D0" w:rsidRPr="00680735" w14:paraId="2168CDAD" w14:textId="77777777" w:rsidTr="00E15F46">
        <w:trPr>
          <w:trHeight w:val="24"/>
          <w:ins w:id="19378" w:author="CR#0004r4" w:date="2021-06-28T13:12:00Z"/>
        </w:trPr>
        <w:tc>
          <w:tcPr>
            <w:tcW w:w="1413" w:type="dxa"/>
            <w:vMerge/>
            <w:tcBorders>
              <w:left w:val="single" w:sz="4" w:space="0" w:color="auto"/>
              <w:right w:val="single" w:sz="4" w:space="0" w:color="auto"/>
            </w:tcBorders>
            <w:shd w:val="clear" w:color="auto" w:fill="auto"/>
          </w:tcPr>
          <w:p w14:paraId="67EAA2F8" w14:textId="77777777" w:rsidR="00E15F46" w:rsidRPr="00680735" w:rsidRDefault="00E15F46">
            <w:pPr>
              <w:pStyle w:val="TAL"/>
              <w:rPr>
                <w:ins w:id="19379"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7AF4CA" w14:textId="77777777" w:rsidR="00E15F46" w:rsidRPr="00680735" w:rsidRDefault="00E15F46">
            <w:pPr>
              <w:pStyle w:val="TAL"/>
              <w:rPr>
                <w:ins w:id="19380" w:author="CR#0004r4" w:date="2021-06-28T13:12:00Z"/>
              </w:rPr>
            </w:pPr>
            <w:ins w:id="19381" w:author="CR#0004r4" w:date="2021-06-28T13:12:00Z">
              <w:r w:rsidRPr="00680735">
                <w:t>17-5</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0DA40E" w14:textId="77777777" w:rsidR="00E15F46" w:rsidRPr="00680735" w:rsidRDefault="00E15F46">
            <w:pPr>
              <w:pStyle w:val="TAL"/>
              <w:rPr>
                <w:ins w:id="19382" w:author="CR#0004r4" w:date="2021-06-28T13:12:00Z"/>
              </w:rPr>
            </w:pPr>
            <w:ins w:id="19383" w:author="CR#0004r4" w:date="2021-06-28T13:12:00Z">
              <w:r w:rsidRPr="00680735">
                <w:t>CHO</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55B692D" w14:textId="77777777" w:rsidR="00E15F46" w:rsidRPr="00680735" w:rsidRDefault="00E15F46">
            <w:pPr>
              <w:pStyle w:val="TAL"/>
              <w:rPr>
                <w:ins w:id="19384" w:author="CR#0004r4" w:date="2021-06-28T13:12:00Z"/>
              </w:rPr>
            </w:pPr>
            <w:ins w:id="19385" w:author="CR#0004r4" w:date="2021-06-28T13:12:00Z">
              <w:r w:rsidRPr="00680735">
                <w:rPr>
                  <w:rFonts w:eastAsia="MS PGothic"/>
                </w:rPr>
                <w:t xml:space="preserve">Indicates whether the UE supports 2 trigger events for same execution condition. </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DED71C" w14:textId="77777777" w:rsidR="00E15F46" w:rsidRPr="00680735" w:rsidRDefault="00E15F46">
            <w:pPr>
              <w:pStyle w:val="TAL"/>
              <w:rPr>
                <w:ins w:id="19386" w:author="CR#0004r4" w:date="2021-06-28T13:12:00Z"/>
              </w:rPr>
            </w:pPr>
            <w:ins w:id="19387" w:author="CR#0004r4" w:date="2021-06-28T13:12:00Z">
              <w:r w:rsidRPr="00680735">
                <w:rPr>
                  <w:rFonts w:eastAsia="MS PGothic"/>
                </w:rPr>
                <w:t>17-3</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5EF3F70" w14:textId="751A20B0" w:rsidR="00E15F46" w:rsidRPr="00680735" w:rsidRDefault="00E15F46">
            <w:pPr>
              <w:pStyle w:val="TAL"/>
              <w:rPr>
                <w:ins w:id="19388" w:author="CR#0004r4" w:date="2021-06-28T13:12:00Z"/>
                <w:i/>
                <w:iCs/>
              </w:rPr>
            </w:pPr>
            <w:ins w:id="19389" w:author="CR#0004r4" w:date="2021-06-28T13:12:00Z">
              <w:r w:rsidRPr="00680735">
                <w:rPr>
                  <w:i/>
                  <w:iCs/>
                </w:rPr>
                <w:t>condHandoverTwoTriggerEvents-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661859A" w14:textId="77777777" w:rsidR="00E15F46" w:rsidRPr="00680735" w:rsidRDefault="00E15F46">
            <w:pPr>
              <w:pStyle w:val="TAL"/>
              <w:rPr>
                <w:ins w:id="19390" w:author="CR#0004r4" w:date="2021-06-28T13:12:00Z"/>
                <w:i/>
                <w:iCs/>
              </w:rPr>
            </w:pPr>
            <w:proofErr w:type="spellStart"/>
            <w:ins w:id="19391" w:author="CR#0004r4" w:date="2021-06-28T13:12:00Z">
              <w:r w:rsidRPr="00680735">
                <w:rPr>
                  <w:i/>
                  <w:iCs/>
                </w:rPr>
                <w:t>BandNR</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4F3D95" w14:textId="77777777" w:rsidR="00E15F46" w:rsidRPr="00680735" w:rsidRDefault="00E15F46">
            <w:pPr>
              <w:pStyle w:val="TAL"/>
              <w:rPr>
                <w:ins w:id="19392" w:author="CR#0004r4" w:date="2021-06-28T13:12:00Z"/>
              </w:rPr>
            </w:pPr>
            <w:ins w:id="19393" w:author="CR#0004r4" w:date="2021-06-28T13:12:00Z">
              <w:r w:rsidRPr="00680735">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FA78C2" w14:textId="77777777" w:rsidR="00E15F46" w:rsidRPr="00680735" w:rsidRDefault="00E15F46">
            <w:pPr>
              <w:pStyle w:val="TAL"/>
              <w:rPr>
                <w:ins w:id="19394" w:author="CR#0004r4" w:date="2021-06-28T13:12:00Z"/>
              </w:rPr>
            </w:pPr>
            <w:ins w:id="19395" w:author="CR#0004r4" w:date="2021-06-28T13:12:00Z">
              <w:r w:rsidRPr="00680735">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BF79F98" w14:textId="77777777" w:rsidR="00E15F46" w:rsidRPr="00680735" w:rsidRDefault="00E15F46">
            <w:pPr>
              <w:pStyle w:val="TAL"/>
              <w:rPr>
                <w:ins w:id="19396" w:author="CR#0004r4" w:date="2021-06-28T13:12:00Z"/>
              </w:rPr>
            </w:pPr>
            <w:ins w:id="19397" w:author="CR#0004r4" w:date="2021-06-28T13:12:00Z">
              <w:r w:rsidRPr="00680735">
                <w:rPr>
                  <w:rFonts w:eastAsia="MS PGothic"/>
                </w:rPr>
                <w:t>UE shall set the capability value consistently for all FDD-FR1 bands, all TDD-FR1 bands and all TDD-FR2 bands respectively.</w:t>
              </w:r>
            </w:ins>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B23A07" w14:textId="77777777" w:rsidR="00E15F46" w:rsidRPr="00680735" w:rsidRDefault="00E15F46">
            <w:pPr>
              <w:pStyle w:val="TAL"/>
              <w:rPr>
                <w:ins w:id="19398" w:author="CR#0004r4" w:date="2021-06-28T13:12:00Z"/>
              </w:rPr>
            </w:pPr>
            <w:ins w:id="19399" w:author="CR#0004r4" w:date="2021-06-28T13:12:00Z">
              <w:r w:rsidRPr="00680735">
                <w:rPr>
                  <w:lang w:eastAsia="zh-CN"/>
                </w:rPr>
                <w:t>Conditional mandatory with capability signalling</w:t>
              </w:r>
            </w:ins>
          </w:p>
        </w:tc>
      </w:tr>
      <w:tr w:rsidR="006703D0" w:rsidRPr="00680735" w14:paraId="3B9FC617" w14:textId="77777777" w:rsidTr="00E15F46">
        <w:trPr>
          <w:trHeight w:val="24"/>
          <w:ins w:id="19400" w:author="CR#0004r4" w:date="2021-06-28T13:12:00Z"/>
        </w:trPr>
        <w:tc>
          <w:tcPr>
            <w:tcW w:w="1413" w:type="dxa"/>
            <w:vMerge/>
            <w:tcBorders>
              <w:left w:val="single" w:sz="4" w:space="0" w:color="auto"/>
              <w:right w:val="single" w:sz="4" w:space="0" w:color="auto"/>
            </w:tcBorders>
            <w:shd w:val="clear" w:color="auto" w:fill="auto"/>
          </w:tcPr>
          <w:p w14:paraId="4CA722FD" w14:textId="77777777" w:rsidR="00E15F46" w:rsidRPr="00680735" w:rsidRDefault="00E15F46">
            <w:pPr>
              <w:pStyle w:val="TAL"/>
              <w:rPr>
                <w:ins w:id="19401"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F62624" w14:textId="77777777" w:rsidR="00E15F46" w:rsidRPr="00680735" w:rsidRDefault="00E15F46">
            <w:pPr>
              <w:pStyle w:val="TAL"/>
              <w:rPr>
                <w:ins w:id="19402" w:author="CR#0004r4" w:date="2021-06-28T13:12:00Z"/>
                <w:rFonts w:asciiTheme="majorHAnsi" w:hAnsiTheme="majorHAnsi" w:cstheme="majorHAnsi"/>
                <w:szCs w:val="18"/>
              </w:rPr>
            </w:pPr>
            <w:ins w:id="19403" w:author="CR#0004r4" w:date="2021-06-28T13:12:00Z">
              <w:r w:rsidRPr="00680735">
                <w:t>17-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2211EF" w14:textId="77777777" w:rsidR="00E15F46" w:rsidRPr="00680735" w:rsidRDefault="00E15F46">
            <w:pPr>
              <w:pStyle w:val="TAL"/>
              <w:rPr>
                <w:ins w:id="19404" w:author="CR#0004r4" w:date="2021-06-28T13:12:00Z"/>
                <w:rFonts w:asciiTheme="majorHAnsi" w:eastAsia="SimSun" w:hAnsiTheme="majorHAnsi" w:cstheme="majorHAnsi"/>
                <w:szCs w:val="18"/>
                <w:lang w:eastAsia="zh-CN"/>
              </w:rPr>
            </w:pPr>
            <w:ins w:id="19405" w:author="CR#0004r4" w:date="2021-06-28T13:12:00Z">
              <w:r w:rsidRPr="00680735">
                <w:t>CPC</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6FC61" w14:textId="77777777" w:rsidR="00E15F46" w:rsidRPr="00680735" w:rsidRDefault="00E15F46">
            <w:pPr>
              <w:pStyle w:val="TAL"/>
              <w:rPr>
                <w:ins w:id="19406" w:author="CR#0004r4" w:date="2021-06-28T13:12:00Z"/>
              </w:rPr>
            </w:pPr>
            <w:ins w:id="19407" w:author="CR#0004r4" w:date="2021-06-28T13:12:00Z">
              <w:r w:rsidRPr="00680735">
                <w:rPr>
                  <w:rFonts w:eastAsia="MS PGothic"/>
                </w:rPr>
                <w:t xml:space="preserve">Indicates whether the UE supports conditional </w:t>
              </w:r>
              <w:proofErr w:type="spellStart"/>
              <w:r w:rsidRPr="00680735">
                <w:rPr>
                  <w:rFonts w:eastAsia="MS PGothic"/>
                </w:rPr>
                <w:t>PSCell</w:t>
              </w:r>
              <w:proofErr w:type="spellEnd"/>
              <w:r w:rsidRPr="00680735">
                <w:rPr>
                  <w:rFonts w:eastAsia="MS PGothic"/>
                </w:rPr>
                <w:t xml:space="preserve"> change between FDD and TDD cells.</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2DCE722" w14:textId="77777777" w:rsidR="00E15F46" w:rsidRPr="00680735" w:rsidRDefault="00E15F46">
            <w:pPr>
              <w:pStyle w:val="TAL"/>
              <w:rPr>
                <w:ins w:id="19408" w:author="CR#0004r4" w:date="2021-06-28T13:12:00Z"/>
              </w:rPr>
            </w:pPr>
            <w:ins w:id="19409" w:author="CR#0004r4" w:date="2021-06-28T13:12:00Z">
              <w:r w:rsidRPr="00680735">
                <w:t xml:space="preserve">The parameter can only be set if </w:t>
              </w:r>
              <w:r w:rsidRPr="00680735">
                <w:rPr>
                  <w:i/>
                  <w:iCs/>
                </w:rPr>
                <w:t>condPSCellChange-r16</w:t>
              </w:r>
              <w:r w:rsidRPr="00680735">
                <w:t xml:space="preserve"> is set for at least one FDD band and one TDD band.</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9BF1A5" w14:textId="6924F8AE" w:rsidR="00E15F46" w:rsidRPr="00680735" w:rsidRDefault="00E15F46">
            <w:pPr>
              <w:pStyle w:val="TAL"/>
              <w:rPr>
                <w:ins w:id="19410" w:author="CR#0004r4" w:date="2021-06-28T13:12:00Z"/>
                <w:rFonts w:eastAsia="SimSun"/>
                <w:i/>
                <w:iCs/>
                <w:lang w:eastAsia="zh-CN"/>
              </w:rPr>
            </w:pPr>
            <w:ins w:id="19411" w:author="CR#0004r4" w:date="2021-06-28T13:12:00Z">
              <w:r w:rsidRPr="00680735">
                <w:rPr>
                  <w:i/>
                  <w:iCs/>
                </w:rPr>
                <w:t>condPSCellChangeFDD-TDD-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C922F2B" w14:textId="76AD997D" w:rsidR="00E15F46" w:rsidRPr="00680735" w:rsidRDefault="00E15F46">
            <w:pPr>
              <w:pStyle w:val="TAL"/>
              <w:rPr>
                <w:ins w:id="19412" w:author="CR#0004r4" w:date="2021-06-28T13:12:00Z"/>
                <w:i/>
                <w:iCs/>
              </w:rPr>
            </w:pPr>
            <w:ins w:id="19413" w:author="CR#0004r4" w:date="2021-06-28T13:12:00Z">
              <w:r w:rsidRPr="00680735">
                <w:rPr>
                  <w:i/>
                  <w:iCs/>
                </w:rPr>
                <w:t>condPSCellChangeParametersCommon-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28517E" w14:textId="77777777" w:rsidR="00E15F46" w:rsidRPr="00680735" w:rsidRDefault="00E15F46">
            <w:pPr>
              <w:pStyle w:val="TAL"/>
              <w:rPr>
                <w:ins w:id="19414" w:author="CR#0004r4" w:date="2021-06-28T13:12:00Z"/>
              </w:rPr>
            </w:pPr>
            <w:ins w:id="19415"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CB5CEA" w14:textId="77777777" w:rsidR="00E15F46" w:rsidRPr="00680735" w:rsidRDefault="00E15F46">
            <w:pPr>
              <w:pStyle w:val="TAL"/>
              <w:rPr>
                <w:ins w:id="19416" w:author="CR#0004r4" w:date="2021-06-28T13:12:00Z"/>
              </w:rPr>
            </w:pPr>
            <w:ins w:id="19417" w:author="CR#0004r4" w:date="2021-06-28T13:12:00Z">
              <w:r w:rsidRPr="00680735">
                <w:rPr>
                  <w:lang w:eastAsia="zh-CN"/>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CB84683" w14:textId="77777777" w:rsidR="00E15F46" w:rsidRPr="00680735" w:rsidRDefault="00E15F46">
            <w:pPr>
              <w:pStyle w:val="TAL"/>
              <w:rPr>
                <w:ins w:id="19418" w:author="CR#0004r4" w:date="2021-06-28T13:12:00Z"/>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475F0B3" w14:textId="77777777" w:rsidR="00E15F46" w:rsidRPr="00680735" w:rsidRDefault="00E15F46">
            <w:pPr>
              <w:pStyle w:val="TAL"/>
              <w:rPr>
                <w:ins w:id="19419" w:author="CR#0004r4" w:date="2021-06-28T13:12:00Z"/>
              </w:rPr>
            </w:pPr>
            <w:ins w:id="19420" w:author="CR#0004r4" w:date="2021-06-28T13:12:00Z">
              <w:r w:rsidRPr="00680735">
                <w:rPr>
                  <w:lang w:eastAsia="zh-CN"/>
                </w:rPr>
                <w:t>Optional with capability signalling</w:t>
              </w:r>
            </w:ins>
          </w:p>
        </w:tc>
      </w:tr>
      <w:tr w:rsidR="006703D0" w:rsidRPr="00680735" w14:paraId="31E62BF0" w14:textId="77777777" w:rsidTr="00E15F46">
        <w:trPr>
          <w:trHeight w:val="24"/>
          <w:ins w:id="19421" w:author="CR#0004r4" w:date="2021-06-28T13:12:00Z"/>
        </w:trPr>
        <w:tc>
          <w:tcPr>
            <w:tcW w:w="1413" w:type="dxa"/>
            <w:vMerge/>
            <w:tcBorders>
              <w:left w:val="single" w:sz="4" w:space="0" w:color="auto"/>
              <w:right w:val="single" w:sz="4" w:space="0" w:color="auto"/>
            </w:tcBorders>
            <w:shd w:val="clear" w:color="auto" w:fill="auto"/>
          </w:tcPr>
          <w:p w14:paraId="7B7F29A2" w14:textId="77777777" w:rsidR="00E15F46" w:rsidRPr="00680735" w:rsidRDefault="00E15F46">
            <w:pPr>
              <w:pStyle w:val="TAL"/>
              <w:rPr>
                <w:ins w:id="19422"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86D1E6A" w14:textId="77777777" w:rsidR="00E15F46" w:rsidRPr="00680735" w:rsidRDefault="00E15F46">
            <w:pPr>
              <w:pStyle w:val="TAL"/>
              <w:rPr>
                <w:ins w:id="19423" w:author="CR#0004r4" w:date="2021-06-28T13:12:00Z"/>
              </w:rPr>
            </w:pPr>
            <w:ins w:id="19424" w:author="CR#0004r4" w:date="2021-06-28T13:12:00Z">
              <w:r w:rsidRPr="00680735">
                <w:t>17-7</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34BE5E" w14:textId="77777777" w:rsidR="00E15F46" w:rsidRPr="00680735" w:rsidRDefault="00E15F46">
            <w:pPr>
              <w:pStyle w:val="TAL"/>
              <w:rPr>
                <w:ins w:id="19425" w:author="CR#0004r4" w:date="2021-06-28T13:12:00Z"/>
              </w:rPr>
            </w:pPr>
            <w:ins w:id="19426" w:author="CR#0004r4" w:date="2021-06-28T13:12:00Z">
              <w:r w:rsidRPr="00680735">
                <w:t>CPC</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B7811A3" w14:textId="77777777" w:rsidR="00E15F46" w:rsidRPr="00680735" w:rsidRDefault="00E15F46">
            <w:pPr>
              <w:pStyle w:val="TAL"/>
              <w:rPr>
                <w:ins w:id="19427" w:author="CR#0004r4" w:date="2021-06-28T13:12:00Z"/>
              </w:rPr>
            </w:pPr>
            <w:ins w:id="19428" w:author="CR#0004r4" w:date="2021-06-28T13:12:00Z">
              <w:r w:rsidRPr="00680735">
                <w:t xml:space="preserve">Indicates whether the UE supports conditional </w:t>
              </w:r>
              <w:proofErr w:type="spellStart"/>
              <w:r w:rsidRPr="00680735">
                <w:t>PSCell</w:t>
              </w:r>
              <w:proofErr w:type="spellEnd"/>
              <w:r w:rsidRPr="00680735">
                <w:t xml:space="preserve"> change between FR1 and FR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96CDC" w14:textId="77777777" w:rsidR="00E15F46" w:rsidRPr="00680735" w:rsidRDefault="00E15F46">
            <w:pPr>
              <w:pStyle w:val="TAL"/>
              <w:rPr>
                <w:ins w:id="19429" w:author="CR#0004r4" w:date="2021-06-28T13:12:00Z"/>
              </w:rPr>
            </w:pPr>
            <w:ins w:id="19430" w:author="CR#0004r4" w:date="2021-06-28T13:12:00Z">
              <w:r w:rsidRPr="00680735">
                <w:t xml:space="preserve">The parameter can only be set if </w:t>
              </w:r>
              <w:r w:rsidRPr="00680735">
                <w:rPr>
                  <w:i/>
                  <w:iCs/>
                </w:rPr>
                <w:t>condPSCellChange-r16</w:t>
              </w:r>
              <w:r w:rsidRPr="00680735">
                <w:t xml:space="preserve"> is set for at least one FR1 band and one FR2 band.</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3E21B2C" w14:textId="60E0DD87" w:rsidR="00E15F46" w:rsidRPr="00680735" w:rsidRDefault="00E15F46">
            <w:pPr>
              <w:pStyle w:val="TAL"/>
              <w:rPr>
                <w:ins w:id="19431" w:author="CR#0004r4" w:date="2021-06-28T13:12:00Z"/>
                <w:i/>
                <w:iCs/>
              </w:rPr>
            </w:pPr>
            <w:ins w:id="19432" w:author="CR#0004r4" w:date="2021-06-28T13:12:00Z">
              <w:r w:rsidRPr="00680735">
                <w:rPr>
                  <w:i/>
                  <w:iCs/>
                </w:rPr>
                <w:t>condPSCellChangeFR1-FR2-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4394C5C" w14:textId="498B1DE0" w:rsidR="00E15F46" w:rsidRPr="00680735" w:rsidRDefault="00E15F46">
            <w:pPr>
              <w:pStyle w:val="TAL"/>
              <w:rPr>
                <w:ins w:id="19433" w:author="CR#0004r4" w:date="2021-06-28T13:12:00Z"/>
                <w:i/>
                <w:iCs/>
              </w:rPr>
            </w:pPr>
            <w:ins w:id="19434" w:author="CR#0004r4" w:date="2021-06-28T13:12:00Z">
              <w:r w:rsidRPr="00680735">
                <w:rPr>
                  <w:i/>
                  <w:iCs/>
                </w:rPr>
                <w:t>condPSCellChangeParametersCommon-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335C68" w14:textId="77777777" w:rsidR="00E15F46" w:rsidRPr="00680735" w:rsidRDefault="00E15F46">
            <w:pPr>
              <w:pStyle w:val="TAL"/>
              <w:rPr>
                <w:ins w:id="19435" w:author="CR#0004r4" w:date="2021-06-28T13:12:00Z"/>
              </w:rPr>
            </w:pPr>
            <w:ins w:id="19436"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6CECB5" w14:textId="77777777" w:rsidR="00E15F46" w:rsidRPr="00680735" w:rsidRDefault="00E15F46">
            <w:pPr>
              <w:pStyle w:val="TAL"/>
              <w:rPr>
                <w:ins w:id="19437" w:author="CR#0004r4" w:date="2021-06-28T13:12:00Z"/>
              </w:rPr>
            </w:pPr>
            <w:ins w:id="19438" w:author="CR#0004r4" w:date="2021-06-28T13:12:00Z">
              <w:r w:rsidRPr="00680735">
                <w:rPr>
                  <w:lang w:eastAsia="zh-CN"/>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3C196F3" w14:textId="77777777" w:rsidR="00E15F46" w:rsidRPr="00680735" w:rsidRDefault="00E15F46">
            <w:pPr>
              <w:pStyle w:val="TAL"/>
              <w:rPr>
                <w:ins w:id="19439" w:author="CR#0004r4" w:date="2021-06-28T13:12:00Z"/>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4C8AEC9" w14:textId="77777777" w:rsidR="00E15F46" w:rsidRPr="00680735" w:rsidRDefault="00E15F46">
            <w:pPr>
              <w:pStyle w:val="TAL"/>
              <w:rPr>
                <w:ins w:id="19440" w:author="CR#0004r4" w:date="2021-06-28T13:12:00Z"/>
              </w:rPr>
            </w:pPr>
            <w:ins w:id="19441" w:author="CR#0004r4" w:date="2021-06-28T13:12:00Z">
              <w:r w:rsidRPr="00680735">
                <w:rPr>
                  <w:lang w:eastAsia="zh-CN"/>
                </w:rPr>
                <w:t>Optional with capability signalling</w:t>
              </w:r>
            </w:ins>
          </w:p>
        </w:tc>
      </w:tr>
      <w:tr w:rsidR="006703D0" w:rsidRPr="00680735" w14:paraId="67BBA881" w14:textId="77777777" w:rsidTr="00E15F46">
        <w:trPr>
          <w:trHeight w:val="24"/>
          <w:ins w:id="19442" w:author="CR#0004r4" w:date="2021-06-28T13:12:00Z"/>
        </w:trPr>
        <w:tc>
          <w:tcPr>
            <w:tcW w:w="1413" w:type="dxa"/>
            <w:vMerge/>
            <w:tcBorders>
              <w:left w:val="single" w:sz="4" w:space="0" w:color="auto"/>
              <w:right w:val="single" w:sz="4" w:space="0" w:color="auto"/>
            </w:tcBorders>
            <w:shd w:val="clear" w:color="auto" w:fill="auto"/>
          </w:tcPr>
          <w:p w14:paraId="663064A3" w14:textId="77777777" w:rsidR="00E15F46" w:rsidRPr="00680735" w:rsidRDefault="00E15F46">
            <w:pPr>
              <w:pStyle w:val="TAL"/>
              <w:rPr>
                <w:ins w:id="19443"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991A1DF" w14:textId="77777777" w:rsidR="00E15F46" w:rsidRPr="00680735" w:rsidRDefault="00E15F46">
            <w:pPr>
              <w:pStyle w:val="TAL"/>
              <w:rPr>
                <w:ins w:id="19444" w:author="CR#0004r4" w:date="2021-06-28T13:12:00Z"/>
              </w:rPr>
            </w:pPr>
            <w:ins w:id="19445" w:author="CR#0004r4" w:date="2021-06-28T13:12:00Z">
              <w:r w:rsidRPr="00680735">
                <w:t>17-8</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FBCDFE" w14:textId="77777777" w:rsidR="00E15F46" w:rsidRPr="00680735" w:rsidRDefault="00E15F46">
            <w:pPr>
              <w:pStyle w:val="TAL"/>
              <w:rPr>
                <w:ins w:id="19446" w:author="CR#0004r4" w:date="2021-06-28T13:12:00Z"/>
              </w:rPr>
            </w:pPr>
            <w:ins w:id="19447" w:author="CR#0004r4" w:date="2021-06-28T13:12:00Z">
              <w:r w:rsidRPr="00680735">
                <w:t>CPC</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1A44EA" w14:textId="77777777" w:rsidR="00E15F46" w:rsidRPr="00680735" w:rsidRDefault="00E15F46">
            <w:pPr>
              <w:pStyle w:val="TAL"/>
              <w:rPr>
                <w:ins w:id="19448" w:author="CR#0004r4" w:date="2021-06-28T13:12:00Z"/>
              </w:rPr>
            </w:pPr>
            <w:ins w:id="19449" w:author="CR#0004r4" w:date="2021-06-28T13:12:00Z">
              <w:r w:rsidRPr="00680735">
                <w:rPr>
                  <w:rFonts w:eastAsia="MS PGothic"/>
                </w:rPr>
                <w:t xml:space="preserve">Indicates whether the UE supports conditional </w:t>
              </w:r>
              <w:proofErr w:type="spellStart"/>
              <w:r w:rsidRPr="00680735">
                <w:rPr>
                  <w:rFonts w:eastAsia="MS PGothic"/>
                </w:rPr>
                <w:t>PSCell</w:t>
              </w:r>
              <w:proofErr w:type="spellEnd"/>
              <w:r w:rsidRPr="00680735">
                <w:rPr>
                  <w:rFonts w:eastAsia="MS PGothic"/>
                </w:rPr>
                <w:t xml:space="preserve"> change including execution condition, candidate cell configuration and maximum 8 candidate cells.</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D2B553" w14:textId="77777777" w:rsidR="00E15F46" w:rsidRPr="00680735" w:rsidRDefault="00E15F46">
            <w:pPr>
              <w:pStyle w:val="TAL"/>
              <w:rPr>
                <w:ins w:id="19450" w:author="CR#0004r4" w:date="2021-06-28T13:12:00Z"/>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98315B4" w14:textId="59C2AD3F" w:rsidR="00E15F46" w:rsidRPr="00680735" w:rsidRDefault="00E15F46">
            <w:pPr>
              <w:pStyle w:val="TAL"/>
              <w:rPr>
                <w:ins w:id="19451" w:author="CR#0004r4" w:date="2021-06-28T13:12:00Z"/>
                <w:i/>
                <w:iCs/>
              </w:rPr>
            </w:pPr>
            <w:ins w:id="19452" w:author="CR#0004r4" w:date="2021-06-28T13:12:00Z">
              <w:r w:rsidRPr="00680735">
                <w:rPr>
                  <w:i/>
                  <w:iCs/>
                </w:rPr>
                <w:t>condPSCellChange-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E49174" w14:textId="77777777" w:rsidR="00E15F46" w:rsidRPr="00680735" w:rsidRDefault="00E15F46">
            <w:pPr>
              <w:pStyle w:val="TAL"/>
              <w:rPr>
                <w:ins w:id="19453" w:author="CR#0004r4" w:date="2021-06-28T13:12:00Z"/>
                <w:i/>
                <w:iCs/>
              </w:rPr>
            </w:pPr>
            <w:proofErr w:type="spellStart"/>
            <w:ins w:id="19454" w:author="CR#0004r4" w:date="2021-06-28T13:12:00Z">
              <w:r w:rsidRPr="00680735">
                <w:rPr>
                  <w:i/>
                  <w:iCs/>
                </w:rPr>
                <w:t>BandNR</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ACDABE" w14:textId="77777777" w:rsidR="00E15F46" w:rsidRPr="00680735" w:rsidRDefault="00E15F46">
            <w:pPr>
              <w:pStyle w:val="TAL"/>
              <w:rPr>
                <w:ins w:id="19455" w:author="CR#0004r4" w:date="2021-06-28T13:12:00Z"/>
              </w:rPr>
            </w:pPr>
            <w:ins w:id="19456" w:author="CR#0004r4" w:date="2021-06-28T13:12:00Z">
              <w:r w:rsidRPr="00680735">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508F6D" w14:textId="77777777" w:rsidR="00E15F46" w:rsidRPr="00680735" w:rsidRDefault="00E15F46">
            <w:pPr>
              <w:pStyle w:val="TAL"/>
              <w:rPr>
                <w:ins w:id="19457" w:author="CR#0004r4" w:date="2021-06-28T13:12:00Z"/>
                <w:lang w:eastAsia="zh-CN"/>
              </w:rPr>
            </w:pPr>
            <w:ins w:id="19458" w:author="CR#0004r4" w:date="2021-06-28T13:12:00Z">
              <w:r w:rsidRPr="00680735">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E9B31B8" w14:textId="77777777" w:rsidR="00E15F46" w:rsidRPr="00680735" w:rsidRDefault="00E15F46">
            <w:pPr>
              <w:pStyle w:val="TAL"/>
              <w:rPr>
                <w:ins w:id="19459" w:author="CR#0004r4" w:date="2021-06-28T13:12:00Z"/>
              </w:rPr>
            </w:pPr>
            <w:ins w:id="19460" w:author="CR#0004r4" w:date="2021-06-28T13:12:00Z">
              <w:r w:rsidRPr="00680735">
                <w:rPr>
                  <w:rFonts w:eastAsia="MS PGothic"/>
                </w:rPr>
                <w:t>UE shall set the capability value consistently for all FDD-FR1 bands, all TDD-FR1 bands and all TDD-FR2 bands respectively.</w:t>
              </w:r>
            </w:ins>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CF59FB" w14:textId="77777777" w:rsidR="00E15F46" w:rsidRPr="00680735" w:rsidRDefault="00E15F46">
            <w:pPr>
              <w:pStyle w:val="TAL"/>
              <w:rPr>
                <w:ins w:id="19461" w:author="CR#0004r4" w:date="2021-06-28T13:12:00Z"/>
                <w:lang w:eastAsia="zh-CN"/>
              </w:rPr>
            </w:pPr>
            <w:ins w:id="19462" w:author="CR#0004r4" w:date="2021-06-28T13:12:00Z">
              <w:r w:rsidRPr="00680735">
                <w:rPr>
                  <w:lang w:eastAsia="zh-CN"/>
                </w:rPr>
                <w:t>Optional with capability signalling</w:t>
              </w:r>
            </w:ins>
          </w:p>
        </w:tc>
      </w:tr>
      <w:tr w:rsidR="006703D0" w:rsidRPr="00680735" w14:paraId="6228B566" w14:textId="77777777" w:rsidTr="00E15F46">
        <w:trPr>
          <w:trHeight w:val="24"/>
          <w:ins w:id="19463" w:author="CR#0004r4" w:date="2021-06-28T13:12:00Z"/>
        </w:trPr>
        <w:tc>
          <w:tcPr>
            <w:tcW w:w="1413" w:type="dxa"/>
            <w:vMerge/>
            <w:tcBorders>
              <w:left w:val="single" w:sz="4" w:space="0" w:color="auto"/>
              <w:right w:val="single" w:sz="4" w:space="0" w:color="auto"/>
            </w:tcBorders>
            <w:shd w:val="clear" w:color="auto" w:fill="auto"/>
          </w:tcPr>
          <w:p w14:paraId="253C5128" w14:textId="77777777" w:rsidR="00E15F46" w:rsidRPr="00680735" w:rsidRDefault="00E15F46">
            <w:pPr>
              <w:pStyle w:val="TAL"/>
              <w:rPr>
                <w:ins w:id="19464"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02326B" w14:textId="77777777" w:rsidR="00E15F46" w:rsidRPr="00680735" w:rsidRDefault="00E15F46">
            <w:pPr>
              <w:pStyle w:val="TAL"/>
              <w:rPr>
                <w:ins w:id="19465" w:author="CR#0004r4" w:date="2021-06-28T13:12:00Z"/>
              </w:rPr>
            </w:pPr>
            <w:ins w:id="19466" w:author="CR#0004r4" w:date="2021-06-28T13:12:00Z">
              <w:r w:rsidRPr="00680735">
                <w:t>17-9</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54DFE7" w14:textId="77777777" w:rsidR="00E15F46" w:rsidRPr="00680735" w:rsidRDefault="00E15F46">
            <w:pPr>
              <w:pStyle w:val="TAL"/>
              <w:rPr>
                <w:ins w:id="19467" w:author="CR#0004r4" w:date="2021-06-28T13:12:00Z"/>
              </w:rPr>
            </w:pPr>
            <w:ins w:id="19468" w:author="CR#0004r4" w:date="2021-06-28T13:12:00Z">
              <w:r w:rsidRPr="00680735">
                <w:t>CPC</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C1E8120" w14:textId="77777777" w:rsidR="00E15F46" w:rsidRPr="00680735" w:rsidRDefault="00E15F46">
            <w:pPr>
              <w:pStyle w:val="TAL"/>
              <w:rPr>
                <w:ins w:id="19469" w:author="CR#0004r4" w:date="2021-06-28T13:12:00Z"/>
                <w:rFonts w:eastAsia="MS PGothic"/>
              </w:rPr>
            </w:pPr>
            <w:ins w:id="19470" w:author="CR#0004r4" w:date="2021-06-28T13:12:00Z">
              <w:r w:rsidRPr="00680735">
                <w:t xml:space="preserve">Indicates whether the UE supports 2 trigger events for same execution condition. </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4C8B27" w14:textId="77777777" w:rsidR="00E15F46" w:rsidRPr="00680735" w:rsidRDefault="00E15F46">
            <w:pPr>
              <w:pStyle w:val="TAL"/>
              <w:rPr>
                <w:ins w:id="19471" w:author="CR#0004r4" w:date="2021-06-28T13:12:00Z"/>
              </w:rPr>
            </w:pPr>
            <w:ins w:id="19472" w:author="CR#0004r4" w:date="2021-06-28T13:12:00Z">
              <w:r w:rsidRPr="00680735">
                <w:t>17-8</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8351FA" w14:textId="2796142F" w:rsidR="00E15F46" w:rsidRPr="00680735" w:rsidRDefault="00E15F46">
            <w:pPr>
              <w:pStyle w:val="TAL"/>
              <w:rPr>
                <w:ins w:id="19473" w:author="CR#0004r4" w:date="2021-06-28T13:12:00Z"/>
                <w:i/>
                <w:iCs/>
              </w:rPr>
            </w:pPr>
            <w:ins w:id="19474" w:author="CR#0004r4" w:date="2021-06-28T13:12:00Z">
              <w:r w:rsidRPr="00680735">
                <w:rPr>
                  <w:i/>
                  <w:iCs/>
                </w:rPr>
                <w:t>condPSCellChangeTwoTriggerEvents-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0ECB27F" w14:textId="77777777" w:rsidR="00E15F46" w:rsidRPr="00680735" w:rsidRDefault="00E15F46">
            <w:pPr>
              <w:pStyle w:val="TAL"/>
              <w:rPr>
                <w:ins w:id="19475" w:author="CR#0004r4" w:date="2021-06-28T13:12:00Z"/>
                <w:i/>
                <w:iCs/>
              </w:rPr>
            </w:pPr>
            <w:proofErr w:type="spellStart"/>
            <w:ins w:id="19476" w:author="CR#0004r4" w:date="2021-06-28T13:12:00Z">
              <w:r w:rsidRPr="00680735">
                <w:rPr>
                  <w:i/>
                  <w:iCs/>
                </w:rPr>
                <w:t>BandNR</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88156" w14:textId="77777777" w:rsidR="00E15F46" w:rsidRPr="00680735" w:rsidRDefault="00E15F46">
            <w:pPr>
              <w:pStyle w:val="TAL"/>
              <w:rPr>
                <w:ins w:id="19477" w:author="CR#0004r4" w:date="2021-06-28T13:12:00Z"/>
              </w:rPr>
            </w:pPr>
            <w:ins w:id="19478" w:author="CR#0004r4" w:date="2021-06-28T13:12:00Z">
              <w:r w:rsidRPr="00680735">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D699DC" w14:textId="77777777" w:rsidR="00E15F46" w:rsidRPr="00680735" w:rsidRDefault="00E15F46">
            <w:pPr>
              <w:pStyle w:val="TAL"/>
              <w:rPr>
                <w:ins w:id="19479" w:author="CR#0004r4" w:date="2021-06-28T13:12:00Z"/>
              </w:rPr>
            </w:pPr>
            <w:ins w:id="19480" w:author="CR#0004r4" w:date="2021-06-28T13:12:00Z">
              <w:r w:rsidRPr="00680735">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949B0" w14:textId="77777777" w:rsidR="00E15F46" w:rsidRPr="00680735" w:rsidRDefault="00E15F46">
            <w:pPr>
              <w:pStyle w:val="TAL"/>
              <w:rPr>
                <w:ins w:id="19481" w:author="CR#0004r4" w:date="2021-06-28T13:12:00Z"/>
                <w:rFonts w:eastAsia="MS PGothic"/>
              </w:rPr>
            </w:pPr>
            <w:ins w:id="19482" w:author="CR#0004r4" w:date="2021-06-28T13:12:00Z">
              <w:r w:rsidRPr="00680735">
                <w:rPr>
                  <w:rFonts w:eastAsia="MS PGothic"/>
                </w:rPr>
                <w:t>UE shall set the capability value consistently for all FDD-FR1 bands, all TDD-FR1 bands and all TDD-FR2 bands respectively.</w:t>
              </w:r>
            </w:ins>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ECCAB1" w14:textId="77777777" w:rsidR="00E15F46" w:rsidRPr="00680735" w:rsidRDefault="00E15F46">
            <w:pPr>
              <w:pStyle w:val="TAL"/>
              <w:rPr>
                <w:ins w:id="19483" w:author="CR#0004r4" w:date="2021-06-28T13:12:00Z"/>
                <w:lang w:eastAsia="zh-CN"/>
              </w:rPr>
            </w:pPr>
            <w:ins w:id="19484" w:author="CR#0004r4" w:date="2021-06-28T13:12:00Z">
              <w:r w:rsidRPr="00680735">
                <w:rPr>
                  <w:lang w:eastAsia="zh-CN"/>
                </w:rPr>
                <w:t>Conditional mandatory with capability signalling</w:t>
              </w:r>
            </w:ins>
          </w:p>
        </w:tc>
      </w:tr>
      <w:tr w:rsidR="006703D0" w:rsidRPr="00680735" w14:paraId="2F8D4564" w14:textId="77777777" w:rsidTr="00E15F46">
        <w:trPr>
          <w:trHeight w:val="24"/>
          <w:ins w:id="19485" w:author="CR#0004r4" w:date="2021-06-28T13:12:00Z"/>
        </w:trPr>
        <w:tc>
          <w:tcPr>
            <w:tcW w:w="1413" w:type="dxa"/>
            <w:vMerge/>
            <w:tcBorders>
              <w:left w:val="single" w:sz="4" w:space="0" w:color="auto"/>
              <w:right w:val="single" w:sz="4" w:space="0" w:color="auto"/>
            </w:tcBorders>
            <w:shd w:val="clear" w:color="auto" w:fill="auto"/>
          </w:tcPr>
          <w:p w14:paraId="4EC406BC" w14:textId="77777777" w:rsidR="00E15F46" w:rsidRPr="00680735" w:rsidRDefault="00E15F46">
            <w:pPr>
              <w:pStyle w:val="TAL"/>
              <w:rPr>
                <w:ins w:id="19486"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433DBA" w14:textId="77777777" w:rsidR="00E15F46" w:rsidRPr="00680735" w:rsidRDefault="00E15F46">
            <w:pPr>
              <w:pStyle w:val="TAL"/>
              <w:rPr>
                <w:ins w:id="19487" w:author="CR#0004r4" w:date="2021-06-28T13:12:00Z"/>
              </w:rPr>
            </w:pPr>
            <w:ins w:id="19488" w:author="CR#0004r4" w:date="2021-06-28T13:12:00Z">
              <w:r w:rsidRPr="00680735">
                <w:t>17-10</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A3E3D6" w14:textId="77777777" w:rsidR="00E15F46" w:rsidRPr="00680735" w:rsidRDefault="00E15F46">
            <w:pPr>
              <w:pStyle w:val="TAL"/>
              <w:rPr>
                <w:ins w:id="19489" w:author="CR#0004r4" w:date="2021-06-28T13:12:00Z"/>
              </w:rPr>
            </w:pPr>
            <w:ins w:id="19490" w:author="CR#0004r4" w:date="2021-06-28T13:12:00Z">
              <w:r w:rsidRPr="00680735">
                <w:t xml:space="preserve">T312 for </w:t>
              </w:r>
              <w:proofErr w:type="spellStart"/>
              <w:r w:rsidRPr="00680735">
                <w:t>PCell</w:t>
              </w:r>
              <w:proofErr w:type="spellEnd"/>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968455B" w14:textId="77777777" w:rsidR="00E15F46" w:rsidRPr="00680735" w:rsidRDefault="00E15F46">
            <w:pPr>
              <w:pStyle w:val="TAL"/>
              <w:rPr>
                <w:ins w:id="19491" w:author="CR#0004r4" w:date="2021-06-28T13:12:00Z"/>
              </w:rPr>
            </w:pPr>
            <w:ins w:id="19492" w:author="CR#0004r4" w:date="2021-06-28T13:12:00Z">
              <w:r w:rsidRPr="00680735">
                <w:t xml:space="preserve">Indicates whether the UE supports T312 based fast failure recovery for </w:t>
              </w:r>
              <w:proofErr w:type="spellStart"/>
              <w:r w:rsidRPr="00680735">
                <w:t>PCell</w:t>
              </w:r>
              <w:proofErr w:type="spellEnd"/>
              <w:r w:rsidRPr="00680735">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039B23D" w14:textId="77777777" w:rsidR="00E15F46" w:rsidRPr="00680735" w:rsidRDefault="00E15F46">
            <w:pPr>
              <w:pStyle w:val="TAL"/>
              <w:rPr>
                <w:ins w:id="19493" w:author="CR#0004r4" w:date="2021-06-28T13:12:00Z"/>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077A381" w14:textId="79BAE4F8" w:rsidR="00E15F46" w:rsidRPr="00680735" w:rsidRDefault="00E15F46">
            <w:pPr>
              <w:pStyle w:val="TAL"/>
              <w:rPr>
                <w:ins w:id="19494" w:author="CR#0004r4" w:date="2021-06-28T13:12:00Z"/>
                <w:i/>
                <w:iCs/>
              </w:rPr>
            </w:pPr>
            <w:ins w:id="19495" w:author="CR#0004r4" w:date="2021-06-28T13:12:00Z">
              <w:r w:rsidRPr="00680735">
                <w:rPr>
                  <w:i/>
                  <w:iCs/>
                </w:rPr>
                <w:t>pcellT312-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4EA36F" w14:textId="77777777" w:rsidR="00E15F46" w:rsidRPr="00680735" w:rsidRDefault="00E15F46">
            <w:pPr>
              <w:pStyle w:val="TAL"/>
              <w:rPr>
                <w:ins w:id="19496" w:author="CR#0004r4" w:date="2021-06-28T13:12:00Z"/>
                <w:i/>
                <w:iCs/>
              </w:rPr>
            </w:pPr>
            <w:proofErr w:type="spellStart"/>
            <w:ins w:id="19497" w:author="CR#0004r4" w:date="2021-06-28T13:12:00Z">
              <w:r w:rsidRPr="00680735">
                <w:rPr>
                  <w:i/>
                  <w:iCs/>
                </w:rPr>
                <w:t>MeasAndMobParametersCommon</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0B782" w14:textId="77777777" w:rsidR="00E15F46" w:rsidRPr="00680735" w:rsidRDefault="00E15F46">
            <w:pPr>
              <w:pStyle w:val="TAL"/>
              <w:rPr>
                <w:ins w:id="19498" w:author="CR#0004r4" w:date="2021-06-28T13:12:00Z"/>
              </w:rPr>
            </w:pPr>
            <w:ins w:id="19499"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ECDC6E" w14:textId="77777777" w:rsidR="00E15F46" w:rsidRPr="00680735" w:rsidRDefault="00E15F46">
            <w:pPr>
              <w:pStyle w:val="TAL"/>
              <w:rPr>
                <w:ins w:id="19500" w:author="CR#0004r4" w:date="2021-06-28T13:12:00Z"/>
              </w:rPr>
            </w:pPr>
            <w:ins w:id="19501" w:author="CR#0004r4" w:date="2021-06-28T13:12:00Z">
              <w:r w:rsidRPr="00680735">
                <w:rPr>
                  <w:lang w:eastAsia="zh-CN"/>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13882" w14:textId="77777777" w:rsidR="00E15F46" w:rsidRPr="00680735" w:rsidRDefault="00E15F46">
            <w:pPr>
              <w:pStyle w:val="TAL"/>
              <w:rPr>
                <w:ins w:id="19502" w:author="CR#0004r4" w:date="2021-06-28T13:12:00Z"/>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71B72F" w14:textId="77777777" w:rsidR="00E15F46" w:rsidRPr="00680735" w:rsidRDefault="00E15F46">
            <w:pPr>
              <w:pStyle w:val="TAL"/>
              <w:rPr>
                <w:ins w:id="19503" w:author="CR#0004r4" w:date="2021-06-28T13:12:00Z"/>
                <w:lang w:eastAsia="zh-CN"/>
              </w:rPr>
            </w:pPr>
            <w:ins w:id="19504" w:author="CR#0004r4" w:date="2021-06-28T13:12:00Z">
              <w:r w:rsidRPr="00680735">
                <w:rPr>
                  <w:lang w:eastAsia="zh-CN"/>
                </w:rPr>
                <w:t>Optional with capability signalling</w:t>
              </w:r>
            </w:ins>
          </w:p>
        </w:tc>
      </w:tr>
      <w:tr w:rsidR="00E15F46" w:rsidRPr="00680735" w14:paraId="6F4E731F" w14:textId="77777777" w:rsidTr="00E15F46">
        <w:trPr>
          <w:trHeight w:val="24"/>
          <w:ins w:id="19505" w:author="CR#0004r4" w:date="2021-06-28T13:12:00Z"/>
        </w:trPr>
        <w:tc>
          <w:tcPr>
            <w:tcW w:w="1413" w:type="dxa"/>
            <w:vMerge/>
            <w:tcBorders>
              <w:left w:val="single" w:sz="4" w:space="0" w:color="auto"/>
              <w:right w:val="single" w:sz="4" w:space="0" w:color="auto"/>
            </w:tcBorders>
            <w:shd w:val="clear" w:color="auto" w:fill="auto"/>
          </w:tcPr>
          <w:p w14:paraId="59ABD376" w14:textId="77777777" w:rsidR="00E15F46" w:rsidRPr="00680735" w:rsidRDefault="00E15F46">
            <w:pPr>
              <w:pStyle w:val="TAL"/>
              <w:rPr>
                <w:ins w:id="19506"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DC304F" w14:textId="77777777" w:rsidR="00E15F46" w:rsidRPr="00680735" w:rsidRDefault="00E15F46">
            <w:pPr>
              <w:pStyle w:val="TAL"/>
              <w:rPr>
                <w:ins w:id="19507" w:author="CR#0004r4" w:date="2021-06-28T13:12:00Z"/>
              </w:rPr>
            </w:pPr>
            <w:ins w:id="19508" w:author="CR#0004r4" w:date="2021-06-28T13:12:00Z">
              <w:r w:rsidRPr="00680735">
                <w:t>17-11</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360365" w14:textId="77777777" w:rsidR="00E15F46" w:rsidRPr="00680735" w:rsidRDefault="00E15F46">
            <w:pPr>
              <w:pStyle w:val="TAL"/>
              <w:rPr>
                <w:ins w:id="19509" w:author="CR#0004r4" w:date="2021-06-28T13:12:00Z"/>
              </w:rPr>
            </w:pPr>
            <w:ins w:id="19510" w:author="CR#0004r4" w:date="2021-06-28T13:12:00Z">
              <w:r w:rsidRPr="00680735">
                <w:t xml:space="preserve">T312 for </w:t>
              </w:r>
              <w:proofErr w:type="spellStart"/>
              <w:r w:rsidRPr="00680735">
                <w:t>PSCell</w:t>
              </w:r>
              <w:proofErr w:type="spellEnd"/>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C2CF21E" w14:textId="77777777" w:rsidR="00E15F46" w:rsidRPr="00680735" w:rsidRDefault="00E15F46">
            <w:pPr>
              <w:pStyle w:val="TAL"/>
              <w:rPr>
                <w:ins w:id="19511" w:author="CR#0004r4" w:date="2021-06-28T13:12:00Z"/>
              </w:rPr>
            </w:pPr>
            <w:ins w:id="19512" w:author="CR#0004r4" w:date="2021-06-28T13:12:00Z">
              <w:r w:rsidRPr="00680735">
                <w:t xml:space="preserve">Indicates whether the UE supports T312 based fast failure recovery for </w:t>
              </w:r>
              <w:proofErr w:type="spellStart"/>
              <w:r w:rsidRPr="00680735">
                <w:t>PSCell</w:t>
              </w:r>
              <w:proofErr w:type="spellEnd"/>
              <w:r w:rsidRPr="00680735">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35113C2" w14:textId="77777777" w:rsidR="00E15F46" w:rsidRPr="00680735" w:rsidRDefault="00E15F46">
            <w:pPr>
              <w:pStyle w:val="TAL"/>
              <w:rPr>
                <w:ins w:id="19513" w:author="CR#0004r4" w:date="2021-06-28T13:12:00Z"/>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86FCF6B" w14:textId="3F463470" w:rsidR="00E15F46" w:rsidRPr="00680735" w:rsidRDefault="00E15F46">
            <w:pPr>
              <w:pStyle w:val="TAL"/>
              <w:rPr>
                <w:ins w:id="19514" w:author="CR#0004r4" w:date="2021-06-28T13:12:00Z"/>
                <w:i/>
                <w:iCs/>
              </w:rPr>
            </w:pPr>
            <w:ins w:id="19515" w:author="CR#0004r4" w:date="2021-06-28T13:12:00Z">
              <w:r w:rsidRPr="00680735">
                <w:rPr>
                  <w:i/>
                  <w:iCs/>
                </w:rPr>
                <w:t>pscellT312-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7522D4" w14:textId="77777777" w:rsidR="00E15F46" w:rsidRPr="00680735" w:rsidRDefault="00E15F46">
            <w:pPr>
              <w:pStyle w:val="TAL"/>
              <w:rPr>
                <w:ins w:id="19516" w:author="CR#0004r4" w:date="2021-06-28T13:12:00Z"/>
                <w:i/>
                <w:iCs/>
              </w:rPr>
            </w:pPr>
            <w:ins w:id="19517" w:author="CR#0004r4" w:date="2021-06-28T13:12:00Z">
              <w:r w:rsidRPr="00680735">
                <w:rPr>
                  <w:i/>
                  <w:iCs/>
                </w:rPr>
                <w:t>MeasAndMobParametersMRDC-Common-v161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C5C229" w14:textId="77777777" w:rsidR="00E15F46" w:rsidRPr="00680735" w:rsidRDefault="00E15F46">
            <w:pPr>
              <w:pStyle w:val="TAL"/>
              <w:rPr>
                <w:ins w:id="19518" w:author="CR#0004r4" w:date="2021-06-28T13:12:00Z"/>
              </w:rPr>
            </w:pPr>
            <w:ins w:id="19519"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659A3" w14:textId="77777777" w:rsidR="00E15F46" w:rsidRPr="00680735" w:rsidRDefault="00E15F46">
            <w:pPr>
              <w:pStyle w:val="TAL"/>
              <w:rPr>
                <w:ins w:id="19520" w:author="CR#0004r4" w:date="2021-06-28T13:12:00Z"/>
                <w:lang w:eastAsia="zh-CN"/>
              </w:rPr>
            </w:pPr>
            <w:ins w:id="19521" w:author="CR#0004r4" w:date="2021-06-28T13:12:00Z">
              <w:r w:rsidRPr="00680735">
                <w:rPr>
                  <w:lang w:eastAsia="zh-CN"/>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399ABA4" w14:textId="77777777" w:rsidR="00E15F46" w:rsidRPr="00680735" w:rsidRDefault="00E15F46">
            <w:pPr>
              <w:pStyle w:val="TAL"/>
              <w:rPr>
                <w:ins w:id="19522" w:author="CR#0004r4" w:date="2021-06-28T13:12:00Z"/>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95A7BDD" w14:textId="77777777" w:rsidR="00E15F46" w:rsidRPr="00680735" w:rsidRDefault="00E15F46">
            <w:pPr>
              <w:pStyle w:val="TAL"/>
              <w:rPr>
                <w:ins w:id="19523" w:author="CR#0004r4" w:date="2021-06-28T13:12:00Z"/>
                <w:lang w:eastAsia="zh-CN"/>
              </w:rPr>
            </w:pPr>
            <w:ins w:id="19524" w:author="CR#0004r4" w:date="2021-06-28T13:12:00Z">
              <w:r w:rsidRPr="00680735">
                <w:rPr>
                  <w:lang w:eastAsia="zh-CN"/>
                </w:rPr>
                <w:t>Optional with capability signalling</w:t>
              </w:r>
            </w:ins>
          </w:p>
        </w:tc>
      </w:tr>
    </w:tbl>
    <w:p w14:paraId="2FA3620D" w14:textId="00141929" w:rsidR="00E15F46" w:rsidRPr="00680735" w:rsidRDefault="00E15F46" w:rsidP="00500B95">
      <w:pPr>
        <w:rPr>
          <w:ins w:id="19525" w:author="CR#0004r4" w:date="2021-06-28T13:12:00Z"/>
          <w:rFonts w:eastAsia="Batang"/>
          <w:lang w:val="en-US" w:eastAsia="ko-KR"/>
        </w:rPr>
      </w:pPr>
    </w:p>
    <w:p w14:paraId="29F554E1" w14:textId="4C960C49" w:rsidR="00E15F46" w:rsidRPr="00680735" w:rsidRDefault="00E15F46" w:rsidP="00E15F46">
      <w:pPr>
        <w:pStyle w:val="Heading3"/>
        <w:rPr>
          <w:ins w:id="19526" w:author="CR#0004r4" w:date="2021-06-28T13:12:00Z"/>
          <w:lang w:val="en-US" w:eastAsia="ko-KR"/>
        </w:rPr>
      </w:pPr>
      <w:ins w:id="19527" w:author="CR#0004r4" w:date="2021-06-28T13:12:00Z">
        <w:r w:rsidRPr="00680735">
          <w:rPr>
            <w:lang w:val="en-US" w:eastAsia="ko-KR"/>
          </w:rPr>
          <w:lastRenderedPageBreak/>
          <w:t>5.2.8</w:t>
        </w:r>
      </w:ins>
      <w:ins w:id="19528" w:author="CR#0004r4" w:date="2021-06-28T23:46:00Z">
        <w:r w:rsidR="00500B95" w:rsidRPr="00680735">
          <w:rPr>
            <w:lang w:val="en-US" w:eastAsia="ko-KR"/>
          </w:rPr>
          <w:tab/>
        </w:r>
      </w:ins>
      <w:proofErr w:type="spellStart"/>
      <w:ins w:id="19529" w:author="CR#0004r4" w:date="2021-06-28T13:12:00Z">
        <w:r w:rsidRPr="00680735">
          <w:rPr>
            <w:lang w:val="en-US" w:eastAsia="ko-KR"/>
          </w:rPr>
          <w:t>LTE_NR_DC_CA_enh</w:t>
        </w:r>
        <w:proofErr w:type="spellEnd"/>
        <w:r w:rsidRPr="00680735">
          <w:rPr>
            <w:lang w:val="en-US" w:eastAsia="ko-KR"/>
          </w:rPr>
          <w:t>-Core</w:t>
        </w:r>
      </w:ins>
    </w:p>
    <w:p w14:paraId="43C61281" w14:textId="71ED0840" w:rsidR="00E15F46" w:rsidRPr="00680735" w:rsidRDefault="00E15F46">
      <w:pPr>
        <w:pStyle w:val="TH"/>
        <w:rPr>
          <w:ins w:id="19530" w:author="CR#0004r4" w:date="2021-06-28T13:12:00Z"/>
          <w:rPrChange w:id="19531" w:author="CR#0004r4" w:date="2021-07-04T22:18:00Z">
            <w:rPr>
              <w:ins w:id="19532" w:author="CR#0004r4" w:date="2021-06-28T13:12:00Z"/>
            </w:rPr>
          </w:rPrChange>
        </w:rPr>
        <w:pPrChange w:id="19533" w:author="CR#0004r4" w:date="2021-06-28T23:46:00Z">
          <w:pPr>
            <w:keepNext/>
            <w:jc w:val="center"/>
          </w:pPr>
        </w:pPrChange>
      </w:pPr>
      <w:ins w:id="19534" w:author="CR#0004r4" w:date="2021-06-28T13:12:00Z">
        <w:r w:rsidRPr="00371385">
          <w:t>Table 5.2</w:t>
        </w:r>
      </w:ins>
      <w:ins w:id="19535" w:author="CR#0004r4" w:date="2021-06-28T23:46:00Z">
        <w:r w:rsidR="00500B95" w:rsidRPr="00371385">
          <w:t>.</w:t>
        </w:r>
      </w:ins>
      <w:ins w:id="19536" w:author="CR#0004r4" w:date="2021-06-28T13:12:00Z">
        <w:r w:rsidRPr="00FC69F1">
          <w:t>8</w:t>
        </w:r>
      </w:ins>
      <w:ins w:id="19537" w:author="CR#0004r4" w:date="2021-06-28T23:46:00Z">
        <w:r w:rsidR="00500B95" w:rsidRPr="00680735">
          <w:rPr>
            <w:rPrChange w:id="19538" w:author="CR#0004r4" w:date="2021-07-04T22:18:00Z">
              <w:rPr>
                <w:b/>
              </w:rPr>
            </w:rPrChange>
          </w:rPr>
          <w:t>-1</w:t>
        </w:r>
      </w:ins>
      <w:ins w:id="19539" w:author="CR#0004r4" w:date="2021-06-28T13:12:00Z">
        <w:r w:rsidRPr="00680735">
          <w:rPr>
            <w:rPrChange w:id="19540" w:author="CR#0004r4" w:date="2021-07-04T22:18:00Z">
              <w:rPr>
                <w:b/>
              </w:rPr>
            </w:rPrChange>
          </w:rPr>
          <w:t>:</w:t>
        </w:r>
      </w:ins>
      <w:ins w:id="19541" w:author="CR#0004r4" w:date="2021-06-28T23:46:00Z">
        <w:r w:rsidR="00500B95" w:rsidRPr="00680735">
          <w:rPr>
            <w:rPrChange w:id="19542" w:author="CR#0004r4" w:date="2021-07-04T22:18:00Z">
              <w:rPr>
                <w:b/>
              </w:rPr>
            </w:rPrChange>
          </w:rPr>
          <w:t xml:space="preserve"> </w:t>
        </w:r>
      </w:ins>
      <w:ins w:id="19543" w:author="CR#0004r4" w:date="2021-06-28T13:12:00Z">
        <w:r w:rsidRPr="00680735">
          <w:rPr>
            <w:rPrChange w:id="19544" w:author="CR#0004r4" w:date="2021-07-04T22:18:00Z">
              <w:rPr>
                <w:b/>
              </w:rPr>
            </w:rPrChange>
          </w:rPr>
          <w:t xml:space="preserve">Layer-2 and Layer-3 feature list for </w:t>
        </w:r>
        <w:proofErr w:type="spellStart"/>
        <w:r w:rsidRPr="00680735">
          <w:rPr>
            <w:rPrChange w:id="19545" w:author="CR#0004r4" w:date="2021-07-04T22:18:00Z">
              <w:rPr>
                <w:b/>
              </w:rPr>
            </w:rPrChange>
          </w:rPr>
          <w:t>LTE_NR_DC_CA_enh</w:t>
        </w:r>
        <w:proofErr w:type="spellEnd"/>
        <w:r w:rsidRPr="00680735">
          <w:rPr>
            <w:rPrChange w:id="19546" w:author="CR#0004r4" w:date="2021-07-04T22:18:00Z">
              <w:rPr>
                <w:b/>
              </w:rPr>
            </w:rPrChange>
          </w:rPr>
          <w:t>-Core</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80735" w14:paraId="7AC62328" w14:textId="77777777" w:rsidTr="00E15F46">
        <w:trPr>
          <w:trHeight w:val="24"/>
          <w:ins w:id="19547" w:author="CR#0004r4" w:date="2021-06-28T13:12:00Z"/>
        </w:trPr>
        <w:tc>
          <w:tcPr>
            <w:tcW w:w="1413" w:type="dxa"/>
            <w:tcBorders>
              <w:top w:val="single" w:sz="4" w:space="0" w:color="auto"/>
              <w:left w:val="single" w:sz="4" w:space="0" w:color="auto"/>
              <w:bottom w:val="single" w:sz="4" w:space="0" w:color="auto"/>
              <w:right w:val="single" w:sz="4" w:space="0" w:color="auto"/>
            </w:tcBorders>
          </w:tcPr>
          <w:p w14:paraId="20C0C5BE" w14:textId="77777777" w:rsidR="00E15F46" w:rsidRPr="00680735" w:rsidRDefault="00E15F46" w:rsidP="00500B95">
            <w:pPr>
              <w:pStyle w:val="TAH"/>
              <w:rPr>
                <w:ins w:id="19548" w:author="CR#0004r4" w:date="2021-06-28T13:12:00Z"/>
              </w:rPr>
            </w:pPr>
            <w:ins w:id="19549" w:author="CR#0004r4" w:date="2021-06-28T13:12:00Z">
              <w:r w:rsidRPr="00680735">
                <w:lastRenderedPageBreak/>
                <w:t>Features</w:t>
              </w:r>
            </w:ins>
          </w:p>
        </w:tc>
        <w:tc>
          <w:tcPr>
            <w:tcW w:w="888" w:type="dxa"/>
            <w:tcBorders>
              <w:top w:val="single" w:sz="4" w:space="0" w:color="auto"/>
              <w:left w:val="single" w:sz="4" w:space="0" w:color="auto"/>
              <w:bottom w:val="single" w:sz="4" w:space="0" w:color="auto"/>
              <w:right w:val="single" w:sz="4" w:space="0" w:color="auto"/>
            </w:tcBorders>
          </w:tcPr>
          <w:p w14:paraId="1E6ECC90" w14:textId="77777777" w:rsidR="00E15F46" w:rsidRPr="00680735" w:rsidRDefault="00E15F46" w:rsidP="00CD7569">
            <w:pPr>
              <w:pStyle w:val="TAH"/>
              <w:rPr>
                <w:ins w:id="19550" w:author="CR#0004r4" w:date="2021-06-28T13:12:00Z"/>
              </w:rPr>
            </w:pPr>
            <w:ins w:id="19551" w:author="CR#0004r4" w:date="2021-06-28T13:12:00Z">
              <w:r w:rsidRPr="00680735">
                <w:t>Index</w:t>
              </w:r>
            </w:ins>
          </w:p>
        </w:tc>
        <w:tc>
          <w:tcPr>
            <w:tcW w:w="1950" w:type="dxa"/>
            <w:tcBorders>
              <w:top w:val="single" w:sz="4" w:space="0" w:color="auto"/>
              <w:left w:val="single" w:sz="4" w:space="0" w:color="auto"/>
              <w:bottom w:val="single" w:sz="4" w:space="0" w:color="auto"/>
              <w:right w:val="single" w:sz="4" w:space="0" w:color="auto"/>
            </w:tcBorders>
          </w:tcPr>
          <w:p w14:paraId="1BAA6F2E" w14:textId="77777777" w:rsidR="00E15F46" w:rsidRPr="00680735" w:rsidRDefault="00E15F46" w:rsidP="00E87BB7">
            <w:pPr>
              <w:pStyle w:val="TAH"/>
              <w:rPr>
                <w:ins w:id="19552" w:author="CR#0004r4" w:date="2021-06-28T13:12:00Z"/>
              </w:rPr>
            </w:pPr>
            <w:ins w:id="19553" w:author="CR#0004r4" w:date="2021-06-28T13:12:00Z">
              <w:r w:rsidRPr="00680735">
                <w:t>Feature group</w:t>
              </w:r>
            </w:ins>
          </w:p>
        </w:tc>
        <w:tc>
          <w:tcPr>
            <w:tcW w:w="6092" w:type="dxa"/>
            <w:tcBorders>
              <w:top w:val="single" w:sz="4" w:space="0" w:color="auto"/>
              <w:left w:val="single" w:sz="4" w:space="0" w:color="auto"/>
              <w:bottom w:val="single" w:sz="4" w:space="0" w:color="auto"/>
              <w:right w:val="single" w:sz="4" w:space="0" w:color="auto"/>
            </w:tcBorders>
          </w:tcPr>
          <w:p w14:paraId="7477FA65" w14:textId="77777777" w:rsidR="00E15F46" w:rsidRPr="00680735" w:rsidRDefault="00E15F46" w:rsidP="00E87BB7">
            <w:pPr>
              <w:pStyle w:val="TAH"/>
              <w:rPr>
                <w:ins w:id="19554" w:author="CR#0004r4" w:date="2021-06-28T13:12:00Z"/>
              </w:rPr>
            </w:pPr>
            <w:ins w:id="19555" w:author="CR#0004r4" w:date="2021-06-28T13:12:00Z">
              <w:r w:rsidRPr="00680735">
                <w:t>Components</w:t>
              </w:r>
            </w:ins>
          </w:p>
        </w:tc>
        <w:tc>
          <w:tcPr>
            <w:tcW w:w="2126" w:type="dxa"/>
            <w:tcBorders>
              <w:top w:val="single" w:sz="4" w:space="0" w:color="auto"/>
              <w:left w:val="single" w:sz="4" w:space="0" w:color="auto"/>
              <w:bottom w:val="single" w:sz="4" w:space="0" w:color="auto"/>
              <w:right w:val="single" w:sz="4" w:space="0" w:color="auto"/>
            </w:tcBorders>
          </w:tcPr>
          <w:p w14:paraId="39CDE7DB" w14:textId="77777777" w:rsidR="00E15F46" w:rsidRPr="00680735" w:rsidRDefault="00E15F46" w:rsidP="00E87BB7">
            <w:pPr>
              <w:pStyle w:val="TAH"/>
              <w:rPr>
                <w:ins w:id="19556" w:author="CR#0004r4" w:date="2021-06-28T13:12:00Z"/>
              </w:rPr>
            </w:pPr>
            <w:ins w:id="19557" w:author="CR#0004r4" w:date="2021-06-28T13:12:00Z">
              <w:r w:rsidRPr="00680735">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2B449D71" w14:textId="77777777" w:rsidR="00E15F46" w:rsidRPr="00680735" w:rsidRDefault="00E15F46" w:rsidP="0031771B">
            <w:pPr>
              <w:pStyle w:val="TAH"/>
              <w:rPr>
                <w:ins w:id="19558" w:author="CR#0004r4" w:date="2021-06-28T13:12:00Z"/>
              </w:rPr>
            </w:pPr>
            <w:ins w:id="19559" w:author="CR#0004r4" w:date="2021-06-28T13:12:00Z">
              <w:r w:rsidRPr="00680735">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0258CC93" w14:textId="77777777" w:rsidR="00E15F46" w:rsidRPr="00680735" w:rsidRDefault="00E15F46" w:rsidP="0031771B">
            <w:pPr>
              <w:pStyle w:val="TAH"/>
              <w:rPr>
                <w:ins w:id="19560" w:author="CR#0004r4" w:date="2021-06-28T13:12:00Z"/>
              </w:rPr>
            </w:pPr>
            <w:ins w:id="19561" w:author="CR#0004r4" w:date="2021-06-28T13:12:00Z">
              <w:r w:rsidRPr="00680735">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23ACD2AF" w14:textId="77777777" w:rsidR="00E15F46" w:rsidRPr="00680735" w:rsidRDefault="00E15F46" w:rsidP="0031771B">
            <w:pPr>
              <w:pStyle w:val="TAH"/>
              <w:rPr>
                <w:ins w:id="19562" w:author="CR#0004r4" w:date="2021-06-28T13:12:00Z"/>
              </w:rPr>
            </w:pPr>
            <w:ins w:id="19563" w:author="CR#0004r4" w:date="2021-06-28T13:12:00Z">
              <w:r w:rsidRPr="00680735">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381B4EA8" w14:textId="77777777" w:rsidR="00E15F46" w:rsidRPr="00680735" w:rsidRDefault="00E15F46" w:rsidP="0031771B">
            <w:pPr>
              <w:pStyle w:val="TAH"/>
              <w:rPr>
                <w:ins w:id="19564" w:author="CR#0004r4" w:date="2021-06-28T13:12:00Z"/>
              </w:rPr>
            </w:pPr>
            <w:ins w:id="19565" w:author="CR#0004r4" w:date="2021-06-28T13:12:00Z">
              <w:r w:rsidRPr="00680735">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0AA54DAA" w14:textId="77777777" w:rsidR="00E15F46" w:rsidRPr="00680735" w:rsidRDefault="00E15F46" w:rsidP="0031771B">
            <w:pPr>
              <w:pStyle w:val="TAH"/>
              <w:rPr>
                <w:ins w:id="19566" w:author="CR#0004r4" w:date="2021-06-28T13:12:00Z"/>
              </w:rPr>
            </w:pPr>
            <w:ins w:id="19567" w:author="CR#0004r4" w:date="2021-06-28T13:12:00Z">
              <w:r w:rsidRPr="00680735">
                <w:t>Note</w:t>
              </w:r>
            </w:ins>
          </w:p>
        </w:tc>
        <w:tc>
          <w:tcPr>
            <w:tcW w:w="1596" w:type="dxa"/>
            <w:tcBorders>
              <w:top w:val="single" w:sz="4" w:space="0" w:color="auto"/>
              <w:left w:val="single" w:sz="4" w:space="0" w:color="auto"/>
              <w:bottom w:val="single" w:sz="4" w:space="0" w:color="auto"/>
              <w:right w:val="single" w:sz="4" w:space="0" w:color="auto"/>
            </w:tcBorders>
          </w:tcPr>
          <w:p w14:paraId="02A122F1" w14:textId="77777777" w:rsidR="00E15F46" w:rsidRPr="00680735" w:rsidRDefault="00E15F46" w:rsidP="0031771B">
            <w:pPr>
              <w:pStyle w:val="TAH"/>
              <w:rPr>
                <w:ins w:id="19568" w:author="CR#0004r4" w:date="2021-06-28T13:12:00Z"/>
              </w:rPr>
            </w:pPr>
            <w:ins w:id="19569" w:author="CR#0004r4" w:date="2021-06-28T13:12:00Z">
              <w:r w:rsidRPr="00680735">
                <w:t>Mandatory/Optional</w:t>
              </w:r>
            </w:ins>
          </w:p>
        </w:tc>
      </w:tr>
      <w:tr w:rsidR="006703D0" w:rsidRPr="00680735" w14:paraId="5C3F46AB" w14:textId="77777777" w:rsidTr="00E15F46">
        <w:trPr>
          <w:trHeight w:val="24"/>
          <w:ins w:id="19570" w:author="CR#0004r4" w:date="2021-06-28T13:12:00Z"/>
        </w:trPr>
        <w:tc>
          <w:tcPr>
            <w:tcW w:w="1413" w:type="dxa"/>
            <w:vMerge w:val="restart"/>
            <w:tcBorders>
              <w:top w:val="single" w:sz="4" w:space="0" w:color="auto"/>
              <w:left w:val="single" w:sz="4" w:space="0" w:color="auto"/>
              <w:right w:val="single" w:sz="4" w:space="0" w:color="auto"/>
            </w:tcBorders>
          </w:tcPr>
          <w:p w14:paraId="1E3FAACC" w14:textId="77777777" w:rsidR="00E15F46" w:rsidRPr="00680735" w:rsidRDefault="00E15F46" w:rsidP="00135C59">
            <w:pPr>
              <w:pStyle w:val="TAL"/>
              <w:rPr>
                <w:ins w:id="19571" w:author="CR#0004r4" w:date="2021-06-28T13:12:00Z"/>
              </w:rPr>
            </w:pPr>
            <w:ins w:id="19572" w:author="CR#0004r4" w:date="2021-06-28T13:12:00Z">
              <w:r w:rsidRPr="00680735">
                <w:t xml:space="preserve">18. </w:t>
              </w:r>
              <w:proofErr w:type="spellStart"/>
              <w:r w:rsidRPr="00680735">
                <w:t>LTE_NR_DC_CA_enh</w:t>
              </w:r>
              <w:proofErr w:type="spellEnd"/>
              <w:r w:rsidRPr="00680735">
                <w:t>-Core</w:t>
              </w:r>
            </w:ins>
          </w:p>
          <w:p w14:paraId="0B8828DB" w14:textId="77777777" w:rsidR="00E15F46" w:rsidRPr="00680735" w:rsidRDefault="00E15F46" w:rsidP="00AA6E3D">
            <w:pPr>
              <w:pStyle w:val="TAL"/>
              <w:rPr>
                <w:ins w:id="19573"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01941DBF" w14:textId="77777777" w:rsidR="00E15F46" w:rsidRPr="00680735" w:rsidRDefault="00E15F46">
            <w:pPr>
              <w:pStyle w:val="TAL"/>
              <w:rPr>
                <w:ins w:id="19574" w:author="CR#0004r4" w:date="2021-06-28T13:12:00Z"/>
                <w:rFonts w:asciiTheme="majorHAnsi" w:hAnsiTheme="majorHAnsi" w:cstheme="majorHAnsi"/>
                <w:szCs w:val="18"/>
              </w:rPr>
            </w:pPr>
            <w:ins w:id="19575" w:author="CR#0004r4" w:date="2021-06-28T13:12:00Z">
              <w:r w:rsidRPr="00680735">
                <w:t>18-1</w:t>
              </w:r>
            </w:ins>
          </w:p>
        </w:tc>
        <w:tc>
          <w:tcPr>
            <w:tcW w:w="1950" w:type="dxa"/>
            <w:tcBorders>
              <w:top w:val="single" w:sz="4" w:space="0" w:color="auto"/>
              <w:left w:val="single" w:sz="4" w:space="0" w:color="auto"/>
              <w:bottom w:val="single" w:sz="4" w:space="0" w:color="auto"/>
              <w:right w:val="single" w:sz="4" w:space="0" w:color="auto"/>
            </w:tcBorders>
          </w:tcPr>
          <w:p w14:paraId="2A45E71A" w14:textId="77777777" w:rsidR="00E15F46" w:rsidRPr="00680735" w:rsidRDefault="00E15F46">
            <w:pPr>
              <w:pStyle w:val="TAL"/>
              <w:rPr>
                <w:ins w:id="19576" w:author="CR#0004r4" w:date="2021-06-28T13:12:00Z"/>
                <w:rFonts w:asciiTheme="majorHAnsi" w:eastAsia="SimSun" w:hAnsiTheme="majorHAnsi" w:cstheme="majorHAnsi"/>
                <w:szCs w:val="18"/>
                <w:lang w:eastAsia="zh-CN"/>
              </w:rPr>
            </w:pPr>
            <w:ins w:id="19577" w:author="CR#0004r4" w:date="2021-06-28T13:12:00Z">
              <w:r w:rsidRPr="00680735">
                <w:t>Recovery from MCG RLF vis split SRB1 or SRB3</w:t>
              </w:r>
            </w:ins>
          </w:p>
        </w:tc>
        <w:tc>
          <w:tcPr>
            <w:tcW w:w="6092" w:type="dxa"/>
            <w:tcBorders>
              <w:top w:val="single" w:sz="4" w:space="0" w:color="auto"/>
              <w:left w:val="single" w:sz="4" w:space="0" w:color="auto"/>
              <w:bottom w:val="single" w:sz="4" w:space="0" w:color="auto"/>
              <w:right w:val="single" w:sz="4" w:space="0" w:color="auto"/>
            </w:tcBorders>
          </w:tcPr>
          <w:p w14:paraId="56BFAB8F" w14:textId="77777777" w:rsidR="00E15F46" w:rsidRPr="00FC69F1" w:rsidRDefault="00E15F46">
            <w:pPr>
              <w:pStyle w:val="TAL"/>
              <w:rPr>
                <w:ins w:id="19578" w:author="CR#0004r4" w:date="2021-06-28T13:12:00Z"/>
              </w:rPr>
              <w:pPrChange w:id="19579" w:author="CR#0004r4" w:date="2021-07-04T12:11:00Z">
                <w:pPr/>
              </w:pPrChange>
            </w:pPr>
            <w:ins w:id="19580" w:author="CR#0004r4" w:date="2021-06-28T13:12:00Z">
              <w:r w:rsidRPr="00371385">
                <w:t>Indicates whether the UE supports recovery from MCG RLF via split SRB1 (if supported) and via SRB3 (if supported) as specified in TS 38.331[2].</w:t>
              </w:r>
            </w:ins>
          </w:p>
        </w:tc>
        <w:tc>
          <w:tcPr>
            <w:tcW w:w="2126" w:type="dxa"/>
            <w:tcBorders>
              <w:top w:val="single" w:sz="4" w:space="0" w:color="auto"/>
              <w:left w:val="single" w:sz="4" w:space="0" w:color="auto"/>
              <w:bottom w:val="single" w:sz="4" w:space="0" w:color="auto"/>
              <w:right w:val="single" w:sz="4" w:space="0" w:color="auto"/>
            </w:tcBorders>
          </w:tcPr>
          <w:p w14:paraId="12256D7F" w14:textId="77777777" w:rsidR="00E15F46" w:rsidRPr="00680735" w:rsidRDefault="00E15F46">
            <w:pPr>
              <w:pStyle w:val="TAL"/>
              <w:rPr>
                <w:ins w:id="19581" w:author="CR#0004r4" w:date="2021-06-28T13:12:00Z"/>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0E66985" w14:textId="77777777" w:rsidR="00E15F46" w:rsidRPr="00680735" w:rsidRDefault="00E15F46">
            <w:pPr>
              <w:pStyle w:val="TAL"/>
              <w:rPr>
                <w:ins w:id="19582" w:author="CR#0004r4" w:date="2021-06-28T13:12:00Z"/>
                <w:rFonts w:asciiTheme="majorHAnsi" w:eastAsia="SimSun" w:hAnsiTheme="majorHAnsi" w:cstheme="majorHAnsi"/>
                <w:i/>
                <w:iCs/>
                <w:szCs w:val="18"/>
                <w:lang w:eastAsia="zh-CN"/>
              </w:rPr>
            </w:pPr>
            <w:ins w:id="19583" w:author="CR#0004r4" w:date="2021-06-28T13:12:00Z">
              <w:r w:rsidRPr="00680735">
                <w:rPr>
                  <w:i/>
                  <w:iCs/>
                </w:rPr>
                <w:t>mcgRLF-RecoveryViaSCG-r16</w:t>
              </w:r>
            </w:ins>
          </w:p>
        </w:tc>
        <w:tc>
          <w:tcPr>
            <w:tcW w:w="1825" w:type="dxa"/>
            <w:tcBorders>
              <w:top w:val="single" w:sz="4" w:space="0" w:color="auto"/>
              <w:left w:val="single" w:sz="4" w:space="0" w:color="auto"/>
              <w:bottom w:val="single" w:sz="4" w:space="0" w:color="auto"/>
              <w:right w:val="single" w:sz="4" w:space="0" w:color="auto"/>
            </w:tcBorders>
          </w:tcPr>
          <w:p w14:paraId="626AD8A0" w14:textId="77777777" w:rsidR="00E15F46" w:rsidRPr="00680735" w:rsidRDefault="00E15F46">
            <w:pPr>
              <w:pStyle w:val="TAL"/>
              <w:rPr>
                <w:ins w:id="19584" w:author="CR#0004r4" w:date="2021-06-28T13:12:00Z"/>
                <w:rFonts w:asciiTheme="majorHAnsi" w:hAnsiTheme="majorHAnsi" w:cstheme="majorHAnsi"/>
                <w:i/>
                <w:iCs/>
                <w:szCs w:val="18"/>
              </w:rPr>
            </w:pPr>
            <w:ins w:id="19585" w:author="CR#0004r4" w:date="2021-06-28T13:12:00Z">
              <w:r w:rsidRPr="00680735">
                <w:rPr>
                  <w:i/>
                  <w:iCs/>
                </w:rPr>
                <w:t>UE-NR-Capability-v1610</w:t>
              </w:r>
            </w:ins>
          </w:p>
        </w:tc>
        <w:tc>
          <w:tcPr>
            <w:tcW w:w="1276" w:type="dxa"/>
            <w:tcBorders>
              <w:top w:val="single" w:sz="4" w:space="0" w:color="auto"/>
              <w:left w:val="single" w:sz="4" w:space="0" w:color="auto"/>
              <w:bottom w:val="single" w:sz="4" w:space="0" w:color="auto"/>
              <w:right w:val="single" w:sz="4" w:space="0" w:color="auto"/>
            </w:tcBorders>
          </w:tcPr>
          <w:p w14:paraId="38054CA4" w14:textId="77777777" w:rsidR="00E15F46" w:rsidRPr="00680735" w:rsidRDefault="00E15F46">
            <w:pPr>
              <w:pStyle w:val="TAL"/>
              <w:rPr>
                <w:ins w:id="19586" w:author="CR#0004r4" w:date="2021-06-28T13:12:00Z"/>
                <w:rFonts w:asciiTheme="majorHAnsi" w:hAnsiTheme="majorHAnsi" w:cstheme="majorHAnsi"/>
                <w:szCs w:val="18"/>
              </w:rPr>
            </w:pPr>
            <w:ins w:id="19587"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tcPr>
          <w:p w14:paraId="3E59F33D" w14:textId="77777777" w:rsidR="00E15F46" w:rsidRPr="00680735" w:rsidRDefault="00E15F46">
            <w:pPr>
              <w:pStyle w:val="TAL"/>
              <w:rPr>
                <w:ins w:id="19588" w:author="CR#0004r4" w:date="2021-06-28T13:12:00Z"/>
                <w:rFonts w:asciiTheme="majorHAnsi" w:hAnsiTheme="majorHAnsi" w:cstheme="majorHAnsi"/>
                <w:szCs w:val="18"/>
              </w:rPr>
            </w:pPr>
            <w:ins w:id="19589"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tcPr>
          <w:p w14:paraId="1BD545D3" w14:textId="77777777" w:rsidR="00E15F46" w:rsidRPr="00680735" w:rsidRDefault="00E15F46">
            <w:pPr>
              <w:pStyle w:val="TAL"/>
              <w:rPr>
                <w:ins w:id="19590"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FE4813F" w14:textId="77777777" w:rsidR="00E15F46" w:rsidRPr="00680735" w:rsidRDefault="00E15F46">
            <w:pPr>
              <w:pStyle w:val="TAL"/>
              <w:rPr>
                <w:ins w:id="19591" w:author="CR#0004r4" w:date="2021-06-28T13:12:00Z"/>
              </w:rPr>
            </w:pPr>
            <w:ins w:id="19592" w:author="CR#0004r4" w:date="2021-06-28T13:12:00Z">
              <w:r w:rsidRPr="00680735">
                <w:rPr>
                  <w:lang w:eastAsia="zh-CN"/>
                </w:rPr>
                <w:t>Optional with capability signalling</w:t>
              </w:r>
            </w:ins>
          </w:p>
        </w:tc>
      </w:tr>
      <w:tr w:rsidR="006703D0" w:rsidRPr="00680735" w14:paraId="3296AE7A" w14:textId="77777777" w:rsidTr="00E15F46">
        <w:trPr>
          <w:trHeight w:val="24"/>
          <w:ins w:id="19593" w:author="CR#0004r4" w:date="2021-06-28T13:12:00Z"/>
        </w:trPr>
        <w:tc>
          <w:tcPr>
            <w:tcW w:w="1413" w:type="dxa"/>
            <w:vMerge/>
            <w:tcBorders>
              <w:left w:val="single" w:sz="4" w:space="0" w:color="auto"/>
              <w:right w:val="single" w:sz="4" w:space="0" w:color="auto"/>
            </w:tcBorders>
            <w:shd w:val="clear" w:color="auto" w:fill="auto"/>
          </w:tcPr>
          <w:p w14:paraId="028706D6" w14:textId="77777777" w:rsidR="00E15F46" w:rsidRPr="00680735" w:rsidRDefault="00E15F46">
            <w:pPr>
              <w:pStyle w:val="TAL"/>
              <w:rPr>
                <w:ins w:id="19594"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1DE4C3" w14:textId="77777777" w:rsidR="00E15F46" w:rsidRPr="00680735" w:rsidRDefault="00E15F46">
            <w:pPr>
              <w:pStyle w:val="TAL"/>
              <w:rPr>
                <w:ins w:id="19595" w:author="CR#0004r4" w:date="2021-06-28T13:12:00Z"/>
                <w:rFonts w:asciiTheme="majorHAnsi" w:hAnsiTheme="majorHAnsi" w:cstheme="majorHAnsi"/>
                <w:szCs w:val="18"/>
              </w:rPr>
            </w:pPr>
            <w:ins w:id="19596" w:author="CR#0004r4" w:date="2021-06-28T13:12:00Z">
              <w:r w:rsidRPr="00680735">
                <w:t>18-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DDB5FA" w14:textId="77777777" w:rsidR="00E15F46" w:rsidRPr="00680735" w:rsidRDefault="00E15F46">
            <w:pPr>
              <w:pStyle w:val="TAL"/>
              <w:rPr>
                <w:ins w:id="19597" w:author="CR#0004r4" w:date="2021-06-28T13:12:00Z"/>
                <w:rFonts w:asciiTheme="majorHAnsi" w:eastAsia="SimSun" w:hAnsiTheme="majorHAnsi" w:cstheme="majorHAnsi"/>
                <w:szCs w:val="18"/>
                <w:lang w:eastAsia="zh-CN"/>
              </w:rPr>
            </w:pPr>
            <w:ins w:id="19598" w:author="CR#0004r4" w:date="2021-06-28T13:12:00Z">
              <w:r w:rsidRPr="00680735">
                <w:t xml:space="preserve">Resume with stored MCG </w:t>
              </w:r>
              <w:proofErr w:type="spellStart"/>
              <w:r w:rsidRPr="00680735">
                <w:t>SCell</w:t>
              </w:r>
              <w:proofErr w:type="spellEnd"/>
              <w:r w:rsidRPr="00680735">
                <w:t xml:space="preserve"> configura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2EFD28" w14:textId="74C965FE" w:rsidR="00E15F46" w:rsidRPr="00FC69F1" w:rsidRDefault="00E15F46">
            <w:pPr>
              <w:pStyle w:val="TAL"/>
              <w:rPr>
                <w:ins w:id="19599" w:author="CR#0004r4" w:date="2021-06-28T13:12:00Z"/>
              </w:rPr>
              <w:pPrChange w:id="19600" w:author="CR#0004r4" w:date="2021-07-04T12:11:00Z">
                <w:pPr>
                  <w:snapToGrid w:val="0"/>
                  <w:spacing w:afterLines="50" w:after="120"/>
                  <w:contextualSpacing/>
                  <w:jc w:val="both"/>
                </w:pPr>
              </w:pPrChange>
            </w:pPr>
            <w:ins w:id="19601" w:author="CR#0004r4" w:date="2021-06-28T13:12:00Z">
              <w:r w:rsidRPr="00371385">
                <w:t xml:space="preserve">Indicates whether the UE supports not deleting the stored MCG </w:t>
              </w:r>
              <w:proofErr w:type="spellStart"/>
              <w:r w:rsidRPr="00371385">
                <w:t>SCell</w:t>
              </w:r>
              <w:proofErr w:type="spellEnd"/>
              <w:r w:rsidRPr="00371385">
                <w:t xml:space="preserve"> configuration when initiating the resume procedure.</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1B2B12F" w14:textId="77777777" w:rsidR="00E15F46" w:rsidRPr="00680735" w:rsidRDefault="00E15F46" w:rsidP="00135C59">
            <w:pPr>
              <w:pStyle w:val="TAL"/>
              <w:rPr>
                <w:ins w:id="19602"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BBAE8D" w14:textId="58893111" w:rsidR="00E15F46" w:rsidRPr="00680735" w:rsidRDefault="00E15F46" w:rsidP="00135C59">
            <w:pPr>
              <w:pStyle w:val="TAL"/>
              <w:rPr>
                <w:ins w:id="19603" w:author="CR#0004r4" w:date="2021-06-28T13:12:00Z"/>
                <w:rPrChange w:id="19604" w:author="CR#0004r4" w:date="2021-07-04T22:18:00Z">
                  <w:rPr>
                    <w:ins w:id="19605" w:author="CR#0004r4" w:date="2021-06-28T13:12:00Z"/>
                    <w:rFonts w:asciiTheme="majorHAnsi" w:eastAsia="SimSun" w:hAnsiTheme="majorHAnsi" w:cstheme="majorHAnsi"/>
                    <w:i/>
                    <w:iCs/>
                    <w:szCs w:val="18"/>
                    <w:lang w:eastAsia="zh-CN"/>
                  </w:rPr>
                </w:rPrChange>
              </w:rPr>
            </w:pPr>
            <w:ins w:id="19606" w:author="CR#0004r4" w:date="2021-06-28T13:12:00Z">
              <w:r w:rsidRPr="00680735">
                <w:rPr>
                  <w:i/>
                  <w:iCs/>
                </w:rPr>
                <w:t>resumeWithStoredMCG-SCells-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D244A2A" w14:textId="77777777" w:rsidR="00E15F46" w:rsidRPr="00680735" w:rsidRDefault="00E15F46" w:rsidP="00AA6E3D">
            <w:pPr>
              <w:pStyle w:val="TAL"/>
              <w:rPr>
                <w:ins w:id="19607" w:author="CR#0004r4" w:date="2021-06-28T13:12:00Z"/>
                <w:rFonts w:asciiTheme="majorHAnsi" w:hAnsiTheme="majorHAnsi" w:cstheme="majorHAnsi"/>
                <w:i/>
                <w:iCs/>
                <w:szCs w:val="18"/>
              </w:rPr>
            </w:pPr>
            <w:ins w:id="19608" w:author="CR#0004r4" w:date="2021-06-28T13:12:00Z">
              <w:r w:rsidRPr="00680735">
                <w:rPr>
                  <w:i/>
                  <w:iCs/>
                </w:rPr>
                <w:t>UE-NR-Capability-v161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43DF929" w14:textId="77777777" w:rsidR="00E15F46" w:rsidRPr="00680735" w:rsidRDefault="00E15F46">
            <w:pPr>
              <w:pStyle w:val="TAL"/>
              <w:rPr>
                <w:ins w:id="19609" w:author="CR#0004r4" w:date="2021-06-28T13:12:00Z"/>
                <w:rFonts w:asciiTheme="majorHAnsi" w:hAnsiTheme="majorHAnsi" w:cstheme="majorHAnsi"/>
                <w:szCs w:val="18"/>
              </w:rPr>
            </w:pPr>
            <w:ins w:id="19610"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8C73CF" w14:textId="77777777" w:rsidR="00E15F46" w:rsidRPr="00680735" w:rsidRDefault="00E15F46">
            <w:pPr>
              <w:pStyle w:val="TAL"/>
              <w:rPr>
                <w:ins w:id="19611" w:author="CR#0004r4" w:date="2021-06-28T13:12:00Z"/>
                <w:rFonts w:asciiTheme="majorHAnsi" w:hAnsiTheme="majorHAnsi" w:cstheme="majorHAnsi"/>
                <w:szCs w:val="18"/>
              </w:rPr>
            </w:pPr>
            <w:ins w:id="19612"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F43A4D7" w14:textId="77777777" w:rsidR="00E15F46" w:rsidRPr="00680735" w:rsidRDefault="00E15F46">
            <w:pPr>
              <w:pStyle w:val="TAL"/>
              <w:rPr>
                <w:ins w:id="19613"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17A15F" w14:textId="77777777" w:rsidR="00E15F46" w:rsidRPr="00680735" w:rsidRDefault="00E15F46">
            <w:pPr>
              <w:pStyle w:val="TAL"/>
              <w:rPr>
                <w:ins w:id="19614" w:author="CR#0004r4" w:date="2021-06-28T13:12:00Z"/>
              </w:rPr>
            </w:pPr>
            <w:ins w:id="19615" w:author="CR#0004r4" w:date="2021-06-28T13:12:00Z">
              <w:r w:rsidRPr="00680735">
                <w:rPr>
                  <w:lang w:eastAsia="zh-CN"/>
                </w:rPr>
                <w:t>Optional with capability signalling</w:t>
              </w:r>
            </w:ins>
          </w:p>
        </w:tc>
      </w:tr>
      <w:tr w:rsidR="006703D0" w:rsidRPr="00680735" w14:paraId="4212D823" w14:textId="77777777" w:rsidTr="00E15F46">
        <w:trPr>
          <w:trHeight w:val="24"/>
          <w:ins w:id="19616" w:author="CR#0004r4" w:date="2021-06-28T13:12:00Z"/>
        </w:trPr>
        <w:tc>
          <w:tcPr>
            <w:tcW w:w="1413" w:type="dxa"/>
            <w:vMerge/>
            <w:tcBorders>
              <w:left w:val="single" w:sz="4" w:space="0" w:color="auto"/>
              <w:right w:val="single" w:sz="4" w:space="0" w:color="auto"/>
            </w:tcBorders>
            <w:shd w:val="clear" w:color="auto" w:fill="auto"/>
          </w:tcPr>
          <w:p w14:paraId="59B046A0" w14:textId="77777777" w:rsidR="00E15F46" w:rsidRPr="00680735" w:rsidRDefault="00E15F46">
            <w:pPr>
              <w:pStyle w:val="TAL"/>
              <w:rPr>
                <w:ins w:id="19617"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A924CD4" w14:textId="77777777" w:rsidR="00E15F46" w:rsidRPr="00680735" w:rsidRDefault="00E15F46">
            <w:pPr>
              <w:pStyle w:val="TAL"/>
              <w:rPr>
                <w:ins w:id="19618" w:author="CR#0004r4" w:date="2021-06-28T13:12:00Z"/>
              </w:rPr>
            </w:pPr>
            <w:ins w:id="19619" w:author="CR#0004r4" w:date="2021-06-28T13:12:00Z">
              <w:r w:rsidRPr="00680735">
                <w:t>18-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9A3FA7" w14:textId="77777777" w:rsidR="00E15F46" w:rsidRPr="00680735" w:rsidRDefault="00E15F46">
            <w:pPr>
              <w:pStyle w:val="TAL"/>
              <w:rPr>
                <w:ins w:id="19620" w:author="CR#0004r4" w:date="2021-06-28T13:12:00Z"/>
              </w:rPr>
            </w:pPr>
            <w:ins w:id="19621" w:author="CR#0004r4" w:date="2021-06-28T13:12:00Z">
              <w:r w:rsidRPr="00680735">
                <w:t>Support of (re-)configuration of an SCG during resume</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88ACF3" w14:textId="77777777" w:rsidR="00E15F46" w:rsidRPr="00680735" w:rsidRDefault="00E15F46">
            <w:pPr>
              <w:pStyle w:val="TAL"/>
              <w:rPr>
                <w:ins w:id="19622" w:author="CR#0004r4" w:date="2021-06-28T13:12:00Z"/>
              </w:rPr>
            </w:pPr>
            <w:ins w:id="19623" w:author="CR#0004r4" w:date="2021-06-28T13:12:00Z">
              <w:r w:rsidRPr="00680735">
                <w:t>Indicates whether the UE supports (re-)configuration of an SCG during the resume procedure.</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5FEAD4" w14:textId="77777777" w:rsidR="00E15F46" w:rsidRPr="00680735" w:rsidRDefault="00E15F46">
            <w:pPr>
              <w:pStyle w:val="TAL"/>
              <w:rPr>
                <w:ins w:id="19624" w:author="CR#0004r4" w:date="2021-06-28T13:12:00Z"/>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C086EF" w14:textId="77777777" w:rsidR="00E15F46" w:rsidRPr="00680735" w:rsidRDefault="00E15F46">
            <w:pPr>
              <w:pStyle w:val="TAL"/>
              <w:rPr>
                <w:ins w:id="19625" w:author="CR#0004r4" w:date="2021-06-28T13:12:00Z"/>
              </w:rPr>
            </w:pPr>
            <w:ins w:id="19626" w:author="CR#0004r4" w:date="2021-06-28T13:12:00Z">
              <w:r w:rsidRPr="00680735">
                <w:rPr>
                  <w:i/>
                  <w:iCs/>
                </w:rPr>
                <w:t>resumeWithSCG-Config-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E052FFB" w14:textId="77777777" w:rsidR="00E15F46" w:rsidRPr="00680735" w:rsidRDefault="00E15F46">
            <w:pPr>
              <w:pStyle w:val="TAL"/>
              <w:rPr>
                <w:ins w:id="19627" w:author="CR#0004r4" w:date="2021-06-28T13:12:00Z"/>
                <w:i/>
                <w:iCs/>
              </w:rPr>
            </w:pPr>
            <w:ins w:id="19628" w:author="CR#0004r4" w:date="2021-06-28T13:12:00Z">
              <w:r w:rsidRPr="00680735">
                <w:rPr>
                  <w:i/>
                  <w:iCs/>
                </w:rPr>
                <w:t>UE-NR-Capability-v161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E69A8" w14:textId="77777777" w:rsidR="00E15F46" w:rsidRPr="00680735" w:rsidRDefault="00E15F46">
            <w:pPr>
              <w:pStyle w:val="TAL"/>
              <w:rPr>
                <w:ins w:id="19629" w:author="CR#0004r4" w:date="2021-06-28T13:12:00Z"/>
              </w:rPr>
            </w:pPr>
            <w:ins w:id="19630"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F811B8" w14:textId="77777777" w:rsidR="00E15F46" w:rsidRPr="00680735" w:rsidRDefault="00E15F46">
            <w:pPr>
              <w:pStyle w:val="TAL"/>
              <w:rPr>
                <w:ins w:id="19631" w:author="CR#0004r4" w:date="2021-06-28T13:12:00Z"/>
              </w:rPr>
            </w:pPr>
            <w:ins w:id="19632"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CCA8D1" w14:textId="77777777" w:rsidR="00E15F46" w:rsidRPr="00680735" w:rsidRDefault="00E15F46">
            <w:pPr>
              <w:pStyle w:val="TAL"/>
              <w:rPr>
                <w:ins w:id="19633" w:author="CR#0004r4" w:date="2021-06-28T13:12:00Z"/>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4754633" w14:textId="77777777" w:rsidR="00E15F46" w:rsidRPr="00680735" w:rsidRDefault="00E15F46">
            <w:pPr>
              <w:pStyle w:val="TAL"/>
              <w:rPr>
                <w:ins w:id="19634" w:author="CR#0004r4" w:date="2021-06-28T13:12:00Z"/>
              </w:rPr>
            </w:pPr>
            <w:ins w:id="19635" w:author="CR#0004r4" w:date="2021-06-28T13:12:00Z">
              <w:r w:rsidRPr="00680735">
                <w:rPr>
                  <w:lang w:eastAsia="zh-CN"/>
                </w:rPr>
                <w:t>Optional with capability signalling</w:t>
              </w:r>
            </w:ins>
          </w:p>
        </w:tc>
      </w:tr>
      <w:tr w:rsidR="006703D0" w:rsidRPr="00680735" w14:paraId="1FDEA295" w14:textId="77777777" w:rsidTr="00E15F46">
        <w:trPr>
          <w:trHeight w:val="24"/>
          <w:ins w:id="19636" w:author="CR#0004r4" w:date="2021-06-28T13:12:00Z"/>
        </w:trPr>
        <w:tc>
          <w:tcPr>
            <w:tcW w:w="1413" w:type="dxa"/>
            <w:vMerge/>
            <w:tcBorders>
              <w:left w:val="single" w:sz="4" w:space="0" w:color="auto"/>
              <w:right w:val="single" w:sz="4" w:space="0" w:color="auto"/>
            </w:tcBorders>
            <w:shd w:val="clear" w:color="auto" w:fill="auto"/>
          </w:tcPr>
          <w:p w14:paraId="67FA86BC" w14:textId="77777777" w:rsidR="00E15F46" w:rsidRPr="00680735" w:rsidRDefault="00E15F46">
            <w:pPr>
              <w:pStyle w:val="TAL"/>
              <w:rPr>
                <w:ins w:id="19637"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0FDA34" w14:textId="77777777" w:rsidR="00E15F46" w:rsidRPr="00680735" w:rsidRDefault="00E15F46">
            <w:pPr>
              <w:pStyle w:val="TAL"/>
              <w:rPr>
                <w:ins w:id="19638" w:author="CR#0004r4" w:date="2021-06-28T13:12:00Z"/>
              </w:rPr>
            </w:pPr>
            <w:ins w:id="19639" w:author="CR#0004r4" w:date="2021-06-28T13:12:00Z">
              <w:r w:rsidRPr="00680735">
                <w:t>18-4</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832B2B1" w14:textId="77777777" w:rsidR="00E15F46" w:rsidRPr="00680735" w:rsidRDefault="00E15F46">
            <w:pPr>
              <w:pStyle w:val="TAL"/>
              <w:rPr>
                <w:ins w:id="19640" w:author="CR#0004r4" w:date="2021-06-28T13:12:00Z"/>
              </w:rPr>
            </w:pPr>
            <w:ins w:id="19641" w:author="CR#0004r4" w:date="2021-06-28T13:12:00Z">
              <w:r w:rsidRPr="00680735">
                <w:t>Resume with stored SCG configura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FDF3D0" w14:textId="77777777" w:rsidR="00E15F46" w:rsidRPr="00680735" w:rsidRDefault="00E15F46">
            <w:pPr>
              <w:pStyle w:val="TAL"/>
              <w:rPr>
                <w:ins w:id="19642" w:author="CR#0004r4" w:date="2021-06-28T13:12:00Z"/>
              </w:rPr>
            </w:pPr>
            <w:ins w:id="19643" w:author="CR#0004r4" w:date="2021-06-28T13:12:00Z">
              <w:r w:rsidRPr="00680735">
                <w:t>Indicates whether the UE supports not deleting the stored SCG configuration when initiating resume.</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87F3F4B" w14:textId="77777777" w:rsidR="00E15F46" w:rsidRPr="00680735" w:rsidRDefault="00E15F46">
            <w:pPr>
              <w:pStyle w:val="TAL"/>
              <w:rPr>
                <w:ins w:id="19644" w:author="CR#0004r4" w:date="2021-06-28T13:12:00Z"/>
              </w:rPr>
            </w:pPr>
            <w:ins w:id="19645" w:author="CR#0004r4" w:date="2021-06-28T13:12:00Z">
              <w:r w:rsidRPr="00680735">
                <w:t>18-3</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EE631E1" w14:textId="222C2B60" w:rsidR="00E15F46" w:rsidRPr="00680735" w:rsidRDefault="00E15F46">
            <w:pPr>
              <w:pStyle w:val="TAL"/>
              <w:rPr>
                <w:ins w:id="19646" w:author="CR#0004r4" w:date="2021-06-28T13:12:00Z"/>
                <w:i/>
                <w:iCs/>
                <w:rPrChange w:id="19647" w:author="CR#0004r4" w:date="2021-07-04T22:18:00Z">
                  <w:rPr>
                    <w:ins w:id="19648" w:author="CR#0004r4" w:date="2021-06-28T13:12:00Z"/>
                  </w:rPr>
                </w:rPrChange>
              </w:rPr>
            </w:pPr>
            <w:ins w:id="19649" w:author="CR#0004r4" w:date="2021-06-28T13:12:00Z">
              <w:r w:rsidRPr="00680735">
                <w:rPr>
                  <w:i/>
                  <w:iCs/>
                </w:rPr>
                <w:t>resumeWithStoredSCG-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145E21" w14:textId="77777777" w:rsidR="00E15F46" w:rsidRPr="00680735" w:rsidRDefault="00E15F46">
            <w:pPr>
              <w:pStyle w:val="TAL"/>
              <w:rPr>
                <w:ins w:id="19650" w:author="CR#0004r4" w:date="2021-06-28T13:12:00Z"/>
                <w:i/>
                <w:iCs/>
              </w:rPr>
            </w:pPr>
            <w:ins w:id="19651" w:author="CR#0004r4" w:date="2021-06-28T13:12:00Z">
              <w:r w:rsidRPr="00680735">
                <w:rPr>
                  <w:i/>
                  <w:iCs/>
                </w:rPr>
                <w:t>UE-NR-Capability-v161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6BE637" w14:textId="77777777" w:rsidR="00E15F46" w:rsidRPr="00680735" w:rsidRDefault="00E15F46">
            <w:pPr>
              <w:pStyle w:val="TAL"/>
              <w:rPr>
                <w:ins w:id="19652" w:author="CR#0004r4" w:date="2021-06-28T13:12:00Z"/>
              </w:rPr>
            </w:pPr>
            <w:ins w:id="19653"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B97BC" w14:textId="77777777" w:rsidR="00E15F46" w:rsidRPr="00680735" w:rsidRDefault="00E15F46">
            <w:pPr>
              <w:pStyle w:val="TAL"/>
              <w:rPr>
                <w:ins w:id="19654" w:author="CR#0004r4" w:date="2021-06-28T13:12:00Z"/>
              </w:rPr>
            </w:pPr>
            <w:ins w:id="19655"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0A8D347" w14:textId="77777777" w:rsidR="00E15F46" w:rsidRPr="00680735" w:rsidRDefault="00E15F46">
            <w:pPr>
              <w:pStyle w:val="TAL"/>
              <w:rPr>
                <w:ins w:id="19656" w:author="CR#0004r4" w:date="2021-06-28T13:12:00Z"/>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7BE0551" w14:textId="77777777" w:rsidR="00E15F46" w:rsidRPr="00680735" w:rsidRDefault="00E15F46">
            <w:pPr>
              <w:pStyle w:val="TAL"/>
              <w:rPr>
                <w:ins w:id="19657" w:author="CR#0004r4" w:date="2021-06-28T13:12:00Z"/>
              </w:rPr>
            </w:pPr>
            <w:ins w:id="19658" w:author="CR#0004r4" w:date="2021-06-28T13:12:00Z">
              <w:r w:rsidRPr="00680735">
                <w:rPr>
                  <w:lang w:eastAsia="zh-CN"/>
                </w:rPr>
                <w:t>Optional with capability signalling</w:t>
              </w:r>
            </w:ins>
          </w:p>
        </w:tc>
      </w:tr>
      <w:tr w:rsidR="006703D0" w:rsidRPr="00680735" w14:paraId="7844AA58" w14:textId="77777777" w:rsidTr="00E15F46">
        <w:trPr>
          <w:trHeight w:val="24"/>
          <w:ins w:id="19659" w:author="CR#0004r4" w:date="2021-06-28T13:12:00Z"/>
        </w:trPr>
        <w:tc>
          <w:tcPr>
            <w:tcW w:w="1413" w:type="dxa"/>
            <w:vMerge/>
            <w:tcBorders>
              <w:left w:val="single" w:sz="4" w:space="0" w:color="auto"/>
              <w:right w:val="single" w:sz="4" w:space="0" w:color="auto"/>
            </w:tcBorders>
            <w:shd w:val="clear" w:color="auto" w:fill="auto"/>
          </w:tcPr>
          <w:p w14:paraId="3B1003C6" w14:textId="77777777" w:rsidR="00E15F46" w:rsidRPr="00680735" w:rsidRDefault="00E15F46">
            <w:pPr>
              <w:pStyle w:val="TAL"/>
              <w:rPr>
                <w:ins w:id="19660"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06D8E01" w14:textId="77777777" w:rsidR="00E15F46" w:rsidRPr="00680735" w:rsidRDefault="00E15F46">
            <w:pPr>
              <w:pStyle w:val="TAL"/>
              <w:rPr>
                <w:ins w:id="19661" w:author="CR#0004r4" w:date="2021-06-28T13:12:00Z"/>
                <w:rFonts w:asciiTheme="majorHAnsi" w:hAnsiTheme="majorHAnsi" w:cstheme="majorHAnsi"/>
                <w:szCs w:val="18"/>
              </w:rPr>
            </w:pPr>
            <w:ins w:id="19662" w:author="CR#0004r4" w:date="2021-06-28T13:12:00Z">
              <w:r w:rsidRPr="00680735">
                <w:t>18-5</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EDBCB7" w14:textId="77777777" w:rsidR="00E15F46" w:rsidRPr="00680735" w:rsidRDefault="00E15F46">
            <w:pPr>
              <w:pStyle w:val="TAL"/>
              <w:rPr>
                <w:ins w:id="19663" w:author="CR#0004r4" w:date="2021-06-28T13:12:00Z"/>
                <w:rFonts w:asciiTheme="majorHAnsi" w:eastAsia="SimSun" w:hAnsiTheme="majorHAnsi" w:cstheme="majorHAnsi"/>
                <w:szCs w:val="18"/>
                <w:lang w:eastAsia="zh-CN"/>
              </w:rPr>
            </w:pPr>
            <w:ins w:id="19664" w:author="CR#0004r4" w:date="2021-06-28T13:12:00Z">
              <w:r w:rsidRPr="00680735">
                <w:t xml:space="preserve">Direct NR MCG </w:t>
              </w:r>
              <w:proofErr w:type="spellStart"/>
              <w:r w:rsidRPr="00680735">
                <w:t>SCell</w:t>
              </w:r>
              <w:proofErr w:type="spellEnd"/>
              <w:r w:rsidRPr="00680735">
                <w:t xml:space="preserve"> activa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C6D9829" w14:textId="77777777" w:rsidR="00E15F46" w:rsidRPr="00680735" w:rsidRDefault="00E15F46">
            <w:pPr>
              <w:pStyle w:val="TAL"/>
              <w:rPr>
                <w:ins w:id="19665" w:author="CR#0004r4" w:date="2021-06-28T13:12:00Z"/>
                <w:bCs/>
                <w:iCs/>
              </w:rPr>
            </w:pPr>
            <w:ins w:id="19666" w:author="CR#0004r4" w:date="2021-06-28T13:12:00Z">
              <w:r w:rsidRPr="00680735">
                <w:t xml:space="preserve">1) </w:t>
              </w:r>
              <w:r w:rsidRPr="00680735">
                <w:rPr>
                  <w:bCs/>
                  <w:iCs/>
                </w:rPr>
                <w:t xml:space="preserve">Indicates whether the UE supports direct NR MCG </w:t>
              </w:r>
              <w:proofErr w:type="spellStart"/>
              <w:r w:rsidRPr="00680735">
                <w:rPr>
                  <w:bCs/>
                  <w:iCs/>
                </w:rPr>
                <w:t>SCell</w:t>
              </w:r>
              <w:proofErr w:type="spellEnd"/>
              <w:r w:rsidRPr="00680735">
                <w:rPr>
                  <w:bCs/>
                  <w:iCs/>
                </w:rPr>
                <w:t xml:space="preserve"> activation, </w:t>
              </w:r>
              <w:r w:rsidRPr="00680735">
                <w:t xml:space="preserve">as specified in TS 38.321 [10], </w:t>
              </w:r>
              <w:r w:rsidRPr="00680735">
                <w:rPr>
                  <w:bCs/>
                  <w:iCs/>
                </w:rPr>
                <w:t xml:space="preserve">upon </w:t>
              </w:r>
              <w:proofErr w:type="spellStart"/>
              <w:r w:rsidRPr="00680735">
                <w:rPr>
                  <w:bCs/>
                  <w:iCs/>
                </w:rPr>
                <w:t>SCell</w:t>
              </w:r>
              <w:proofErr w:type="spellEnd"/>
              <w:r w:rsidRPr="00680735">
                <w:rPr>
                  <w:bCs/>
                  <w:iCs/>
                </w:rPr>
                <w:t xml:space="preserve"> addition, upon reconfiguration with sync of the MCG,</w:t>
              </w:r>
              <w:r w:rsidRPr="00680735">
                <w:t xml:space="preserve"> as specified in TS 38.331 [2]</w:t>
              </w:r>
              <w:r w:rsidRPr="00680735">
                <w:rPr>
                  <w:bCs/>
                  <w:iCs/>
                </w:rPr>
                <w:t>.</w:t>
              </w:r>
            </w:ins>
          </w:p>
          <w:p w14:paraId="13735B60" w14:textId="77777777" w:rsidR="00E15F46" w:rsidRPr="00680735" w:rsidRDefault="00E15F46">
            <w:pPr>
              <w:pStyle w:val="TAL"/>
              <w:rPr>
                <w:ins w:id="19667" w:author="CR#0004r4" w:date="2021-06-28T13:12:00Z"/>
                <w:bCs/>
                <w:iCs/>
              </w:rPr>
            </w:pPr>
          </w:p>
          <w:p w14:paraId="51779704" w14:textId="00205E2C" w:rsidR="00E15F46" w:rsidRPr="00680735" w:rsidRDefault="00E15F46">
            <w:pPr>
              <w:pStyle w:val="TAL"/>
              <w:rPr>
                <w:ins w:id="19668" w:author="CR#0004r4" w:date="2021-06-28T13:12:00Z"/>
              </w:rPr>
            </w:pPr>
            <w:ins w:id="19669" w:author="CR#0004r4" w:date="2021-06-28T13:12:00Z">
              <w:r w:rsidRPr="00680735">
                <w:rPr>
                  <w:bCs/>
                  <w:iCs/>
                </w:rPr>
                <w:t xml:space="preserve">2) Indicates whether the UE supports direct NR MCG </w:t>
              </w:r>
              <w:proofErr w:type="spellStart"/>
              <w:r w:rsidRPr="00680735">
                <w:rPr>
                  <w:bCs/>
                  <w:iCs/>
                </w:rPr>
                <w:t>SCell</w:t>
              </w:r>
              <w:proofErr w:type="spellEnd"/>
              <w:r w:rsidRPr="00680735">
                <w:rPr>
                  <w:bCs/>
                  <w:iCs/>
                </w:rPr>
                <w:t xml:space="preserve"> activation, </w:t>
              </w:r>
              <w:r w:rsidRPr="00680735">
                <w:t xml:space="preserve">as specified in TS 38.321 [10], </w:t>
              </w:r>
              <w:r w:rsidRPr="00680735">
                <w:rPr>
                  <w:bCs/>
                  <w:iCs/>
                </w:rPr>
                <w:t xml:space="preserve">upon reception of an </w:t>
              </w:r>
              <w:proofErr w:type="spellStart"/>
              <w:r w:rsidRPr="00680735">
                <w:rPr>
                  <w:bCs/>
                  <w:i/>
                  <w:iCs/>
                </w:rPr>
                <w:t>RRCResume</w:t>
              </w:r>
              <w:proofErr w:type="spellEnd"/>
              <w:r w:rsidRPr="00680735">
                <w:t xml:space="preserve"> message,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25059F" w14:textId="77777777" w:rsidR="00E15F46" w:rsidRPr="00680735" w:rsidRDefault="00E15F46">
            <w:pPr>
              <w:pStyle w:val="TAL"/>
              <w:rPr>
                <w:ins w:id="19670"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557E4D" w14:textId="77777777" w:rsidR="00E15F46" w:rsidRPr="00680735" w:rsidRDefault="00E15F46">
            <w:pPr>
              <w:pStyle w:val="TAL"/>
              <w:rPr>
                <w:ins w:id="19671" w:author="CR#0004r4" w:date="2021-06-28T13:12:00Z"/>
              </w:rPr>
            </w:pPr>
            <w:ins w:id="19672" w:author="CR#0004r4" w:date="2021-06-28T13:12:00Z">
              <w:r w:rsidRPr="00680735">
                <w:t xml:space="preserve">1) </w:t>
              </w:r>
              <w:r w:rsidRPr="00680735">
                <w:rPr>
                  <w:i/>
                  <w:iCs/>
                </w:rPr>
                <w:t>directMCG-SCellActivation-r16</w:t>
              </w:r>
            </w:ins>
          </w:p>
          <w:p w14:paraId="08DB2C23" w14:textId="77777777" w:rsidR="00E15F46" w:rsidRPr="00680735" w:rsidRDefault="00E15F46">
            <w:pPr>
              <w:pStyle w:val="TAL"/>
              <w:rPr>
                <w:ins w:id="19673" w:author="CR#0004r4" w:date="2021-06-28T13:12:00Z"/>
              </w:rPr>
            </w:pPr>
          </w:p>
          <w:p w14:paraId="57CD42F3" w14:textId="1388BF52" w:rsidR="00E15F46" w:rsidRPr="00680735" w:rsidRDefault="00E15F46">
            <w:pPr>
              <w:pStyle w:val="TAL"/>
              <w:rPr>
                <w:ins w:id="19674" w:author="CR#0004r4" w:date="2021-06-28T13:12:00Z"/>
                <w:i/>
                <w:iCs/>
              </w:rPr>
            </w:pPr>
            <w:ins w:id="19675" w:author="CR#0004r4" w:date="2021-06-28T13:12:00Z">
              <w:r w:rsidRPr="00680735">
                <w:t xml:space="preserve">2) </w:t>
              </w:r>
              <w:r w:rsidRPr="00680735">
                <w:rPr>
                  <w:i/>
                  <w:iCs/>
                </w:rPr>
                <w:t>directMCG-SCellActivationResume-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8E35F2" w14:textId="77777777" w:rsidR="00E15F46" w:rsidRPr="00680735" w:rsidRDefault="00E15F46">
            <w:pPr>
              <w:pStyle w:val="TAL"/>
              <w:rPr>
                <w:ins w:id="19676" w:author="CR#0004r4" w:date="2021-06-28T13:12:00Z"/>
                <w:rFonts w:asciiTheme="majorHAnsi" w:hAnsiTheme="majorHAnsi" w:cstheme="majorHAnsi"/>
                <w:i/>
                <w:iCs/>
                <w:szCs w:val="18"/>
              </w:rPr>
            </w:pPr>
            <w:ins w:id="19677" w:author="CR#0004r4" w:date="2021-06-28T13:12:00Z">
              <w:r w:rsidRPr="00680735">
                <w:rPr>
                  <w:i/>
                  <w:iCs/>
                </w:rPr>
                <w:t>MAC-ParametersFRX-Diff-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B884AC" w14:textId="77777777" w:rsidR="00E15F46" w:rsidRPr="00680735" w:rsidRDefault="00E15F46">
            <w:pPr>
              <w:pStyle w:val="TAL"/>
              <w:rPr>
                <w:ins w:id="19678" w:author="CR#0004r4" w:date="2021-06-28T13:12:00Z"/>
                <w:rFonts w:asciiTheme="majorHAnsi" w:hAnsiTheme="majorHAnsi" w:cstheme="majorHAnsi"/>
                <w:szCs w:val="18"/>
              </w:rPr>
            </w:pPr>
            <w:ins w:id="19679"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C6626B" w14:textId="77777777" w:rsidR="00E15F46" w:rsidRPr="00680735" w:rsidRDefault="00E15F46">
            <w:pPr>
              <w:pStyle w:val="TAL"/>
              <w:rPr>
                <w:ins w:id="19680" w:author="CR#0004r4" w:date="2021-06-28T13:12:00Z"/>
                <w:rFonts w:asciiTheme="majorHAnsi" w:hAnsiTheme="majorHAnsi" w:cstheme="majorHAnsi"/>
                <w:szCs w:val="18"/>
              </w:rPr>
            </w:pPr>
            <w:ins w:id="19681" w:author="CR#0004r4" w:date="2021-06-28T13:12:00Z">
              <w:r w:rsidRPr="00680735">
                <w:t>Yes</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BA9BF6" w14:textId="77777777" w:rsidR="00E15F46" w:rsidRPr="00680735" w:rsidRDefault="00E15F46">
            <w:pPr>
              <w:pStyle w:val="TAL"/>
              <w:rPr>
                <w:ins w:id="19682"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FDE4F1" w14:textId="77777777" w:rsidR="00E15F46" w:rsidRPr="00680735" w:rsidRDefault="00E15F46">
            <w:pPr>
              <w:pStyle w:val="TAL"/>
              <w:rPr>
                <w:ins w:id="19683" w:author="CR#0004r4" w:date="2021-06-28T13:12:00Z"/>
              </w:rPr>
            </w:pPr>
            <w:ins w:id="19684" w:author="CR#0004r4" w:date="2021-06-28T13:12:00Z">
              <w:r w:rsidRPr="00680735">
                <w:rPr>
                  <w:lang w:eastAsia="zh-CN"/>
                </w:rPr>
                <w:t>Optional with capability signalling</w:t>
              </w:r>
            </w:ins>
          </w:p>
        </w:tc>
      </w:tr>
      <w:tr w:rsidR="006703D0" w:rsidRPr="00680735" w14:paraId="7A7F54FD" w14:textId="77777777" w:rsidTr="00E15F46">
        <w:trPr>
          <w:trHeight w:val="24"/>
          <w:ins w:id="19685" w:author="CR#0004r4" w:date="2021-06-28T13:12:00Z"/>
        </w:trPr>
        <w:tc>
          <w:tcPr>
            <w:tcW w:w="1413" w:type="dxa"/>
            <w:vMerge/>
            <w:tcBorders>
              <w:left w:val="single" w:sz="4" w:space="0" w:color="auto"/>
              <w:right w:val="single" w:sz="4" w:space="0" w:color="auto"/>
            </w:tcBorders>
            <w:shd w:val="clear" w:color="auto" w:fill="auto"/>
          </w:tcPr>
          <w:p w14:paraId="7D47E607" w14:textId="77777777" w:rsidR="00E15F46" w:rsidRPr="00680735" w:rsidRDefault="00E15F46">
            <w:pPr>
              <w:pStyle w:val="TAL"/>
              <w:rPr>
                <w:ins w:id="19686"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50A8AE" w14:textId="77777777" w:rsidR="00E15F46" w:rsidRPr="00680735" w:rsidRDefault="00E15F46">
            <w:pPr>
              <w:pStyle w:val="TAL"/>
              <w:rPr>
                <w:ins w:id="19687" w:author="CR#0004r4" w:date="2021-06-28T13:12:00Z"/>
              </w:rPr>
            </w:pPr>
            <w:ins w:id="19688" w:author="CR#0004r4" w:date="2021-06-28T13:12:00Z">
              <w:r w:rsidRPr="00680735">
                <w:t>18-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3640B15" w14:textId="77777777" w:rsidR="00E15F46" w:rsidRPr="00680735" w:rsidRDefault="00E15F46">
            <w:pPr>
              <w:pStyle w:val="TAL"/>
              <w:rPr>
                <w:ins w:id="19689" w:author="CR#0004r4" w:date="2021-06-28T13:12:00Z"/>
              </w:rPr>
            </w:pPr>
            <w:ins w:id="19690" w:author="CR#0004r4" w:date="2021-06-28T13:12:00Z">
              <w:r w:rsidRPr="00680735">
                <w:t xml:space="preserve">Direct NR SCG </w:t>
              </w:r>
              <w:proofErr w:type="spellStart"/>
              <w:r w:rsidRPr="00680735">
                <w:t>SCell</w:t>
              </w:r>
              <w:proofErr w:type="spellEnd"/>
              <w:r w:rsidRPr="00680735">
                <w:t xml:space="preserve"> activa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009DF60" w14:textId="77777777" w:rsidR="00E15F46" w:rsidRPr="00680735" w:rsidRDefault="00E15F46">
            <w:pPr>
              <w:pStyle w:val="TAL"/>
              <w:rPr>
                <w:ins w:id="19691" w:author="CR#0004r4" w:date="2021-06-28T13:12:00Z"/>
                <w:bCs/>
                <w:iCs/>
              </w:rPr>
            </w:pPr>
            <w:ins w:id="19692" w:author="CR#0004r4" w:date="2021-06-28T13:12:00Z">
              <w:r w:rsidRPr="00680735">
                <w:t xml:space="preserve">1) </w:t>
              </w:r>
              <w:r w:rsidRPr="00680735">
                <w:rPr>
                  <w:bCs/>
                  <w:iCs/>
                </w:rPr>
                <w:t xml:space="preserve">Indicates whether the UE supports </w:t>
              </w:r>
              <w:r w:rsidRPr="00680735">
                <w:t xml:space="preserve">direct NR SCG </w:t>
              </w:r>
              <w:proofErr w:type="spellStart"/>
              <w:r w:rsidRPr="00680735">
                <w:t>SCell</w:t>
              </w:r>
              <w:proofErr w:type="spellEnd"/>
              <w:r w:rsidRPr="00680735">
                <w:t xml:space="preserve"> activation, as specified in TS 38.321 [10], </w:t>
              </w:r>
              <w:r w:rsidRPr="00680735">
                <w:rPr>
                  <w:bCs/>
                  <w:iCs/>
                </w:rPr>
                <w:t xml:space="preserve">upon </w:t>
              </w:r>
              <w:proofErr w:type="spellStart"/>
              <w:r w:rsidRPr="00680735">
                <w:rPr>
                  <w:bCs/>
                  <w:iCs/>
                </w:rPr>
                <w:t>SCell</w:t>
              </w:r>
              <w:proofErr w:type="spellEnd"/>
              <w:r w:rsidRPr="00680735">
                <w:rPr>
                  <w:bCs/>
                  <w:iCs/>
                </w:rPr>
                <w:t xml:space="preserve"> addition and upon reconfiguration with sync of the SCG, both performed via an </w:t>
              </w:r>
              <w:proofErr w:type="spellStart"/>
              <w:r w:rsidRPr="00680735">
                <w:rPr>
                  <w:bCs/>
                  <w:i/>
                  <w:iCs/>
                </w:rPr>
                <w:t>RRCReconfiguration</w:t>
              </w:r>
              <w:proofErr w:type="spellEnd"/>
              <w:r w:rsidRPr="00680735">
                <w:rPr>
                  <w:bCs/>
                  <w:iCs/>
                </w:rPr>
                <w:t xml:space="preserve"> message received via SRB3 or contained in an </w:t>
              </w:r>
              <w:r w:rsidRPr="00680735">
                <w:rPr>
                  <w:bCs/>
                  <w:i/>
                  <w:iCs/>
                </w:rPr>
                <w:t>RRC(Connection)Reconfiguration</w:t>
              </w:r>
              <w:r w:rsidRPr="00680735">
                <w:rPr>
                  <w:bCs/>
                  <w:iCs/>
                </w:rPr>
                <w:t xml:space="preserve"> message received via SRB1, as specified in </w:t>
              </w:r>
              <w:r w:rsidRPr="00680735">
                <w:t>TS 38.331 [2] and TS 36.331 [12]</w:t>
              </w:r>
              <w:r w:rsidRPr="00680735">
                <w:rPr>
                  <w:bCs/>
                  <w:iCs/>
                </w:rPr>
                <w:t>.</w:t>
              </w:r>
            </w:ins>
          </w:p>
          <w:p w14:paraId="15CB28F0" w14:textId="77777777" w:rsidR="00E15F46" w:rsidRPr="00680735" w:rsidRDefault="00E15F46">
            <w:pPr>
              <w:pStyle w:val="TAL"/>
              <w:rPr>
                <w:ins w:id="19693" w:author="CR#0004r4" w:date="2021-06-28T13:12:00Z"/>
              </w:rPr>
            </w:pPr>
          </w:p>
          <w:p w14:paraId="2DEE4878" w14:textId="77777777" w:rsidR="00E15F46" w:rsidRPr="00680735" w:rsidRDefault="00E15F46">
            <w:pPr>
              <w:pStyle w:val="TAL"/>
              <w:rPr>
                <w:ins w:id="19694" w:author="CR#0004r4" w:date="2021-06-28T13:12:00Z"/>
                <w:bCs/>
                <w:iCs/>
              </w:rPr>
            </w:pPr>
            <w:ins w:id="19695" w:author="CR#0004r4" w:date="2021-06-28T13:12:00Z">
              <w:r w:rsidRPr="00680735">
                <w:t xml:space="preserve">2) </w:t>
              </w:r>
              <w:r w:rsidRPr="00680735">
                <w:rPr>
                  <w:bCs/>
                  <w:iCs/>
                </w:rPr>
                <w:t>Indicates whether the UE supports</w:t>
              </w:r>
              <w:r w:rsidRPr="00680735">
                <w:t xml:space="preserve"> direct NR SCG </w:t>
              </w:r>
              <w:proofErr w:type="spellStart"/>
              <w:r w:rsidRPr="00680735">
                <w:t>SCell</w:t>
              </w:r>
              <w:proofErr w:type="spellEnd"/>
              <w:r w:rsidRPr="00680735">
                <w:t xml:space="preserve"> activation, as specified in TS 38.321 [10]:</w:t>
              </w:r>
            </w:ins>
          </w:p>
          <w:p w14:paraId="295EFD74" w14:textId="77777777" w:rsidR="00E15F46" w:rsidRPr="00680735" w:rsidRDefault="00E15F46">
            <w:pPr>
              <w:pStyle w:val="TAL"/>
              <w:rPr>
                <w:ins w:id="19696" w:author="CR#0004r4" w:date="2021-06-28T13:12:00Z"/>
                <w:bCs/>
                <w:iCs/>
              </w:rPr>
            </w:pPr>
            <w:ins w:id="19697" w:author="CR#0004r4" w:date="2021-06-28T13:12:00Z">
              <w:r w:rsidRPr="00680735">
                <w:rPr>
                  <w:bCs/>
                  <w:iCs/>
                </w:rPr>
                <w:t>-</w:t>
              </w:r>
              <w:r w:rsidRPr="00680735">
                <w:rPr>
                  <w:bCs/>
                  <w:iCs/>
                </w:rPr>
                <w:tab/>
                <w:t xml:space="preserve">upon reception of an </w:t>
              </w:r>
              <w:proofErr w:type="spellStart"/>
              <w:r w:rsidRPr="00680735">
                <w:rPr>
                  <w:bCs/>
                  <w:i/>
                  <w:iCs/>
                </w:rPr>
                <w:t>RRCReconfiguration</w:t>
              </w:r>
              <w:proofErr w:type="spellEnd"/>
              <w:r w:rsidRPr="00680735">
                <w:rPr>
                  <w:bCs/>
                  <w:iCs/>
                </w:rPr>
                <w:t xml:space="preserve"> included in an </w:t>
              </w:r>
              <w:proofErr w:type="spellStart"/>
              <w:r w:rsidRPr="00680735">
                <w:rPr>
                  <w:bCs/>
                  <w:i/>
                  <w:iCs/>
                </w:rPr>
                <w:t>RRCConnectionResume</w:t>
              </w:r>
              <w:proofErr w:type="spellEnd"/>
              <w:r w:rsidRPr="00680735">
                <w:rPr>
                  <w:bCs/>
                  <w:iCs/>
                </w:rPr>
                <w:t xml:space="preserve"> message, </w:t>
              </w:r>
              <w:r w:rsidRPr="00680735">
                <w:t>as specified in TS 38.331 [2] and TS 36.331 [12],</w:t>
              </w:r>
              <w:r w:rsidRPr="00680735">
                <w:rPr>
                  <w:bCs/>
                  <w:iCs/>
                </w:rPr>
                <w:t xml:space="preserve"> if the UE indicates support of </w:t>
              </w:r>
              <w:proofErr w:type="spellStart"/>
              <w:r w:rsidRPr="00680735">
                <w:rPr>
                  <w:bCs/>
                  <w:i/>
                  <w:iCs/>
                </w:rPr>
                <w:t>en</w:t>
              </w:r>
              <w:proofErr w:type="spellEnd"/>
              <w:r w:rsidRPr="00680735">
                <w:rPr>
                  <w:bCs/>
                  <w:i/>
                  <w:iCs/>
                </w:rPr>
                <w:t>-dc</w:t>
              </w:r>
              <w:r w:rsidRPr="00680735">
                <w:rPr>
                  <w:bCs/>
                  <w:iCs/>
                </w:rPr>
                <w:t xml:space="preserve"> and of </w:t>
              </w:r>
              <w:r w:rsidRPr="00680735">
                <w:rPr>
                  <w:bCs/>
                  <w:i/>
                  <w:iCs/>
                </w:rPr>
                <w:t>resumeWithSCG-Config-r16</w:t>
              </w:r>
              <w:r w:rsidRPr="00680735">
                <w:rPr>
                  <w:bCs/>
                  <w:iCs/>
                </w:rPr>
                <w:t xml:space="preserve"> as specified in TS 36.331 [12],</w:t>
              </w:r>
            </w:ins>
          </w:p>
          <w:p w14:paraId="4EE65E88" w14:textId="6D5AC153" w:rsidR="00E15F46" w:rsidRPr="00680735" w:rsidRDefault="00E15F46">
            <w:pPr>
              <w:pStyle w:val="TAL"/>
              <w:rPr>
                <w:ins w:id="19698" w:author="CR#0004r4" w:date="2021-06-28T13:12:00Z"/>
                <w:bCs/>
                <w:iCs/>
              </w:rPr>
            </w:pPr>
            <w:ins w:id="19699" w:author="CR#0004r4" w:date="2021-06-28T13:12:00Z">
              <w:r w:rsidRPr="00680735">
                <w:rPr>
                  <w:bCs/>
                  <w:iCs/>
                </w:rPr>
                <w:t>-</w:t>
              </w:r>
              <w:r w:rsidRPr="00680735">
                <w:rPr>
                  <w:bCs/>
                  <w:iCs/>
                </w:rPr>
                <w:tab/>
                <w:t xml:space="preserve">upon reception of an </w:t>
              </w:r>
              <w:proofErr w:type="spellStart"/>
              <w:r w:rsidRPr="00680735">
                <w:rPr>
                  <w:bCs/>
                  <w:i/>
                  <w:iCs/>
                </w:rPr>
                <w:t>RRCReconfiguration</w:t>
              </w:r>
              <w:proofErr w:type="spellEnd"/>
              <w:r w:rsidRPr="00680735">
                <w:rPr>
                  <w:bCs/>
                  <w:iCs/>
                </w:rPr>
                <w:t xml:space="preserve"> included in an </w:t>
              </w:r>
              <w:proofErr w:type="spellStart"/>
              <w:r w:rsidRPr="00680735">
                <w:rPr>
                  <w:bCs/>
                  <w:i/>
                  <w:iCs/>
                </w:rPr>
                <w:t>RRCResume</w:t>
              </w:r>
              <w:proofErr w:type="spellEnd"/>
              <w:r w:rsidRPr="00680735">
                <w:rPr>
                  <w:bCs/>
                  <w:iCs/>
                </w:rPr>
                <w:t xml:space="preserve"> message, </w:t>
              </w:r>
              <w:r w:rsidRPr="00680735">
                <w:t xml:space="preserve">as specified in TS 38.331 [2], </w:t>
              </w:r>
              <w:r w:rsidRPr="00680735">
                <w:rPr>
                  <w:bCs/>
                  <w:iCs/>
                </w:rPr>
                <w:t xml:space="preserve">if the UE indicates support of </w:t>
              </w:r>
              <w:r w:rsidRPr="00680735">
                <w:rPr>
                  <w:bCs/>
                  <w:i/>
                  <w:iCs/>
                </w:rPr>
                <w:t>nr-dc</w:t>
              </w:r>
              <w:r w:rsidRPr="00680735">
                <w:rPr>
                  <w:bCs/>
                  <w:iCs/>
                </w:rPr>
                <w:t xml:space="preserve"> and of </w:t>
              </w:r>
              <w:r w:rsidRPr="00680735">
                <w:rPr>
                  <w:bCs/>
                  <w:i/>
                  <w:iCs/>
                </w:rPr>
                <w:t>resumeWithSCG-Config-r16</w:t>
              </w:r>
              <w:r w:rsidRPr="00680735">
                <w:rPr>
                  <w:bCs/>
                  <w:iCs/>
                </w:rPr>
                <w:t xml:space="preserve"> as specified in TS 38.331 [2]</w:t>
              </w:r>
              <w:r w:rsidRPr="00680735">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6C56058" w14:textId="77777777" w:rsidR="00E15F46" w:rsidRPr="00680735" w:rsidRDefault="00E15F46">
            <w:pPr>
              <w:pStyle w:val="TAL"/>
              <w:rPr>
                <w:ins w:id="19700" w:author="CR#0004r4" w:date="2021-06-28T13:12:00Z"/>
                <w:rFonts w:cs="Arial"/>
                <w:bCs/>
                <w:iCs/>
                <w:szCs w:val="18"/>
              </w:rPr>
            </w:pPr>
            <w:ins w:id="19701" w:author="CR#0004r4" w:date="2021-06-28T13:12:00Z">
              <w:r w:rsidRPr="00680735">
                <w:t xml:space="preserve">1) </w:t>
              </w:r>
              <w:r w:rsidRPr="00680735">
                <w:rPr>
                  <w:rFonts w:cs="Arial"/>
                  <w:bCs/>
                  <w:iCs/>
                  <w:szCs w:val="18"/>
                </w:rPr>
                <w:t xml:space="preserve">Support of EN-DC or NGEN-DC as specified in TS 36.331 [12], or Support of </w:t>
              </w:r>
              <w:r w:rsidRPr="00680735">
                <w:rPr>
                  <w:rFonts w:cs="Arial"/>
                  <w:bCs/>
                  <w:i/>
                  <w:iCs/>
                  <w:szCs w:val="18"/>
                </w:rPr>
                <w:t>nr-dc</w:t>
              </w:r>
              <w:r w:rsidRPr="00680735">
                <w:rPr>
                  <w:rFonts w:cs="Arial"/>
                  <w:bCs/>
                  <w:iCs/>
                  <w:szCs w:val="18"/>
                </w:rPr>
                <w:t xml:space="preserve"> as specified in TS 38.331 [2].</w:t>
              </w:r>
            </w:ins>
          </w:p>
          <w:p w14:paraId="0D0E011D" w14:textId="77777777" w:rsidR="00E15F46" w:rsidRPr="00680735" w:rsidRDefault="00E15F46">
            <w:pPr>
              <w:pStyle w:val="TAL"/>
              <w:rPr>
                <w:ins w:id="19702" w:author="CR#0004r4" w:date="2021-06-28T13:12:00Z"/>
                <w:rFonts w:cs="Arial"/>
                <w:bCs/>
                <w:iCs/>
                <w:szCs w:val="18"/>
              </w:rPr>
            </w:pPr>
          </w:p>
          <w:p w14:paraId="6D4D73CC" w14:textId="77777777" w:rsidR="00E15F46" w:rsidRPr="00680735" w:rsidRDefault="00E15F46">
            <w:pPr>
              <w:pStyle w:val="TAL"/>
              <w:rPr>
                <w:ins w:id="19703" w:author="CR#0004r4" w:date="2021-06-28T13:12:00Z"/>
              </w:rPr>
            </w:pPr>
            <w:ins w:id="19704" w:author="CR#0004r4" w:date="2021-06-28T13:12:00Z">
              <w:r w:rsidRPr="00680735">
                <w:rPr>
                  <w:rFonts w:cs="Arial"/>
                  <w:bCs/>
                  <w:iCs/>
                  <w:szCs w:val="18"/>
                </w:rPr>
                <w:t xml:space="preserve">2) Support of EN-DC or NGEN-DC, and </w:t>
              </w:r>
              <w:r w:rsidRPr="00680735">
                <w:rPr>
                  <w:rFonts w:cs="Arial"/>
                  <w:bCs/>
                  <w:i/>
                  <w:iCs/>
                  <w:szCs w:val="18"/>
                </w:rPr>
                <w:t xml:space="preserve">resumeWithSCG-Config-r16 </w:t>
              </w:r>
              <w:r w:rsidRPr="00680735">
                <w:rPr>
                  <w:rFonts w:cs="Arial"/>
                  <w:bCs/>
                  <w:iCs/>
                  <w:szCs w:val="18"/>
                </w:rPr>
                <w:t xml:space="preserve">as specified in TS 36.331 [12], or Support of </w:t>
              </w:r>
              <w:r w:rsidRPr="00680735">
                <w:rPr>
                  <w:rFonts w:cs="Arial"/>
                  <w:bCs/>
                  <w:i/>
                  <w:iCs/>
                  <w:szCs w:val="18"/>
                </w:rPr>
                <w:t>nr-dc</w:t>
              </w:r>
              <w:r w:rsidRPr="00680735">
                <w:rPr>
                  <w:rFonts w:cs="Arial"/>
                  <w:bCs/>
                  <w:iCs/>
                  <w:szCs w:val="18"/>
                </w:rPr>
                <w:t xml:space="preserve"> and </w:t>
              </w:r>
              <w:r w:rsidRPr="00680735">
                <w:rPr>
                  <w:rFonts w:cs="Arial"/>
                  <w:bCs/>
                  <w:i/>
                  <w:iCs/>
                  <w:szCs w:val="18"/>
                </w:rPr>
                <w:t>18-3</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605723" w14:textId="77777777" w:rsidR="00E15F46" w:rsidRPr="00680735" w:rsidRDefault="00E15F46">
            <w:pPr>
              <w:pStyle w:val="TAL"/>
              <w:rPr>
                <w:ins w:id="19705" w:author="CR#0004r4" w:date="2021-06-28T13:12:00Z"/>
              </w:rPr>
            </w:pPr>
            <w:ins w:id="19706" w:author="CR#0004r4" w:date="2021-06-28T13:12:00Z">
              <w:r w:rsidRPr="00680735">
                <w:t xml:space="preserve">1) </w:t>
              </w:r>
              <w:r w:rsidRPr="00680735">
                <w:rPr>
                  <w:i/>
                  <w:iCs/>
                </w:rPr>
                <w:t>directSCG-SCellActivation-r16</w:t>
              </w:r>
            </w:ins>
          </w:p>
          <w:p w14:paraId="3DFBC7A3" w14:textId="77777777" w:rsidR="00E15F46" w:rsidRPr="00680735" w:rsidRDefault="00E15F46">
            <w:pPr>
              <w:pStyle w:val="TAL"/>
              <w:rPr>
                <w:ins w:id="19707" w:author="CR#0004r4" w:date="2021-06-28T13:12:00Z"/>
              </w:rPr>
            </w:pPr>
          </w:p>
          <w:p w14:paraId="7F267D98" w14:textId="77777777" w:rsidR="00E15F46" w:rsidRPr="00680735" w:rsidRDefault="00E15F46">
            <w:pPr>
              <w:pStyle w:val="TAL"/>
              <w:rPr>
                <w:ins w:id="19708" w:author="CR#0004r4" w:date="2021-06-28T13:12:00Z"/>
              </w:rPr>
            </w:pPr>
            <w:ins w:id="19709" w:author="CR#0004r4" w:date="2021-06-28T13:12:00Z">
              <w:r w:rsidRPr="00680735">
                <w:t xml:space="preserve">2) </w:t>
              </w:r>
              <w:r w:rsidRPr="00680735">
                <w:rPr>
                  <w:i/>
                  <w:iCs/>
                </w:rPr>
                <w:t>directSCG-SCellActivationResume-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AD3811" w14:textId="77777777" w:rsidR="00E15F46" w:rsidRPr="00680735" w:rsidRDefault="00E15F46">
            <w:pPr>
              <w:pStyle w:val="TAL"/>
              <w:rPr>
                <w:ins w:id="19710" w:author="CR#0004r4" w:date="2021-06-28T13:12:00Z"/>
                <w:i/>
                <w:iCs/>
              </w:rPr>
            </w:pPr>
            <w:ins w:id="19711" w:author="CR#0004r4" w:date="2021-06-28T13:12:00Z">
              <w:r w:rsidRPr="00680735">
                <w:rPr>
                  <w:i/>
                  <w:iCs/>
                </w:rPr>
                <w:t>MAC-ParametersFRX-Diff-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4CA3CA" w14:textId="77777777" w:rsidR="00E15F46" w:rsidRPr="00680735" w:rsidRDefault="00E15F46">
            <w:pPr>
              <w:pStyle w:val="TAL"/>
              <w:rPr>
                <w:ins w:id="19712" w:author="CR#0004r4" w:date="2021-06-28T13:12:00Z"/>
              </w:rPr>
            </w:pPr>
            <w:ins w:id="19713"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345E63" w14:textId="77777777" w:rsidR="00E15F46" w:rsidRPr="00680735" w:rsidRDefault="00E15F46">
            <w:pPr>
              <w:pStyle w:val="TAL"/>
              <w:rPr>
                <w:ins w:id="19714" w:author="CR#0004r4" w:date="2021-06-28T13:12:00Z"/>
              </w:rPr>
            </w:pPr>
            <w:ins w:id="19715" w:author="CR#0004r4" w:date="2021-06-28T13:12:00Z">
              <w:r w:rsidRPr="00680735">
                <w:t>Yes</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9160348" w14:textId="77777777" w:rsidR="00E15F46" w:rsidRPr="00680735" w:rsidRDefault="00E15F46">
            <w:pPr>
              <w:pStyle w:val="TAL"/>
              <w:rPr>
                <w:ins w:id="19716" w:author="CR#0004r4" w:date="2021-06-28T13:12:00Z"/>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88E329" w14:textId="77777777" w:rsidR="00E15F46" w:rsidRPr="00680735" w:rsidRDefault="00E15F46">
            <w:pPr>
              <w:pStyle w:val="TAL"/>
              <w:rPr>
                <w:ins w:id="19717" w:author="CR#0004r4" w:date="2021-06-28T13:12:00Z"/>
              </w:rPr>
            </w:pPr>
            <w:ins w:id="19718" w:author="CR#0004r4" w:date="2021-06-28T13:12:00Z">
              <w:r w:rsidRPr="00680735">
                <w:rPr>
                  <w:lang w:eastAsia="zh-CN"/>
                </w:rPr>
                <w:t>Optional with capability signalling</w:t>
              </w:r>
            </w:ins>
          </w:p>
        </w:tc>
      </w:tr>
      <w:tr w:rsidR="006703D0" w:rsidRPr="00680735" w14:paraId="4FAB7759" w14:textId="77777777" w:rsidTr="00E15F46">
        <w:trPr>
          <w:trHeight w:val="24"/>
          <w:ins w:id="19719" w:author="CR#0004r4" w:date="2021-06-28T13:12:00Z"/>
        </w:trPr>
        <w:tc>
          <w:tcPr>
            <w:tcW w:w="1413" w:type="dxa"/>
            <w:vMerge/>
            <w:tcBorders>
              <w:left w:val="single" w:sz="4" w:space="0" w:color="auto"/>
              <w:right w:val="single" w:sz="4" w:space="0" w:color="auto"/>
            </w:tcBorders>
            <w:shd w:val="clear" w:color="auto" w:fill="auto"/>
          </w:tcPr>
          <w:p w14:paraId="01EC577D" w14:textId="77777777" w:rsidR="00E15F46" w:rsidRPr="00680735" w:rsidRDefault="00E15F46">
            <w:pPr>
              <w:pStyle w:val="TAL"/>
              <w:rPr>
                <w:ins w:id="19720"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E50756" w14:textId="77777777" w:rsidR="00E15F46" w:rsidRPr="00680735" w:rsidRDefault="00E15F46">
            <w:pPr>
              <w:pStyle w:val="TAL"/>
              <w:rPr>
                <w:ins w:id="19721" w:author="CR#0004r4" w:date="2021-06-28T13:12:00Z"/>
              </w:rPr>
            </w:pPr>
            <w:ins w:id="19722" w:author="CR#0004r4" w:date="2021-06-28T13:12:00Z">
              <w:r w:rsidRPr="00680735">
                <w:t>18-7</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575F8A" w14:textId="77777777" w:rsidR="00E15F46" w:rsidRPr="00680735" w:rsidRDefault="00E15F46">
            <w:pPr>
              <w:pStyle w:val="TAL"/>
              <w:rPr>
                <w:ins w:id="19723" w:author="CR#0004r4" w:date="2021-06-28T13:12:00Z"/>
              </w:rPr>
            </w:pPr>
            <w:ins w:id="19724" w:author="CR#0004r4" w:date="2021-06-28T13:12:00Z">
              <w:r w:rsidRPr="00680735">
                <w:t>RRM during IDLE/INACTIVE – Support of NR SSB measurement and reporting upon network reques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4017E9" w14:textId="14917B00" w:rsidR="00E15F46" w:rsidRPr="00680735" w:rsidRDefault="00E15F46">
            <w:pPr>
              <w:pStyle w:val="TAL"/>
              <w:rPr>
                <w:ins w:id="19725" w:author="CR#0004r4" w:date="2021-06-28T13:12:00Z"/>
              </w:rPr>
            </w:pPr>
            <w:ins w:id="19726" w:author="CR#0004r4" w:date="2021-06-28T13:12:00Z">
              <w:r w:rsidRPr="00680735">
                <w:t>1) Indicates whether the UE supports configuration of NR SSB measurements in RRC_IDLE/RRC_INACTIVE and reporting of the corresponding results upon network request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E21B96" w14:textId="77777777" w:rsidR="00E15F46" w:rsidRPr="00680735" w:rsidRDefault="00E15F46">
            <w:pPr>
              <w:pStyle w:val="TAL"/>
              <w:rPr>
                <w:ins w:id="19727"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E46E7B" w14:textId="561AE47C" w:rsidR="00E15F46" w:rsidRPr="00680735" w:rsidRDefault="00E15F46">
            <w:pPr>
              <w:pStyle w:val="TAL"/>
              <w:rPr>
                <w:ins w:id="19728" w:author="CR#0004r4" w:date="2021-06-28T13:12:00Z"/>
              </w:rPr>
            </w:pPr>
            <w:ins w:id="19729" w:author="CR#0004r4" w:date="2021-06-28T13:12:00Z">
              <w:r w:rsidRPr="00680735">
                <w:rPr>
                  <w:i/>
                  <w:iCs/>
                </w:rPr>
                <w:t>idleInactiveNR-MeasReport-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5493AA" w14:textId="7A42321B" w:rsidR="00E15F46" w:rsidRPr="00680735" w:rsidRDefault="00E15F46">
            <w:pPr>
              <w:pStyle w:val="TAL"/>
              <w:rPr>
                <w:ins w:id="19730" w:author="CR#0004r4" w:date="2021-06-28T13:12:00Z"/>
                <w:i/>
                <w:iCs/>
              </w:rPr>
            </w:pPr>
            <w:proofErr w:type="spellStart"/>
            <w:ins w:id="19731" w:author="CR#0004r4" w:date="2021-06-28T13:12:00Z">
              <w:r w:rsidRPr="00680735">
                <w:rPr>
                  <w:i/>
                  <w:iCs/>
                </w:rPr>
                <w:t>MeasAndMobParametersFRX</w:t>
              </w:r>
              <w:proofErr w:type="spellEnd"/>
              <w:r w:rsidRPr="00680735">
                <w:rPr>
                  <w:i/>
                  <w:iCs/>
                </w:rPr>
                <w:t>-Diff</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B1D352" w14:textId="77777777" w:rsidR="00E15F46" w:rsidRPr="00680735" w:rsidRDefault="00E15F46">
            <w:pPr>
              <w:pStyle w:val="TAL"/>
              <w:rPr>
                <w:ins w:id="19732" w:author="CR#0004r4" w:date="2021-06-28T13:12:00Z"/>
              </w:rPr>
            </w:pPr>
            <w:ins w:id="19733"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04E6A7" w14:textId="77777777" w:rsidR="00E15F46" w:rsidRPr="00680735" w:rsidRDefault="00E15F46">
            <w:pPr>
              <w:pStyle w:val="TAL"/>
              <w:rPr>
                <w:ins w:id="19734" w:author="CR#0004r4" w:date="2021-06-28T13:12:00Z"/>
              </w:rPr>
            </w:pPr>
            <w:ins w:id="19735" w:author="CR#0004r4" w:date="2021-06-28T13:12:00Z">
              <w:r w:rsidRPr="00680735">
                <w:t>Yes</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311544" w14:textId="06F1832E" w:rsidR="00E15F46" w:rsidRPr="00680735" w:rsidRDefault="00E15F46">
            <w:pPr>
              <w:pStyle w:val="TAL"/>
              <w:rPr>
                <w:ins w:id="19736" w:author="CR#0004r4" w:date="2021-06-28T13:12:00Z"/>
                <w:rPrChange w:id="19737" w:author="CR#0004r4" w:date="2021-07-04T22:18:00Z">
                  <w:rPr>
                    <w:ins w:id="19738" w:author="CR#0004r4" w:date="2021-06-28T13:12:00Z"/>
                    <w:rFonts w:asciiTheme="majorHAnsi" w:hAnsiTheme="majorHAnsi" w:cstheme="majorHAnsi"/>
                    <w:szCs w:val="18"/>
                  </w:rPr>
                </w:rPrChange>
              </w:rPr>
            </w:pPr>
            <w:ins w:id="19739" w:author="CR#0004r4" w:date="2021-06-28T13:12:00Z">
              <w:r w:rsidRPr="00680735">
                <w:t>1) If this parameter is indicated for FR1 and FR2 differently, each indication corresponds to the frequency range of measured target cell.</w:t>
              </w:r>
            </w:ins>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8E77" w14:textId="77777777" w:rsidR="00E15F46" w:rsidRPr="00680735" w:rsidRDefault="00E15F46">
            <w:pPr>
              <w:pStyle w:val="TAL"/>
              <w:rPr>
                <w:ins w:id="19740" w:author="CR#0004r4" w:date="2021-06-28T13:12:00Z"/>
              </w:rPr>
            </w:pPr>
            <w:ins w:id="19741" w:author="CR#0004r4" w:date="2021-06-28T13:12:00Z">
              <w:r w:rsidRPr="00680735">
                <w:rPr>
                  <w:lang w:eastAsia="zh-CN"/>
                </w:rPr>
                <w:t>Optional with capability signalling</w:t>
              </w:r>
            </w:ins>
          </w:p>
        </w:tc>
      </w:tr>
      <w:tr w:rsidR="006703D0" w:rsidRPr="00680735" w14:paraId="1E739A5A" w14:textId="77777777" w:rsidTr="00E15F46">
        <w:trPr>
          <w:trHeight w:val="24"/>
          <w:ins w:id="19742" w:author="CR#0004r4" w:date="2021-06-28T13:12:00Z"/>
        </w:trPr>
        <w:tc>
          <w:tcPr>
            <w:tcW w:w="1413" w:type="dxa"/>
            <w:vMerge/>
            <w:tcBorders>
              <w:left w:val="single" w:sz="4" w:space="0" w:color="auto"/>
              <w:right w:val="single" w:sz="4" w:space="0" w:color="auto"/>
            </w:tcBorders>
            <w:shd w:val="clear" w:color="auto" w:fill="auto"/>
          </w:tcPr>
          <w:p w14:paraId="000E5E96" w14:textId="77777777" w:rsidR="00E15F46" w:rsidRPr="00680735" w:rsidRDefault="00E15F46">
            <w:pPr>
              <w:pStyle w:val="TAL"/>
              <w:rPr>
                <w:ins w:id="19743"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4F5E62" w14:textId="77777777" w:rsidR="00E15F46" w:rsidRPr="00680735" w:rsidRDefault="00E15F46">
            <w:pPr>
              <w:pStyle w:val="TAL"/>
              <w:rPr>
                <w:ins w:id="19744" w:author="CR#0004r4" w:date="2021-06-28T13:12:00Z"/>
              </w:rPr>
            </w:pPr>
            <w:ins w:id="19745" w:author="CR#0004r4" w:date="2021-06-28T13:12:00Z">
              <w:r w:rsidRPr="00680735">
                <w:t>18-8</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E4B0CA" w14:textId="77777777" w:rsidR="00E15F46" w:rsidRPr="00680735" w:rsidRDefault="00E15F46">
            <w:pPr>
              <w:pStyle w:val="TAL"/>
              <w:rPr>
                <w:ins w:id="19746" w:author="CR#0004r4" w:date="2021-06-28T13:12:00Z"/>
              </w:rPr>
            </w:pPr>
            <w:ins w:id="19747" w:author="CR#0004r4" w:date="2021-06-28T13:12:00Z">
              <w:r w:rsidRPr="00680735">
                <w:t xml:space="preserve">RRM during IDLE/INACTIVE – Support of </w:t>
              </w:r>
              <w:r w:rsidRPr="00680735">
                <w:rPr>
                  <w:rPrChange w:id="19748" w:author="CR#0004r4" w:date="2021-07-04T22:18:00Z">
                    <w:rPr>
                      <w:rFonts w:asciiTheme="majorHAnsi" w:hAnsiTheme="majorHAnsi" w:cstheme="majorHAnsi"/>
                      <w:szCs w:val="18"/>
                    </w:rPr>
                  </w:rPrChange>
                </w:rPr>
                <w:t xml:space="preserve">NR measurements </w:t>
              </w:r>
              <w:r w:rsidRPr="00680735">
                <w:t>and reporting upon network reques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55F1F08" w14:textId="77777777" w:rsidR="00E15F46" w:rsidRPr="00680735" w:rsidRDefault="00E15F46">
            <w:pPr>
              <w:pStyle w:val="TAL"/>
              <w:rPr>
                <w:ins w:id="19749" w:author="CR#0004r4" w:date="2021-06-28T13:12:00Z"/>
              </w:rPr>
            </w:pPr>
            <w:ins w:id="19750" w:author="CR#0004r4" w:date="2021-06-28T13:12:00Z">
              <w:r w:rsidRPr="00680735">
                <w:t>Indicates whether the UE supports configuration of a validity area for NR measurements in RRC_IDLE/RRC_INACTIVE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D36543E" w14:textId="77777777" w:rsidR="00E15F46" w:rsidRPr="00680735" w:rsidRDefault="00E15F46">
            <w:pPr>
              <w:pStyle w:val="TAL"/>
              <w:rPr>
                <w:ins w:id="19751"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84A9C4C" w14:textId="32DA9777" w:rsidR="00E15F46" w:rsidRPr="00680735" w:rsidRDefault="00E15F46">
            <w:pPr>
              <w:pStyle w:val="TAL"/>
              <w:rPr>
                <w:ins w:id="19752" w:author="CR#0004r4" w:date="2021-06-28T13:12:00Z"/>
                <w:i/>
                <w:iCs/>
              </w:rPr>
            </w:pPr>
            <w:ins w:id="19753" w:author="CR#0004r4" w:date="2021-06-28T13:12:00Z">
              <w:r w:rsidRPr="00680735">
                <w:rPr>
                  <w:i/>
                  <w:iCs/>
                </w:rPr>
                <w:t>idleInactive-ValidityArea-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5AFE48" w14:textId="77777777" w:rsidR="00E15F46" w:rsidRPr="00680735" w:rsidRDefault="00E15F46">
            <w:pPr>
              <w:pStyle w:val="TAL"/>
              <w:rPr>
                <w:ins w:id="19754" w:author="CR#0004r4" w:date="2021-06-28T13:12:00Z"/>
                <w:i/>
                <w:iCs/>
              </w:rPr>
            </w:pPr>
            <w:proofErr w:type="spellStart"/>
            <w:ins w:id="19755" w:author="CR#0004r4" w:date="2021-06-28T13:12:00Z">
              <w:r w:rsidRPr="00680735">
                <w:rPr>
                  <w:i/>
                  <w:iCs/>
                </w:rPr>
                <w:t>MeasAndMobParametersCommon</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AD9CE7F" w14:textId="77777777" w:rsidR="00E15F46" w:rsidRPr="00680735" w:rsidRDefault="00E15F46">
            <w:pPr>
              <w:pStyle w:val="TAL"/>
              <w:rPr>
                <w:ins w:id="19756" w:author="CR#0004r4" w:date="2021-06-28T13:12:00Z"/>
              </w:rPr>
            </w:pPr>
            <w:ins w:id="19757"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D3BCC5" w14:textId="77777777" w:rsidR="00E15F46" w:rsidRPr="00680735" w:rsidRDefault="00E15F46">
            <w:pPr>
              <w:pStyle w:val="TAL"/>
              <w:rPr>
                <w:ins w:id="19758" w:author="CR#0004r4" w:date="2021-06-28T13:12:00Z"/>
              </w:rPr>
            </w:pPr>
            <w:ins w:id="19759"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5FDBB4B" w14:textId="77777777" w:rsidR="00E15F46" w:rsidRPr="00680735" w:rsidRDefault="00E15F46">
            <w:pPr>
              <w:pStyle w:val="TAL"/>
              <w:rPr>
                <w:ins w:id="19760" w:author="CR#0004r4" w:date="2021-06-28T13:12:00Z"/>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206EB09" w14:textId="77777777" w:rsidR="00E15F46" w:rsidRPr="00680735" w:rsidRDefault="00E15F46">
            <w:pPr>
              <w:pStyle w:val="TAL"/>
              <w:rPr>
                <w:ins w:id="19761" w:author="CR#0004r4" w:date="2021-06-28T13:12:00Z"/>
                <w:lang w:eastAsia="zh-CN"/>
              </w:rPr>
            </w:pPr>
            <w:ins w:id="19762" w:author="CR#0004r4" w:date="2021-06-28T13:12:00Z">
              <w:r w:rsidRPr="00680735">
                <w:rPr>
                  <w:lang w:eastAsia="zh-CN"/>
                </w:rPr>
                <w:t>Optional with capability signalling</w:t>
              </w:r>
            </w:ins>
          </w:p>
        </w:tc>
      </w:tr>
      <w:tr w:rsidR="006703D0" w:rsidRPr="00680735" w14:paraId="689BED54" w14:textId="77777777" w:rsidTr="00E15F46">
        <w:trPr>
          <w:trHeight w:val="24"/>
          <w:ins w:id="19763" w:author="CR#0004r4" w:date="2021-06-28T13:12:00Z"/>
        </w:trPr>
        <w:tc>
          <w:tcPr>
            <w:tcW w:w="1413" w:type="dxa"/>
            <w:vMerge/>
            <w:tcBorders>
              <w:left w:val="single" w:sz="4" w:space="0" w:color="auto"/>
              <w:right w:val="single" w:sz="4" w:space="0" w:color="auto"/>
            </w:tcBorders>
            <w:shd w:val="clear" w:color="auto" w:fill="auto"/>
          </w:tcPr>
          <w:p w14:paraId="53F53F9E" w14:textId="77777777" w:rsidR="00E15F46" w:rsidRPr="00680735" w:rsidRDefault="00E15F46">
            <w:pPr>
              <w:pStyle w:val="TAL"/>
              <w:rPr>
                <w:ins w:id="19764"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9670D6" w14:textId="77777777" w:rsidR="00E15F46" w:rsidRPr="00680735" w:rsidRDefault="00E15F46">
            <w:pPr>
              <w:pStyle w:val="TAL"/>
              <w:rPr>
                <w:ins w:id="19765" w:author="CR#0004r4" w:date="2021-06-28T13:12:00Z"/>
              </w:rPr>
            </w:pPr>
            <w:ins w:id="19766" w:author="CR#0004r4" w:date="2021-06-28T13:12:00Z">
              <w:r w:rsidRPr="00680735">
                <w:t>18-9</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736C73" w14:textId="77777777" w:rsidR="00E15F46" w:rsidRPr="00680735" w:rsidRDefault="00E15F46">
            <w:pPr>
              <w:pStyle w:val="TAL"/>
              <w:rPr>
                <w:ins w:id="19767" w:author="CR#0004r4" w:date="2021-06-28T13:12:00Z"/>
              </w:rPr>
            </w:pPr>
            <w:ins w:id="19768" w:author="CR#0004r4" w:date="2021-06-28T13:12:00Z">
              <w:r w:rsidRPr="00680735">
                <w:t>RRM during IDLE/INACTIVE – Support of E</w:t>
              </w:r>
              <w:r w:rsidRPr="00680735">
                <w:rPr>
                  <w:rPrChange w:id="19769" w:author="CR#0004r4" w:date="2021-07-04T22:18:00Z">
                    <w:rPr>
                      <w:rFonts w:asciiTheme="majorHAnsi" w:hAnsiTheme="majorHAnsi" w:cstheme="majorHAnsi"/>
                      <w:szCs w:val="18"/>
                    </w:rPr>
                  </w:rPrChange>
                </w:rPr>
                <w:t xml:space="preserve">-UTRA measurements </w:t>
              </w:r>
              <w:r w:rsidRPr="00680735">
                <w:t>and reporting upon network reques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9F9FA3" w14:textId="2C286759" w:rsidR="00E15F46" w:rsidRPr="00680735" w:rsidRDefault="00E15F46">
            <w:pPr>
              <w:pStyle w:val="TAL"/>
              <w:rPr>
                <w:ins w:id="19770" w:author="CR#0004r4" w:date="2021-06-28T13:12:00Z"/>
              </w:rPr>
            </w:pPr>
            <w:ins w:id="19771" w:author="CR#0004r4" w:date="2021-06-28T13:12:00Z">
              <w:r w:rsidRPr="00680735">
                <w:t>Indicates whether the UE supports configuration of E-UTRA measurements in RRC_IDLE/RRC_INACTIVE and reporting of the corresponding results upon network request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ABC1645" w14:textId="77777777" w:rsidR="00E15F46" w:rsidRPr="00680735" w:rsidRDefault="00E15F46">
            <w:pPr>
              <w:pStyle w:val="TAL"/>
              <w:rPr>
                <w:ins w:id="19772"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CAF17D5" w14:textId="77777777" w:rsidR="00E15F46" w:rsidRPr="00680735" w:rsidRDefault="00E15F46">
            <w:pPr>
              <w:pStyle w:val="TAL"/>
              <w:rPr>
                <w:ins w:id="19773" w:author="CR#0004r4" w:date="2021-06-28T13:12:00Z"/>
              </w:rPr>
            </w:pPr>
            <w:ins w:id="19774" w:author="CR#0004r4" w:date="2021-06-28T13:12:00Z">
              <w:r w:rsidRPr="00680735">
                <w:rPr>
                  <w:i/>
                  <w:iCs/>
                </w:rPr>
                <w:t>idleInactiveEUTRA-MeasReport-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31F3C9" w14:textId="77777777" w:rsidR="00E15F46" w:rsidRPr="00680735" w:rsidRDefault="00E15F46">
            <w:pPr>
              <w:pStyle w:val="TAL"/>
              <w:rPr>
                <w:ins w:id="19775" w:author="CR#0004r4" w:date="2021-06-28T13:12:00Z"/>
              </w:rPr>
            </w:pPr>
            <w:proofErr w:type="spellStart"/>
            <w:ins w:id="19776" w:author="CR#0004r4" w:date="2021-06-28T13:12:00Z">
              <w:r w:rsidRPr="00680735">
                <w:rPr>
                  <w:i/>
                  <w:iCs/>
                </w:rPr>
                <w:t>MeasAndMobParametersCommon</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B6242B4" w14:textId="77777777" w:rsidR="00E15F46" w:rsidRPr="00680735" w:rsidRDefault="00E15F46">
            <w:pPr>
              <w:pStyle w:val="TAL"/>
              <w:rPr>
                <w:ins w:id="19777" w:author="CR#0004r4" w:date="2021-06-28T13:12:00Z"/>
              </w:rPr>
            </w:pPr>
            <w:ins w:id="19778"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E7AF" w14:textId="77777777" w:rsidR="00E15F46" w:rsidRPr="00680735" w:rsidRDefault="00E15F46">
            <w:pPr>
              <w:pStyle w:val="TAL"/>
              <w:rPr>
                <w:ins w:id="19779" w:author="CR#0004r4" w:date="2021-06-28T13:12:00Z"/>
              </w:rPr>
            </w:pPr>
            <w:ins w:id="19780"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B5D475" w14:textId="77777777" w:rsidR="00E15F46" w:rsidRPr="00680735" w:rsidRDefault="00E15F46">
            <w:pPr>
              <w:pStyle w:val="TAL"/>
              <w:rPr>
                <w:ins w:id="19781" w:author="CR#0004r4" w:date="2021-06-28T13:12:00Z"/>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0A44299" w14:textId="77777777" w:rsidR="00E15F46" w:rsidRPr="00680735" w:rsidRDefault="00E15F46">
            <w:pPr>
              <w:pStyle w:val="TAL"/>
              <w:rPr>
                <w:ins w:id="19782" w:author="CR#0004r4" w:date="2021-06-28T13:12:00Z"/>
                <w:lang w:eastAsia="zh-CN"/>
              </w:rPr>
            </w:pPr>
            <w:ins w:id="19783" w:author="CR#0004r4" w:date="2021-06-28T13:12:00Z">
              <w:r w:rsidRPr="00680735">
                <w:rPr>
                  <w:lang w:eastAsia="zh-CN"/>
                </w:rPr>
                <w:t>Optional with capability signalling</w:t>
              </w:r>
            </w:ins>
          </w:p>
        </w:tc>
      </w:tr>
      <w:tr w:rsidR="00E15F46" w:rsidRPr="00680735" w14:paraId="2D31E831" w14:textId="77777777" w:rsidTr="00E15F46">
        <w:trPr>
          <w:trHeight w:val="24"/>
          <w:ins w:id="19784" w:author="CR#0004r4" w:date="2021-06-28T13:12:00Z"/>
        </w:trPr>
        <w:tc>
          <w:tcPr>
            <w:tcW w:w="1413" w:type="dxa"/>
            <w:vMerge/>
            <w:tcBorders>
              <w:left w:val="single" w:sz="4" w:space="0" w:color="auto"/>
              <w:right w:val="single" w:sz="4" w:space="0" w:color="auto"/>
            </w:tcBorders>
            <w:shd w:val="clear" w:color="auto" w:fill="auto"/>
          </w:tcPr>
          <w:p w14:paraId="40EC9232" w14:textId="77777777" w:rsidR="00E15F46" w:rsidRPr="00680735" w:rsidRDefault="00E15F46">
            <w:pPr>
              <w:pStyle w:val="TAL"/>
              <w:rPr>
                <w:ins w:id="19785"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B16A78" w14:textId="77777777" w:rsidR="00E15F46" w:rsidRPr="00680735" w:rsidRDefault="00E15F46">
            <w:pPr>
              <w:pStyle w:val="TAL"/>
              <w:rPr>
                <w:ins w:id="19786" w:author="CR#0004r4" w:date="2021-06-28T13:12:00Z"/>
              </w:rPr>
            </w:pPr>
            <w:ins w:id="19787" w:author="CR#0004r4" w:date="2021-06-28T13:12:00Z">
              <w:r w:rsidRPr="00680735">
                <w:t>18-10</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4E636D" w14:textId="77777777" w:rsidR="00E15F46" w:rsidRPr="00680735" w:rsidRDefault="00E15F46">
            <w:pPr>
              <w:pStyle w:val="TAL"/>
              <w:rPr>
                <w:ins w:id="19788" w:author="CR#0004r4" w:date="2021-06-28T13:12:00Z"/>
              </w:rPr>
            </w:pPr>
            <w:ins w:id="19789" w:author="CR#0004r4" w:date="2021-06-28T13:12:00Z">
              <w:r w:rsidRPr="00680735">
                <w:t>Async NR-DC UE capability</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548FA4D" w14:textId="77777777" w:rsidR="00E15F46" w:rsidRPr="00680735" w:rsidRDefault="00E15F46">
            <w:pPr>
              <w:pStyle w:val="TAL"/>
              <w:rPr>
                <w:ins w:id="19790" w:author="CR#0004r4" w:date="2021-06-28T13:12:00Z"/>
                <w:strike/>
              </w:rPr>
            </w:pPr>
            <w:ins w:id="19791" w:author="CR#0004r4" w:date="2021-06-28T13:12:00Z">
              <w:r w:rsidRPr="00680735">
                <w:t>Indicates whether the UE supports asynchronous NR-DC with MRTD and MTTD as specified in clause 7.5 and 7.6 of TS 38.133.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B75488" w14:textId="77777777" w:rsidR="00E15F46" w:rsidRPr="00680735" w:rsidRDefault="00E15F46">
            <w:pPr>
              <w:pStyle w:val="TAL"/>
              <w:rPr>
                <w:ins w:id="19792" w:author="CR#0004r4" w:date="2021-06-28T13:12:00Z"/>
                <w:rFonts w:asciiTheme="majorHAnsi" w:hAnsiTheme="majorHAnsi" w:cstheme="majorHAnsi"/>
                <w:strike/>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32C937" w14:textId="77777777" w:rsidR="00E15F46" w:rsidRPr="00680735" w:rsidRDefault="00E15F46">
            <w:pPr>
              <w:pStyle w:val="TAL"/>
              <w:rPr>
                <w:ins w:id="19793" w:author="CR#0004r4" w:date="2021-06-28T13:12:00Z"/>
                <w:i/>
                <w:iCs/>
              </w:rPr>
            </w:pPr>
            <w:ins w:id="19794" w:author="CR#0004r4" w:date="2021-06-28T13:12:00Z">
              <w:r w:rsidRPr="00680735">
                <w:rPr>
                  <w:i/>
                  <w:iCs/>
                </w:rPr>
                <w:t>asyncNRDC-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5DF45C" w14:textId="77777777" w:rsidR="00E15F46" w:rsidRPr="00680735" w:rsidRDefault="00E15F46">
            <w:pPr>
              <w:pStyle w:val="TAL"/>
              <w:rPr>
                <w:ins w:id="19795" w:author="CR#0004r4" w:date="2021-06-28T13:12:00Z"/>
                <w:i/>
                <w:iCs/>
              </w:rPr>
            </w:pPr>
            <w:ins w:id="19796" w:author="CR#0004r4" w:date="2021-06-28T13:12:00Z">
              <w:r w:rsidRPr="00680735">
                <w:rPr>
                  <w:i/>
                  <w:iCs/>
                </w:rPr>
                <w:t>CA-ParametersNRDC-v161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5743BCE" w14:textId="77777777" w:rsidR="00E15F46" w:rsidRPr="00680735" w:rsidRDefault="00E15F46">
            <w:pPr>
              <w:pStyle w:val="TAL"/>
              <w:rPr>
                <w:ins w:id="19797" w:author="CR#0004r4" w:date="2021-06-28T13:12:00Z"/>
              </w:rPr>
            </w:pPr>
            <w:ins w:id="19798"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26F1CD" w14:textId="77777777" w:rsidR="00E15F46" w:rsidRPr="00680735" w:rsidRDefault="00E15F46">
            <w:pPr>
              <w:pStyle w:val="TAL"/>
              <w:rPr>
                <w:ins w:id="19799" w:author="CR#0004r4" w:date="2021-06-28T13:12:00Z"/>
              </w:rPr>
            </w:pPr>
            <w:ins w:id="19800"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172682" w14:textId="77777777" w:rsidR="00E15F46" w:rsidRPr="00680735" w:rsidRDefault="00E15F46">
            <w:pPr>
              <w:pStyle w:val="TAL"/>
              <w:rPr>
                <w:ins w:id="19801" w:author="CR#0004r4" w:date="2021-06-28T13:12:00Z"/>
                <w:rFonts w:asciiTheme="majorHAnsi" w:hAnsiTheme="majorHAnsi" w:cstheme="majorHAnsi"/>
                <w:szCs w:val="18"/>
              </w:rPr>
            </w:pPr>
            <w:ins w:id="19802" w:author="CR#0004r4" w:date="2021-06-28T13:12:00Z">
              <w:r w:rsidRPr="00680735">
                <w:t>A UE indicating this capability shall support asynchronous NR-DC configuration where all serving cells of the MCG are in FR1 and all serving cells of the SCG are in FR2.</w:t>
              </w:r>
            </w:ins>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2D0551" w14:textId="77777777" w:rsidR="00E15F46" w:rsidRPr="00680735" w:rsidRDefault="00E15F46">
            <w:pPr>
              <w:pStyle w:val="TAL"/>
              <w:rPr>
                <w:ins w:id="19803" w:author="CR#0004r4" w:date="2021-06-28T13:12:00Z"/>
              </w:rPr>
            </w:pPr>
            <w:ins w:id="19804" w:author="CR#0004r4" w:date="2021-06-28T13:12:00Z">
              <w:r w:rsidRPr="00680735">
                <w:t>FFS</w:t>
              </w:r>
            </w:ins>
          </w:p>
        </w:tc>
      </w:tr>
    </w:tbl>
    <w:p w14:paraId="6EA56BB3" w14:textId="2D62671A" w:rsidR="00E15F46" w:rsidRPr="00680735" w:rsidRDefault="00E15F46" w:rsidP="00500B95">
      <w:pPr>
        <w:rPr>
          <w:ins w:id="19805" w:author="CR#0004r4" w:date="2021-06-28T13:12:00Z"/>
          <w:rFonts w:eastAsia="Batang"/>
          <w:lang w:val="en-US" w:eastAsia="ko-KR"/>
        </w:rPr>
      </w:pPr>
    </w:p>
    <w:p w14:paraId="5B21B24E" w14:textId="0C70943B" w:rsidR="00E15F46" w:rsidRPr="00680735" w:rsidRDefault="00E15F46" w:rsidP="00E15F46">
      <w:pPr>
        <w:pStyle w:val="Heading3"/>
        <w:rPr>
          <w:ins w:id="19806" w:author="CR#0004r4" w:date="2021-06-28T13:12:00Z"/>
          <w:lang w:val="en-US" w:eastAsia="ko-KR"/>
        </w:rPr>
      </w:pPr>
      <w:ins w:id="19807" w:author="CR#0004r4" w:date="2021-06-28T13:12:00Z">
        <w:r w:rsidRPr="00680735">
          <w:rPr>
            <w:lang w:val="en-US" w:eastAsia="ko-KR"/>
          </w:rPr>
          <w:t>5.2.9</w:t>
        </w:r>
      </w:ins>
      <w:ins w:id="19808" w:author="CR#0004r4" w:date="2021-06-28T23:46:00Z">
        <w:r w:rsidR="00500B95" w:rsidRPr="00680735">
          <w:rPr>
            <w:lang w:val="en-US" w:eastAsia="ko-KR"/>
          </w:rPr>
          <w:tab/>
        </w:r>
      </w:ins>
      <w:proofErr w:type="spellStart"/>
      <w:ins w:id="19809" w:author="CR#0004r4" w:date="2021-06-28T13:12:00Z">
        <w:r w:rsidRPr="00680735">
          <w:rPr>
            <w:lang w:val="en-US" w:eastAsia="ko-KR"/>
          </w:rPr>
          <w:t>NR_UE_pow_sav</w:t>
        </w:r>
        <w:proofErr w:type="spellEnd"/>
        <w:r w:rsidRPr="00680735">
          <w:rPr>
            <w:lang w:val="en-US" w:eastAsia="ko-KR"/>
          </w:rPr>
          <w:t>-Core</w:t>
        </w:r>
      </w:ins>
    </w:p>
    <w:p w14:paraId="36C232FA" w14:textId="0653B3B2" w:rsidR="00E15F46" w:rsidRPr="00680735" w:rsidRDefault="00E15F46">
      <w:pPr>
        <w:pStyle w:val="TH"/>
        <w:rPr>
          <w:ins w:id="19810" w:author="CR#0004r4" w:date="2021-06-28T13:12:00Z"/>
          <w:rPrChange w:id="19811" w:author="CR#0004r4" w:date="2021-07-04T22:18:00Z">
            <w:rPr>
              <w:ins w:id="19812" w:author="CR#0004r4" w:date="2021-06-28T13:12:00Z"/>
            </w:rPr>
          </w:rPrChange>
        </w:rPr>
        <w:pPrChange w:id="19813" w:author="CR#0004r4" w:date="2021-06-28T23:46:00Z">
          <w:pPr>
            <w:keepNext/>
            <w:jc w:val="center"/>
          </w:pPr>
        </w:pPrChange>
      </w:pPr>
      <w:ins w:id="19814" w:author="CR#0004r4" w:date="2021-06-28T13:12:00Z">
        <w:r w:rsidRPr="00371385">
          <w:t>Table 5.2</w:t>
        </w:r>
      </w:ins>
      <w:ins w:id="19815" w:author="CR#0004r4" w:date="2021-06-28T23:46:00Z">
        <w:r w:rsidR="00500B95" w:rsidRPr="00371385">
          <w:t>.</w:t>
        </w:r>
      </w:ins>
      <w:ins w:id="19816" w:author="CR#0004r4" w:date="2021-06-28T13:12:00Z">
        <w:r w:rsidRPr="00FC69F1">
          <w:t>9</w:t>
        </w:r>
      </w:ins>
      <w:ins w:id="19817" w:author="CR#0004r4" w:date="2021-06-28T23:46:00Z">
        <w:r w:rsidR="00500B95" w:rsidRPr="00680735">
          <w:rPr>
            <w:rPrChange w:id="19818" w:author="CR#0004r4" w:date="2021-07-04T22:18:00Z">
              <w:rPr>
                <w:b/>
              </w:rPr>
            </w:rPrChange>
          </w:rPr>
          <w:t>-1</w:t>
        </w:r>
      </w:ins>
      <w:ins w:id="19819" w:author="CR#0004r4" w:date="2021-06-28T13:12:00Z">
        <w:r w:rsidRPr="00680735">
          <w:rPr>
            <w:rPrChange w:id="19820" w:author="CR#0004r4" w:date="2021-07-04T22:18:00Z">
              <w:rPr>
                <w:b/>
              </w:rPr>
            </w:rPrChange>
          </w:rPr>
          <w:t>:</w:t>
        </w:r>
      </w:ins>
      <w:ins w:id="19821" w:author="CR#0004r4" w:date="2021-06-28T23:46:00Z">
        <w:r w:rsidR="00500B95" w:rsidRPr="00680735">
          <w:rPr>
            <w:rPrChange w:id="19822" w:author="CR#0004r4" w:date="2021-07-04T22:18:00Z">
              <w:rPr>
                <w:b/>
              </w:rPr>
            </w:rPrChange>
          </w:rPr>
          <w:t xml:space="preserve"> </w:t>
        </w:r>
      </w:ins>
      <w:ins w:id="19823" w:author="CR#0004r4" w:date="2021-06-28T13:12:00Z">
        <w:r w:rsidRPr="00680735">
          <w:rPr>
            <w:rPrChange w:id="19824" w:author="CR#0004r4" w:date="2021-07-04T22:18:00Z">
              <w:rPr>
                <w:b/>
              </w:rPr>
            </w:rPrChange>
          </w:rPr>
          <w:t xml:space="preserve">Layer-2 and Layer-3 feature list for </w:t>
        </w:r>
        <w:proofErr w:type="spellStart"/>
        <w:r w:rsidRPr="00680735">
          <w:rPr>
            <w:rPrChange w:id="19825" w:author="CR#0004r4" w:date="2021-07-04T22:18:00Z">
              <w:rPr>
                <w:b/>
              </w:rPr>
            </w:rPrChange>
          </w:rPr>
          <w:t>NR_UE_pow_sav</w:t>
        </w:r>
        <w:proofErr w:type="spellEnd"/>
        <w:r w:rsidRPr="00680735">
          <w:rPr>
            <w:rPrChange w:id="19826" w:author="CR#0004r4" w:date="2021-07-04T22:18:00Z">
              <w:rPr>
                <w:b/>
              </w:rPr>
            </w:rPrChange>
          </w:rPr>
          <w:t>-Core</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80735" w14:paraId="02C4E86D" w14:textId="77777777" w:rsidTr="00E15F46">
        <w:trPr>
          <w:trHeight w:val="24"/>
          <w:ins w:id="19827" w:author="CR#0004r4" w:date="2021-06-28T13:12:00Z"/>
        </w:trPr>
        <w:tc>
          <w:tcPr>
            <w:tcW w:w="1413" w:type="dxa"/>
            <w:tcBorders>
              <w:top w:val="single" w:sz="4" w:space="0" w:color="auto"/>
              <w:left w:val="single" w:sz="4" w:space="0" w:color="auto"/>
              <w:bottom w:val="single" w:sz="4" w:space="0" w:color="auto"/>
              <w:right w:val="single" w:sz="4" w:space="0" w:color="auto"/>
            </w:tcBorders>
          </w:tcPr>
          <w:p w14:paraId="532A7616" w14:textId="77777777" w:rsidR="00E15F46" w:rsidRPr="00680735" w:rsidRDefault="00E15F46" w:rsidP="00500B95">
            <w:pPr>
              <w:pStyle w:val="TAH"/>
              <w:rPr>
                <w:ins w:id="19828" w:author="CR#0004r4" w:date="2021-06-28T13:12:00Z"/>
              </w:rPr>
            </w:pPr>
            <w:ins w:id="19829" w:author="CR#0004r4" w:date="2021-06-28T13:12:00Z">
              <w:r w:rsidRPr="00680735">
                <w:t>Features</w:t>
              </w:r>
            </w:ins>
          </w:p>
        </w:tc>
        <w:tc>
          <w:tcPr>
            <w:tcW w:w="888" w:type="dxa"/>
            <w:tcBorders>
              <w:top w:val="single" w:sz="4" w:space="0" w:color="auto"/>
              <w:left w:val="single" w:sz="4" w:space="0" w:color="auto"/>
              <w:bottom w:val="single" w:sz="4" w:space="0" w:color="auto"/>
              <w:right w:val="single" w:sz="4" w:space="0" w:color="auto"/>
            </w:tcBorders>
          </w:tcPr>
          <w:p w14:paraId="1F011EF5" w14:textId="77777777" w:rsidR="00E15F46" w:rsidRPr="00680735" w:rsidRDefault="00E15F46" w:rsidP="00CD7569">
            <w:pPr>
              <w:pStyle w:val="TAH"/>
              <w:rPr>
                <w:ins w:id="19830" w:author="CR#0004r4" w:date="2021-06-28T13:12:00Z"/>
              </w:rPr>
            </w:pPr>
            <w:ins w:id="19831" w:author="CR#0004r4" w:date="2021-06-28T13:12:00Z">
              <w:r w:rsidRPr="00680735">
                <w:t>Index</w:t>
              </w:r>
            </w:ins>
          </w:p>
        </w:tc>
        <w:tc>
          <w:tcPr>
            <w:tcW w:w="1950" w:type="dxa"/>
            <w:tcBorders>
              <w:top w:val="single" w:sz="4" w:space="0" w:color="auto"/>
              <w:left w:val="single" w:sz="4" w:space="0" w:color="auto"/>
              <w:bottom w:val="single" w:sz="4" w:space="0" w:color="auto"/>
              <w:right w:val="single" w:sz="4" w:space="0" w:color="auto"/>
            </w:tcBorders>
          </w:tcPr>
          <w:p w14:paraId="090D653D" w14:textId="77777777" w:rsidR="00E15F46" w:rsidRPr="00680735" w:rsidRDefault="00E15F46" w:rsidP="00E87BB7">
            <w:pPr>
              <w:pStyle w:val="TAH"/>
              <w:rPr>
                <w:ins w:id="19832" w:author="CR#0004r4" w:date="2021-06-28T13:12:00Z"/>
              </w:rPr>
            </w:pPr>
            <w:ins w:id="19833" w:author="CR#0004r4" w:date="2021-06-28T13:12:00Z">
              <w:r w:rsidRPr="00680735">
                <w:t>Feature group</w:t>
              </w:r>
            </w:ins>
          </w:p>
        </w:tc>
        <w:tc>
          <w:tcPr>
            <w:tcW w:w="6092" w:type="dxa"/>
            <w:tcBorders>
              <w:top w:val="single" w:sz="4" w:space="0" w:color="auto"/>
              <w:left w:val="single" w:sz="4" w:space="0" w:color="auto"/>
              <w:bottom w:val="single" w:sz="4" w:space="0" w:color="auto"/>
              <w:right w:val="single" w:sz="4" w:space="0" w:color="auto"/>
            </w:tcBorders>
          </w:tcPr>
          <w:p w14:paraId="61F18C88" w14:textId="77777777" w:rsidR="00E15F46" w:rsidRPr="00680735" w:rsidRDefault="00E15F46" w:rsidP="00E87BB7">
            <w:pPr>
              <w:pStyle w:val="TAH"/>
              <w:rPr>
                <w:ins w:id="19834" w:author="CR#0004r4" w:date="2021-06-28T13:12:00Z"/>
              </w:rPr>
            </w:pPr>
            <w:ins w:id="19835" w:author="CR#0004r4" w:date="2021-06-28T13:12:00Z">
              <w:r w:rsidRPr="00680735">
                <w:t>Components</w:t>
              </w:r>
            </w:ins>
          </w:p>
        </w:tc>
        <w:tc>
          <w:tcPr>
            <w:tcW w:w="2126" w:type="dxa"/>
            <w:tcBorders>
              <w:top w:val="single" w:sz="4" w:space="0" w:color="auto"/>
              <w:left w:val="single" w:sz="4" w:space="0" w:color="auto"/>
              <w:bottom w:val="single" w:sz="4" w:space="0" w:color="auto"/>
              <w:right w:val="single" w:sz="4" w:space="0" w:color="auto"/>
            </w:tcBorders>
          </w:tcPr>
          <w:p w14:paraId="0AA9202A" w14:textId="77777777" w:rsidR="00E15F46" w:rsidRPr="00680735" w:rsidRDefault="00E15F46" w:rsidP="00E87BB7">
            <w:pPr>
              <w:pStyle w:val="TAH"/>
              <w:rPr>
                <w:ins w:id="19836" w:author="CR#0004r4" w:date="2021-06-28T13:12:00Z"/>
              </w:rPr>
            </w:pPr>
            <w:ins w:id="19837" w:author="CR#0004r4" w:date="2021-06-28T13:12:00Z">
              <w:r w:rsidRPr="00680735">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1543AE2C" w14:textId="77777777" w:rsidR="00E15F46" w:rsidRPr="00680735" w:rsidRDefault="00E15F46" w:rsidP="0031771B">
            <w:pPr>
              <w:pStyle w:val="TAH"/>
              <w:rPr>
                <w:ins w:id="19838" w:author="CR#0004r4" w:date="2021-06-28T13:12:00Z"/>
              </w:rPr>
            </w:pPr>
            <w:ins w:id="19839" w:author="CR#0004r4" w:date="2021-06-28T13:12:00Z">
              <w:r w:rsidRPr="00680735">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607D8953" w14:textId="77777777" w:rsidR="00E15F46" w:rsidRPr="00680735" w:rsidRDefault="00E15F46" w:rsidP="0031771B">
            <w:pPr>
              <w:pStyle w:val="TAH"/>
              <w:rPr>
                <w:ins w:id="19840" w:author="CR#0004r4" w:date="2021-06-28T13:12:00Z"/>
              </w:rPr>
            </w:pPr>
            <w:ins w:id="19841" w:author="CR#0004r4" w:date="2021-06-28T13:12:00Z">
              <w:r w:rsidRPr="00680735">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4B0A2FF6" w14:textId="77777777" w:rsidR="00E15F46" w:rsidRPr="00680735" w:rsidRDefault="00E15F46" w:rsidP="0031771B">
            <w:pPr>
              <w:pStyle w:val="TAH"/>
              <w:rPr>
                <w:ins w:id="19842" w:author="CR#0004r4" w:date="2021-06-28T13:12:00Z"/>
              </w:rPr>
            </w:pPr>
            <w:ins w:id="19843" w:author="CR#0004r4" w:date="2021-06-28T13:12:00Z">
              <w:r w:rsidRPr="00680735">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60DEBF0A" w14:textId="77777777" w:rsidR="00E15F46" w:rsidRPr="00680735" w:rsidRDefault="00E15F46" w:rsidP="0031771B">
            <w:pPr>
              <w:pStyle w:val="TAH"/>
              <w:rPr>
                <w:ins w:id="19844" w:author="CR#0004r4" w:date="2021-06-28T13:12:00Z"/>
              </w:rPr>
            </w:pPr>
            <w:ins w:id="19845" w:author="CR#0004r4" w:date="2021-06-28T13:12:00Z">
              <w:r w:rsidRPr="00680735">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5C53D832" w14:textId="77777777" w:rsidR="00E15F46" w:rsidRPr="00680735" w:rsidRDefault="00E15F46" w:rsidP="0031771B">
            <w:pPr>
              <w:pStyle w:val="TAH"/>
              <w:rPr>
                <w:ins w:id="19846" w:author="CR#0004r4" w:date="2021-06-28T13:12:00Z"/>
              </w:rPr>
            </w:pPr>
            <w:ins w:id="19847" w:author="CR#0004r4" w:date="2021-06-28T13:12:00Z">
              <w:r w:rsidRPr="00680735">
                <w:t>Note</w:t>
              </w:r>
            </w:ins>
          </w:p>
        </w:tc>
        <w:tc>
          <w:tcPr>
            <w:tcW w:w="1596" w:type="dxa"/>
            <w:tcBorders>
              <w:top w:val="single" w:sz="4" w:space="0" w:color="auto"/>
              <w:left w:val="single" w:sz="4" w:space="0" w:color="auto"/>
              <w:bottom w:val="single" w:sz="4" w:space="0" w:color="auto"/>
              <w:right w:val="single" w:sz="4" w:space="0" w:color="auto"/>
            </w:tcBorders>
          </w:tcPr>
          <w:p w14:paraId="1799CFC8" w14:textId="77777777" w:rsidR="00E15F46" w:rsidRPr="00680735" w:rsidRDefault="00E15F46" w:rsidP="0031771B">
            <w:pPr>
              <w:pStyle w:val="TAH"/>
              <w:rPr>
                <w:ins w:id="19848" w:author="CR#0004r4" w:date="2021-06-28T13:12:00Z"/>
              </w:rPr>
            </w:pPr>
            <w:ins w:id="19849" w:author="CR#0004r4" w:date="2021-06-28T13:12:00Z">
              <w:r w:rsidRPr="00680735">
                <w:t>Mandatory/Optional</w:t>
              </w:r>
            </w:ins>
          </w:p>
        </w:tc>
      </w:tr>
      <w:tr w:rsidR="006703D0" w:rsidRPr="00680735" w14:paraId="7FB0AB2F" w14:textId="77777777" w:rsidTr="00E15F46">
        <w:trPr>
          <w:trHeight w:val="24"/>
          <w:ins w:id="19850" w:author="CR#0004r4" w:date="2021-06-28T13:12:00Z"/>
        </w:trPr>
        <w:tc>
          <w:tcPr>
            <w:tcW w:w="1413" w:type="dxa"/>
            <w:vMerge w:val="restart"/>
            <w:tcBorders>
              <w:top w:val="single" w:sz="4" w:space="0" w:color="auto"/>
              <w:left w:val="single" w:sz="4" w:space="0" w:color="auto"/>
              <w:right w:val="single" w:sz="4" w:space="0" w:color="auto"/>
            </w:tcBorders>
          </w:tcPr>
          <w:p w14:paraId="57155CFC" w14:textId="77777777" w:rsidR="00E15F46" w:rsidRPr="00680735" w:rsidRDefault="00E15F46" w:rsidP="00E15F46">
            <w:pPr>
              <w:pStyle w:val="TAL"/>
              <w:rPr>
                <w:ins w:id="19851" w:author="CR#0004r4" w:date="2021-06-28T13:12:00Z"/>
                <w:rFonts w:asciiTheme="majorHAnsi" w:hAnsiTheme="majorHAnsi" w:cstheme="majorHAnsi"/>
                <w:szCs w:val="18"/>
              </w:rPr>
            </w:pPr>
            <w:ins w:id="19852" w:author="CR#0004r4" w:date="2021-06-28T13:12:00Z">
              <w:r w:rsidRPr="00680735">
                <w:t xml:space="preserve">19. </w:t>
              </w:r>
              <w:proofErr w:type="spellStart"/>
              <w:r w:rsidRPr="00680735">
                <w:t>NR_UE_pow_sav</w:t>
              </w:r>
              <w:proofErr w:type="spellEnd"/>
              <w:r w:rsidRPr="00680735">
                <w:t>-Core</w:t>
              </w:r>
            </w:ins>
          </w:p>
        </w:tc>
        <w:tc>
          <w:tcPr>
            <w:tcW w:w="888" w:type="dxa"/>
            <w:tcBorders>
              <w:top w:val="single" w:sz="4" w:space="0" w:color="auto"/>
              <w:left w:val="single" w:sz="4" w:space="0" w:color="auto"/>
              <w:bottom w:val="single" w:sz="4" w:space="0" w:color="auto"/>
              <w:right w:val="single" w:sz="4" w:space="0" w:color="auto"/>
            </w:tcBorders>
          </w:tcPr>
          <w:p w14:paraId="699D2303" w14:textId="77777777" w:rsidR="00E15F46" w:rsidRPr="00680735" w:rsidRDefault="00E15F46" w:rsidP="00E15F46">
            <w:pPr>
              <w:pStyle w:val="TAL"/>
              <w:rPr>
                <w:ins w:id="19853" w:author="CR#0004r4" w:date="2021-06-28T13:12:00Z"/>
                <w:rFonts w:asciiTheme="majorHAnsi" w:hAnsiTheme="majorHAnsi" w:cstheme="majorHAnsi"/>
                <w:szCs w:val="18"/>
              </w:rPr>
            </w:pPr>
            <w:ins w:id="19854" w:author="CR#0004r4" w:date="2021-06-28T13:12:00Z">
              <w:r w:rsidRPr="00680735">
                <w:t>19-1</w:t>
              </w:r>
            </w:ins>
          </w:p>
        </w:tc>
        <w:tc>
          <w:tcPr>
            <w:tcW w:w="1950" w:type="dxa"/>
            <w:tcBorders>
              <w:top w:val="single" w:sz="4" w:space="0" w:color="auto"/>
              <w:left w:val="single" w:sz="4" w:space="0" w:color="auto"/>
              <w:bottom w:val="single" w:sz="4" w:space="0" w:color="auto"/>
              <w:right w:val="single" w:sz="4" w:space="0" w:color="auto"/>
            </w:tcBorders>
          </w:tcPr>
          <w:p w14:paraId="4C551769" w14:textId="77777777" w:rsidR="00E15F46" w:rsidRPr="00680735" w:rsidRDefault="00E15F46" w:rsidP="00E15F46">
            <w:pPr>
              <w:pStyle w:val="TAL"/>
              <w:rPr>
                <w:ins w:id="19855" w:author="CR#0004r4" w:date="2021-06-28T13:12:00Z"/>
                <w:rFonts w:asciiTheme="majorHAnsi" w:eastAsia="SimSun" w:hAnsiTheme="majorHAnsi" w:cstheme="majorHAnsi"/>
                <w:szCs w:val="18"/>
                <w:lang w:eastAsia="zh-CN"/>
              </w:rPr>
            </w:pPr>
            <w:ins w:id="19856" w:author="CR#0004r4" w:date="2021-06-28T13:12:00Z">
              <w:r w:rsidRPr="00680735">
                <w:t>UE assistance information for power saving – DRX preference</w:t>
              </w:r>
            </w:ins>
          </w:p>
        </w:tc>
        <w:tc>
          <w:tcPr>
            <w:tcW w:w="6092" w:type="dxa"/>
            <w:tcBorders>
              <w:top w:val="single" w:sz="4" w:space="0" w:color="auto"/>
              <w:left w:val="single" w:sz="4" w:space="0" w:color="auto"/>
              <w:bottom w:val="single" w:sz="4" w:space="0" w:color="auto"/>
              <w:right w:val="single" w:sz="4" w:space="0" w:color="auto"/>
            </w:tcBorders>
          </w:tcPr>
          <w:p w14:paraId="776FF181" w14:textId="77777777" w:rsidR="00E15F46" w:rsidRPr="00680735" w:rsidRDefault="00E15F46" w:rsidP="00E15F46">
            <w:pPr>
              <w:pStyle w:val="TAL"/>
              <w:rPr>
                <w:ins w:id="19857" w:author="CR#0004r4" w:date="2021-06-28T13:12:00Z"/>
              </w:rPr>
            </w:pPr>
            <w:ins w:id="19858" w:author="CR#0004r4" w:date="2021-06-28T13:12:00Z">
              <w:r w:rsidRPr="00680735">
                <w:t>Indicates whether the UE supports providing its preference of a cell group on DRX parameters for power saving in RRC_CONNECTED, as specified in TS 38.331 [2].</w:t>
              </w:r>
            </w:ins>
          </w:p>
        </w:tc>
        <w:tc>
          <w:tcPr>
            <w:tcW w:w="2126" w:type="dxa"/>
            <w:tcBorders>
              <w:top w:val="single" w:sz="4" w:space="0" w:color="auto"/>
              <w:left w:val="single" w:sz="4" w:space="0" w:color="auto"/>
              <w:bottom w:val="single" w:sz="4" w:space="0" w:color="auto"/>
              <w:right w:val="single" w:sz="4" w:space="0" w:color="auto"/>
            </w:tcBorders>
          </w:tcPr>
          <w:p w14:paraId="1C90E451" w14:textId="77777777" w:rsidR="00E15F46" w:rsidRPr="00680735" w:rsidRDefault="00E15F46" w:rsidP="00E15F46">
            <w:pPr>
              <w:pStyle w:val="TAL"/>
              <w:rPr>
                <w:ins w:id="19859" w:author="CR#0004r4" w:date="2021-06-28T13:12:00Z"/>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6D9BDE9" w14:textId="78D4D529" w:rsidR="00E15F46" w:rsidRPr="00680735" w:rsidRDefault="00E15F46" w:rsidP="00E15F46">
            <w:pPr>
              <w:pStyle w:val="TAL"/>
              <w:rPr>
                <w:ins w:id="19860" w:author="CR#0004r4" w:date="2021-06-28T13:12:00Z"/>
                <w:rPrChange w:id="19861" w:author="CR#0004r4" w:date="2021-07-04T22:18:00Z">
                  <w:rPr>
                    <w:ins w:id="19862" w:author="CR#0004r4" w:date="2021-06-28T13:12:00Z"/>
                    <w:rFonts w:asciiTheme="majorHAnsi" w:eastAsia="SimSun" w:hAnsiTheme="majorHAnsi" w:cstheme="majorHAnsi"/>
                    <w:i/>
                    <w:iCs/>
                    <w:szCs w:val="18"/>
                    <w:lang w:eastAsia="zh-CN"/>
                  </w:rPr>
                </w:rPrChange>
              </w:rPr>
            </w:pPr>
            <w:ins w:id="19863" w:author="CR#0004r4" w:date="2021-06-28T13:12:00Z">
              <w:r w:rsidRPr="00680735">
                <w:rPr>
                  <w:i/>
                  <w:iCs/>
                </w:rPr>
                <w:t>drx-Preference-r16</w:t>
              </w:r>
            </w:ins>
          </w:p>
        </w:tc>
        <w:tc>
          <w:tcPr>
            <w:tcW w:w="1825" w:type="dxa"/>
            <w:tcBorders>
              <w:top w:val="single" w:sz="4" w:space="0" w:color="auto"/>
              <w:left w:val="single" w:sz="4" w:space="0" w:color="auto"/>
              <w:bottom w:val="single" w:sz="4" w:space="0" w:color="auto"/>
              <w:right w:val="single" w:sz="4" w:space="0" w:color="auto"/>
            </w:tcBorders>
          </w:tcPr>
          <w:p w14:paraId="6A5742D9" w14:textId="77777777" w:rsidR="00E15F46" w:rsidRPr="00680735" w:rsidRDefault="00E15F46" w:rsidP="00E15F46">
            <w:pPr>
              <w:pStyle w:val="TAL"/>
              <w:rPr>
                <w:ins w:id="19864" w:author="CR#0004r4" w:date="2021-06-28T13:12:00Z"/>
              </w:rPr>
            </w:pPr>
            <w:ins w:id="19865" w:author="CR#0004r4" w:date="2021-06-28T13:12:00Z">
              <w:r w:rsidRPr="00680735">
                <w:rPr>
                  <w:i/>
                  <w:iCs/>
                </w:rPr>
                <w:t>PowSav-ParametersCommon-r16</w:t>
              </w:r>
              <w:r w:rsidRPr="00680735">
                <w:t xml:space="preserve"> </w:t>
              </w:r>
            </w:ins>
          </w:p>
        </w:tc>
        <w:tc>
          <w:tcPr>
            <w:tcW w:w="1276" w:type="dxa"/>
            <w:tcBorders>
              <w:top w:val="single" w:sz="4" w:space="0" w:color="auto"/>
              <w:left w:val="single" w:sz="4" w:space="0" w:color="auto"/>
              <w:bottom w:val="single" w:sz="4" w:space="0" w:color="auto"/>
              <w:right w:val="single" w:sz="4" w:space="0" w:color="auto"/>
            </w:tcBorders>
          </w:tcPr>
          <w:p w14:paraId="30AC694E" w14:textId="77777777" w:rsidR="00E15F46" w:rsidRPr="00680735" w:rsidRDefault="00E15F46" w:rsidP="00E15F46">
            <w:pPr>
              <w:pStyle w:val="TAL"/>
              <w:rPr>
                <w:ins w:id="19866" w:author="CR#0004r4" w:date="2021-06-28T13:12:00Z"/>
                <w:rFonts w:asciiTheme="majorHAnsi" w:hAnsiTheme="majorHAnsi" w:cstheme="majorHAnsi"/>
                <w:szCs w:val="18"/>
              </w:rPr>
            </w:pPr>
            <w:ins w:id="19867"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tcPr>
          <w:p w14:paraId="6150B372" w14:textId="77777777" w:rsidR="00E15F46" w:rsidRPr="00680735" w:rsidRDefault="00E15F46" w:rsidP="00E15F46">
            <w:pPr>
              <w:pStyle w:val="TAL"/>
              <w:rPr>
                <w:ins w:id="19868" w:author="CR#0004r4" w:date="2021-06-28T13:12:00Z"/>
                <w:rFonts w:asciiTheme="majorHAnsi" w:hAnsiTheme="majorHAnsi" w:cstheme="majorHAnsi"/>
                <w:szCs w:val="18"/>
              </w:rPr>
            </w:pPr>
            <w:ins w:id="19869"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tcPr>
          <w:p w14:paraId="7000FBA5" w14:textId="77777777" w:rsidR="00E15F46" w:rsidRPr="00680735" w:rsidRDefault="00E15F46" w:rsidP="00E15F46">
            <w:pPr>
              <w:pStyle w:val="TAL"/>
              <w:rPr>
                <w:ins w:id="19870"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70C2E3F9" w14:textId="77777777" w:rsidR="00E15F46" w:rsidRPr="00680735" w:rsidRDefault="00E15F46" w:rsidP="00E15F46">
            <w:pPr>
              <w:pStyle w:val="TAL"/>
              <w:rPr>
                <w:ins w:id="19871" w:author="CR#0004r4" w:date="2021-06-28T13:12:00Z"/>
                <w:rFonts w:asciiTheme="majorHAnsi" w:hAnsiTheme="majorHAnsi" w:cstheme="majorHAnsi"/>
                <w:szCs w:val="18"/>
              </w:rPr>
            </w:pPr>
            <w:ins w:id="19872" w:author="CR#0004r4" w:date="2021-06-28T13:12:00Z">
              <w:r w:rsidRPr="00680735">
                <w:t>Optional with capability signalling</w:t>
              </w:r>
            </w:ins>
          </w:p>
        </w:tc>
      </w:tr>
      <w:tr w:rsidR="006703D0" w:rsidRPr="00680735" w14:paraId="3B8FC87B" w14:textId="77777777" w:rsidTr="00E15F46">
        <w:trPr>
          <w:trHeight w:val="24"/>
          <w:ins w:id="19873" w:author="CR#0004r4" w:date="2021-06-28T13:12:00Z"/>
        </w:trPr>
        <w:tc>
          <w:tcPr>
            <w:tcW w:w="1413" w:type="dxa"/>
            <w:vMerge/>
            <w:tcBorders>
              <w:left w:val="single" w:sz="4" w:space="0" w:color="auto"/>
              <w:right w:val="single" w:sz="4" w:space="0" w:color="auto"/>
            </w:tcBorders>
            <w:shd w:val="clear" w:color="auto" w:fill="auto"/>
          </w:tcPr>
          <w:p w14:paraId="37A42149" w14:textId="77777777" w:rsidR="00E15F46" w:rsidRPr="00680735" w:rsidRDefault="00E15F46" w:rsidP="00E15F46">
            <w:pPr>
              <w:pStyle w:val="TAL"/>
              <w:rPr>
                <w:ins w:id="19874"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9DC70F" w14:textId="77777777" w:rsidR="00E15F46" w:rsidRPr="00680735" w:rsidRDefault="00E15F46" w:rsidP="00E15F46">
            <w:pPr>
              <w:pStyle w:val="TAL"/>
              <w:rPr>
                <w:ins w:id="19875" w:author="CR#0004r4" w:date="2021-06-28T13:12:00Z"/>
                <w:rFonts w:asciiTheme="majorHAnsi" w:hAnsiTheme="majorHAnsi" w:cstheme="majorHAnsi"/>
                <w:szCs w:val="18"/>
              </w:rPr>
            </w:pPr>
            <w:ins w:id="19876" w:author="CR#0004r4" w:date="2021-06-28T13:12:00Z">
              <w:r w:rsidRPr="00680735">
                <w:rPr>
                  <w:rFonts w:asciiTheme="majorHAnsi" w:hAnsiTheme="majorHAnsi" w:cstheme="majorHAnsi"/>
                  <w:szCs w:val="18"/>
                </w:rPr>
                <w:t>19-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5EA669C" w14:textId="77777777" w:rsidR="00E15F46" w:rsidRPr="00680735" w:rsidRDefault="00E15F46" w:rsidP="00E15F46">
            <w:pPr>
              <w:pStyle w:val="TAL"/>
              <w:rPr>
                <w:ins w:id="19877" w:author="CR#0004r4" w:date="2021-06-28T13:12:00Z"/>
                <w:rFonts w:asciiTheme="majorHAnsi" w:eastAsia="SimSun" w:hAnsiTheme="majorHAnsi" w:cstheme="majorHAnsi"/>
                <w:szCs w:val="18"/>
                <w:lang w:eastAsia="zh-CN"/>
              </w:rPr>
            </w:pPr>
            <w:ins w:id="19878" w:author="CR#0004r4" w:date="2021-06-28T13:12:00Z">
              <w:r w:rsidRPr="00680735">
                <w:t>UE assistance information for power saving – Maximum aggregated bandwidth preference</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599734" w14:textId="62B02A05" w:rsidR="00E15F46" w:rsidRPr="00680735" w:rsidRDefault="00E15F46">
            <w:pPr>
              <w:pStyle w:val="TAL"/>
              <w:rPr>
                <w:ins w:id="19879" w:author="CR#0004r4" w:date="2021-06-28T13:12:00Z"/>
                <w:rPrChange w:id="19880" w:author="CR#0004r4" w:date="2021-07-04T22:18:00Z">
                  <w:rPr>
                    <w:ins w:id="19881" w:author="CR#0004r4" w:date="2021-06-28T13:12:00Z"/>
                    <w:rFonts w:asciiTheme="majorHAnsi" w:hAnsiTheme="majorHAnsi" w:cstheme="majorHAnsi"/>
                    <w:sz w:val="18"/>
                    <w:szCs w:val="18"/>
                  </w:rPr>
                </w:rPrChange>
              </w:rPr>
              <w:pPrChange w:id="19882" w:author="CR#0004r4" w:date="2021-06-29T00:12:00Z">
                <w:pPr>
                  <w:snapToGrid w:val="0"/>
                  <w:spacing w:afterLines="50" w:after="120"/>
                  <w:contextualSpacing/>
                  <w:jc w:val="both"/>
                </w:pPr>
              </w:pPrChange>
            </w:pPr>
            <w:ins w:id="19883" w:author="CR#0004r4" w:date="2021-06-28T13:12:00Z">
              <w:r w:rsidRPr="00371385">
                <w:t xml:space="preserve">Indicates whether the UE supports providing its preference of a cell </w:t>
              </w:r>
              <w:r w:rsidRPr="00FC69F1">
                <w:t>group on the maximum aggregated bandwidth for power saving in RRC_CONNECTED,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D0A7372" w14:textId="77777777" w:rsidR="00E15F46" w:rsidRPr="00680735" w:rsidRDefault="00E15F46" w:rsidP="00E15F46">
            <w:pPr>
              <w:pStyle w:val="TAL"/>
              <w:rPr>
                <w:ins w:id="19884"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697100" w14:textId="18027949" w:rsidR="00E15F46" w:rsidRPr="00680735" w:rsidRDefault="00E15F46" w:rsidP="00E15F46">
            <w:pPr>
              <w:pStyle w:val="TAL"/>
              <w:rPr>
                <w:ins w:id="19885" w:author="CR#0004r4" w:date="2021-06-28T13:12:00Z"/>
                <w:i/>
                <w:iCs/>
                <w:rPrChange w:id="19886" w:author="CR#0004r4" w:date="2021-07-04T22:18:00Z">
                  <w:rPr>
                    <w:ins w:id="19887" w:author="CR#0004r4" w:date="2021-06-28T13:12:00Z"/>
                    <w:rFonts w:asciiTheme="majorHAnsi" w:eastAsia="SimSun" w:hAnsiTheme="majorHAnsi" w:cstheme="majorHAnsi"/>
                    <w:i/>
                    <w:iCs/>
                    <w:szCs w:val="18"/>
                    <w:lang w:eastAsia="zh-CN"/>
                  </w:rPr>
                </w:rPrChange>
              </w:rPr>
            </w:pPr>
            <w:ins w:id="19888" w:author="CR#0004r4" w:date="2021-06-28T13:12:00Z">
              <w:r w:rsidRPr="00680735">
                <w:rPr>
                  <w:i/>
                  <w:iCs/>
                </w:rPr>
                <w:t>maxBW-Preference-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D20DADA" w14:textId="77777777" w:rsidR="00E15F46" w:rsidRPr="00680735" w:rsidRDefault="00E15F46" w:rsidP="00E15F46">
            <w:pPr>
              <w:pStyle w:val="TAL"/>
              <w:rPr>
                <w:ins w:id="19889" w:author="CR#0004r4" w:date="2021-06-28T13:12:00Z"/>
                <w:rFonts w:asciiTheme="majorHAnsi" w:hAnsiTheme="majorHAnsi" w:cstheme="majorHAnsi"/>
                <w:i/>
                <w:iCs/>
                <w:szCs w:val="18"/>
              </w:rPr>
            </w:pPr>
            <w:ins w:id="19890" w:author="CR#0004r4" w:date="2021-06-28T13:12:00Z">
              <w:r w:rsidRPr="00680735">
                <w:rPr>
                  <w:i/>
                  <w:iCs/>
                </w:rPr>
                <w:t>PowSav-ParametersFRX-Diff-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078AC79" w14:textId="77777777" w:rsidR="00E15F46" w:rsidRPr="00680735" w:rsidRDefault="00E15F46" w:rsidP="00E15F46">
            <w:pPr>
              <w:pStyle w:val="TAL"/>
              <w:rPr>
                <w:ins w:id="19891" w:author="CR#0004r4" w:date="2021-06-28T13:12:00Z"/>
                <w:rFonts w:asciiTheme="majorHAnsi" w:hAnsiTheme="majorHAnsi" w:cstheme="majorHAnsi"/>
                <w:szCs w:val="18"/>
              </w:rPr>
            </w:pPr>
            <w:ins w:id="19892"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7D582E" w14:textId="77777777" w:rsidR="00E15F46" w:rsidRPr="00680735" w:rsidRDefault="00E15F46" w:rsidP="00135C59">
            <w:pPr>
              <w:pStyle w:val="TAL"/>
              <w:rPr>
                <w:ins w:id="19893" w:author="CR#0004r4" w:date="2021-06-28T13:12:00Z"/>
              </w:rPr>
            </w:pPr>
            <w:ins w:id="19894" w:author="CR#0004r4" w:date="2021-06-28T13:12:00Z">
              <w:r w:rsidRPr="00680735">
                <w:t>Yes</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AC955B" w14:textId="77777777" w:rsidR="00E15F46" w:rsidRPr="00680735" w:rsidRDefault="00E15F46" w:rsidP="00E15F46">
            <w:pPr>
              <w:pStyle w:val="TAL"/>
              <w:rPr>
                <w:ins w:id="19895"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EAAA2F" w14:textId="77777777" w:rsidR="00E15F46" w:rsidRPr="00680735" w:rsidRDefault="00E15F46" w:rsidP="00E15F46">
            <w:pPr>
              <w:pStyle w:val="TAL"/>
              <w:rPr>
                <w:ins w:id="19896" w:author="CR#0004r4" w:date="2021-06-28T13:12:00Z"/>
                <w:rFonts w:asciiTheme="majorHAnsi" w:hAnsiTheme="majorHAnsi" w:cstheme="majorHAnsi"/>
                <w:szCs w:val="18"/>
              </w:rPr>
            </w:pPr>
            <w:ins w:id="19897" w:author="CR#0004r4" w:date="2021-06-28T13:12:00Z">
              <w:r w:rsidRPr="00680735">
                <w:t>Optional with capability signalling</w:t>
              </w:r>
            </w:ins>
          </w:p>
        </w:tc>
      </w:tr>
      <w:tr w:rsidR="006703D0" w:rsidRPr="00680735" w14:paraId="169173DD" w14:textId="77777777" w:rsidTr="00E15F46">
        <w:trPr>
          <w:trHeight w:val="24"/>
          <w:ins w:id="19898" w:author="CR#0004r4" w:date="2021-06-28T13:12:00Z"/>
        </w:trPr>
        <w:tc>
          <w:tcPr>
            <w:tcW w:w="1413" w:type="dxa"/>
            <w:vMerge/>
            <w:tcBorders>
              <w:left w:val="single" w:sz="4" w:space="0" w:color="auto"/>
              <w:right w:val="single" w:sz="4" w:space="0" w:color="auto"/>
            </w:tcBorders>
            <w:shd w:val="clear" w:color="auto" w:fill="auto"/>
          </w:tcPr>
          <w:p w14:paraId="160AF6D2" w14:textId="77777777" w:rsidR="00E15F46" w:rsidRPr="00680735" w:rsidRDefault="00E15F46" w:rsidP="00E15F46">
            <w:pPr>
              <w:pStyle w:val="TAL"/>
              <w:rPr>
                <w:ins w:id="19899"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DAB8B7D" w14:textId="77777777" w:rsidR="00E15F46" w:rsidRPr="00680735" w:rsidRDefault="00E15F46" w:rsidP="00E15F46">
            <w:pPr>
              <w:pStyle w:val="TAL"/>
              <w:rPr>
                <w:ins w:id="19900" w:author="CR#0004r4" w:date="2021-06-28T13:12:00Z"/>
                <w:rFonts w:asciiTheme="majorHAnsi" w:hAnsiTheme="majorHAnsi" w:cstheme="majorHAnsi"/>
                <w:szCs w:val="18"/>
              </w:rPr>
            </w:pPr>
            <w:ins w:id="19901" w:author="CR#0004r4" w:date="2021-06-28T13:12:00Z">
              <w:r w:rsidRPr="00680735">
                <w:rPr>
                  <w:rFonts w:asciiTheme="majorHAnsi" w:hAnsiTheme="majorHAnsi" w:cstheme="majorHAnsi"/>
                  <w:szCs w:val="18"/>
                </w:rPr>
                <w:t>19-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1312E6" w14:textId="77777777" w:rsidR="00E15F46" w:rsidRPr="00680735" w:rsidRDefault="00E15F46" w:rsidP="00E15F46">
            <w:pPr>
              <w:pStyle w:val="TAL"/>
              <w:rPr>
                <w:ins w:id="19902" w:author="CR#0004r4" w:date="2021-06-28T13:12:00Z"/>
                <w:rFonts w:asciiTheme="majorHAnsi" w:eastAsia="SimSun" w:hAnsiTheme="majorHAnsi" w:cstheme="majorHAnsi"/>
                <w:szCs w:val="18"/>
                <w:lang w:eastAsia="zh-CN"/>
              </w:rPr>
            </w:pPr>
            <w:ins w:id="19903" w:author="CR#0004r4" w:date="2021-06-28T13:12:00Z">
              <w:r w:rsidRPr="00680735">
                <w:t>UE assistance information for power saving – Maximum number of secondary component carrier preference</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0C0FD47" w14:textId="2472C9B0" w:rsidR="00E15F46" w:rsidRPr="00680735" w:rsidRDefault="00E15F46" w:rsidP="00E15F46">
            <w:pPr>
              <w:pStyle w:val="TAL"/>
              <w:rPr>
                <w:ins w:id="19904" w:author="CR#0004r4" w:date="2021-06-28T13:12:00Z"/>
                <w:rPrChange w:id="19905" w:author="CR#0004r4" w:date="2021-07-04T22:18:00Z">
                  <w:rPr>
                    <w:ins w:id="19906" w:author="CR#0004r4" w:date="2021-06-28T13:12:00Z"/>
                    <w:rFonts w:asciiTheme="majorHAnsi" w:hAnsiTheme="majorHAnsi" w:cstheme="majorHAnsi"/>
                    <w:szCs w:val="18"/>
                  </w:rPr>
                </w:rPrChange>
              </w:rPr>
            </w:pPr>
            <w:ins w:id="19907" w:author="CR#0004r4" w:date="2021-06-28T13:12:00Z">
              <w:r w:rsidRPr="00680735">
                <w:t>Indicates whether the UE supports providing its preference of a cell group on the maximum number of secondary component carriers for power saving in RRC_CONNECTED,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6C1522D" w14:textId="77777777" w:rsidR="00E15F46" w:rsidRPr="00680735" w:rsidRDefault="00E15F46" w:rsidP="00E15F46">
            <w:pPr>
              <w:pStyle w:val="TAL"/>
              <w:rPr>
                <w:ins w:id="19908"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474569" w14:textId="2D24D38F" w:rsidR="00E15F46" w:rsidRPr="00680735" w:rsidRDefault="00E15F46" w:rsidP="00E15F46">
            <w:pPr>
              <w:pStyle w:val="TAL"/>
              <w:rPr>
                <w:ins w:id="19909" w:author="CR#0004r4" w:date="2021-06-28T13:12:00Z"/>
                <w:i/>
                <w:iCs/>
              </w:rPr>
            </w:pPr>
            <w:ins w:id="19910" w:author="CR#0004r4" w:date="2021-06-28T13:12:00Z">
              <w:r w:rsidRPr="00680735">
                <w:rPr>
                  <w:i/>
                  <w:iCs/>
                </w:rPr>
                <w:t>maxCC-Preference-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83E9B39" w14:textId="77777777" w:rsidR="00E15F46" w:rsidRPr="00680735" w:rsidRDefault="00E15F46" w:rsidP="00E15F46">
            <w:pPr>
              <w:pStyle w:val="TAL"/>
              <w:rPr>
                <w:ins w:id="19911" w:author="CR#0004r4" w:date="2021-06-28T13:12:00Z"/>
                <w:rFonts w:asciiTheme="majorHAnsi" w:hAnsiTheme="majorHAnsi" w:cstheme="majorHAnsi"/>
                <w:i/>
                <w:iCs/>
                <w:szCs w:val="18"/>
              </w:rPr>
            </w:pPr>
            <w:ins w:id="19912" w:author="CR#0004r4" w:date="2021-06-28T13:12:00Z">
              <w:r w:rsidRPr="00680735">
                <w:rPr>
                  <w:i/>
                  <w:iCs/>
                </w:rPr>
                <w:t>PowSav-ParametersCommon-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4D59785" w14:textId="77777777" w:rsidR="00E15F46" w:rsidRPr="00680735" w:rsidRDefault="00E15F46" w:rsidP="00E15F46">
            <w:pPr>
              <w:pStyle w:val="TAL"/>
              <w:rPr>
                <w:ins w:id="19913" w:author="CR#0004r4" w:date="2021-06-28T13:12:00Z"/>
                <w:rFonts w:asciiTheme="majorHAnsi" w:hAnsiTheme="majorHAnsi" w:cstheme="majorHAnsi"/>
                <w:szCs w:val="18"/>
              </w:rPr>
            </w:pPr>
            <w:ins w:id="19914"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22C3E5" w14:textId="77777777" w:rsidR="00E15F46" w:rsidRPr="00680735" w:rsidRDefault="00E15F46" w:rsidP="00135C59">
            <w:pPr>
              <w:pStyle w:val="TAL"/>
              <w:rPr>
                <w:ins w:id="19915" w:author="CR#0004r4" w:date="2021-06-28T13:12:00Z"/>
              </w:rPr>
            </w:pPr>
            <w:ins w:id="19916"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C22EB0" w14:textId="77777777" w:rsidR="00E15F46" w:rsidRPr="00680735" w:rsidRDefault="00E15F46" w:rsidP="00E15F46">
            <w:pPr>
              <w:pStyle w:val="TAL"/>
              <w:rPr>
                <w:ins w:id="19917"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85F192" w14:textId="77777777" w:rsidR="00E15F46" w:rsidRPr="00680735" w:rsidRDefault="00E15F46" w:rsidP="00E15F46">
            <w:pPr>
              <w:pStyle w:val="TAL"/>
              <w:rPr>
                <w:ins w:id="19918" w:author="CR#0004r4" w:date="2021-06-28T13:12:00Z"/>
                <w:rFonts w:asciiTheme="majorHAnsi" w:hAnsiTheme="majorHAnsi" w:cstheme="majorHAnsi"/>
                <w:szCs w:val="18"/>
              </w:rPr>
            </w:pPr>
            <w:ins w:id="19919" w:author="CR#0004r4" w:date="2021-06-28T13:12:00Z">
              <w:r w:rsidRPr="00680735">
                <w:t>Optional with capability signalling</w:t>
              </w:r>
            </w:ins>
          </w:p>
        </w:tc>
      </w:tr>
      <w:tr w:rsidR="006703D0" w:rsidRPr="00680735" w14:paraId="2EE0D1E1" w14:textId="77777777" w:rsidTr="00E15F46">
        <w:trPr>
          <w:trHeight w:val="24"/>
          <w:ins w:id="19920" w:author="CR#0004r4" w:date="2021-06-28T13:12:00Z"/>
        </w:trPr>
        <w:tc>
          <w:tcPr>
            <w:tcW w:w="1413" w:type="dxa"/>
            <w:vMerge/>
            <w:tcBorders>
              <w:left w:val="single" w:sz="4" w:space="0" w:color="auto"/>
              <w:right w:val="single" w:sz="4" w:space="0" w:color="auto"/>
            </w:tcBorders>
            <w:shd w:val="clear" w:color="auto" w:fill="auto"/>
          </w:tcPr>
          <w:p w14:paraId="6516A8A5" w14:textId="77777777" w:rsidR="00E15F46" w:rsidRPr="00680735" w:rsidRDefault="00E15F46" w:rsidP="00E15F46">
            <w:pPr>
              <w:pStyle w:val="TAL"/>
              <w:rPr>
                <w:ins w:id="19921"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50A719" w14:textId="77777777" w:rsidR="00E15F46" w:rsidRPr="00680735" w:rsidRDefault="00E15F46" w:rsidP="00E15F46">
            <w:pPr>
              <w:pStyle w:val="TAL"/>
              <w:rPr>
                <w:ins w:id="19922" w:author="CR#0004r4" w:date="2021-06-28T13:12:00Z"/>
              </w:rPr>
            </w:pPr>
            <w:ins w:id="19923" w:author="CR#0004r4" w:date="2021-06-28T13:12:00Z">
              <w:r w:rsidRPr="00680735">
                <w:t>19-4</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2725CC" w14:textId="77777777" w:rsidR="00E15F46" w:rsidRPr="00680735" w:rsidRDefault="00E15F46" w:rsidP="00E15F46">
            <w:pPr>
              <w:pStyle w:val="TAL"/>
              <w:rPr>
                <w:ins w:id="19924" w:author="CR#0004r4" w:date="2021-06-28T13:12:00Z"/>
              </w:rPr>
            </w:pPr>
            <w:ins w:id="19925" w:author="CR#0004r4" w:date="2021-06-28T13:12:00Z">
              <w:r w:rsidRPr="00680735">
                <w:t>UE assistance information for power saving – Maximum number of MIMO layers preference</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AFFDB2" w14:textId="13CFC2D9" w:rsidR="00E15F46" w:rsidRPr="00680735" w:rsidRDefault="00E15F46" w:rsidP="00E15F46">
            <w:pPr>
              <w:pStyle w:val="TAL"/>
              <w:rPr>
                <w:ins w:id="19926" w:author="CR#0004r4" w:date="2021-06-28T13:12:00Z"/>
                <w:rPrChange w:id="19927" w:author="CR#0004r4" w:date="2021-07-04T22:18:00Z">
                  <w:rPr>
                    <w:ins w:id="19928" w:author="CR#0004r4" w:date="2021-06-28T13:12:00Z"/>
                    <w:rFonts w:asciiTheme="majorHAnsi" w:hAnsiTheme="majorHAnsi" w:cstheme="majorHAnsi"/>
                    <w:szCs w:val="18"/>
                  </w:rPr>
                </w:rPrChange>
              </w:rPr>
            </w:pPr>
            <w:ins w:id="19929" w:author="CR#0004r4" w:date="2021-06-28T13:12:00Z">
              <w:r w:rsidRPr="00680735">
                <w:t>Indicates whether the UE supports providing its preference of a cell group on the maximum number of MIMO layers for power saving in RRC_CONNECTED,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5A48430" w14:textId="77777777" w:rsidR="00E15F46" w:rsidRPr="00680735" w:rsidRDefault="00E15F46" w:rsidP="00E15F46">
            <w:pPr>
              <w:pStyle w:val="TAL"/>
              <w:rPr>
                <w:ins w:id="19930"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19A915" w14:textId="25118B97" w:rsidR="00E15F46" w:rsidRPr="00680735" w:rsidRDefault="00E15F46" w:rsidP="00E15F46">
            <w:pPr>
              <w:pStyle w:val="TAL"/>
              <w:rPr>
                <w:ins w:id="19931" w:author="CR#0004r4" w:date="2021-06-28T13:12:00Z"/>
                <w:i/>
                <w:iCs/>
                <w:rPrChange w:id="19932" w:author="CR#0004r4" w:date="2021-07-04T22:18:00Z">
                  <w:rPr>
                    <w:ins w:id="19933" w:author="CR#0004r4" w:date="2021-06-28T13:12:00Z"/>
                    <w:iCs/>
                  </w:rPr>
                </w:rPrChange>
              </w:rPr>
            </w:pPr>
            <w:ins w:id="19934" w:author="CR#0004r4" w:date="2021-06-28T13:12:00Z">
              <w:r w:rsidRPr="00680735">
                <w:rPr>
                  <w:i/>
                  <w:iCs/>
                </w:rPr>
                <w:t>maxMIMO-LayerPreference-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2786FDB" w14:textId="77777777" w:rsidR="00E15F46" w:rsidRPr="00680735" w:rsidRDefault="00E15F46" w:rsidP="00E15F46">
            <w:pPr>
              <w:pStyle w:val="TAL"/>
              <w:rPr>
                <w:ins w:id="19935" w:author="CR#0004r4" w:date="2021-06-28T13:12:00Z"/>
                <w:i/>
                <w:iCs/>
              </w:rPr>
            </w:pPr>
            <w:ins w:id="19936" w:author="CR#0004r4" w:date="2021-06-28T13:12:00Z">
              <w:r w:rsidRPr="00680735">
                <w:rPr>
                  <w:i/>
                  <w:iCs/>
                </w:rPr>
                <w:t>PowSav-ParametersFRX-Diff-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680D9C" w14:textId="77777777" w:rsidR="00E15F46" w:rsidRPr="00680735" w:rsidRDefault="00E15F46" w:rsidP="00E15F46">
            <w:pPr>
              <w:pStyle w:val="TAL"/>
              <w:rPr>
                <w:ins w:id="19937" w:author="CR#0004r4" w:date="2021-06-28T13:12:00Z"/>
              </w:rPr>
            </w:pPr>
            <w:ins w:id="19938"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DEE679" w14:textId="77777777" w:rsidR="00E15F46" w:rsidRPr="00680735" w:rsidRDefault="00E15F46" w:rsidP="00135C59">
            <w:pPr>
              <w:pStyle w:val="TAL"/>
              <w:rPr>
                <w:ins w:id="19939" w:author="CR#0004r4" w:date="2021-06-28T13:12:00Z"/>
              </w:rPr>
            </w:pPr>
            <w:ins w:id="19940" w:author="CR#0004r4" w:date="2021-06-28T13:12:00Z">
              <w:r w:rsidRPr="00680735">
                <w:t>Yes</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53C90C4" w14:textId="77777777" w:rsidR="00E15F46" w:rsidRPr="00680735" w:rsidRDefault="00E15F46" w:rsidP="00E15F46">
            <w:pPr>
              <w:pStyle w:val="TAL"/>
              <w:rPr>
                <w:ins w:id="19941"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8A7CC0" w14:textId="77777777" w:rsidR="00E15F46" w:rsidRPr="00680735" w:rsidRDefault="00E15F46" w:rsidP="00E15F46">
            <w:pPr>
              <w:pStyle w:val="TAL"/>
              <w:rPr>
                <w:ins w:id="19942" w:author="CR#0004r4" w:date="2021-06-28T13:12:00Z"/>
              </w:rPr>
            </w:pPr>
            <w:ins w:id="19943" w:author="CR#0004r4" w:date="2021-06-28T13:12:00Z">
              <w:r w:rsidRPr="00680735">
                <w:t>Optional with capability signalling</w:t>
              </w:r>
            </w:ins>
          </w:p>
        </w:tc>
      </w:tr>
      <w:tr w:rsidR="006703D0" w:rsidRPr="00680735" w14:paraId="01C86789" w14:textId="77777777" w:rsidTr="00E15F46">
        <w:trPr>
          <w:trHeight w:val="24"/>
          <w:ins w:id="19944" w:author="CR#0004r4" w:date="2021-06-28T13:12:00Z"/>
        </w:trPr>
        <w:tc>
          <w:tcPr>
            <w:tcW w:w="1413" w:type="dxa"/>
            <w:vMerge/>
            <w:tcBorders>
              <w:left w:val="single" w:sz="4" w:space="0" w:color="auto"/>
              <w:right w:val="single" w:sz="4" w:space="0" w:color="auto"/>
            </w:tcBorders>
            <w:shd w:val="clear" w:color="auto" w:fill="auto"/>
          </w:tcPr>
          <w:p w14:paraId="01E06F99" w14:textId="77777777" w:rsidR="00E15F46" w:rsidRPr="00680735" w:rsidRDefault="00E15F46" w:rsidP="00E15F46">
            <w:pPr>
              <w:pStyle w:val="TAL"/>
              <w:rPr>
                <w:ins w:id="19945"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A25DF4E" w14:textId="77777777" w:rsidR="00E15F46" w:rsidRPr="00680735" w:rsidRDefault="00E15F46" w:rsidP="00E15F46">
            <w:pPr>
              <w:pStyle w:val="TAL"/>
              <w:rPr>
                <w:ins w:id="19946" w:author="CR#0004r4" w:date="2021-06-28T13:12:00Z"/>
              </w:rPr>
            </w:pPr>
            <w:ins w:id="19947" w:author="CR#0004r4" w:date="2021-06-28T13:12:00Z">
              <w:r w:rsidRPr="00680735">
                <w:t>19-5</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F478F3" w14:textId="77777777" w:rsidR="00E15F46" w:rsidRPr="00680735" w:rsidRDefault="00E15F46" w:rsidP="00E15F46">
            <w:pPr>
              <w:pStyle w:val="TAL"/>
              <w:rPr>
                <w:ins w:id="19948" w:author="CR#0004r4" w:date="2021-06-28T13:12:00Z"/>
              </w:rPr>
            </w:pPr>
            <w:ins w:id="19949" w:author="CR#0004r4" w:date="2021-06-28T13:12:00Z">
              <w:r w:rsidRPr="00680735">
                <w:t>UE assistance information for power saving – preference to transition out of RRC_CONNECTED</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D0C2F0" w14:textId="77777777" w:rsidR="00E15F46" w:rsidRPr="00680735" w:rsidRDefault="00E15F46" w:rsidP="00E15F46">
            <w:pPr>
              <w:pStyle w:val="TAL"/>
              <w:rPr>
                <w:ins w:id="19950" w:author="CR#0004r4" w:date="2021-06-28T13:12:00Z"/>
                <w:rFonts w:asciiTheme="majorHAnsi" w:hAnsiTheme="majorHAnsi" w:cstheme="majorHAnsi"/>
                <w:szCs w:val="18"/>
              </w:rPr>
            </w:pPr>
            <w:ins w:id="19951" w:author="CR#0004r4" w:date="2021-06-28T13:12:00Z">
              <w:r w:rsidRPr="00680735">
                <w:t>Indicates whether the UE supports providing its preference assistance information to transition out of RRC_CONNECTED for power saving,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DD36806" w14:textId="77777777" w:rsidR="00E15F46" w:rsidRPr="00680735" w:rsidRDefault="00E15F46" w:rsidP="00E15F46">
            <w:pPr>
              <w:pStyle w:val="TAL"/>
              <w:rPr>
                <w:ins w:id="19952"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24A8B51" w14:textId="77777777" w:rsidR="00E15F46" w:rsidRPr="00680735" w:rsidRDefault="00E15F46" w:rsidP="00E15F46">
            <w:pPr>
              <w:pStyle w:val="TAL"/>
              <w:rPr>
                <w:ins w:id="19953" w:author="CR#0004r4" w:date="2021-06-28T13:12:00Z"/>
                <w:i/>
                <w:iCs/>
              </w:rPr>
            </w:pPr>
            <w:ins w:id="19954" w:author="CR#0004r4" w:date="2021-06-28T13:12:00Z">
              <w:r w:rsidRPr="00680735">
                <w:rPr>
                  <w:i/>
                </w:rPr>
                <w:t>releasePreference-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0CF73CC" w14:textId="77777777" w:rsidR="00E15F46" w:rsidRPr="00680735" w:rsidRDefault="00E15F46" w:rsidP="00E15F46">
            <w:pPr>
              <w:pStyle w:val="TAL"/>
              <w:rPr>
                <w:ins w:id="19955" w:author="CR#0004r4" w:date="2021-06-28T13:12:00Z"/>
                <w:i/>
                <w:iCs/>
              </w:rPr>
            </w:pPr>
            <w:ins w:id="19956" w:author="CR#0004r4" w:date="2021-06-28T13:12:00Z">
              <w:r w:rsidRPr="00680735">
                <w:rPr>
                  <w:i/>
                  <w:iCs/>
                </w:rPr>
                <w:t>PowSav-ParametersCommon-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9A3CFC" w14:textId="77777777" w:rsidR="00E15F46" w:rsidRPr="00680735" w:rsidRDefault="00E15F46" w:rsidP="00E15F46">
            <w:pPr>
              <w:pStyle w:val="TAL"/>
              <w:rPr>
                <w:ins w:id="19957" w:author="CR#0004r4" w:date="2021-06-28T13:12:00Z"/>
              </w:rPr>
            </w:pPr>
            <w:ins w:id="19958"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22949F" w14:textId="77777777" w:rsidR="00E15F46" w:rsidRPr="00680735" w:rsidRDefault="00E15F46" w:rsidP="00135C59">
            <w:pPr>
              <w:pStyle w:val="TAL"/>
              <w:rPr>
                <w:ins w:id="19959" w:author="CR#0004r4" w:date="2021-06-28T13:12:00Z"/>
              </w:rPr>
            </w:pPr>
            <w:ins w:id="19960"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AAC6204" w14:textId="77777777" w:rsidR="00E15F46" w:rsidRPr="00680735" w:rsidRDefault="00E15F46" w:rsidP="00E15F46">
            <w:pPr>
              <w:pStyle w:val="TAL"/>
              <w:rPr>
                <w:ins w:id="19961"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390D85" w14:textId="77777777" w:rsidR="00E15F46" w:rsidRPr="00680735" w:rsidRDefault="00E15F46" w:rsidP="00E15F46">
            <w:pPr>
              <w:pStyle w:val="TAL"/>
              <w:rPr>
                <w:ins w:id="19962" w:author="CR#0004r4" w:date="2021-06-28T13:12:00Z"/>
                <w:rFonts w:asciiTheme="majorHAnsi" w:hAnsiTheme="majorHAnsi" w:cstheme="majorHAnsi"/>
                <w:szCs w:val="18"/>
              </w:rPr>
            </w:pPr>
            <w:ins w:id="19963" w:author="CR#0004r4" w:date="2021-06-28T13:12:00Z">
              <w:r w:rsidRPr="00680735">
                <w:t>Optional with capability signalling</w:t>
              </w:r>
            </w:ins>
          </w:p>
        </w:tc>
      </w:tr>
      <w:tr w:rsidR="00E87BB7" w:rsidRPr="00680735" w14:paraId="468CC634" w14:textId="77777777" w:rsidTr="00E15F46">
        <w:trPr>
          <w:trHeight w:val="24"/>
          <w:ins w:id="19964" w:author="CR#0004r4" w:date="2021-06-28T13:12:00Z"/>
        </w:trPr>
        <w:tc>
          <w:tcPr>
            <w:tcW w:w="1413" w:type="dxa"/>
            <w:vMerge/>
            <w:tcBorders>
              <w:left w:val="single" w:sz="4" w:space="0" w:color="auto"/>
              <w:right w:val="single" w:sz="4" w:space="0" w:color="auto"/>
            </w:tcBorders>
            <w:shd w:val="clear" w:color="auto" w:fill="auto"/>
          </w:tcPr>
          <w:p w14:paraId="00389970" w14:textId="77777777" w:rsidR="00E15F46" w:rsidRPr="00680735" w:rsidRDefault="00E15F46" w:rsidP="00E15F46">
            <w:pPr>
              <w:pStyle w:val="TAL"/>
              <w:rPr>
                <w:ins w:id="19965"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6306AE" w14:textId="77777777" w:rsidR="00E15F46" w:rsidRPr="00680735" w:rsidRDefault="00E15F46" w:rsidP="00E87BB7">
            <w:pPr>
              <w:pStyle w:val="TAL"/>
              <w:rPr>
                <w:ins w:id="19966" w:author="CR#0004r4" w:date="2021-06-28T13:12:00Z"/>
                <w:rPrChange w:id="19967" w:author="CR#0004r4" w:date="2021-07-04T22:18:00Z">
                  <w:rPr>
                    <w:ins w:id="19968" w:author="CR#0004r4" w:date="2021-06-28T13:12:00Z"/>
                    <w:rFonts w:asciiTheme="majorHAnsi" w:hAnsiTheme="majorHAnsi" w:cstheme="majorHAnsi"/>
                    <w:szCs w:val="18"/>
                  </w:rPr>
                </w:rPrChange>
              </w:rPr>
            </w:pPr>
            <w:ins w:id="19969" w:author="CR#0004r4" w:date="2021-06-28T13:12:00Z">
              <w:r w:rsidRPr="00680735">
                <w:rPr>
                  <w:rPrChange w:id="19970" w:author="CR#0004r4" w:date="2021-07-04T22:18:00Z">
                    <w:rPr>
                      <w:rFonts w:asciiTheme="majorHAnsi" w:hAnsiTheme="majorHAnsi" w:cstheme="majorHAnsi"/>
                      <w:szCs w:val="18"/>
                    </w:rPr>
                  </w:rPrChange>
                </w:rPr>
                <w:t>19-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003F308" w14:textId="77777777" w:rsidR="00E15F46" w:rsidRPr="00680735" w:rsidRDefault="00E15F46" w:rsidP="0031771B">
            <w:pPr>
              <w:pStyle w:val="TAL"/>
              <w:rPr>
                <w:ins w:id="19971" w:author="CR#0004r4" w:date="2021-06-28T13:12:00Z"/>
                <w:rFonts w:eastAsia="SimSun"/>
                <w:lang w:eastAsia="zh-CN"/>
                <w:rPrChange w:id="19972" w:author="CR#0004r4" w:date="2021-07-04T22:18:00Z">
                  <w:rPr>
                    <w:ins w:id="19973" w:author="CR#0004r4" w:date="2021-06-28T13:12:00Z"/>
                    <w:rFonts w:asciiTheme="majorHAnsi" w:eastAsia="SimSun" w:hAnsiTheme="majorHAnsi" w:cstheme="majorHAnsi"/>
                    <w:szCs w:val="18"/>
                    <w:lang w:eastAsia="zh-CN"/>
                  </w:rPr>
                </w:rPrChange>
              </w:rPr>
            </w:pPr>
            <w:ins w:id="19974" w:author="CR#0004r4" w:date="2021-06-28T13:12:00Z">
              <w:r w:rsidRPr="00680735">
                <w:rPr>
                  <w:rFonts w:eastAsia="SimSun"/>
                  <w:lang w:eastAsia="zh-CN"/>
                  <w:rPrChange w:id="19975" w:author="CR#0004r4" w:date="2021-07-04T22:18:00Z">
                    <w:rPr>
                      <w:rFonts w:asciiTheme="majorHAnsi" w:eastAsia="SimSun" w:hAnsiTheme="majorHAnsi" w:cstheme="majorHAnsi"/>
                      <w:szCs w:val="18"/>
                      <w:lang w:eastAsia="zh-CN"/>
                    </w:rPr>
                  </w:rPrChange>
                </w:rPr>
                <w:t>Relaxed measuremen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8F61D4" w14:textId="468913F7" w:rsidR="00E15F46" w:rsidRPr="00680735" w:rsidRDefault="00E15F46" w:rsidP="0031771B">
            <w:pPr>
              <w:pStyle w:val="TAL"/>
              <w:rPr>
                <w:ins w:id="19976" w:author="CR#0004r4" w:date="2021-06-28T13:12:00Z"/>
                <w:rPrChange w:id="19977" w:author="CR#0004r4" w:date="2021-07-04T22:18:00Z">
                  <w:rPr>
                    <w:ins w:id="19978" w:author="CR#0004r4" w:date="2021-06-28T13:12:00Z"/>
                    <w:rFonts w:asciiTheme="majorHAnsi" w:hAnsiTheme="majorHAnsi" w:cstheme="majorHAnsi"/>
                    <w:szCs w:val="18"/>
                  </w:rPr>
                </w:rPrChange>
              </w:rPr>
            </w:pPr>
            <w:ins w:id="19979" w:author="CR#0004r4" w:date="2021-06-28T13:12:00Z">
              <w:r w:rsidRPr="00680735">
                <w:t>"It is optional for UE to support relaxed RRM measurements of neighbour cells in RRC_IDLE/RRC_INACTIVE as specified in TS 38.304.</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A8FFD2" w14:textId="77777777" w:rsidR="00E15F46" w:rsidRPr="00680735" w:rsidRDefault="00E15F46" w:rsidP="0031771B">
            <w:pPr>
              <w:pStyle w:val="TAL"/>
              <w:rPr>
                <w:ins w:id="19980" w:author="CR#0004r4" w:date="2021-06-28T13:12:00Z"/>
                <w:rPrChange w:id="19981" w:author="CR#0004r4" w:date="2021-07-04T22:18:00Z">
                  <w:rPr>
                    <w:ins w:id="19982" w:author="CR#0004r4" w:date="2021-06-28T13:12:00Z"/>
                    <w:rFonts w:asciiTheme="majorHAnsi" w:hAnsiTheme="majorHAnsi" w:cstheme="majorHAnsi"/>
                    <w:szCs w:val="18"/>
                  </w:rPr>
                </w:rPrChange>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6AF428" w14:textId="77777777" w:rsidR="00E15F46" w:rsidRPr="00680735" w:rsidRDefault="00E15F46" w:rsidP="0031771B">
            <w:pPr>
              <w:pStyle w:val="TAL"/>
              <w:rPr>
                <w:ins w:id="19983" w:author="CR#0004r4" w:date="2021-06-28T13:12:00Z"/>
                <w:rFonts w:eastAsia="SimSun"/>
                <w:i/>
                <w:iCs/>
                <w:lang w:eastAsia="zh-CN"/>
                <w:rPrChange w:id="19984" w:author="CR#0004r4" w:date="2021-07-04T22:18:00Z">
                  <w:rPr>
                    <w:ins w:id="19985" w:author="CR#0004r4" w:date="2021-06-28T13:12:00Z"/>
                    <w:rFonts w:asciiTheme="majorHAnsi" w:eastAsia="SimSun" w:hAnsiTheme="majorHAnsi" w:cstheme="majorHAnsi"/>
                    <w:i/>
                    <w:iCs/>
                    <w:szCs w:val="18"/>
                    <w:lang w:eastAsia="zh-CN"/>
                  </w:rPr>
                </w:rPrChange>
              </w:rPr>
            </w:pPr>
            <w:ins w:id="19986" w:author="CR#0004r4" w:date="2021-06-28T13:12:00Z">
              <w:r w:rsidRPr="00680735">
                <w:rPr>
                  <w:rFonts w:eastAsia="SimSun"/>
                  <w:i/>
                  <w:iCs/>
                  <w:lang w:eastAsia="zh-CN"/>
                  <w:rPrChange w:id="19987" w:author="CR#0004r4" w:date="2021-07-04T22:18:00Z">
                    <w:rPr>
                      <w:rFonts w:asciiTheme="majorHAnsi" w:eastAsia="SimSun" w:hAnsiTheme="majorHAnsi" w:cstheme="majorHAnsi"/>
                      <w:i/>
                      <w:iCs/>
                      <w:szCs w:val="18"/>
                      <w:lang w:eastAsia="zh-CN"/>
                    </w:rPr>
                  </w:rPrChange>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256658" w14:textId="77777777" w:rsidR="00E15F46" w:rsidRPr="00680735" w:rsidRDefault="00E15F46" w:rsidP="0031771B">
            <w:pPr>
              <w:pStyle w:val="TAL"/>
              <w:rPr>
                <w:ins w:id="19988" w:author="CR#0004r4" w:date="2021-06-28T13:12:00Z"/>
                <w:i/>
                <w:iCs/>
                <w:rPrChange w:id="19989" w:author="CR#0004r4" w:date="2021-07-04T22:18:00Z">
                  <w:rPr>
                    <w:ins w:id="19990" w:author="CR#0004r4" w:date="2021-06-28T13:12:00Z"/>
                    <w:rFonts w:asciiTheme="majorHAnsi" w:hAnsiTheme="majorHAnsi" w:cstheme="majorHAnsi"/>
                    <w:i/>
                    <w:iCs/>
                    <w:szCs w:val="18"/>
                  </w:rPr>
                </w:rPrChange>
              </w:rPr>
            </w:pPr>
            <w:ins w:id="19991" w:author="CR#0004r4" w:date="2021-06-28T13:12:00Z">
              <w:r w:rsidRPr="00680735">
                <w:rPr>
                  <w:i/>
                  <w:iCs/>
                  <w:rPrChange w:id="19992" w:author="CR#0004r4" w:date="2021-07-04T22:18:00Z">
                    <w:rPr>
                      <w:rFonts w:asciiTheme="majorHAnsi" w:hAnsiTheme="majorHAnsi" w:cstheme="majorHAnsi"/>
                      <w:i/>
                      <w:iCs/>
                      <w:szCs w:val="18"/>
                    </w:rPr>
                  </w:rPrChange>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D40034" w14:textId="77777777" w:rsidR="00E15F46" w:rsidRPr="00680735" w:rsidRDefault="00E15F46" w:rsidP="0031771B">
            <w:pPr>
              <w:pStyle w:val="TAL"/>
              <w:rPr>
                <w:ins w:id="19993" w:author="CR#0004r4" w:date="2021-06-28T13:12:00Z"/>
                <w:rPrChange w:id="19994" w:author="CR#0004r4" w:date="2021-07-04T22:18:00Z">
                  <w:rPr>
                    <w:ins w:id="19995" w:author="CR#0004r4" w:date="2021-06-28T13:12:00Z"/>
                    <w:rFonts w:asciiTheme="majorHAnsi" w:hAnsiTheme="majorHAnsi" w:cstheme="majorHAnsi"/>
                    <w:szCs w:val="18"/>
                  </w:rPr>
                </w:rPrChange>
              </w:rPr>
            </w:pPr>
            <w:ins w:id="19996" w:author="CR#0004r4" w:date="2021-06-28T13:12:00Z">
              <w:r w:rsidRPr="00680735">
                <w:rPr>
                  <w:rPrChange w:id="19997" w:author="CR#0004r4" w:date="2021-07-04T22:18:00Z">
                    <w:rPr>
                      <w:rFonts w:asciiTheme="majorHAnsi" w:hAnsiTheme="majorHAnsi" w:cstheme="majorHAnsi"/>
                      <w:szCs w:val="18"/>
                    </w:rPr>
                  </w:rPrChange>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8BA9B" w14:textId="77777777" w:rsidR="00E15F46" w:rsidRPr="00680735" w:rsidRDefault="00E15F46" w:rsidP="00135C59">
            <w:pPr>
              <w:pStyle w:val="TAL"/>
              <w:rPr>
                <w:ins w:id="19998" w:author="CR#0004r4" w:date="2021-06-28T13:12:00Z"/>
                <w:rPrChange w:id="19999" w:author="CR#0004r4" w:date="2021-07-04T22:18:00Z">
                  <w:rPr>
                    <w:ins w:id="20000" w:author="CR#0004r4" w:date="2021-06-28T13:12:00Z"/>
                    <w:rFonts w:asciiTheme="majorHAnsi" w:hAnsiTheme="majorHAnsi" w:cstheme="majorHAnsi"/>
                    <w:szCs w:val="18"/>
                  </w:rPr>
                </w:rPrChange>
              </w:rPr>
            </w:pPr>
            <w:ins w:id="20001" w:author="CR#0004r4" w:date="2021-06-28T13:12:00Z">
              <w:r w:rsidRPr="00680735">
                <w:rPr>
                  <w:rPrChange w:id="20002" w:author="CR#0004r4" w:date="2021-07-04T22:18:00Z">
                    <w:rPr>
                      <w:rFonts w:asciiTheme="majorHAnsi" w:hAnsiTheme="majorHAnsi" w:cstheme="majorHAnsi"/>
                      <w:szCs w:val="18"/>
                    </w:rPr>
                  </w:rPrChange>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1BBC5D8" w14:textId="77777777" w:rsidR="00E15F46" w:rsidRPr="00680735" w:rsidRDefault="00E15F46" w:rsidP="0031771B">
            <w:pPr>
              <w:pStyle w:val="TAL"/>
              <w:rPr>
                <w:ins w:id="20003" w:author="CR#0004r4" w:date="2021-06-28T13:12:00Z"/>
                <w:rPrChange w:id="20004" w:author="CR#0004r4" w:date="2021-07-04T22:18:00Z">
                  <w:rPr>
                    <w:ins w:id="20005" w:author="CR#0004r4" w:date="2021-06-28T13:12:00Z"/>
                    <w:rFonts w:asciiTheme="majorHAnsi" w:hAnsiTheme="majorHAnsi" w:cstheme="majorHAnsi"/>
                    <w:szCs w:val="18"/>
                  </w:rPr>
                </w:rPrChange>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A1BAEC" w14:textId="77777777" w:rsidR="00E15F46" w:rsidRPr="00680735" w:rsidRDefault="00E15F46" w:rsidP="0031771B">
            <w:pPr>
              <w:pStyle w:val="TAL"/>
              <w:rPr>
                <w:ins w:id="20006" w:author="CR#0004r4" w:date="2021-06-28T13:12:00Z"/>
                <w:rPrChange w:id="20007" w:author="CR#0004r4" w:date="2021-07-04T22:18:00Z">
                  <w:rPr>
                    <w:ins w:id="20008" w:author="CR#0004r4" w:date="2021-06-28T13:12:00Z"/>
                    <w:rFonts w:asciiTheme="majorHAnsi" w:hAnsiTheme="majorHAnsi" w:cstheme="majorHAnsi"/>
                    <w:szCs w:val="18"/>
                  </w:rPr>
                </w:rPrChange>
              </w:rPr>
            </w:pPr>
            <w:ins w:id="20009" w:author="CR#0004r4" w:date="2021-06-28T13:12:00Z">
              <w:r w:rsidRPr="00680735">
                <w:rPr>
                  <w:rPrChange w:id="20010" w:author="CR#0004r4" w:date="2021-07-04T22:18:00Z">
                    <w:rPr>
                      <w:rFonts w:asciiTheme="majorHAnsi" w:hAnsiTheme="majorHAnsi" w:cstheme="majorHAnsi"/>
                      <w:szCs w:val="18"/>
                    </w:rPr>
                  </w:rPrChange>
                </w:rPr>
                <w:t>Optional without UE capability signalling</w:t>
              </w:r>
            </w:ins>
          </w:p>
        </w:tc>
      </w:tr>
    </w:tbl>
    <w:p w14:paraId="219C83E5" w14:textId="77777777" w:rsidR="00E15F46" w:rsidRPr="00680735" w:rsidRDefault="00E15F46" w:rsidP="00E15F46">
      <w:pPr>
        <w:spacing w:afterLines="50" w:after="120"/>
        <w:jc w:val="both"/>
        <w:rPr>
          <w:ins w:id="20011" w:author="CR#0004r4" w:date="2021-06-28T13:12:00Z"/>
          <w:rFonts w:eastAsia="MS Mincho"/>
          <w:sz w:val="22"/>
        </w:rPr>
      </w:pPr>
    </w:p>
    <w:p w14:paraId="0C7CBB37" w14:textId="1F5F2EAF" w:rsidR="00E15F46" w:rsidRPr="00680735" w:rsidRDefault="00E15F46" w:rsidP="00E15F46">
      <w:pPr>
        <w:pStyle w:val="Heading3"/>
        <w:rPr>
          <w:ins w:id="20012" w:author="CR#0004r4" w:date="2021-06-28T13:12:00Z"/>
          <w:lang w:val="en-US" w:eastAsia="ko-KR"/>
        </w:rPr>
      </w:pPr>
      <w:ins w:id="20013" w:author="CR#0004r4" w:date="2021-06-28T13:12:00Z">
        <w:r w:rsidRPr="00680735">
          <w:rPr>
            <w:lang w:val="en-US" w:eastAsia="ko-KR"/>
          </w:rPr>
          <w:lastRenderedPageBreak/>
          <w:t>5.2.20</w:t>
        </w:r>
      </w:ins>
      <w:ins w:id="20014" w:author="CR#0004r4" w:date="2021-06-28T23:46:00Z">
        <w:r w:rsidR="00500B95" w:rsidRPr="00680735">
          <w:rPr>
            <w:lang w:val="en-US" w:eastAsia="ko-KR"/>
          </w:rPr>
          <w:tab/>
        </w:r>
      </w:ins>
      <w:ins w:id="20015" w:author="CR#0004r4" w:date="2021-06-28T13:12:00Z">
        <w:r w:rsidRPr="00680735">
          <w:rPr>
            <w:lang w:val="en-US" w:eastAsia="ko-KR"/>
          </w:rPr>
          <w:t>NR_SON_MDT-Core</w:t>
        </w:r>
      </w:ins>
    </w:p>
    <w:p w14:paraId="2826EA59" w14:textId="01AB7CD0" w:rsidR="00E15F46" w:rsidRPr="00680735" w:rsidRDefault="00E15F46">
      <w:pPr>
        <w:pStyle w:val="TH"/>
        <w:rPr>
          <w:ins w:id="20016" w:author="CR#0004r4" w:date="2021-06-28T13:12:00Z"/>
          <w:rPrChange w:id="20017" w:author="CR#0004r4" w:date="2021-07-04T22:18:00Z">
            <w:rPr>
              <w:ins w:id="20018" w:author="CR#0004r4" w:date="2021-06-28T13:12:00Z"/>
            </w:rPr>
          </w:rPrChange>
        </w:rPr>
        <w:pPrChange w:id="20019" w:author="CR#0004r4" w:date="2021-06-28T23:46:00Z">
          <w:pPr>
            <w:keepNext/>
            <w:jc w:val="center"/>
          </w:pPr>
        </w:pPrChange>
      </w:pPr>
      <w:ins w:id="20020" w:author="CR#0004r4" w:date="2021-06-28T13:12:00Z">
        <w:r w:rsidRPr="00371385">
          <w:t>Table 5.2</w:t>
        </w:r>
      </w:ins>
      <w:ins w:id="20021" w:author="CR#0004r4" w:date="2021-06-28T23:47:00Z">
        <w:r w:rsidR="00500B95" w:rsidRPr="00371385">
          <w:t>.</w:t>
        </w:r>
      </w:ins>
      <w:ins w:id="20022" w:author="CR#0004r4" w:date="2021-06-28T13:12:00Z">
        <w:r w:rsidRPr="00FC69F1">
          <w:t>20</w:t>
        </w:r>
      </w:ins>
      <w:ins w:id="20023" w:author="CR#0004r4" w:date="2021-06-28T23:47:00Z">
        <w:r w:rsidR="00500B95" w:rsidRPr="00680735">
          <w:rPr>
            <w:rPrChange w:id="20024" w:author="CR#0004r4" w:date="2021-07-04T22:18:00Z">
              <w:rPr>
                <w:b/>
              </w:rPr>
            </w:rPrChange>
          </w:rPr>
          <w:t>-1</w:t>
        </w:r>
      </w:ins>
      <w:ins w:id="20025" w:author="CR#0004r4" w:date="2021-06-28T13:12:00Z">
        <w:r w:rsidRPr="00680735">
          <w:rPr>
            <w:rPrChange w:id="20026" w:author="CR#0004r4" w:date="2021-07-04T22:18:00Z">
              <w:rPr>
                <w:b/>
              </w:rPr>
            </w:rPrChange>
          </w:rPr>
          <w:t>:</w:t>
        </w:r>
      </w:ins>
      <w:ins w:id="20027" w:author="CR#0004r4" w:date="2021-06-28T23:47:00Z">
        <w:r w:rsidR="00500B95" w:rsidRPr="00680735">
          <w:rPr>
            <w:rPrChange w:id="20028" w:author="CR#0004r4" w:date="2021-07-04T22:18:00Z">
              <w:rPr>
                <w:b/>
              </w:rPr>
            </w:rPrChange>
          </w:rPr>
          <w:t xml:space="preserve"> </w:t>
        </w:r>
      </w:ins>
      <w:ins w:id="20029" w:author="CR#0004r4" w:date="2021-06-28T13:12:00Z">
        <w:r w:rsidRPr="00680735">
          <w:rPr>
            <w:rPrChange w:id="20030" w:author="CR#0004r4" w:date="2021-07-04T22:18:00Z">
              <w:rPr>
                <w:b/>
              </w:rPr>
            </w:rPrChange>
          </w:rPr>
          <w:t>Layer-2 and Layer-3 feature list for NR_SON_MDT-Core</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80735" w14:paraId="646BA3D1" w14:textId="77777777" w:rsidTr="00E15F46">
        <w:trPr>
          <w:trHeight w:val="24"/>
          <w:ins w:id="20031" w:author="CR#0004r4" w:date="2021-06-28T13:12:00Z"/>
        </w:trPr>
        <w:tc>
          <w:tcPr>
            <w:tcW w:w="1413" w:type="dxa"/>
            <w:tcBorders>
              <w:top w:val="single" w:sz="4" w:space="0" w:color="auto"/>
              <w:left w:val="single" w:sz="4" w:space="0" w:color="auto"/>
              <w:bottom w:val="single" w:sz="4" w:space="0" w:color="auto"/>
              <w:right w:val="single" w:sz="4" w:space="0" w:color="auto"/>
            </w:tcBorders>
          </w:tcPr>
          <w:p w14:paraId="77F9291A" w14:textId="77777777" w:rsidR="00E15F46" w:rsidRPr="00680735" w:rsidRDefault="00E15F46" w:rsidP="00500B95">
            <w:pPr>
              <w:pStyle w:val="TAH"/>
              <w:rPr>
                <w:ins w:id="20032" w:author="CR#0004r4" w:date="2021-06-28T13:12:00Z"/>
              </w:rPr>
            </w:pPr>
            <w:ins w:id="20033" w:author="CR#0004r4" w:date="2021-06-28T13:12:00Z">
              <w:r w:rsidRPr="00680735">
                <w:t>Features</w:t>
              </w:r>
            </w:ins>
          </w:p>
        </w:tc>
        <w:tc>
          <w:tcPr>
            <w:tcW w:w="888" w:type="dxa"/>
            <w:tcBorders>
              <w:top w:val="single" w:sz="4" w:space="0" w:color="auto"/>
              <w:left w:val="single" w:sz="4" w:space="0" w:color="auto"/>
              <w:bottom w:val="single" w:sz="4" w:space="0" w:color="auto"/>
              <w:right w:val="single" w:sz="4" w:space="0" w:color="auto"/>
            </w:tcBorders>
          </w:tcPr>
          <w:p w14:paraId="2CAAC34E" w14:textId="77777777" w:rsidR="00E15F46" w:rsidRPr="00680735" w:rsidRDefault="00E15F46" w:rsidP="00CD7569">
            <w:pPr>
              <w:pStyle w:val="TAH"/>
              <w:rPr>
                <w:ins w:id="20034" w:author="CR#0004r4" w:date="2021-06-28T13:12:00Z"/>
              </w:rPr>
            </w:pPr>
            <w:ins w:id="20035" w:author="CR#0004r4" w:date="2021-06-28T13:12:00Z">
              <w:r w:rsidRPr="00680735">
                <w:t>Index</w:t>
              </w:r>
            </w:ins>
          </w:p>
        </w:tc>
        <w:tc>
          <w:tcPr>
            <w:tcW w:w="1950" w:type="dxa"/>
            <w:tcBorders>
              <w:top w:val="single" w:sz="4" w:space="0" w:color="auto"/>
              <w:left w:val="single" w:sz="4" w:space="0" w:color="auto"/>
              <w:bottom w:val="single" w:sz="4" w:space="0" w:color="auto"/>
              <w:right w:val="single" w:sz="4" w:space="0" w:color="auto"/>
            </w:tcBorders>
          </w:tcPr>
          <w:p w14:paraId="2E1360BA" w14:textId="77777777" w:rsidR="00E15F46" w:rsidRPr="00680735" w:rsidRDefault="00E15F46" w:rsidP="00E87BB7">
            <w:pPr>
              <w:pStyle w:val="TAH"/>
              <w:rPr>
                <w:ins w:id="20036" w:author="CR#0004r4" w:date="2021-06-28T13:12:00Z"/>
              </w:rPr>
            </w:pPr>
            <w:ins w:id="20037" w:author="CR#0004r4" w:date="2021-06-28T13:12:00Z">
              <w:r w:rsidRPr="00680735">
                <w:t>Feature group</w:t>
              </w:r>
            </w:ins>
          </w:p>
        </w:tc>
        <w:tc>
          <w:tcPr>
            <w:tcW w:w="6092" w:type="dxa"/>
            <w:tcBorders>
              <w:top w:val="single" w:sz="4" w:space="0" w:color="auto"/>
              <w:left w:val="single" w:sz="4" w:space="0" w:color="auto"/>
              <w:bottom w:val="single" w:sz="4" w:space="0" w:color="auto"/>
              <w:right w:val="single" w:sz="4" w:space="0" w:color="auto"/>
            </w:tcBorders>
          </w:tcPr>
          <w:p w14:paraId="38728DCC" w14:textId="77777777" w:rsidR="00E15F46" w:rsidRPr="00680735" w:rsidRDefault="00E15F46" w:rsidP="00E87BB7">
            <w:pPr>
              <w:pStyle w:val="TAH"/>
              <w:rPr>
                <w:ins w:id="20038" w:author="CR#0004r4" w:date="2021-06-28T13:12:00Z"/>
              </w:rPr>
            </w:pPr>
            <w:ins w:id="20039" w:author="CR#0004r4" w:date="2021-06-28T13:12:00Z">
              <w:r w:rsidRPr="00680735">
                <w:t>Components</w:t>
              </w:r>
            </w:ins>
          </w:p>
        </w:tc>
        <w:tc>
          <w:tcPr>
            <w:tcW w:w="2126" w:type="dxa"/>
            <w:tcBorders>
              <w:top w:val="single" w:sz="4" w:space="0" w:color="auto"/>
              <w:left w:val="single" w:sz="4" w:space="0" w:color="auto"/>
              <w:bottom w:val="single" w:sz="4" w:space="0" w:color="auto"/>
              <w:right w:val="single" w:sz="4" w:space="0" w:color="auto"/>
            </w:tcBorders>
          </w:tcPr>
          <w:p w14:paraId="1DB696DD" w14:textId="77777777" w:rsidR="00E15F46" w:rsidRPr="00680735" w:rsidRDefault="00E15F46" w:rsidP="00E87BB7">
            <w:pPr>
              <w:pStyle w:val="TAH"/>
              <w:rPr>
                <w:ins w:id="20040" w:author="CR#0004r4" w:date="2021-06-28T13:12:00Z"/>
              </w:rPr>
            </w:pPr>
            <w:ins w:id="20041" w:author="CR#0004r4" w:date="2021-06-28T13:12:00Z">
              <w:r w:rsidRPr="00680735">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00C66844" w14:textId="77777777" w:rsidR="00E15F46" w:rsidRPr="00680735" w:rsidRDefault="00E15F46" w:rsidP="0031771B">
            <w:pPr>
              <w:pStyle w:val="TAH"/>
              <w:rPr>
                <w:ins w:id="20042" w:author="CR#0004r4" w:date="2021-06-28T13:12:00Z"/>
              </w:rPr>
            </w:pPr>
            <w:ins w:id="20043" w:author="CR#0004r4" w:date="2021-06-28T13:12:00Z">
              <w:r w:rsidRPr="00680735">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569AB339" w14:textId="77777777" w:rsidR="00E15F46" w:rsidRPr="00680735" w:rsidRDefault="00E15F46" w:rsidP="0031771B">
            <w:pPr>
              <w:pStyle w:val="TAH"/>
              <w:rPr>
                <w:ins w:id="20044" w:author="CR#0004r4" w:date="2021-06-28T13:12:00Z"/>
              </w:rPr>
            </w:pPr>
            <w:ins w:id="20045" w:author="CR#0004r4" w:date="2021-06-28T13:12:00Z">
              <w:r w:rsidRPr="00680735">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07DA663B" w14:textId="77777777" w:rsidR="00E15F46" w:rsidRPr="00680735" w:rsidRDefault="00E15F46" w:rsidP="0031771B">
            <w:pPr>
              <w:pStyle w:val="TAH"/>
              <w:rPr>
                <w:ins w:id="20046" w:author="CR#0004r4" w:date="2021-06-28T13:12:00Z"/>
              </w:rPr>
            </w:pPr>
            <w:ins w:id="20047" w:author="CR#0004r4" w:date="2021-06-28T13:12:00Z">
              <w:r w:rsidRPr="00680735">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6090A02D" w14:textId="77777777" w:rsidR="00E15F46" w:rsidRPr="00680735" w:rsidRDefault="00E15F46" w:rsidP="0031771B">
            <w:pPr>
              <w:pStyle w:val="TAH"/>
              <w:rPr>
                <w:ins w:id="20048" w:author="CR#0004r4" w:date="2021-06-28T13:12:00Z"/>
              </w:rPr>
            </w:pPr>
            <w:ins w:id="20049" w:author="CR#0004r4" w:date="2021-06-28T13:12:00Z">
              <w:r w:rsidRPr="00680735">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275DC7C6" w14:textId="77777777" w:rsidR="00E15F46" w:rsidRPr="00680735" w:rsidRDefault="00E15F46" w:rsidP="0031771B">
            <w:pPr>
              <w:pStyle w:val="TAH"/>
              <w:rPr>
                <w:ins w:id="20050" w:author="CR#0004r4" w:date="2021-06-28T13:12:00Z"/>
              </w:rPr>
            </w:pPr>
            <w:ins w:id="20051" w:author="CR#0004r4" w:date="2021-06-28T13:12:00Z">
              <w:r w:rsidRPr="00680735">
                <w:t>Note</w:t>
              </w:r>
            </w:ins>
          </w:p>
        </w:tc>
        <w:tc>
          <w:tcPr>
            <w:tcW w:w="1596" w:type="dxa"/>
            <w:tcBorders>
              <w:top w:val="single" w:sz="4" w:space="0" w:color="auto"/>
              <w:left w:val="single" w:sz="4" w:space="0" w:color="auto"/>
              <w:bottom w:val="single" w:sz="4" w:space="0" w:color="auto"/>
              <w:right w:val="single" w:sz="4" w:space="0" w:color="auto"/>
            </w:tcBorders>
          </w:tcPr>
          <w:p w14:paraId="53C5C035" w14:textId="77777777" w:rsidR="00E15F46" w:rsidRPr="00680735" w:rsidRDefault="00E15F46" w:rsidP="0031771B">
            <w:pPr>
              <w:pStyle w:val="TAH"/>
              <w:rPr>
                <w:ins w:id="20052" w:author="CR#0004r4" w:date="2021-06-28T13:12:00Z"/>
              </w:rPr>
            </w:pPr>
            <w:ins w:id="20053" w:author="CR#0004r4" w:date="2021-06-28T13:12:00Z">
              <w:r w:rsidRPr="00680735">
                <w:t>Mandatory/Optional</w:t>
              </w:r>
            </w:ins>
          </w:p>
        </w:tc>
      </w:tr>
      <w:tr w:rsidR="006703D0" w:rsidRPr="00680735" w14:paraId="45B2DE6E" w14:textId="77777777" w:rsidTr="00E15F46">
        <w:trPr>
          <w:trHeight w:val="24"/>
          <w:ins w:id="20054" w:author="CR#0004r4" w:date="2021-06-28T13:12:00Z"/>
        </w:trPr>
        <w:tc>
          <w:tcPr>
            <w:tcW w:w="1413" w:type="dxa"/>
            <w:vMerge w:val="restart"/>
            <w:tcBorders>
              <w:top w:val="single" w:sz="4" w:space="0" w:color="auto"/>
              <w:left w:val="single" w:sz="4" w:space="0" w:color="auto"/>
              <w:right w:val="single" w:sz="4" w:space="0" w:color="auto"/>
            </w:tcBorders>
          </w:tcPr>
          <w:p w14:paraId="10787EB7" w14:textId="77777777" w:rsidR="00E15F46" w:rsidRPr="00680735" w:rsidRDefault="00E15F46" w:rsidP="00135C59">
            <w:pPr>
              <w:pStyle w:val="TAL"/>
              <w:rPr>
                <w:ins w:id="20055" w:author="CR#0004r4" w:date="2021-06-28T13:12:00Z"/>
              </w:rPr>
            </w:pPr>
            <w:ins w:id="20056" w:author="CR#0004r4" w:date="2021-06-28T13:12:00Z">
              <w:r w:rsidRPr="00680735">
                <w:t>20. NR_SON_MDT-Core</w:t>
              </w:r>
            </w:ins>
          </w:p>
          <w:p w14:paraId="79A1FAA2" w14:textId="77777777" w:rsidR="00E15F46" w:rsidRPr="00680735" w:rsidRDefault="00E15F46" w:rsidP="00AA6E3D">
            <w:pPr>
              <w:pStyle w:val="TAL"/>
              <w:rPr>
                <w:ins w:id="20057"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561915FB" w14:textId="77777777" w:rsidR="00E15F46" w:rsidRPr="00680735" w:rsidRDefault="00E15F46">
            <w:pPr>
              <w:pStyle w:val="TAL"/>
              <w:rPr>
                <w:ins w:id="20058" w:author="CR#0004r4" w:date="2021-06-28T13:12:00Z"/>
                <w:rFonts w:asciiTheme="majorHAnsi" w:hAnsiTheme="majorHAnsi" w:cstheme="majorHAnsi"/>
                <w:szCs w:val="18"/>
              </w:rPr>
            </w:pPr>
            <w:ins w:id="20059" w:author="CR#0004r4" w:date="2021-06-28T13:12:00Z">
              <w:r w:rsidRPr="00680735">
                <w:t>20-1</w:t>
              </w:r>
            </w:ins>
          </w:p>
        </w:tc>
        <w:tc>
          <w:tcPr>
            <w:tcW w:w="1950" w:type="dxa"/>
            <w:tcBorders>
              <w:top w:val="single" w:sz="4" w:space="0" w:color="auto"/>
              <w:left w:val="single" w:sz="4" w:space="0" w:color="auto"/>
              <w:bottom w:val="single" w:sz="4" w:space="0" w:color="auto"/>
              <w:right w:val="single" w:sz="4" w:space="0" w:color="auto"/>
            </w:tcBorders>
          </w:tcPr>
          <w:p w14:paraId="1B6D2536" w14:textId="77777777" w:rsidR="00E15F46" w:rsidRPr="00680735" w:rsidRDefault="00E15F46">
            <w:pPr>
              <w:pStyle w:val="TAL"/>
              <w:rPr>
                <w:ins w:id="20060" w:author="CR#0004r4" w:date="2021-06-28T13:12:00Z"/>
                <w:rFonts w:asciiTheme="majorHAnsi" w:eastAsia="SimSun" w:hAnsiTheme="majorHAnsi" w:cstheme="majorHAnsi"/>
                <w:szCs w:val="18"/>
                <w:lang w:eastAsia="zh-CN"/>
              </w:rPr>
            </w:pPr>
            <w:ins w:id="20061" w:author="CR#0004r4" w:date="2021-06-28T13:12:00Z">
              <w:r w:rsidRPr="00680735">
                <w:t>RACH reporting</w:t>
              </w:r>
            </w:ins>
          </w:p>
        </w:tc>
        <w:tc>
          <w:tcPr>
            <w:tcW w:w="6092" w:type="dxa"/>
            <w:tcBorders>
              <w:top w:val="single" w:sz="4" w:space="0" w:color="auto"/>
              <w:left w:val="single" w:sz="4" w:space="0" w:color="auto"/>
              <w:bottom w:val="single" w:sz="4" w:space="0" w:color="auto"/>
              <w:right w:val="single" w:sz="4" w:space="0" w:color="auto"/>
            </w:tcBorders>
          </w:tcPr>
          <w:p w14:paraId="45395917" w14:textId="77777777" w:rsidR="00E15F46" w:rsidRPr="00680735" w:rsidRDefault="00E15F46">
            <w:pPr>
              <w:pStyle w:val="TAL"/>
              <w:rPr>
                <w:ins w:id="20062" w:author="CR#0004r4" w:date="2021-06-28T13:12:00Z"/>
              </w:rPr>
            </w:pPr>
            <w:ins w:id="20063" w:author="CR#0004r4" w:date="2021-06-28T13:12:00Z">
              <w:r w:rsidRPr="00680735">
                <w:rPr>
                  <w:rFonts w:eastAsia="Malgun Gothic"/>
                </w:rPr>
                <w:t xml:space="preserve">Indicates whether the UE supports delivery of </w:t>
              </w:r>
              <w:proofErr w:type="spellStart"/>
              <w:r w:rsidRPr="00680735">
                <w:rPr>
                  <w:rFonts w:eastAsia="Malgun Gothic"/>
                  <w:i/>
                  <w:iCs/>
                </w:rPr>
                <w:t>rachReport</w:t>
              </w:r>
              <w:proofErr w:type="spellEnd"/>
              <w:r w:rsidRPr="00680735">
                <w:rPr>
                  <w:rFonts w:eastAsia="Malgun Gothic"/>
                </w:rPr>
                <w:t xml:space="preserve"> upon request from the network.</w:t>
              </w:r>
            </w:ins>
          </w:p>
        </w:tc>
        <w:tc>
          <w:tcPr>
            <w:tcW w:w="2126" w:type="dxa"/>
            <w:tcBorders>
              <w:top w:val="single" w:sz="4" w:space="0" w:color="auto"/>
              <w:left w:val="single" w:sz="4" w:space="0" w:color="auto"/>
              <w:bottom w:val="single" w:sz="4" w:space="0" w:color="auto"/>
              <w:right w:val="single" w:sz="4" w:space="0" w:color="auto"/>
            </w:tcBorders>
          </w:tcPr>
          <w:p w14:paraId="441BA457" w14:textId="77777777" w:rsidR="00E15F46" w:rsidRPr="00680735" w:rsidRDefault="00E15F46">
            <w:pPr>
              <w:pStyle w:val="TAL"/>
              <w:rPr>
                <w:ins w:id="20064" w:author="CR#0004r4" w:date="2021-06-28T13:12:00Z"/>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737C8767" w14:textId="77777777" w:rsidR="00E15F46" w:rsidRPr="00680735" w:rsidRDefault="00E15F46">
            <w:pPr>
              <w:pStyle w:val="TAL"/>
              <w:rPr>
                <w:ins w:id="20065" w:author="CR#0004r4" w:date="2021-06-28T13:12:00Z"/>
                <w:rFonts w:asciiTheme="majorHAnsi" w:eastAsia="SimSun" w:hAnsiTheme="majorHAnsi" w:cstheme="majorHAnsi"/>
                <w:i/>
                <w:iCs/>
                <w:szCs w:val="18"/>
                <w:lang w:eastAsia="zh-CN"/>
              </w:rPr>
            </w:pPr>
            <w:ins w:id="20066" w:author="CR#0004r4" w:date="2021-06-28T13:12:00Z">
              <w:r w:rsidRPr="00680735">
                <w:rPr>
                  <w:rFonts w:eastAsia="Batang"/>
                  <w:i/>
                  <w:iCs/>
                </w:rPr>
                <w:t>rach-Report-r16</w:t>
              </w:r>
            </w:ins>
          </w:p>
        </w:tc>
        <w:tc>
          <w:tcPr>
            <w:tcW w:w="1825" w:type="dxa"/>
            <w:tcBorders>
              <w:top w:val="single" w:sz="4" w:space="0" w:color="auto"/>
              <w:left w:val="single" w:sz="4" w:space="0" w:color="auto"/>
              <w:bottom w:val="single" w:sz="4" w:space="0" w:color="auto"/>
              <w:right w:val="single" w:sz="4" w:space="0" w:color="auto"/>
            </w:tcBorders>
          </w:tcPr>
          <w:p w14:paraId="0B63668B" w14:textId="77777777" w:rsidR="00E15F46" w:rsidRPr="00680735" w:rsidRDefault="00E15F46">
            <w:pPr>
              <w:pStyle w:val="TAL"/>
              <w:rPr>
                <w:ins w:id="20067" w:author="CR#0004r4" w:date="2021-06-28T13:12:00Z"/>
              </w:rPr>
            </w:pPr>
            <w:ins w:id="20068" w:author="CR#0004r4" w:date="2021-06-28T13:12:00Z">
              <w:r w:rsidRPr="00680735">
                <w:rPr>
                  <w:i/>
                  <w:iCs/>
                </w:rPr>
                <w:t>SON-Parameters-r16</w:t>
              </w:r>
            </w:ins>
          </w:p>
        </w:tc>
        <w:tc>
          <w:tcPr>
            <w:tcW w:w="1276" w:type="dxa"/>
            <w:tcBorders>
              <w:top w:val="single" w:sz="4" w:space="0" w:color="auto"/>
              <w:left w:val="single" w:sz="4" w:space="0" w:color="auto"/>
              <w:bottom w:val="single" w:sz="4" w:space="0" w:color="auto"/>
              <w:right w:val="single" w:sz="4" w:space="0" w:color="auto"/>
            </w:tcBorders>
          </w:tcPr>
          <w:p w14:paraId="7F619A2A" w14:textId="77777777" w:rsidR="00E15F46" w:rsidRPr="00680735" w:rsidRDefault="00E15F46">
            <w:pPr>
              <w:pStyle w:val="TAL"/>
              <w:rPr>
                <w:ins w:id="20069" w:author="CR#0004r4" w:date="2021-06-28T13:12:00Z"/>
                <w:rFonts w:asciiTheme="majorHAnsi" w:hAnsiTheme="majorHAnsi" w:cstheme="majorHAnsi"/>
                <w:szCs w:val="18"/>
              </w:rPr>
            </w:pPr>
            <w:ins w:id="20070"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tcPr>
          <w:p w14:paraId="5E643BE3" w14:textId="77777777" w:rsidR="00E15F46" w:rsidRPr="00680735" w:rsidRDefault="00E15F46">
            <w:pPr>
              <w:pStyle w:val="TAL"/>
              <w:rPr>
                <w:ins w:id="20071" w:author="CR#0004r4" w:date="2021-06-28T13:12:00Z"/>
                <w:rFonts w:asciiTheme="majorHAnsi" w:hAnsiTheme="majorHAnsi" w:cstheme="majorHAnsi"/>
                <w:szCs w:val="18"/>
              </w:rPr>
            </w:pPr>
            <w:ins w:id="20072"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tcPr>
          <w:p w14:paraId="465A4C68" w14:textId="77777777" w:rsidR="00E15F46" w:rsidRPr="00680735" w:rsidRDefault="00E15F46">
            <w:pPr>
              <w:pStyle w:val="TAL"/>
              <w:rPr>
                <w:ins w:id="20073"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131FC90" w14:textId="77777777" w:rsidR="00E15F46" w:rsidRPr="00680735" w:rsidRDefault="00E15F46">
            <w:pPr>
              <w:pStyle w:val="TAL"/>
              <w:rPr>
                <w:ins w:id="20074" w:author="CR#0004r4" w:date="2021-06-28T13:12:00Z"/>
                <w:rFonts w:asciiTheme="majorHAnsi" w:hAnsiTheme="majorHAnsi" w:cstheme="majorHAnsi"/>
                <w:szCs w:val="18"/>
              </w:rPr>
            </w:pPr>
            <w:ins w:id="20075" w:author="CR#0004r4" w:date="2021-06-28T13:12:00Z">
              <w:r w:rsidRPr="00680735">
                <w:t>Optional with capability signalling</w:t>
              </w:r>
            </w:ins>
          </w:p>
        </w:tc>
      </w:tr>
      <w:tr w:rsidR="006703D0" w:rsidRPr="00680735" w14:paraId="071BF42F" w14:textId="77777777" w:rsidTr="00E15F46">
        <w:trPr>
          <w:trHeight w:val="24"/>
          <w:ins w:id="20076" w:author="CR#0004r4" w:date="2021-06-28T13:12:00Z"/>
        </w:trPr>
        <w:tc>
          <w:tcPr>
            <w:tcW w:w="1413" w:type="dxa"/>
            <w:vMerge/>
            <w:tcBorders>
              <w:left w:val="single" w:sz="4" w:space="0" w:color="auto"/>
              <w:right w:val="single" w:sz="4" w:space="0" w:color="auto"/>
            </w:tcBorders>
            <w:shd w:val="clear" w:color="auto" w:fill="auto"/>
          </w:tcPr>
          <w:p w14:paraId="7A0BEBB0" w14:textId="77777777" w:rsidR="00E15F46" w:rsidRPr="00680735" w:rsidRDefault="00E15F46">
            <w:pPr>
              <w:pStyle w:val="TAL"/>
              <w:rPr>
                <w:ins w:id="20077"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65DB4F3" w14:textId="77777777" w:rsidR="00E15F46" w:rsidRPr="00680735" w:rsidRDefault="00E15F46">
            <w:pPr>
              <w:pStyle w:val="TAL"/>
              <w:rPr>
                <w:ins w:id="20078" w:author="CR#0004r4" w:date="2021-06-28T13:12:00Z"/>
                <w:rFonts w:asciiTheme="majorHAnsi" w:hAnsiTheme="majorHAnsi" w:cstheme="majorHAnsi"/>
                <w:szCs w:val="18"/>
              </w:rPr>
            </w:pPr>
            <w:ins w:id="20079" w:author="CR#0004r4" w:date="2021-06-28T13:12:00Z">
              <w:r w:rsidRPr="00680735">
                <w:t>20-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3F3AB6A" w14:textId="77777777" w:rsidR="00E15F46" w:rsidRPr="00680735" w:rsidRDefault="00E15F46">
            <w:pPr>
              <w:pStyle w:val="TAL"/>
              <w:rPr>
                <w:ins w:id="20080" w:author="CR#0004r4" w:date="2021-06-28T13:12:00Z"/>
                <w:rFonts w:asciiTheme="majorHAnsi" w:eastAsia="SimSun" w:hAnsiTheme="majorHAnsi" w:cstheme="majorHAnsi"/>
                <w:szCs w:val="18"/>
                <w:lang w:eastAsia="zh-CN"/>
              </w:rPr>
            </w:pPr>
            <w:ins w:id="20081" w:author="CR#0004r4" w:date="2021-06-28T13:12:00Z">
              <w:r w:rsidRPr="00680735">
                <w:t>Measurement reporting – barometer measurement upon network reques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603D2E1" w14:textId="77777777" w:rsidR="00E15F46" w:rsidRPr="00680735" w:rsidRDefault="00E15F46">
            <w:pPr>
              <w:pStyle w:val="TAL"/>
              <w:rPr>
                <w:ins w:id="20082" w:author="CR#0004r4" w:date="2021-06-28T13:12:00Z"/>
                <w:rPrChange w:id="20083" w:author="CR#0004r4" w:date="2021-07-04T22:18:00Z">
                  <w:rPr>
                    <w:ins w:id="20084" w:author="CR#0004r4" w:date="2021-06-28T13:12:00Z"/>
                  </w:rPr>
                </w:rPrChange>
              </w:rPr>
              <w:pPrChange w:id="20085" w:author="CR#0004r4" w:date="2021-07-04T12:14:00Z">
                <w:pPr>
                  <w:snapToGrid w:val="0"/>
                  <w:spacing w:afterLines="50" w:after="120"/>
                  <w:contextualSpacing/>
                  <w:jc w:val="both"/>
                </w:pPr>
              </w:pPrChange>
            </w:pPr>
            <w:ins w:id="20086" w:author="CR#0004r4" w:date="2021-06-28T13:12:00Z">
              <w:r w:rsidRPr="00371385">
                <w:rPr>
                  <w:rFonts w:eastAsia="Malgun Gothic"/>
                </w:rPr>
                <w:t xml:space="preserve">Indicates whether UE supports uncompensated </w:t>
              </w:r>
              <w:proofErr w:type="spellStart"/>
              <w:r w:rsidRPr="00371385">
                <w:rPr>
                  <w:rFonts w:eastAsia="Malgun Gothic"/>
                </w:rPr>
                <w:t>barometeric</w:t>
              </w:r>
              <w:proofErr w:type="spellEnd"/>
              <w:r w:rsidRPr="00371385">
                <w:rPr>
                  <w:rFonts w:eastAsia="Malgun Gothic"/>
                </w:rPr>
                <w:t xml:space="preserve"> </w:t>
              </w:r>
              <w:r w:rsidRPr="00FC69F1">
                <w:rPr>
                  <w:rFonts w:eastAsia="Malgun Gothic"/>
                </w:rPr>
                <w:t>pressure measurement reporting upon request from</w:t>
              </w:r>
              <w:r w:rsidRPr="00680735">
                <w:rPr>
                  <w:rFonts w:eastAsia="Malgun Gothic"/>
                  <w:rPrChange w:id="20087" w:author="CR#0004r4" w:date="2021-07-04T22:18:00Z">
                    <w:rPr>
                      <w:rFonts w:eastAsia="Malgun Gothic"/>
                    </w:rPr>
                  </w:rPrChange>
                </w:rPr>
                <w:t xml:space="preserve"> the network.</w:t>
              </w:r>
              <w:r w:rsidRPr="00680735">
                <w:rPr>
                  <w:rFonts w:eastAsia="Malgun Gothic"/>
                  <w:rPrChange w:id="20088" w:author="CR#0004r4" w:date="2021-07-04T22:18:00Z">
                    <w:rPr>
                      <w:rFonts w:eastAsia="Malgun Gothic"/>
                    </w:rPr>
                  </w:rPrChange>
                </w:rPr>
                <w:br/>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BBDE59F" w14:textId="77777777" w:rsidR="00E15F46" w:rsidRPr="00680735" w:rsidRDefault="00E15F46" w:rsidP="00135C59">
            <w:pPr>
              <w:pStyle w:val="TAL"/>
              <w:rPr>
                <w:ins w:id="20089"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F1EBD30" w14:textId="75DC1BA2" w:rsidR="00E15F46" w:rsidRPr="00680735" w:rsidRDefault="00E15F46" w:rsidP="00135C59">
            <w:pPr>
              <w:pStyle w:val="TAL"/>
              <w:rPr>
                <w:ins w:id="20090" w:author="CR#0004r4" w:date="2021-06-28T13:12:00Z"/>
                <w:rFonts w:asciiTheme="majorHAnsi" w:eastAsia="SimSun" w:hAnsiTheme="majorHAnsi" w:cstheme="majorHAnsi"/>
                <w:i/>
                <w:iCs/>
                <w:szCs w:val="18"/>
                <w:lang w:eastAsia="zh-CN"/>
              </w:rPr>
            </w:pPr>
            <w:ins w:id="20091" w:author="CR#0004r4" w:date="2021-06-28T13:12:00Z">
              <w:r w:rsidRPr="00680735">
                <w:rPr>
                  <w:rFonts w:eastAsia="Batang"/>
                  <w:i/>
                  <w:iCs/>
                </w:rPr>
                <w:t>barometerMeasReport-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94C854C" w14:textId="77777777" w:rsidR="00E15F46" w:rsidRPr="00680735" w:rsidRDefault="00E15F46" w:rsidP="00AA6E3D">
            <w:pPr>
              <w:pStyle w:val="TAL"/>
              <w:rPr>
                <w:ins w:id="20092" w:author="CR#0004r4" w:date="2021-06-28T13:12:00Z"/>
                <w:rFonts w:asciiTheme="majorHAnsi" w:hAnsiTheme="majorHAnsi" w:cstheme="majorHAnsi"/>
                <w:i/>
                <w:iCs/>
                <w:szCs w:val="18"/>
              </w:rPr>
            </w:pPr>
            <w:ins w:id="20093" w:author="CR#0004r4" w:date="2021-06-28T13:12:00Z">
              <w:r w:rsidRPr="00680735">
                <w:rPr>
                  <w:i/>
                  <w:iCs/>
                </w:rPr>
                <w:t>UE-BasedPerfMeas-Parameters-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A28A8D" w14:textId="77777777" w:rsidR="00E15F46" w:rsidRPr="00680735" w:rsidRDefault="00E15F46">
            <w:pPr>
              <w:pStyle w:val="TAL"/>
              <w:rPr>
                <w:ins w:id="20094" w:author="CR#0004r4" w:date="2021-06-28T13:12:00Z"/>
                <w:rFonts w:asciiTheme="majorHAnsi" w:hAnsiTheme="majorHAnsi" w:cstheme="majorHAnsi"/>
                <w:szCs w:val="18"/>
              </w:rPr>
            </w:pPr>
            <w:ins w:id="20095"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AA2A2D" w14:textId="77777777" w:rsidR="00E15F46" w:rsidRPr="00680735" w:rsidRDefault="00E15F46">
            <w:pPr>
              <w:pStyle w:val="TAL"/>
              <w:rPr>
                <w:ins w:id="20096" w:author="CR#0004r4" w:date="2021-06-28T13:12:00Z"/>
                <w:rFonts w:asciiTheme="majorHAnsi" w:hAnsiTheme="majorHAnsi" w:cstheme="majorHAnsi"/>
                <w:szCs w:val="18"/>
              </w:rPr>
            </w:pPr>
            <w:ins w:id="20097"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820CA00" w14:textId="77777777" w:rsidR="00E15F46" w:rsidRPr="00680735" w:rsidRDefault="00E15F46">
            <w:pPr>
              <w:pStyle w:val="TAL"/>
              <w:rPr>
                <w:ins w:id="20098"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F2510B" w14:textId="77777777" w:rsidR="00E15F46" w:rsidRPr="00680735" w:rsidRDefault="00E15F46">
            <w:pPr>
              <w:pStyle w:val="TAL"/>
              <w:rPr>
                <w:ins w:id="20099" w:author="CR#0004r4" w:date="2021-06-28T13:12:00Z"/>
                <w:rFonts w:asciiTheme="majorHAnsi" w:hAnsiTheme="majorHAnsi" w:cstheme="majorHAnsi"/>
                <w:szCs w:val="18"/>
              </w:rPr>
            </w:pPr>
            <w:ins w:id="20100" w:author="CR#0004r4" w:date="2021-06-28T13:12:00Z">
              <w:r w:rsidRPr="00680735">
                <w:t>Optional with capability signalling</w:t>
              </w:r>
            </w:ins>
          </w:p>
        </w:tc>
      </w:tr>
      <w:tr w:rsidR="006703D0" w:rsidRPr="00680735" w14:paraId="50B9D619" w14:textId="77777777" w:rsidTr="00E15F46">
        <w:trPr>
          <w:trHeight w:val="24"/>
          <w:ins w:id="20101" w:author="CR#0004r4" w:date="2021-06-28T13:12:00Z"/>
        </w:trPr>
        <w:tc>
          <w:tcPr>
            <w:tcW w:w="1413" w:type="dxa"/>
            <w:vMerge/>
            <w:tcBorders>
              <w:left w:val="single" w:sz="4" w:space="0" w:color="auto"/>
              <w:right w:val="single" w:sz="4" w:space="0" w:color="auto"/>
            </w:tcBorders>
            <w:shd w:val="clear" w:color="auto" w:fill="auto"/>
          </w:tcPr>
          <w:p w14:paraId="567352BD" w14:textId="77777777" w:rsidR="00E15F46" w:rsidRPr="00680735" w:rsidRDefault="00E15F46">
            <w:pPr>
              <w:pStyle w:val="TAL"/>
              <w:rPr>
                <w:ins w:id="20102"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3A082F" w14:textId="77777777" w:rsidR="00E15F46" w:rsidRPr="00680735" w:rsidRDefault="00E15F46">
            <w:pPr>
              <w:pStyle w:val="TAL"/>
              <w:rPr>
                <w:ins w:id="20103" w:author="CR#0004r4" w:date="2021-06-28T13:12:00Z"/>
                <w:rFonts w:asciiTheme="majorHAnsi" w:hAnsiTheme="majorHAnsi" w:cstheme="majorHAnsi"/>
                <w:szCs w:val="18"/>
              </w:rPr>
            </w:pPr>
            <w:ins w:id="20104" w:author="CR#0004r4" w:date="2021-06-28T13:12:00Z">
              <w:r w:rsidRPr="00680735">
                <w:t>20-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A58BFA7" w14:textId="77777777" w:rsidR="00E15F46" w:rsidRPr="00680735" w:rsidRDefault="00E15F46">
            <w:pPr>
              <w:pStyle w:val="TAL"/>
              <w:rPr>
                <w:ins w:id="20105" w:author="CR#0004r4" w:date="2021-06-28T13:12:00Z"/>
                <w:rFonts w:asciiTheme="majorHAnsi" w:eastAsia="SimSun" w:hAnsiTheme="majorHAnsi" w:cstheme="majorHAnsi"/>
                <w:szCs w:val="18"/>
                <w:lang w:eastAsia="zh-CN"/>
              </w:rPr>
            </w:pPr>
            <w:ins w:id="20106" w:author="CR#0004r4" w:date="2021-06-28T13:12:00Z">
              <w:r w:rsidRPr="00680735">
                <w:t>Immediate Measurement reporting – Bluetooth measuremen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BD3592" w14:textId="77777777" w:rsidR="00E15F46" w:rsidRPr="00680735" w:rsidRDefault="00E15F46">
            <w:pPr>
              <w:pStyle w:val="TAL"/>
              <w:rPr>
                <w:ins w:id="20107" w:author="CR#0004r4" w:date="2021-06-28T13:12:00Z"/>
              </w:rPr>
            </w:pPr>
            <w:ins w:id="20108" w:author="CR#0004r4" w:date="2021-06-28T13:12:00Z">
              <w:r w:rsidRPr="00680735">
                <w:rPr>
                  <w:rFonts w:eastAsia="Malgun Gothic"/>
                </w:rPr>
                <w:t xml:space="preserve"> Indicates whether the UE supports Bluetooth measurements in RRC_CONNECTED state.</w:t>
              </w:r>
              <w:r w:rsidRPr="00680735">
                <w:rPr>
                  <w:rFonts w:eastAsia="Malgun Gothic"/>
                </w:rPr>
                <w:br/>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ABCFBF3" w14:textId="77777777" w:rsidR="00E15F46" w:rsidRPr="00680735" w:rsidRDefault="00E15F46">
            <w:pPr>
              <w:pStyle w:val="TAL"/>
              <w:rPr>
                <w:ins w:id="20109"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F1A9848" w14:textId="0F0A8A17" w:rsidR="00E15F46" w:rsidRPr="00680735" w:rsidRDefault="00E15F46">
            <w:pPr>
              <w:pStyle w:val="TAL"/>
              <w:rPr>
                <w:ins w:id="20110" w:author="CR#0004r4" w:date="2021-06-28T13:12:00Z"/>
                <w:i/>
                <w:iCs/>
              </w:rPr>
            </w:pPr>
            <w:ins w:id="20111" w:author="CR#0004r4" w:date="2021-06-28T13:12:00Z">
              <w:r w:rsidRPr="00680735">
                <w:rPr>
                  <w:rFonts w:eastAsia="Batang"/>
                  <w:i/>
                  <w:iCs/>
                </w:rPr>
                <w:t>immMeasBT-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A50D77F" w14:textId="77777777" w:rsidR="00E15F46" w:rsidRPr="00680735" w:rsidRDefault="00E15F46">
            <w:pPr>
              <w:pStyle w:val="TAL"/>
              <w:rPr>
                <w:ins w:id="20112" w:author="CR#0004r4" w:date="2021-06-28T13:12:00Z"/>
                <w:rFonts w:asciiTheme="majorHAnsi" w:hAnsiTheme="majorHAnsi" w:cstheme="majorHAnsi"/>
                <w:i/>
                <w:iCs/>
                <w:szCs w:val="18"/>
              </w:rPr>
            </w:pPr>
            <w:ins w:id="20113" w:author="CR#0004r4" w:date="2021-06-28T13:12:00Z">
              <w:r w:rsidRPr="00680735">
                <w:rPr>
                  <w:i/>
                  <w:iCs/>
                </w:rPr>
                <w:t>UE-BasedPerfMeas-Parameters-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A681F12" w14:textId="77777777" w:rsidR="00E15F46" w:rsidRPr="00680735" w:rsidRDefault="00E15F46">
            <w:pPr>
              <w:pStyle w:val="TAL"/>
              <w:rPr>
                <w:ins w:id="20114" w:author="CR#0004r4" w:date="2021-06-28T13:12:00Z"/>
                <w:rFonts w:asciiTheme="majorHAnsi" w:hAnsiTheme="majorHAnsi" w:cstheme="majorHAnsi"/>
                <w:szCs w:val="18"/>
              </w:rPr>
            </w:pPr>
            <w:ins w:id="20115"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7CB9CC" w14:textId="77777777" w:rsidR="00E15F46" w:rsidRPr="00680735" w:rsidRDefault="00E15F46">
            <w:pPr>
              <w:pStyle w:val="TAL"/>
              <w:rPr>
                <w:ins w:id="20116" w:author="CR#0004r4" w:date="2021-06-28T13:12:00Z"/>
                <w:rFonts w:asciiTheme="majorHAnsi" w:hAnsiTheme="majorHAnsi" w:cstheme="majorHAnsi"/>
                <w:szCs w:val="18"/>
              </w:rPr>
            </w:pPr>
            <w:ins w:id="20117"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F0B327" w14:textId="77777777" w:rsidR="00E15F46" w:rsidRPr="00680735" w:rsidRDefault="00E15F46">
            <w:pPr>
              <w:pStyle w:val="TAL"/>
              <w:rPr>
                <w:ins w:id="20118"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15DC86" w14:textId="77777777" w:rsidR="00E15F46" w:rsidRPr="00680735" w:rsidRDefault="00E15F46">
            <w:pPr>
              <w:pStyle w:val="TAL"/>
              <w:rPr>
                <w:ins w:id="20119" w:author="CR#0004r4" w:date="2021-06-28T13:12:00Z"/>
                <w:rFonts w:asciiTheme="majorHAnsi" w:hAnsiTheme="majorHAnsi" w:cstheme="majorHAnsi"/>
                <w:szCs w:val="18"/>
              </w:rPr>
            </w:pPr>
            <w:ins w:id="20120" w:author="CR#0004r4" w:date="2021-06-28T13:12:00Z">
              <w:r w:rsidRPr="00680735">
                <w:t>Optional with capability signalling</w:t>
              </w:r>
            </w:ins>
          </w:p>
        </w:tc>
      </w:tr>
      <w:tr w:rsidR="006703D0" w:rsidRPr="00680735" w14:paraId="1BA600C6" w14:textId="77777777" w:rsidTr="00E15F46">
        <w:trPr>
          <w:trHeight w:val="24"/>
          <w:ins w:id="20121" w:author="CR#0004r4" w:date="2021-06-28T13:12:00Z"/>
        </w:trPr>
        <w:tc>
          <w:tcPr>
            <w:tcW w:w="1413" w:type="dxa"/>
            <w:vMerge/>
            <w:tcBorders>
              <w:left w:val="single" w:sz="4" w:space="0" w:color="auto"/>
              <w:right w:val="single" w:sz="4" w:space="0" w:color="auto"/>
            </w:tcBorders>
            <w:shd w:val="clear" w:color="auto" w:fill="auto"/>
          </w:tcPr>
          <w:p w14:paraId="0457599F" w14:textId="77777777" w:rsidR="00E15F46" w:rsidRPr="00680735" w:rsidRDefault="00E15F46">
            <w:pPr>
              <w:pStyle w:val="TAL"/>
              <w:rPr>
                <w:ins w:id="20122"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15E8C1" w14:textId="77777777" w:rsidR="00E15F46" w:rsidRPr="00680735" w:rsidRDefault="00E15F46">
            <w:pPr>
              <w:pStyle w:val="TAL"/>
              <w:rPr>
                <w:ins w:id="20123" w:author="CR#0004r4" w:date="2021-06-28T13:12:00Z"/>
              </w:rPr>
            </w:pPr>
            <w:ins w:id="20124" w:author="CR#0004r4" w:date="2021-06-28T13:12:00Z">
              <w:r w:rsidRPr="00680735">
                <w:t>20-4</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18EEC3C" w14:textId="77777777" w:rsidR="00E15F46" w:rsidRPr="00680735" w:rsidRDefault="00E15F46">
            <w:pPr>
              <w:pStyle w:val="TAL"/>
              <w:rPr>
                <w:ins w:id="20125" w:author="CR#0004r4" w:date="2021-06-28T13:12:00Z"/>
              </w:rPr>
            </w:pPr>
            <w:ins w:id="20126" w:author="CR#0004r4" w:date="2021-06-28T13:12:00Z">
              <w:r w:rsidRPr="00680735">
                <w:t>Immediate Measurement – WLAN measuremen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3099582" w14:textId="77777777" w:rsidR="00E15F46" w:rsidRPr="00680735" w:rsidRDefault="00E15F46">
            <w:pPr>
              <w:pStyle w:val="TAL"/>
              <w:rPr>
                <w:ins w:id="20127" w:author="CR#0004r4" w:date="2021-06-28T13:12:00Z"/>
              </w:rPr>
            </w:pPr>
            <w:ins w:id="20128" w:author="CR#0004r4" w:date="2021-06-28T13:12:00Z">
              <w:r w:rsidRPr="00680735">
                <w:rPr>
                  <w:rFonts w:eastAsia="Malgun Gothic"/>
                </w:rPr>
                <w:t>Indicates whether the UE supports WLAN measurements in RRC_CONNECTED state.</w:t>
              </w:r>
              <w:r w:rsidRPr="00680735">
                <w:rPr>
                  <w:rFonts w:eastAsia="Malgun Gothic"/>
                </w:rPr>
                <w:br/>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B982A8" w14:textId="77777777" w:rsidR="00E15F46" w:rsidRPr="00680735" w:rsidRDefault="00E15F46">
            <w:pPr>
              <w:pStyle w:val="TAL"/>
              <w:rPr>
                <w:ins w:id="20129"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4D6261F" w14:textId="06DAB2D0" w:rsidR="00E15F46" w:rsidRPr="00680735" w:rsidRDefault="00E15F46">
            <w:pPr>
              <w:pStyle w:val="TAL"/>
              <w:rPr>
                <w:ins w:id="20130" w:author="CR#0004r4" w:date="2021-06-28T13:12:00Z"/>
                <w:iCs/>
              </w:rPr>
            </w:pPr>
            <w:ins w:id="20131" w:author="CR#0004r4" w:date="2021-06-28T13:12:00Z">
              <w:r w:rsidRPr="00680735">
                <w:rPr>
                  <w:rFonts w:eastAsia="Batang"/>
                  <w:i/>
                  <w:iCs/>
                </w:rPr>
                <w:t>immMeasWLAN-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6814ADB" w14:textId="77777777" w:rsidR="00E15F46" w:rsidRPr="00680735" w:rsidRDefault="00E15F46">
            <w:pPr>
              <w:pStyle w:val="TAL"/>
              <w:rPr>
                <w:ins w:id="20132" w:author="CR#0004r4" w:date="2021-06-28T13:12:00Z"/>
                <w:i/>
                <w:iCs/>
              </w:rPr>
            </w:pPr>
            <w:ins w:id="20133" w:author="CR#0004r4" w:date="2021-06-28T13:12:00Z">
              <w:r w:rsidRPr="00680735">
                <w:rPr>
                  <w:i/>
                  <w:iCs/>
                </w:rPr>
                <w:t>UE-BasedPerfMeas-Parameters-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2173FE" w14:textId="77777777" w:rsidR="00E15F46" w:rsidRPr="00680735" w:rsidRDefault="00E15F46">
            <w:pPr>
              <w:pStyle w:val="TAL"/>
              <w:rPr>
                <w:ins w:id="20134" w:author="CR#0004r4" w:date="2021-06-28T13:12:00Z"/>
              </w:rPr>
            </w:pPr>
            <w:ins w:id="20135"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6BDF92" w14:textId="77777777" w:rsidR="00E15F46" w:rsidRPr="00680735" w:rsidRDefault="00E15F46">
            <w:pPr>
              <w:pStyle w:val="TAL"/>
              <w:rPr>
                <w:ins w:id="20136" w:author="CR#0004r4" w:date="2021-06-28T13:12:00Z"/>
              </w:rPr>
            </w:pPr>
            <w:ins w:id="20137"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C6CA71A" w14:textId="77777777" w:rsidR="00E15F46" w:rsidRPr="00680735" w:rsidRDefault="00E15F46">
            <w:pPr>
              <w:pStyle w:val="TAL"/>
              <w:rPr>
                <w:ins w:id="20138"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F5359B9" w14:textId="77777777" w:rsidR="00E15F46" w:rsidRPr="00680735" w:rsidRDefault="00E15F46">
            <w:pPr>
              <w:pStyle w:val="TAL"/>
              <w:rPr>
                <w:ins w:id="20139" w:author="CR#0004r4" w:date="2021-06-28T13:12:00Z"/>
              </w:rPr>
            </w:pPr>
            <w:ins w:id="20140" w:author="CR#0004r4" w:date="2021-06-28T13:12:00Z">
              <w:r w:rsidRPr="00680735">
                <w:t>Optional with capability signalling</w:t>
              </w:r>
            </w:ins>
          </w:p>
        </w:tc>
      </w:tr>
      <w:tr w:rsidR="006703D0" w:rsidRPr="00680735" w14:paraId="4E653F76" w14:textId="77777777" w:rsidTr="00E15F46">
        <w:trPr>
          <w:trHeight w:val="24"/>
          <w:ins w:id="20141" w:author="CR#0004r4" w:date="2021-06-28T13:12:00Z"/>
        </w:trPr>
        <w:tc>
          <w:tcPr>
            <w:tcW w:w="1413" w:type="dxa"/>
            <w:vMerge/>
            <w:tcBorders>
              <w:left w:val="single" w:sz="4" w:space="0" w:color="auto"/>
              <w:right w:val="single" w:sz="4" w:space="0" w:color="auto"/>
            </w:tcBorders>
            <w:shd w:val="clear" w:color="auto" w:fill="auto"/>
          </w:tcPr>
          <w:p w14:paraId="4A787B5A" w14:textId="77777777" w:rsidR="00E15F46" w:rsidRPr="00680735" w:rsidRDefault="00E15F46">
            <w:pPr>
              <w:pStyle w:val="TAL"/>
              <w:rPr>
                <w:ins w:id="20142"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211A38" w14:textId="77777777" w:rsidR="00E15F46" w:rsidRPr="00680735" w:rsidRDefault="00E15F46">
            <w:pPr>
              <w:pStyle w:val="TAL"/>
              <w:rPr>
                <w:ins w:id="20143" w:author="CR#0004r4" w:date="2021-06-28T13:12:00Z"/>
              </w:rPr>
            </w:pPr>
            <w:ins w:id="20144" w:author="CR#0004r4" w:date="2021-06-28T13:12:00Z">
              <w:r w:rsidRPr="00680735">
                <w:t>20-5</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FF786C0" w14:textId="77777777" w:rsidR="00E15F46" w:rsidRPr="00680735" w:rsidRDefault="00E15F46">
            <w:pPr>
              <w:pStyle w:val="TAL"/>
              <w:rPr>
                <w:ins w:id="20145" w:author="CR#0004r4" w:date="2021-06-28T13:12:00Z"/>
              </w:rPr>
            </w:pPr>
            <w:ins w:id="20146" w:author="CR#0004r4" w:date="2021-06-28T13:12:00Z">
              <w:r w:rsidRPr="00680735">
                <w:t>Logged Measurement – Bluetooth measuremen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5F93444" w14:textId="77777777" w:rsidR="00E15F46" w:rsidRPr="00680735" w:rsidRDefault="00E15F46">
            <w:pPr>
              <w:pStyle w:val="TAL"/>
              <w:rPr>
                <w:ins w:id="20147" w:author="CR#0004r4" w:date="2021-06-28T13:12:00Z"/>
              </w:rPr>
            </w:pPr>
            <w:ins w:id="20148" w:author="CR#0004r4" w:date="2021-06-28T13:12:00Z">
              <w:r w:rsidRPr="00680735">
                <w:rPr>
                  <w:rFonts w:eastAsia="Malgun Gothic"/>
                </w:rPr>
                <w:t>Indicates whether the UE supports Bluetooth measurements in RRC_IDLE and RRC_INACTIVE state.</w:t>
              </w:r>
              <w:r w:rsidRPr="00680735">
                <w:rPr>
                  <w:rFonts w:eastAsia="Malgun Gothic"/>
                </w:rPr>
                <w:br/>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456D73D" w14:textId="77777777" w:rsidR="00E15F46" w:rsidRPr="00680735" w:rsidRDefault="00E15F46">
            <w:pPr>
              <w:pStyle w:val="TAL"/>
              <w:rPr>
                <w:ins w:id="20149"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8C2463" w14:textId="5F6D802A" w:rsidR="00E15F46" w:rsidRPr="00680735" w:rsidRDefault="00E15F46">
            <w:pPr>
              <w:pStyle w:val="TAL"/>
              <w:rPr>
                <w:ins w:id="20150" w:author="CR#0004r4" w:date="2021-06-28T13:12:00Z"/>
                <w:i/>
                <w:iCs/>
              </w:rPr>
            </w:pPr>
            <w:ins w:id="20151" w:author="CR#0004r4" w:date="2021-06-28T13:12:00Z">
              <w:r w:rsidRPr="00680735">
                <w:rPr>
                  <w:rFonts w:eastAsia="Batang"/>
                  <w:i/>
                  <w:iCs/>
                </w:rPr>
                <w:t>loggedMeasBT-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55CD305" w14:textId="77777777" w:rsidR="00E15F46" w:rsidRPr="00680735" w:rsidRDefault="00E15F46">
            <w:pPr>
              <w:pStyle w:val="TAL"/>
              <w:rPr>
                <w:ins w:id="20152" w:author="CR#0004r4" w:date="2021-06-28T13:12:00Z"/>
                <w:i/>
                <w:iCs/>
              </w:rPr>
            </w:pPr>
            <w:ins w:id="20153" w:author="CR#0004r4" w:date="2021-06-28T13:12:00Z">
              <w:r w:rsidRPr="00680735">
                <w:rPr>
                  <w:i/>
                  <w:iCs/>
                </w:rPr>
                <w:t>UE-BasedPerfMeas-Parameters-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80D67" w14:textId="77777777" w:rsidR="00E15F46" w:rsidRPr="00680735" w:rsidRDefault="00E15F46">
            <w:pPr>
              <w:pStyle w:val="TAL"/>
              <w:rPr>
                <w:ins w:id="20154" w:author="CR#0004r4" w:date="2021-06-28T13:12:00Z"/>
              </w:rPr>
            </w:pPr>
            <w:ins w:id="20155"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C7172A" w14:textId="77777777" w:rsidR="00E15F46" w:rsidRPr="00680735" w:rsidRDefault="00E15F46">
            <w:pPr>
              <w:pStyle w:val="TAL"/>
              <w:rPr>
                <w:ins w:id="20156" w:author="CR#0004r4" w:date="2021-06-28T13:12:00Z"/>
              </w:rPr>
            </w:pPr>
            <w:ins w:id="20157"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ED06B90" w14:textId="77777777" w:rsidR="00E15F46" w:rsidRPr="00680735" w:rsidRDefault="00E15F46">
            <w:pPr>
              <w:pStyle w:val="TAL"/>
              <w:rPr>
                <w:ins w:id="20158"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BB7430" w14:textId="77777777" w:rsidR="00E15F46" w:rsidRPr="00680735" w:rsidRDefault="00E15F46">
            <w:pPr>
              <w:pStyle w:val="TAL"/>
              <w:rPr>
                <w:ins w:id="20159" w:author="CR#0004r4" w:date="2021-06-28T13:12:00Z"/>
                <w:rFonts w:asciiTheme="majorHAnsi" w:hAnsiTheme="majorHAnsi" w:cstheme="majorHAnsi"/>
                <w:szCs w:val="18"/>
              </w:rPr>
            </w:pPr>
            <w:ins w:id="20160" w:author="CR#0004r4" w:date="2021-06-28T13:12:00Z">
              <w:r w:rsidRPr="00680735">
                <w:t>Optional with capability signalling</w:t>
              </w:r>
            </w:ins>
          </w:p>
        </w:tc>
      </w:tr>
      <w:tr w:rsidR="006703D0" w:rsidRPr="00680735" w14:paraId="5648F4BC" w14:textId="77777777" w:rsidTr="00E15F46">
        <w:trPr>
          <w:trHeight w:val="24"/>
          <w:ins w:id="20161" w:author="CR#0004r4" w:date="2021-06-28T13:12:00Z"/>
        </w:trPr>
        <w:tc>
          <w:tcPr>
            <w:tcW w:w="1413" w:type="dxa"/>
            <w:vMerge/>
            <w:tcBorders>
              <w:left w:val="single" w:sz="4" w:space="0" w:color="auto"/>
              <w:right w:val="single" w:sz="4" w:space="0" w:color="auto"/>
            </w:tcBorders>
            <w:shd w:val="clear" w:color="auto" w:fill="auto"/>
          </w:tcPr>
          <w:p w14:paraId="1D406C88" w14:textId="77777777" w:rsidR="00E15F46" w:rsidRPr="00680735" w:rsidRDefault="00E15F46">
            <w:pPr>
              <w:pStyle w:val="TAL"/>
              <w:rPr>
                <w:ins w:id="20162"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B906F01" w14:textId="77777777" w:rsidR="00E15F46" w:rsidRPr="00680735" w:rsidRDefault="00E15F46">
            <w:pPr>
              <w:pStyle w:val="TAL"/>
              <w:rPr>
                <w:ins w:id="20163" w:author="CR#0004r4" w:date="2021-06-28T13:12:00Z"/>
                <w:rFonts w:asciiTheme="majorHAnsi" w:hAnsiTheme="majorHAnsi" w:cstheme="majorHAnsi"/>
                <w:szCs w:val="18"/>
              </w:rPr>
            </w:pPr>
            <w:ins w:id="20164" w:author="CR#0004r4" w:date="2021-06-28T13:12:00Z">
              <w:r w:rsidRPr="00680735">
                <w:t>20-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FF4BC8" w14:textId="77777777" w:rsidR="00E15F46" w:rsidRPr="00680735" w:rsidRDefault="00E15F46">
            <w:pPr>
              <w:pStyle w:val="TAL"/>
              <w:rPr>
                <w:ins w:id="20165" w:author="CR#0004r4" w:date="2021-06-28T13:12:00Z"/>
                <w:rFonts w:asciiTheme="majorHAnsi" w:eastAsia="SimSun" w:hAnsiTheme="majorHAnsi" w:cstheme="majorHAnsi"/>
                <w:szCs w:val="18"/>
                <w:lang w:eastAsia="zh-CN"/>
              </w:rPr>
            </w:pPr>
            <w:ins w:id="20166" w:author="CR#0004r4" w:date="2021-06-28T13:12:00Z">
              <w:r w:rsidRPr="00680735">
                <w:t>Logged Measurement – UE suppor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30B305E" w14:textId="77777777" w:rsidR="00E15F46" w:rsidRPr="00680735" w:rsidRDefault="00E15F46">
            <w:pPr>
              <w:pStyle w:val="TAL"/>
              <w:rPr>
                <w:ins w:id="20167" w:author="CR#0004r4" w:date="2021-06-28T13:12:00Z"/>
              </w:rPr>
            </w:pPr>
            <w:ins w:id="20168" w:author="CR#0004r4" w:date="2021-06-28T13:12:00Z">
              <w:r w:rsidRPr="00680735">
                <w:rPr>
                  <w:rFonts w:eastAsia="Malgun Gothic"/>
                </w:rPr>
                <w:t>Indicates whether the UE supports logged measurements in RRC_IDLE and RRC_INACTIVE. A UE that supports logged measurements shall support both periodical logging and event-triggered logging. The memory size of MDT logged measurements is 64KB.</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4B5199" w14:textId="77777777" w:rsidR="00E15F46" w:rsidRPr="00680735" w:rsidRDefault="00E15F46">
            <w:pPr>
              <w:pStyle w:val="TAL"/>
              <w:rPr>
                <w:ins w:id="20169"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786576B" w14:textId="13DEA506" w:rsidR="00E15F46" w:rsidRPr="00680735" w:rsidRDefault="00E15F46">
            <w:pPr>
              <w:pStyle w:val="TAL"/>
              <w:rPr>
                <w:ins w:id="20170" w:author="CR#0004r4" w:date="2021-06-28T13:12:00Z"/>
                <w:rFonts w:asciiTheme="majorHAnsi" w:eastAsia="SimSun" w:hAnsiTheme="majorHAnsi" w:cstheme="majorHAnsi"/>
                <w:szCs w:val="18"/>
                <w:lang w:eastAsia="zh-CN"/>
              </w:rPr>
            </w:pPr>
            <w:ins w:id="20171" w:author="CR#0004r4" w:date="2021-06-28T13:12:00Z">
              <w:r w:rsidRPr="00680735">
                <w:rPr>
                  <w:rFonts w:eastAsia="Batang"/>
                  <w:i/>
                  <w:iCs/>
                </w:rPr>
                <w:t>loggedMeasurements-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7D448A9" w14:textId="77777777" w:rsidR="00E15F46" w:rsidRPr="00680735" w:rsidRDefault="00E15F46">
            <w:pPr>
              <w:pStyle w:val="TAL"/>
              <w:rPr>
                <w:ins w:id="20172" w:author="CR#0004r4" w:date="2021-06-28T13:12:00Z"/>
                <w:rFonts w:asciiTheme="majorHAnsi" w:hAnsiTheme="majorHAnsi" w:cstheme="majorHAnsi"/>
                <w:i/>
                <w:iCs/>
                <w:szCs w:val="18"/>
              </w:rPr>
            </w:pPr>
            <w:ins w:id="20173" w:author="CR#0004r4" w:date="2021-06-28T13:12:00Z">
              <w:r w:rsidRPr="00680735">
                <w:rPr>
                  <w:i/>
                  <w:iCs/>
                </w:rPr>
                <w:t>UE-BasedPerfMeas-Parameters-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F45C5A" w14:textId="77777777" w:rsidR="00E15F46" w:rsidRPr="00680735" w:rsidRDefault="00E15F46">
            <w:pPr>
              <w:pStyle w:val="TAL"/>
              <w:rPr>
                <w:ins w:id="20174" w:author="CR#0004r4" w:date="2021-06-28T13:12:00Z"/>
                <w:rFonts w:asciiTheme="majorHAnsi" w:hAnsiTheme="majorHAnsi" w:cstheme="majorHAnsi"/>
                <w:szCs w:val="18"/>
              </w:rPr>
            </w:pPr>
            <w:ins w:id="20175"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87C42E" w14:textId="77777777" w:rsidR="00E15F46" w:rsidRPr="00680735" w:rsidRDefault="00E15F46">
            <w:pPr>
              <w:pStyle w:val="TAL"/>
              <w:rPr>
                <w:ins w:id="20176" w:author="CR#0004r4" w:date="2021-06-28T13:12:00Z"/>
                <w:rFonts w:asciiTheme="majorHAnsi" w:hAnsiTheme="majorHAnsi" w:cstheme="majorHAnsi"/>
                <w:szCs w:val="18"/>
              </w:rPr>
            </w:pPr>
            <w:ins w:id="20177"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57E1099" w14:textId="77777777" w:rsidR="00E15F46" w:rsidRPr="00680735" w:rsidRDefault="00E15F46">
            <w:pPr>
              <w:pStyle w:val="TAL"/>
              <w:rPr>
                <w:ins w:id="20178"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04F890A" w14:textId="77777777" w:rsidR="00E15F46" w:rsidRPr="00680735" w:rsidRDefault="00E15F46">
            <w:pPr>
              <w:pStyle w:val="TAL"/>
              <w:rPr>
                <w:ins w:id="20179" w:author="CR#0004r4" w:date="2021-06-28T13:12:00Z"/>
                <w:rFonts w:asciiTheme="majorHAnsi" w:hAnsiTheme="majorHAnsi" w:cstheme="majorHAnsi"/>
                <w:szCs w:val="18"/>
              </w:rPr>
            </w:pPr>
            <w:ins w:id="20180" w:author="CR#0004r4" w:date="2021-06-28T13:12:00Z">
              <w:r w:rsidRPr="00680735">
                <w:t>Optional with capability signalling</w:t>
              </w:r>
            </w:ins>
          </w:p>
        </w:tc>
      </w:tr>
      <w:tr w:rsidR="006703D0" w:rsidRPr="00680735" w14:paraId="2945D130" w14:textId="77777777" w:rsidTr="00E15F46">
        <w:trPr>
          <w:trHeight w:val="24"/>
          <w:ins w:id="20181" w:author="CR#0004r4" w:date="2021-06-28T13:12:00Z"/>
        </w:trPr>
        <w:tc>
          <w:tcPr>
            <w:tcW w:w="1413" w:type="dxa"/>
            <w:vMerge/>
            <w:tcBorders>
              <w:left w:val="single" w:sz="4" w:space="0" w:color="auto"/>
              <w:right w:val="single" w:sz="4" w:space="0" w:color="auto"/>
            </w:tcBorders>
            <w:shd w:val="clear" w:color="auto" w:fill="auto"/>
          </w:tcPr>
          <w:p w14:paraId="47E1C1AA" w14:textId="77777777" w:rsidR="00E15F46" w:rsidRPr="00680735" w:rsidRDefault="00E15F46">
            <w:pPr>
              <w:pStyle w:val="TAL"/>
              <w:rPr>
                <w:ins w:id="20182"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CF69C7" w14:textId="77777777" w:rsidR="00E15F46" w:rsidRPr="00680735" w:rsidRDefault="00E15F46">
            <w:pPr>
              <w:pStyle w:val="TAL"/>
              <w:rPr>
                <w:ins w:id="20183" w:author="CR#0004r4" w:date="2021-06-28T13:12:00Z"/>
                <w:rFonts w:asciiTheme="majorHAnsi" w:hAnsiTheme="majorHAnsi" w:cstheme="majorHAnsi"/>
                <w:szCs w:val="18"/>
              </w:rPr>
            </w:pPr>
            <w:ins w:id="20184" w:author="CR#0004r4" w:date="2021-06-28T13:12:00Z">
              <w:r w:rsidRPr="00680735">
                <w:t>20-7</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19DB06" w14:textId="77777777" w:rsidR="00E15F46" w:rsidRPr="00680735" w:rsidRDefault="00E15F46">
            <w:pPr>
              <w:pStyle w:val="TAL"/>
              <w:rPr>
                <w:ins w:id="20185" w:author="CR#0004r4" w:date="2021-06-28T13:12:00Z"/>
                <w:rFonts w:asciiTheme="majorHAnsi" w:eastAsia="SimSun" w:hAnsiTheme="majorHAnsi" w:cstheme="majorHAnsi"/>
                <w:szCs w:val="18"/>
                <w:lang w:eastAsia="zh-CN"/>
              </w:rPr>
            </w:pPr>
            <w:ins w:id="20186" w:author="CR#0004r4" w:date="2021-06-28T13:12:00Z">
              <w:r w:rsidRPr="00680735">
                <w:t>Logged Measurement – WLAN measuremen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F445F3" w14:textId="75A0F937" w:rsidR="00E15F46" w:rsidRPr="00680735" w:rsidRDefault="00E15F46">
            <w:pPr>
              <w:pStyle w:val="TAL"/>
              <w:rPr>
                <w:ins w:id="20187" w:author="CR#0004r4" w:date="2021-06-28T13:12:00Z"/>
              </w:rPr>
            </w:pPr>
            <w:ins w:id="20188" w:author="CR#0004r4" w:date="2021-06-28T13:12:00Z">
              <w:r w:rsidRPr="00680735">
                <w:rPr>
                  <w:rFonts w:eastAsia="Malgun Gothic"/>
                </w:rPr>
                <w:t>Indicates whether the UE supports WLAN measurements in RRC_IDLE and RRC_INACTIVE state.</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A2C7423" w14:textId="77777777" w:rsidR="00E15F46" w:rsidRPr="00680735" w:rsidRDefault="00E15F46">
            <w:pPr>
              <w:pStyle w:val="TAL"/>
              <w:rPr>
                <w:ins w:id="20189"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6703C1A" w14:textId="7887FC15" w:rsidR="00E15F46" w:rsidRPr="00680735" w:rsidRDefault="00E15F46">
            <w:pPr>
              <w:pStyle w:val="TAL"/>
              <w:rPr>
                <w:ins w:id="20190" w:author="CR#0004r4" w:date="2021-06-28T13:12:00Z"/>
                <w:rFonts w:asciiTheme="majorHAnsi" w:eastAsia="SimSun" w:hAnsiTheme="majorHAnsi" w:cstheme="majorHAnsi"/>
                <w:szCs w:val="18"/>
                <w:lang w:eastAsia="zh-CN"/>
              </w:rPr>
            </w:pPr>
            <w:ins w:id="20191" w:author="CR#0004r4" w:date="2021-06-28T13:12:00Z">
              <w:r w:rsidRPr="00680735">
                <w:rPr>
                  <w:rFonts w:eastAsia="Batang"/>
                  <w:i/>
                  <w:iCs/>
                </w:rPr>
                <w:t>loggedMeasWLAN-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BEA609" w14:textId="77777777" w:rsidR="00E15F46" w:rsidRPr="00680735" w:rsidRDefault="00E15F46">
            <w:pPr>
              <w:pStyle w:val="TAL"/>
              <w:rPr>
                <w:ins w:id="20192" w:author="CR#0004r4" w:date="2021-06-28T13:12:00Z"/>
                <w:rFonts w:asciiTheme="majorHAnsi" w:hAnsiTheme="majorHAnsi" w:cstheme="majorHAnsi"/>
                <w:i/>
                <w:iCs/>
                <w:szCs w:val="18"/>
              </w:rPr>
            </w:pPr>
            <w:ins w:id="20193" w:author="CR#0004r4" w:date="2021-06-28T13:12:00Z">
              <w:r w:rsidRPr="00680735">
                <w:rPr>
                  <w:i/>
                  <w:iCs/>
                </w:rPr>
                <w:t>UE-BasedPerfMeas-Parameters-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F47306" w14:textId="77777777" w:rsidR="00E15F46" w:rsidRPr="00680735" w:rsidRDefault="00E15F46">
            <w:pPr>
              <w:pStyle w:val="TAL"/>
              <w:rPr>
                <w:ins w:id="20194" w:author="CR#0004r4" w:date="2021-06-28T13:12:00Z"/>
                <w:rFonts w:asciiTheme="majorHAnsi" w:hAnsiTheme="majorHAnsi" w:cstheme="majorHAnsi"/>
                <w:szCs w:val="18"/>
              </w:rPr>
            </w:pPr>
            <w:ins w:id="20195"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D7928" w14:textId="77777777" w:rsidR="00E15F46" w:rsidRPr="00680735" w:rsidRDefault="00E15F46">
            <w:pPr>
              <w:pStyle w:val="TAL"/>
              <w:rPr>
                <w:ins w:id="20196" w:author="CR#0004r4" w:date="2021-06-28T13:12:00Z"/>
                <w:rFonts w:asciiTheme="majorHAnsi" w:hAnsiTheme="majorHAnsi" w:cstheme="majorHAnsi"/>
                <w:szCs w:val="18"/>
              </w:rPr>
            </w:pPr>
            <w:ins w:id="20197"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B4DD469" w14:textId="77777777" w:rsidR="00E15F46" w:rsidRPr="00680735" w:rsidRDefault="00E15F46">
            <w:pPr>
              <w:pStyle w:val="TAL"/>
              <w:rPr>
                <w:ins w:id="20198"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DABB06" w14:textId="77777777" w:rsidR="00E15F46" w:rsidRPr="00680735" w:rsidRDefault="00E15F46">
            <w:pPr>
              <w:pStyle w:val="TAL"/>
              <w:rPr>
                <w:ins w:id="20199" w:author="CR#0004r4" w:date="2021-06-28T13:12:00Z"/>
                <w:rFonts w:asciiTheme="majorHAnsi" w:hAnsiTheme="majorHAnsi" w:cstheme="majorHAnsi"/>
                <w:szCs w:val="18"/>
              </w:rPr>
            </w:pPr>
            <w:ins w:id="20200" w:author="CR#0004r4" w:date="2021-06-28T13:12:00Z">
              <w:r w:rsidRPr="00680735">
                <w:t>Optional with capability signalling</w:t>
              </w:r>
            </w:ins>
          </w:p>
        </w:tc>
      </w:tr>
      <w:tr w:rsidR="006703D0" w:rsidRPr="00680735" w14:paraId="1D07E175" w14:textId="77777777" w:rsidTr="00E15F46">
        <w:trPr>
          <w:trHeight w:val="24"/>
          <w:ins w:id="20201" w:author="CR#0004r4" w:date="2021-06-28T13:12:00Z"/>
        </w:trPr>
        <w:tc>
          <w:tcPr>
            <w:tcW w:w="1413" w:type="dxa"/>
            <w:vMerge/>
            <w:tcBorders>
              <w:left w:val="single" w:sz="4" w:space="0" w:color="auto"/>
              <w:right w:val="single" w:sz="4" w:space="0" w:color="auto"/>
            </w:tcBorders>
            <w:shd w:val="clear" w:color="auto" w:fill="auto"/>
          </w:tcPr>
          <w:p w14:paraId="7676E996" w14:textId="77777777" w:rsidR="00E15F46" w:rsidRPr="00680735" w:rsidRDefault="00E15F46">
            <w:pPr>
              <w:pStyle w:val="TAL"/>
              <w:rPr>
                <w:ins w:id="20202"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EC26D0" w14:textId="77777777" w:rsidR="00E15F46" w:rsidRPr="00680735" w:rsidRDefault="00E15F46">
            <w:pPr>
              <w:pStyle w:val="TAL"/>
              <w:rPr>
                <w:ins w:id="20203" w:author="CR#0004r4" w:date="2021-06-28T13:12:00Z"/>
                <w:rFonts w:asciiTheme="majorHAnsi" w:hAnsiTheme="majorHAnsi" w:cstheme="majorHAnsi"/>
                <w:szCs w:val="18"/>
              </w:rPr>
            </w:pPr>
            <w:ins w:id="20204" w:author="CR#0004r4" w:date="2021-06-28T13:12:00Z">
              <w:r w:rsidRPr="00680735">
                <w:t>20-8</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99D533" w14:textId="77777777" w:rsidR="00E15F46" w:rsidRPr="00680735" w:rsidRDefault="00E15F46">
            <w:pPr>
              <w:pStyle w:val="TAL"/>
              <w:rPr>
                <w:ins w:id="20205" w:author="CR#0004r4" w:date="2021-06-28T13:12:00Z"/>
                <w:rFonts w:asciiTheme="majorHAnsi" w:eastAsia="SimSun" w:hAnsiTheme="majorHAnsi" w:cstheme="majorHAnsi"/>
                <w:szCs w:val="18"/>
                <w:lang w:eastAsia="zh-CN"/>
              </w:rPr>
            </w:pPr>
            <w:ins w:id="20206" w:author="CR#0004r4" w:date="2021-06-28T13:12:00Z">
              <w:r w:rsidRPr="00680735">
                <w:t>Measurement reporting – Orientation measurement upon network reques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894E4FD" w14:textId="0ACD00B6" w:rsidR="00E15F46" w:rsidRPr="00680735" w:rsidRDefault="00E15F46">
            <w:pPr>
              <w:pStyle w:val="TAL"/>
              <w:rPr>
                <w:ins w:id="20207" w:author="CR#0004r4" w:date="2021-06-28T13:12:00Z"/>
              </w:rPr>
            </w:pPr>
            <w:ins w:id="20208" w:author="CR#0004r4" w:date="2021-06-28T13:12:00Z">
              <w:r w:rsidRPr="00680735">
                <w:rPr>
                  <w:rFonts w:eastAsia="Malgun Gothic"/>
                </w:rPr>
                <w:t>Indicates whether the UE supports orientation information reporting upon request from the network.</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321811F" w14:textId="77777777" w:rsidR="00E15F46" w:rsidRPr="00680735" w:rsidRDefault="00E15F46">
            <w:pPr>
              <w:pStyle w:val="TAL"/>
              <w:rPr>
                <w:ins w:id="20209"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763597A" w14:textId="459ECF6A" w:rsidR="00E15F46" w:rsidRPr="00680735" w:rsidRDefault="00E15F46">
            <w:pPr>
              <w:pStyle w:val="TAL"/>
              <w:rPr>
                <w:ins w:id="20210" w:author="CR#0004r4" w:date="2021-06-28T13:12:00Z"/>
                <w:rFonts w:asciiTheme="majorHAnsi" w:eastAsia="SimSun" w:hAnsiTheme="majorHAnsi" w:cstheme="majorHAnsi"/>
                <w:szCs w:val="18"/>
                <w:lang w:eastAsia="zh-CN"/>
              </w:rPr>
            </w:pPr>
            <w:ins w:id="20211" w:author="CR#0004r4" w:date="2021-06-28T13:12:00Z">
              <w:r w:rsidRPr="00680735">
                <w:rPr>
                  <w:rFonts w:eastAsia="Batang"/>
                  <w:i/>
                  <w:iCs/>
                </w:rPr>
                <w:t>orientationMeasReport-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96C87A5" w14:textId="77777777" w:rsidR="00E15F46" w:rsidRPr="00680735" w:rsidRDefault="00E15F46">
            <w:pPr>
              <w:pStyle w:val="TAL"/>
              <w:rPr>
                <w:ins w:id="20212" w:author="CR#0004r4" w:date="2021-06-28T13:12:00Z"/>
                <w:rFonts w:asciiTheme="majorHAnsi" w:hAnsiTheme="majorHAnsi" w:cstheme="majorHAnsi"/>
                <w:i/>
                <w:iCs/>
                <w:szCs w:val="18"/>
              </w:rPr>
            </w:pPr>
            <w:ins w:id="20213" w:author="CR#0004r4" w:date="2021-06-28T13:12:00Z">
              <w:r w:rsidRPr="00680735">
                <w:rPr>
                  <w:i/>
                  <w:iCs/>
                </w:rPr>
                <w:t>UE-BasedPerfMeas-Parameters-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9C951D" w14:textId="77777777" w:rsidR="00E15F46" w:rsidRPr="00680735" w:rsidRDefault="00E15F46">
            <w:pPr>
              <w:pStyle w:val="TAL"/>
              <w:rPr>
                <w:ins w:id="20214" w:author="CR#0004r4" w:date="2021-06-28T13:12:00Z"/>
                <w:rFonts w:asciiTheme="majorHAnsi" w:hAnsiTheme="majorHAnsi" w:cstheme="majorHAnsi"/>
                <w:szCs w:val="18"/>
              </w:rPr>
            </w:pPr>
            <w:ins w:id="20215"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116104" w14:textId="77777777" w:rsidR="00E15F46" w:rsidRPr="00680735" w:rsidRDefault="00E15F46">
            <w:pPr>
              <w:pStyle w:val="TAL"/>
              <w:rPr>
                <w:ins w:id="20216" w:author="CR#0004r4" w:date="2021-06-28T13:12:00Z"/>
                <w:rFonts w:asciiTheme="majorHAnsi" w:hAnsiTheme="majorHAnsi" w:cstheme="majorHAnsi"/>
                <w:szCs w:val="18"/>
              </w:rPr>
            </w:pPr>
            <w:ins w:id="20217"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AC38402" w14:textId="77777777" w:rsidR="00E15F46" w:rsidRPr="00680735" w:rsidRDefault="00E15F46">
            <w:pPr>
              <w:pStyle w:val="TAL"/>
              <w:rPr>
                <w:ins w:id="20218"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9AC2B5A" w14:textId="77777777" w:rsidR="00E15F46" w:rsidRPr="00680735" w:rsidRDefault="00E15F46">
            <w:pPr>
              <w:pStyle w:val="TAL"/>
              <w:rPr>
                <w:ins w:id="20219" w:author="CR#0004r4" w:date="2021-06-28T13:12:00Z"/>
                <w:rFonts w:asciiTheme="majorHAnsi" w:hAnsiTheme="majorHAnsi" w:cstheme="majorHAnsi"/>
                <w:szCs w:val="18"/>
              </w:rPr>
            </w:pPr>
            <w:ins w:id="20220" w:author="CR#0004r4" w:date="2021-06-28T13:12:00Z">
              <w:r w:rsidRPr="00680735">
                <w:t>Optional with capability signalling</w:t>
              </w:r>
            </w:ins>
          </w:p>
        </w:tc>
      </w:tr>
      <w:tr w:rsidR="006703D0" w:rsidRPr="00680735" w14:paraId="7A662BCF" w14:textId="77777777" w:rsidTr="00E15F46">
        <w:trPr>
          <w:trHeight w:val="24"/>
          <w:ins w:id="20221" w:author="CR#0004r4" w:date="2021-06-28T13:12:00Z"/>
        </w:trPr>
        <w:tc>
          <w:tcPr>
            <w:tcW w:w="1413" w:type="dxa"/>
            <w:vMerge/>
            <w:tcBorders>
              <w:left w:val="single" w:sz="4" w:space="0" w:color="auto"/>
              <w:right w:val="single" w:sz="4" w:space="0" w:color="auto"/>
            </w:tcBorders>
            <w:shd w:val="clear" w:color="auto" w:fill="auto"/>
          </w:tcPr>
          <w:p w14:paraId="5260FD1A" w14:textId="77777777" w:rsidR="00E15F46" w:rsidRPr="00680735" w:rsidRDefault="00E15F46">
            <w:pPr>
              <w:pStyle w:val="TAL"/>
              <w:rPr>
                <w:ins w:id="20222"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DA9FBD" w14:textId="77777777" w:rsidR="00E15F46" w:rsidRPr="00680735" w:rsidRDefault="00E15F46">
            <w:pPr>
              <w:pStyle w:val="TAL"/>
              <w:rPr>
                <w:ins w:id="20223" w:author="CR#0004r4" w:date="2021-06-28T13:12:00Z"/>
                <w:rFonts w:asciiTheme="majorHAnsi" w:hAnsiTheme="majorHAnsi" w:cstheme="majorHAnsi"/>
                <w:szCs w:val="18"/>
              </w:rPr>
            </w:pPr>
            <w:ins w:id="20224" w:author="CR#0004r4" w:date="2021-06-28T13:12:00Z">
              <w:r w:rsidRPr="00680735">
                <w:t>20-9</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72F18EE" w14:textId="77777777" w:rsidR="00E15F46" w:rsidRPr="00680735" w:rsidRDefault="00E15F46">
            <w:pPr>
              <w:pStyle w:val="TAL"/>
              <w:rPr>
                <w:ins w:id="20225" w:author="CR#0004r4" w:date="2021-06-28T13:12:00Z"/>
                <w:rFonts w:asciiTheme="majorHAnsi" w:eastAsia="SimSun" w:hAnsiTheme="majorHAnsi" w:cstheme="majorHAnsi"/>
                <w:szCs w:val="18"/>
                <w:lang w:eastAsia="zh-CN"/>
              </w:rPr>
            </w:pPr>
            <w:ins w:id="20226" w:author="CR#0004r4" w:date="2021-06-28T13:12:00Z">
              <w:r w:rsidRPr="00680735">
                <w:t>Measurement reporting – Speed information upon network reques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4DC6BA7" w14:textId="409AB98C" w:rsidR="00E15F46" w:rsidRPr="00680735" w:rsidRDefault="00E15F46">
            <w:pPr>
              <w:pStyle w:val="TAL"/>
              <w:rPr>
                <w:ins w:id="20227" w:author="CR#0004r4" w:date="2021-06-28T13:12:00Z"/>
              </w:rPr>
            </w:pPr>
            <w:ins w:id="20228" w:author="CR#0004r4" w:date="2021-06-28T13:12:00Z">
              <w:r w:rsidRPr="00680735">
                <w:rPr>
                  <w:rFonts w:eastAsia="Malgun Gothic"/>
                </w:rPr>
                <w:t>Indicates whether the UE supports speed information reporting upon request from the network.</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71AD5FC" w14:textId="77777777" w:rsidR="00E15F46" w:rsidRPr="00680735" w:rsidRDefault="00E15F46">
            <w:pPr>
              <w:pStyle w:val="TAL"/>
              <w:rPr>
                <w:ins w:id="20229"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B900919" w14:textId="6D6E9032" w:rsidR="00E15F46" w:rsidRPr="00680735" w:rsidRDefault="00E15F46">
            <w:pPr>
              <w:pStyle w:val="TAL"/>
              <w:rPr>
                <w:ins w:id="20230" w:author="CR#0004r4" w:date="2021-06-28T13:12:00Z"/>
                <w:rFonts w:asciiTheme="majorHAnsi" w:eastAsia="SimSun" w:hAnsiTheme="majorHAnsi" w:cstheme="majorHAnsi"/>
                <w:szCs w:val="18"/>
                <w:lang w:eastAsia="zh-CN"/>
              </w:rPr>
            </w:pPr>
            <w:ins w:id="20231" w:author="CR#0004r4" w:date="2021-06-28T13:12:00Z">
              <w:r w:rsidRPr="00680735">
                <w:rPr>
                  <w:rFonts w:eastAsia="Batang"/>
                  <w:i/>
                  <w:iCs/>
                </w:rPr>
                <w:t>speedMeasReport-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FB9FB4B" w14:textId="77777777" w:rsidR="00E15F46" w:rsidRPr="00680735" w:rsidRDefault="00E15F46">
            <w:pPr>
              <w:pStyle w:val="TAL"/>
              <w:rPr>
                <w:ins w:id="20232" w:author="CR#0004r4" w:date="2021-06-28T13:12:00Z"/>
                <w:rFonts w:asciiTheme="majorHAnsi" w:hAnsiTheme="majorHAnsi" w:cstheme="majorHAnsi"/>
                <w:i/>
                <w:iCs/>
                <w:szCs w:val="18"/>
              </w:rPr>
            </w:pPr>
            <w:ins w:id="20233" w:author="CR#0004r4" w:date="2021-06-28T13:12:00Z">
              <w:r w:rsidRPr="00680735">
                <w:rPr>
                  <w:i/>
                  <w:iCs/>
                </w:rPr>
                <w:t>UE-BasedPerfMeas-Parameters-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EA45B6" w14:textId="77777777" w:rsidR="00E15F46" w:rsidRPr="00680735" w:rsidRDefault="00E15F46">
            <w:pPr>
              <w:pStyle w:val="TAL"/>
              <w:rPr>
                <w:ins w:id="20234" w:author="CR#0004r4" w:date="2021-06-28T13:12:00Z"/>
                <w:rFonts w:asciiTheme="majorHAnsi" w:hAnsiTheme="majorHAnsi" w:cstheme="majorHAnsi"/>
                <w:szCs w:val="18"/>
              </w:rPr>
            </w:pPr>
            <w:ins w:id="20235"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812C50" w14:textId="77777777" w:rsidR="00E15F46" w:rsidRPr="00680735" w:rsidRDefault="00E15F46">
            <w:pPr>
              <w:pStyle w:val="TAL"/>
              <w:rPr>
                <w:ins w:id="20236" w:author="CR#0004r4" w:date="2021-06-28T13:12:00Z"/>
                <w:rFonts w:asciiTheme="majorHAnsi" w:hAnsiTheme="majorHAnsi" w:cstheme="majorHAnsi"/>
                <w:szCs w:val="18"/>
              </w:rPr>
            </w:pPr>
            <w:ins w:id="20237"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08DC0B1" w14:textId="77777777" w:rsidR="00E15F46" w:rsidRPr="00680735" w:rsidRDefault="00E15F46">
            <w:pPr>
              <w:pStyle w:val="TAL"/>
              <w:rPr>
                <w:ins w:id="20238"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263904" w14:textId="77777777" w:rsidR="00E15F46" w:rsidRPr="00680735" w:rsidRDefault="00E15F46">
            <w:pPr>
              <w:pStyle w:val="TAL"/>
              <w:rPr>
                <w:ins w:id="20239" w:author="CR#0004r4" w:date="2021-06-28T13:12:00Z"/>
                <w:rFonts w:asciiTheme="majorHAnsi" w:hAnsiTheme="majorHAnsi" w:cstheme="majorHAnsi"/>
                <w:szCs w:val="18"/>
              </w:rPr>
            </w:pPr>
            <w:ins w:id="20240" w:author="CR#0004r4" w:date="2021-06-28T13:12:00Z">
              <w:r w:rsidRPr="00680735">
                <w:t>Optional with capability signalling</w:t>
              </w:r>
            </w:ins>
          </w:p>
        </w:tc>
      </w:tr>
      <w:tr w:rsidR="006703D0" w:rsidRPr="00680735" w14:paraId="4EBB792F" w14:textId="77777777" w:rsidTr="00E15F46">
        <w:trPr>
          <w:trHeight w:val="24"/>
          <w:ins w:id="20241" w:author="CR#0004r4" w:date="2021-06-28T13:12:00Z"/>
        </w:trPr>
        <w:tc>
          <w:tcPr>
            <w:tcW w:w="1413" w:type="dxa"/>
            <w:vMerge/>
            <w:tcBorders>
              <w:left w:val="single" w:sz="4" w:space="0" w:color="auto"/>
              <w:right w:val="single" w:sz="4" w:space="0" w:color="auto"/>
            </w:tcBorders>
            <w:shd w:val="clear" w:color="auto" w:fill="auto"/>
          </w:tcPr>
          <w:p w14:paraId="3CABB0D7" w14:textId="77777777" w:rsidR="00E15F46" w:rsidRPr="00680735" w:rsidRDefault="00E15F46">
            <w:pPr>
              <w:pStyle w:val="TAL"/>
              <w:rPr>
                <w:ins w:id="20242"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ABFFB3" w14:textId="77777777" w:rsidR="00E15F46" w:rsidRPr="00680735" w:rsidRDefault="00E15F46">
            <w:pPr>
              <w:pStyle w:val="TAL"/>
              <w:rPr>
                <w:ins w:id="20243" w:author="CR#0004r4" w:date="2021-06-28T13:12:00Z"/>
              </w:rPr>
            </w:pPr>
            <w:ins w:id="20244" w:author="CR#0004r4" w:date="2021-06-28T13:12:00Z">
              <w:r w:rsidRPr="00680735">
                <w:t>20-10</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E7D3677" w14:textId="77777777" w:rsidR="00E15F46" w:rsidRPr="00680735" w:rsidRDefault="00E15F46">
            <w:pPr>
              <w:pStyle w:val="TAL"/>
              <w:rPr>
                <w:ins w:id="20245" w:author="CR#0004r4" w:date="2021-06-28T13:12:00Z"/>
              </w:rPr>
            </w:pPr>
            <w:ins w:id="20246" w:author="CR#0004r4" w:date="2021-06-28T13:12:00Z">
              <w:r w:rsidRPr="00680735">
                <w:t>Support of GNSS or A-GNSS to provide location information with SON and MDT related measuremen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9F552A" w14:textId="6EDA1D16" w:rsidR="00E15F46" w:rsidRPr="00680735" w:rsidRDefault="00E15F46">
            <w:pPr>
              <w:pStyle w:val="TAL"/>
              <w:rPr>
                <w:ins w:id="20247" w:author="CR#0004r4" w:date="2021-06-28T13:12:00Z"/>
              </w:rPr>
            </w:pPr>
            <w:ins w:id="20248" w:author="CR#0004r4" w:date="2021-06-28T13:12:00Z">
              <w:r w:rsidRPr="00680735">
                <w:rPr>
                  <w:rFonts w:eastAsia="Malgun Gothic"/>
                </w:rPr>
                <w:t>Indicates whether the UE is equipped with a GNSS or A-GNSS receiver that may be used to provide detailed location information</w:t>
              </w:r>
              <w:r w:rsidRPr="00680735">
                <w:t xml:space="preserve"> </w:t>
              </w:r>
              <w:r w:rsidRPr="00680735">
                <w:rPr>
                  <w:rFonts w:eastAsia="Malgun Gothic"/>
                </w:rPr>
                <w:t>along with SON or MDT related measurements in RRC_CONNECTED, RRC_IDLE and RRC_INACTIVE.</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92EF3E" w14:textId="77777777" w:rsidR="00E15F46" w:rsidRPr="00680735" w:rsidRDefault="00E15F46">
            <w:pPr>
              <w:pStyle w:val="TAL"/>
              <w:rPr>
                <w:ins w:id="20249"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F10632" w14:textId="31F3B4DF" w:rsidR="00E15F46" w:rsidRPr="00680735" w:rsidRDefault="00E15F46">
            <w:pPr>
              <w:pStyle w:val="TAL"/>
              <w:rPr>
                <w:ins w:id="20250" w:author="CR#0004r4" w:date="2021-06-28T13:12:00Z"/>
                <w:rFonts w:asciiTheme="majorHAnsi" w:eastAsia="SimSun" w:hAnsiTheme="majorHAnsi" w:cstheme="majorHAnsi"/>
                <w:szCs w:val="18"/>
                <w:lang w:eastAsia="zh-CN"/>
              </w:rPr>
            </w:pPr>
            <w:ins w:id="20251" w:author="CR#0004r4" w:date="2021-06-28T13:12:00Z">
              <w:r w:rsidRPr="00680735">
                <w:rPr>
                  <w:rFonts w:eastAsia="Batang"/>
                  <w:i/>
                  <w:iCs/>
                </w:rPr>
                <w:t>gnss-Location-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87A2ED" w14:textId="77777777" w:rsidR="00E15F46" w:rsidRPr="00680735" w:rsidRDefault="00E15F46">
            <w:pPr>
              <w:pStyle w:val="TAL"/>
              <w:rPr>
                <w:ins w:id="20252" w:author="CR#0004r4" w:date="2021-06-28T13:12:00Z"/>
                <w:rFonts w:asciiTheme="majorHAnsi" w:hAnsiTheme="majorHAnsi" w:cstheme="majorHAnsi"/>
                <w:i/>
                <w:iCs/>
                <w:szCs w:val="18"/>
              </w:rPr>
            </w:pPr>
            <w:ins w:id="20253" w:author="CR#0004r4" w:date="2021-06-28T13:12:00Z">
              <w:r w:rsidRPr="00680735">
                <w:rPr>
                  <w:i/>
                  <w:iCs/>
                </w:rPr>
                <w:t>UE-BasedPerfMeas-Parameters-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823431" w14:textId="77777777" w:rsidR="00E15F46" w:rsidRPr="00680735" w:rsidRDefault="00E15F46">
            <w:pPr>
              <w:pStyle w:val="TAL"/>
              <w:rPr>
                <w:ins w:id="20254" w:author="CR#0004r4" w:date="2021-06-28T13:12:00Z"/>
                <w:rFonts w:asciiTheme="majorHAnsi" w:hAnsiTheme="majorHAnsi" w:cstheme="majorHAnsi"/>
                <w:szCs w:val="18"/>
              </w:rPr>
            </w:pPr>
            <w:ins w:id="20255"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190A54" w14:textId="77777777" w:rsidR="00E15F46" w:rsidRPr="00680735" w:rsidRDefault="00E15F46">
            <w:pPr>
              <w:pStyle w:val="TAL"/>
              <w:rPr>
                <w:ins w:id="20256" w:author="CR#0004r4" w:date="2021-06-28T13:12:00Z"/>
                <w:rFonts w:asciiTheme="majorHAnsi" w:hAnsiTheme="majorHAnsi" w:cstheme="majorHAnsi"/>
                <w:szCs w:val="18"/>
              </w:rPr>
            </w:pPr>
            <w:ins w:id="20257"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ADF9C7" w14:textId="77777777" w:rsidR="00E15F46" w:rsidRPr="00680735" w:rsidRDefault="00E15F46">
            <w:pPr>
              <w:pStyle w:val="TAL"/>
              <w:rPr>
                <w:ins w:id="20258"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3542927" w14:textId="77777777" w:rsidR="00E15F46" w:rsidRPr="00680735" w:rsidRDefault="00E15F46">
            <w:pPr>
              <w:pStyle w:val="TAL"/>
              <w:rPr>
                <w:ins w:id="20259" w:author="CR#0004r4" w:date="2021-06-28T13:12:00Z"/>
                <w:rFonts w:asciiTheme="majorHAnsi" w:hAnsiTheme="majorHAnsi" w:cstheme="majorHAnsi"/>
                <w:szCs w:val="18"/>
              </w:rPr>
            </w:pPr>
            <w:ins w:id="20260" w:author="CR#0004r4" w:date="2021-06-28T13:12:00Z">
              <w:r w:rsidRPr="00680735">
                <w:t>Optional with capability signalling</w:t>
              </w:r>
            </w:ins>
          </w:p>
        </w:tc>
      </w:tr>
      <w:tr w:rsidR="006703D0" w:rsidRPr="00680735" w14:paraId="51402191" w14:textId="77777777" w:rsidTr="00E15F46">
        <w:trPr>
          <w:trHeight w:val="24"/>
          <w:ins w:id="20261" w:author="CR#0004r4" w:date="2021-06-28T13:12:00Z"/>
        </w:trPr>
        <w:tc>
          <w:tcPr>
            <w:tcW w:w="1413" w:type="dxa"/>
            <w:vMerge/>
            <w:tcBorders>
              <w:left w:val="single" w:sz="4" w:space="0" w:color="auto"/>
              <w:right w:val="single" w:sz="4" w:space="0" w:color="auto"/>
            </w:tcBorders>
            <w:shd w:val="clear" w:color="auto" w:fill="auto"/>
          </w:tcPr>
          <w:p w14:paraId="0924ECE0" w14:textId="77777777" w:rsidR="00E15F46" w:rsidRPr="00680735" w:rsidRDefault="00E15F46">
            <w:pPr>
              <w:pStyle w:val="TAL"/>
              <w:rPr>
                <w:ins w:id="20262"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8A00DF6" w14:textId="77777777" w:rsidR="00E15F46" w:rsidRPr="00680735" w:rsidRDefault="00E15F46">
            <w:pPr>
              <w:pStyle w:val="TAL"/>
              <w:rPr>
                <w:ins w:id="20263" w:author="CR#0004r4" w:date="2021-06-28T13:12:00Z"/>
              </w:rPr>
            </w:pPr>
            <w:ins w:id="20264" w:author="CR#0004r4" w:date="2021-06-28T13:12:00Z">
              <w:r w:rsidRPr="00680735">
                <w:t>20-11</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F44863C" w14:textId="77777777" w:rsidR="00E15F46" w:rsidRPr="00680735" w:rsidRDefault="00E15F46">
            <w:pPr>
              <w:pStyle w:val="TAL"/>
              <w:rPr>
                <w:ins w:id="20265" w:author="CR#0004r4" w:date="2021-06-28T13:12:00Z"/>
              </w:rPr>
            </w:pPr>
            <w:ins w:id="20266" w:author="CR#0004r4" w:date="2021-06-28T13:12:00Z">
              <w:r w:rsidRPr="00680735">
                <w:t>Support of UL PDCP Packet Average Delay measuremen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DE8CE7" w14:textId="77777777" w:rsidR="00E15F46" w:rsidRPr="00680735" w:rsidRDefault="00E15F46">
            <w:pPr>
              <w:pStyle w:val="TAL"/>
              <w:rPr>
                <w:ins w:id="20267" w:author="CR#0004r4" w:date="2021-06-28T13:12:00Z"/>
              </w:rPr>
            </w:pPr>
            <w:ins w:id="20268" w:author="CR#0004r4" w:date="2021-06-28T13:12:00Z">
              <w:r w:rsidRPr="00680735">
                <w:rPr>
                  <w:rFonts w:eastAsia="Malgun Gothic"/>
                </w:rPr>
                <w:t>Indicates whether the UE supports UL PDCP Packet Average Delay measurement (as specified in TS 38.314) and reporting in RRC_CONNECTED state.</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D06358" w14:textId="77777777" w:rsidR="00E15F46" w:rsidRPr="00680735" w:rsidRDefault="00E15F46">
            <w:pPr>
              <w:pStyle w:val="TAL"/>
              <w:rPr>
                <w:ins w:id="20269"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B7FF03F" w14:textId="77777777" w:rsidR="00E15F46" w:rsidRPr="00680735" w:rsidRDefault="00E15F46">
            <w:pPr>
              <w:pStyle w:val="TAL"/>
              <w:rPr>
                <w:ins w:id="20270" w:author="CR#0004r4" w:date="2021-06-28T13:12:00Z"/>
                <w:rFonts w:asciiTheme="majorHAnsi" w:eastAsia="SimSun" w:hAnsiTheme="majorHAnsi" w:cstheme="majorHAnsi"/>
                <w:szCs w:val="18"/>
                <w:lang w:eastAsia="zh-CN"/>
              </w:rPr>
            </w:pPr>
            <w:ins w:id="20271" w:author="CR#0004r4" w:date="2021-06-28T13:12:00Z">
              <w:r w:rsidRPr="00680735">
                <w:rPr>
                  <w:rFonts w:eastAsia="Batang"/>
                  <w:i/>
                  <w:iCs/>
                </w:rPr>
                <w:t>ulPDCP-Delay-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6309374" w14:textId="77777777" w:rsidR="00E15F46" w:rsidRPr="00680735" w:rsidRDefault="00E15F46">
            <w:pPr>
              <w:pStyle w:val="TAL"/>
              <w:rPr>
                <w:ins w:id="20272" w:author="CR#0004r4" w:date="2021-06-28T13:12:00Z"/>
                <w:rFonts w:asciiTheme="majorHAnsi" w:hAnsiTheme="majorHAnsi" w:cstheme="majorHAnsi"/>
                <w:i/>
                <w:iCs/>
                <w:szCs w:val="18"/>
              </w:rPr>
            </w:pPr>
            <w:ins w:id="20273" w:author="CR#0004r4" w:date="2021-06-28T13:12:00Z">
              <w:r w:rsidRPr="00680735">
                <w:rPr>
                  <w:i/>
                  <w:iCs/>
                </w:rPr>
                <w:t>UE-BasedPerfMeas-Parameters-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9598A4" w14:textId="77777777" w:rsidR="00E15F46" w:rsidRPr="00680735" w:rsidRDefault="00E15F46">
            <w:pPr>
              <w:pStyle w:val="TAL"/>
              <w:rPr>
                <w:ins w:id="20274" w:author="CR#0004r4" w:date="2021-06-28T13:12:00Z"/>
                <w:rFonts w:asciiTheme="majorHAnsi" w:hAnsiTheme="majorHAnsi" w:cstheme="majorHAnsi"/>
                <w:szCs w:val="18"/>
              </w:rPr>
            </w:pPr>
            <w:ins w:id="20275"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0D9AB3" w14:textId="77777777" w:rsidR="00E15F46" w:rsidRPr="00680735" w:rsidRDefault="00E15F46">
            <w:pPr>
              <w:pStyle w:val="TAL"/>
              <w:rPr>
                <w:ins w:id="20276" w:author="CR#0004r4" w:date="2021-06-28T13:12:00Z"/>
                <w:rFonts w:asciiTheme="majorHAnsi" w:hAnsiTheme="majorHAnsi" w:cstheme="majorHAnsi"/>
                <w:szCs w:val="18"/>
              </w:rPr>
            </w:pPr>
            <w:ins w:id="20277"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F4BE0A" w14:textId="77777777" w:rsidR="00E15F46" w:rsidRPr="00680735" w:rsidRDefault="00E15F46">
            <w:pPr>
              <w:pStyle w:val="TAL"/>
              <w:rPr>
                <w:ins w:id="20278"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2B469A" w14:textId="77777777" w:rsidR="00E15F46" w:rsidRPr="00680735" w:rsidRDefault="00E15F46">
            <w:pPr>
              <w:pStyle w:val="TAL"/>
              <w:rPr>
                <w:ins w:id="20279" w:author="CR#0004r4" w:date="2021-06-28T13:12:00Z"/>
                <w:rFonts w:asciiTheme="majorHAnsi" w:hAnsiTheme="majorHAnsi" w:cstheme="majorHAnsi"/>
                <w:szCs w:val="18"/>
              </w:rPr>
            </w:pPr>
            <w:ins w:id="20280" w:author="CR#0004r4" w:date="2021-06-28T13:12:00Z">
              <w:r w:rsidRPr="00680735">
                <w:t>Optional with capability signalling</w:t>
              </w:r>
            </w:ins>
          </w:p>
        </w:tc>
      </w:tr>
      <w:tr w:rsidR="006703D0" w:rsidRPr="00680735" w14:paraId="03081E46" w14:textId="77777777" w:rsidTr="00E15F46">
        <w:trPr>
          <w:trHeight w:val="24"/>
          <w:ins w:id="20281" w:author="CR#0004r4" w:date="2021-06-28T13:12:00Z"/>
        </w:trPr>
        <w:tc>
          <w:tcPr>
            <w:tcW w:w="1413" w:type="dxa"/>
            <w:vMerge/>
            <w:tcBorders>
              <w:left w:val="single" w:sz="4" w:space="0" w:color="auto"/>
              <w:right w:val="single" w:sz="4" w:space="0" w:color="auto"/>
            </w:tcBorders>
            <w:shd w:val="clear" w:color="auto" w:fill="auto"/>
          </w:tcPr>
          <w:p w14:paraId="24549B2E" w14:textId="77777777" w:rsidR="00E15F46" w:rsidRPr="00680735" w:rsidRDefault="00E15F46">
            <w:pPr>
              <w:pStyle w:val="TAL"/>
              <w:rPr>
                <w:ins w:id="20282"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D1E7EF" w14:textId="77777777" w:rsidR="00E15F46" w:rsidRPr="00680735" w:rsidRDefault="00E15F46">
            <w:pPr>
              <w:pStyle w:val="TAL"/>
              <w:rPr>
                <w:ins w:id="20283" w:author="CR#0004r4" w:date="2021-06-28T13:12:00Z"/>
              </w:rPr>
            </w:pPr>
            <w:ins w:id="20284" w:author="CR#0004r4" w:date="2021-06-28T13:12:00Z">
              <w:r w:rsidRPr="00680735">
                <w:t>20-1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BBACD0" w14:textId="77777777" w:rsidR="00E15F46" w:rsidRPr="00680735" w:rsidRDefault="00E15F46">
            <w:pPr>
              <w:pStyle w:val="TAL"/>
              <w:rPr>
                <w:ins w:id="20285" w:author="CR#0004r4" w:date="2021-06-28T13:12:00Z"/>
              </w:rPr>
            </w:pPr>
            <w:ins w:id="20286" w:author="CR#0004r4" w:date="2021-06-28T13:12:00Z">
              <w:r w:rsidRPr="00680735">
                <w:t>Mobility history information storage</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E1A477" w14:textId="77777777" w:rsidR="00E15F46" w:rsidRPr="00680735" w:rsidRDefault="00E15F46">
            <w:pPr>
              <w:pStyle w:val="TAL"/>
              <w:rPr>
                <w:ins w:id="20287" w:author="CR#0004r4" w:date="2021-06-28T13:12:00Z"/>
                <w:rFonts w:eastAsia="Malgun Gothic"/>
              </w:rPr>
            </w:pPr>
            <w:ins w:id="20288" w:author="CR#0004r4" w:date="2021-06-28T13:12:00Z">
              <w:r w:rsidRPr="00680735">
                <w:t xml:space="preserve">It is optional for UE to support the storage of mobility history information and the reporting in </w:t>
              </w:r>
              <w:proofErr w:type="spellStart"/>
              <w:r w:rsidRPr="00680735">
                <w:rPr>
                  <w:i/>
                  <w:iCs/>
                </w:rPr>
                <w:t>UEInformationResponse</w:t>
              </w:r>
              <w:proofErr w:type="spellEnd"/>
              <w:r w:rsidRPr="00680735">
                <w:t xml:space="preserve"> message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06F61A5" w14:textId="77777777" w:rsidR="00E15F46" w:rsidRPr="00680735" w:rsidRDefault="00E15F46">
            <w:pPr>
              <w:pStyle w:val="TAL"/>
              <w:rPr>
                <w:ins w:id="20289"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01A673" w14:textId="77777777" w:rsidR="00E15F46" w:rsidRPr="00680735" w:rsidRDefault="00E15F46">
            <w:pPr>
              <w:pStyle w:val="TAL"/>
              <w:rPr>
                <w:ins w:id="20290" w:author="CR#0004r4" w:date="2021-06-28T13:12:00Z"/>
                <w:rFonts w:eastAsia="Batang"/>
                <w:i/>
                <w:iCs/>
              </w:rPr>
            </w:pPr>
            <w:ins w:id="20291" w:author="CR#0004r4" w:date="2021-06-28T13:12:00Z">
              <w:r w:rsidRPr="00680735">
                <w:rPr>
                  <w:rFonts w:eastAsia="Batang"/>
                  <w:i/>
                  <w:iCs/>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65B4367" w14:textId="77777777" w:rsidR="00E15F46" w:rsidRPr="00680735" w:rsidRDefault="00E15F46">
            <w:pPr>
              <w:pStyle w:val="TAL"/>
              <w:rPr>
                <w:ins w:id="20292" w:author="CR#0004r4" w:date="2021-06-28T13:12:00Z"/>
                <w:i/>
                <w:iCs/>
              </w:rPr>
            </w:pPr>
            <w:ins w:id="20293" w:author="CR#0004r4" w:date="2021-06-28T13:12:00Z">
              <w:r w:rsidRPr="00680735">
                <w:rPr>
                  <w:i/>
                  <w:iCs/>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356DAD" w14:textId="77777777" w:rsidR="00E15F46" w:rsidRPr="00680735" w:rsidRDefault="00E15F46">
            <w:pPr>
              <w:pStyle w:val="TAL"/>
              <w:rPr>
                <w:ins w:id="20294" w:author="CR#0004r4" w:date="2021-06-28T13:12:00Z"/>
              </w:rPr>
            </w:pPr>
            <w:ins w:id="20295" w:author="CR#0004r4" w:date="2021-06-28T13:12:00Z">
              <w:r w:rsidRPr="00680735">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BD8CF1" w14:textId="77777777" w:rsidR="00E15F46" w:rsidRPr="00680735" w:rsidRDefault="00E15F46">
            <w:pPr>
              <w:pStyle w:val="TAL"/>
              <w:rPr>
                <w:ins w:id="20296" w:author="CR#0004r4" w:date="2021-06-28T13:12:00Z"/>
              </w:rPr>
            </w:pPr>
            <w:ins w:id="20297" w:author="CR#0004r4" w:date="2021-06-28T13:12:00Z">
              <w:r w:rsidRPr="00680735">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D4E692" w14:textId="77777777" w:rsidR="00E15F46" w:rsidRPr="00680735" w:rsidRDefault="00E15F46">
            <w:pPr>
              <w:pStyle w:val="TAL"/>
              <w:rPr>
                <w:ins w:id="20298"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9E53F9" w14:textId="77777777" w:rsidR="00E15F46" w:rsidRPr="00680735" w:rsidRDefault="00E15F46">
            <w:pPr>
              <w:pStyle w:val="TAL"/>
              <w:rPr>
                <w:ins w:id="20299" w:author="CR#0004r4" w:date="2021-06-28T13:12:00Z"/>
              </w:rPr>
            </w:pPr>
            <w:ins w:id="20300" w:author="CR#0004r4" w:date="2021-06-28T13:12:00Z">
              <w:r w:rsidRPr="00680735">
                <w:t>Optional without capability signalling</w:t>
              </w:r>
            </w:ins>
          </w:p>
        </w:tc>
      </w:tr>
      <w:tr w:rsidR="006703D0" w:rsidRPr="00680735" w14:paraId="0F157056" w14:textId="77777777" w:rsidTr="00E15F46">
        <w:trPr>
          <w:trHeight w:val="90"/>
          <w:ins w:id="20301" w:author="CR#0004r4" w:date="2021-06-28T13:12:00Z"/>
        </w:trPr>
        <w:tc>
          <w:tcPr>
            <w:tcW w:w="1413" w:type="dxa"/>
            <w:vMerge/>
            <w:tcBorders>
              <w:left w:val="single" w:sz="4" w:space="0" w:color="auto"/>
              <w:right w:val="single" w:sz="4" w:space="0" w:color="auto"/>
            </w:tcBorders>
            <w:shd w:val="clear" w:color="auto" w:fill="auto"/>
          </w:tcPr>
          <w:p w14:paraId="697E1A5A" w14:textId="77777777" w:rsidR="00E15F46" w:rsidRPr="00680735" w:rsidRDefault="00E15F46">
            <w:pPr>
              <w:pStyle w:val="TAL"/>
              <w:rPr>
                <w:ins w:id="20302"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C5CE02" w14:textId="77777777" w:rsidR="00E15F46" w:rsidRPr="00680735" w:rsidRDefault="00E15F46">
            <w:pPr>
              <w:pStyle w:val="TAL"/>
              <w:rPr>
                <w:ins w:id="20303" w:author="CR#0004r4" w:date="2021-06-28T13:12:00Z"/>
              </w:rPr>
            </w:pPr>
            <w:ins w:id="20304" w:author="CR#0004r4" w:date="2021-06-28T13:12:00Z">
              <w:r w:rsidRPr="00680735">
                <w:t>20-1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07CEF01" w14:textId="77777777" w:rsidR="00E15F46" w:rsidRPr="00680735" w:rsidRDefault="00E15F46">
            <w:pPr>
              <w:pStyle w:val="TAL"/>
              <w:rPr>
                <w:ins w:id="20305" w:author="CR#0004r4" w:date="2021-06-28T13:12:00Z"/>
              </w:rPr>
            </w:pPr>
            <w:ins w:id="20306" w:author="CR#0004r4" w:date="2021-06-28T13:12:00Z">
              <w:r w:rsidRPr="00680735">
                <w:t>Cross RAT RLF Repor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3E9CFC1" w14:textId="77777777" w:rsidR="00E15F46" w:rsidRPr="00680735" w:rsidRDefault="00E15F46">
            <w:pPr>
              <w:pStyle w:val="TAL"/>
              <w:rPr>
                <w:ins w:id="20307" w:author="CR#0004r4" w:date="2021-06-28T13:12:00Z"/>
                <w:rFonts w:eastAsia="Malgun Gothic"/>
              </w:rPr>
            </w:pPr>
            <w:ins w:id="20308" w:author="CR#0004r4" w:date="2021-06-28T13:12:00Z">
              <w:r w:rsidRPr="00680735">
                <w:t>It is optional for UE to support the delivery of EUTRA RLF report to an NR node upon request from the network.</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BD40982" w14:textId="77777777" w:rsidR="00E15F46" w:rsidRPr="00680735" w:rsidRDefault="00E15F46">
            <w:pPr>
              <w:pStyle w:val="TAL"/>
              <w:rPr>
                <w:ins w:id="20309"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07DBDBC" w14:textId="77777777" w:rsidR="00E15F46" w:rsidRPr="00680735" w:rsidRDefault="00E15F46">
            <w:pPr>
              <w:pStyle w:val="TAL"/>
              <w:rPr>
                <w:ins w:id="20310" w:author="CR#0004r4" w:date="2021-06-28T13:12:00Z"/>
                <w:rFonts w:eastAsia="Batang"/>
                <w:i/>
                <w:iCs/>
              </w:rPr>
            </w:pPr>
            <w:ins w:id="20311" w:author="CR#0004r4" w:date="2021-06-28T13:12:00Z">
              <w:r w:rsidRPr="00680735">
                <w:rPr>
                  <w:rFonts w:eastAsia="Batang"/>
                  <w:i/>
                  <w:iCs/>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4925D" w14:textId="77777777" w:rsidR="00E15F46" w:rsidRPr="00680735" w:rsidRDefault="00E15F46">
            <w:pPr>
              <w:pStyle w:val="TAL"/>
              <w:rPr>
                <w:ins w:id="20312" w:author="CR#0004r4" w:date="2021-06-28T13:12:00Z"/>
                <w:i/>
                <w:iCs/>
              </w:rPr>
            </w:pPr>
            <w:ins w:id="20313" w:author="CR#0004r4" w:date="2021-06-28T13:12:00Z">
              <w:r w:rsidRPr="00680735">
                <w:rPr>
                  <w:i/>
                  <w:iCs/>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CFD50C" w14:textId="77777777" w:rsidR="00E15F46" w:rsidRPr="00680735" w:rsidRDefault="00E15F46">
            <w:pPr>
              <w:pStyle w:val="TAL"/>
              <w:rPr>
                <w:ins w:id="20314" w:author="CR#0004r4" w:date="2021-06-28T13:12:00Z"/>
              </w:rPr>
            </w:pPr>
            <w:ins w:id="20315" w:author="CR#0004r4" w:date="2021-06-28T13:12:00Z">
              <w:r w:rsidRPr="00680735">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2D1058" w14:textId="77777777" w:rsidR="00E15F46" w:rsidRPr="00680735" w:rsidRDefault="00E15F46">
            <w:pPr>
              <w:pStyle w:val="TAL"/>
              <w:rPr>
                <w:ins w:id="20316" w:author="CR#0004r4" w:date="2021-06-28T13:12:00Z"/>
              </w:rPr>
            </w:pPr>
            <w:ins w:id="20317" w:author="CR#0004r4" w:date="2021-06-28T13:12:00Z">
              <w:r w:rsidRPr="00680735">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D8B16C" w14:textId="77777777" w:rsidR="00E15F46" w:rsidRPr="00680735" w:rsidRDefault="00E15F46">
            <w:pPr>
              <w:pStyle w:val="TAL"/>
              <w:rPr>
                <w:ins w:id="20318"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1B5195" w14:textId="77777777" w:rsidR="00E15F46" w:rsidRPr="00680735" w:rsidRDefault="00E15F46">
            <w:pPr>
              <w:pStyle w:val="TAL"/>
              <w:rPr>
                <w:ins w:id="20319" w:author="CR#0004r4" w:date="2021-06-28T13:12:00Z"/>
              </w:rPr>
            </w:pPr>
            <w:ins w:id="20320" w:author="CR#0004r4" w:date="2021-06-28T13:12:00Z">
              <w:r w:rsidRPr="00680735">
                <w:t>Optional without capability signalling</w:t>
              </w:r>
            </w:ins>
          </w:p>
        </w:tc>
      </w:tr>
      <w:tr w:rsidR="006703D0" w:rsidRPr="00680735" w14:paraId="282ACCA3" w14:textId="77777777" w:rsidTr="00E15F46">
        <w:trPr>
          <w:trHeight w:val="24"/>
          <w:ins w:id="20321" w:author="CR#0004r4" w:date="2021-06-28T13:12:00Z"/>
        </w:trPr>
        <w:tc>
          <w:tcPr>
            <w:tcW w:w="1413" w:type="dxa"/>
            <w:vMerge/>
            <w:tcBorders>
              <w:left w:val="single" w:sz="4" w:space="0" w:color="auto"/>
              <w:right w:val="single" w:sz="4" w:space="0" w:color="auto"/>
            </w:tcBorders>
            <w:shd w:val="clear" w:color="auto" w:fill="auto"/>
          </w:tcPr>
          <w:p w14:paraId="4483575A" w14:textId="77777777" w:rsidR="00E15F46" w:rsidRPr="00680735" w:rsidRDefault="00E15F46">
            <w:pPr>
              <w:pStyle w:val="TAL"/>
              <w:rPr>
                <w:ins w:id="20322"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DBAF5CD" w14:textId="77777777" w:rsidR="00E15F46" w:rsidRPr="00680735" w:rsidRDefault="00E15F46">
            <w:pPr>
              <w:pStyle w:val="TAL"/>
              <w:rPr>
                <w:ins w:id="20323" w:author="CR#0004r4" w:date="2021-06-28T13:12:00Z"/>
              </w:rPr>
            </w:pPr>
            <w:ins w:id="20324" w:author="CR#0004r4" w:date="2021-06-28T13:12:00Z">
              <w:r w:rsidRPr="00680735">
                <w:t>20-14</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874BF13" w14:textId="77777777" w:rsidR="00E15F46" w:rsidRPr="00680735" w:rsidRDefault="00E15F46">
            <w:pPr>
              <w:pStyle w:val="TAL"/>
              <w:rPr>
                <w:ins w:id="20325" w:author="CR#0004r4" w:date="2021-06-28T13:12:00Z"/>
              </w:rPr>
            </w:pPr>
            <w:ins w:id="20326" w:author="CR#0004r4" w:date="2021-06-28T13:12:00Z">
              <w:r w:rsidRPr="00680735">
                <w:t>Radio Link Failure Report for inter-RAT MRO EUTRA</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1D2EA49" w14:textId="77777777" w:rsidR="00E15F46" w:rsidRPr="00680735" w:rsidRDefault="00E15F46">
            <w:pPr>
              <w:pStyle w:val="TAL"/>
              <w:rPr>
                <w:ins w:id="20327" w:author="CR#0004r4" w:date="2021-06-28T13:12:00Z"/>
              </w:rPr>
            </w:pPr>
            <w:ins w:id="20328" w:author="CR#0004r4" w:date="2021-06-28T13:12:00Z">
              <w:r w:rsidRPr="00680735">
                <w:t>It is optional for UE to support:</w:t>
              </w:r>
            </w:ins>
          </w:p>
          <w:p w14:paraId="1372B6B5" w14:textId="77777777" w:rsidR="00E15F46" w:rsidRPr="00680735" w:rsidRDefault="00E15F46">
            <w:pPr>
              <w:pStyle w:val="TAL"/>
              <w:ind w:left="456" w:hanging="314"/>
              <w:rPr>
                <w:ins w:id="20329" w:author="CR#0004r4" w:date="2021-06-28T13:12:00Z"/>
                <w:rFonts w:cs="Arial"/>
                <w:rPrChange w:id="20330" w:author="CR#0004r4" w:date="2021-07-04T22:18:00Z">
                  <w:rPr>
                    <w:ins w:id="20331" w:author="CR#0004r4" w:date="2021-06-28T13:12:00Z"/>
                    <w:rFonts w:cs="Arial"/>
                  </w:rPr>
                </w:rPrChange>
              </w:rPr>
              <w:pPrChange w:id="20332" w:author="CR#0004r4" w:date="2021-07-04T12:16:00Z">
                <w:pPr>
                  <w:pStyle w:val="B1"/>
                  <w:spacing w:after="120"/>
                </w:pPr>
              </w:pPrChange>
            </w:pPr>
            <w:ins w:id="20333" w:author="CR#0004r4" w:date="2021-06-28T13:12:00Z">
              <w:r w:rsidRPr="00371385">
                <w:rPr>
                  <w:rFonts w:cs="Arial"/>
                </w:rPr>
                <w:t>-</w:t>
              </w:r>
              <w:r w:rsidRPr="00371385">
                <w:rPr>
                  <w:rFonts w:cs="Arial"/>
                </w:rPr>
                <w:tab/>
              </w:r>
              <w:r w:rsidRPr="00FC69F1">
                <w:rPr>
                  <w:rFonts w:cs="Arial"/>
                </w:rPr>
                <w:t>Include EUTRA CGI and associated TAC, if available, and otherwise to include the physical cell identity and carrier freque</w:t>
              </w:r>
              <w:r w:rsidRPr="00680735">
                <w:rPr>
                  <w:rFonts w:cs="Arial"/>
                  <w:rPrChange w:id="20334" w:author="CR#0004r4" w:date="2021-07-04T22:18:00Z">
                    <w:rPr>
                      <w:rFonts w:cs="Arial"/>
                    </w:rPr>
                  </w:rPrChange>
                </w:rPr>
                <w:t xml:space="preserve">ncy of the target </w:t>
              </w:r>
              <w:proofErr w:type="spellStart"/>
              <w:r w:rsidRPr="00680735">
                <w:rPr>
                  <w:rFonts w:cs="Arial"/>
                  <w:rPrChange w:id="20335" w:author="CR#0004r4" w:date="2021-07-04T22:18:00Z">
                    <w:rPr>
                      <w:rFonts w:cs="Arial"/>
                    </w:rPr>
                  </w:rPrChange>
                </w:rPr>
                <w:t>PCell</w:t>
              </w:r>
              <w:proofErr w:type="spellEnd"/>
              <w:r w:rsidRPr="00680735">
                <w:rPr>
                  <w:rFonts w:cs="Arial"/>
                  <w:rPrChange w:id="20336" w:author="CR#0004r4" w:date="2021-07-04T22:18:00Z">
                    <w:rPr>
                      <w:rFonts w:cs="Arial"/>
                    </w:rPr>
                  </w:rPrChange>
                </w:rPr>
                <w:t xml:space="preserve"> of the failed handover as </w:t>
              </w:r>
              <w:proofErr w:type="spellStart"/>
              <w:r w:rsidRPr="00680735">
                <w:rPr>
                  <w:rFonts w:cs="Arial"/>
                  <w:i/>
                  <w:rPrChange w:id="20337" w:author="CR#0004r4" w:date="2021-07-04T22:18:00Z">
                    <w:rPr>
                      <w:rFonts w:cs="Arial"/>
                      <w:i/>
                    </w:rPr>
                  </w:rPrChange>
                </w:rPr>
                <w:t>failedPCellId</w:t>
              </w:r>
              <w:proofErr w:type="spellEnd"/>
              <w:r w:rsidRPr="00680735">
                <w:rPr>
                  <w:rFonts w:cs="Arial"/>
                  <w:rPrChange w:id="20338" w:author="CR#0004r4" w:date="2021-07-04T22:18:00Z">
                    <w:rPr>
                      <w:rFonts w:cs="Arial"/>
                    </w:rPr>
                  </w:rPrChange>
                </w:rPr>
                <w:t xml:space="preserve"> in </w:t>
              </w:r>
              <w:r w:rsidRPr="00680735">
                <w:rPr>
                  <w:rFonts w:cs="Arial"/>
                  <w:i/>
                  <w:rPrChange w:id="20339" w:author="CR#0004r4" w:date="2021-07-04T22:18:00Z">
                    <w:rPr>
                      <w:rFonts w:cs="Arial"/>
                      <w:i/>
                    </w:rPr>
                  </w:rPrChange>
                </w:rPr>
                <w:t>RLF-Report</w:t>
              </w:r>
              <w:r w:rsidRPr="00680735">
                <w:rPr>
                  <w:rFonts w:cs="Arial"/>
                  <w:rPrChange w:id="20340" w:author="CR#0004r4" w:date="2021-07-04T22:18:00Z">
                    <w:rPr>
                      <w:rFonts w:cs="Arial"/>
                    </w:rPr>
                  </w:rPrChange>
                </w:rPr>
                <w:t xml:space="preserve"> upon request from the network as specified in TS 38.331 [2].</w:t>
              </w:r>
            </w:ins>
          </w:p>
          <w:p w14:paraId="32D7FC79" w14:textId="77777777" w:rsidR="00E15F46" w:rsidRPr="00680735" w:rsidRDefault="00E15F46">
            <w:pPr>
              <w:pStyle w:val="TAL"/>
              <w:ind w:left="456" w:hanging="314"/>
              <w:rPr>
                <w:ins w:id="20341" w:author="CR#0004r4" w:date="2021-06-28T13:12:00Z"/>
                <w:rFonts w:cs="Arial"/>
                <w:rPrChange w:id="20342" w:author="CR#0004r4" w:date="2021-07-04T22:18:00Z">
                  <w:rPr>
                    <w:ins w:id="20343" w:author="CR#0004r4" w:date="2021-06-28T13:12:00Z"/>
                    <w:rFonts w:cs="Arial"/>
                  </w:rPr>
                </w:rPrChange>
              </w:rPr>
              <w:pPrChange w:id="20344" w:author="CR#0004r4" w:date="2021-07-04T12:16:00Z">
                <w:pPr>
                  <w:pStyle w:val="B1"/>
                  <w:spacing w:after="120"/>
                </w:pPr>
              </w:pPrChange>
            </w:pPr>
            <w:ins w:id="20345" w:author="CR#0004r4" w:date="2021-06-28T13:12:00Z">
              <w:r w:rsidRPr="00680735">
                <w:rPr>
                  <w:rFonts w:cs="Arial"/>
                  <w:rPrChange w:id="20346" w:author="CR#0004r4" w:date="2021-07-04T22:18:00Z">
                    <w:rPr>
                      <w:rFonts w:cs="Arial"/>
                    </w:rPr>
                  </w:rPrChange>
                </w:rPr>
                <w:t>-</w:t>
              </w:r>
              <w:r w:rsidRPr="00680735">
                <w:rPr>
                  <w:rFonts w:cs="Arial"/>
                  <w:rPrChange w:id="20347" w:author="CR#0004r4" w:date="2021-07-04T22:18:00Z">
                    <w:rPr>
                      <w:rFonts w:cs="Arial"/>
                    </w:rPr>
                  </w:rPrChange>
                </w:rPr>
                <w:tab/>
                <w:t xml:space="preserve">Include EUTRA CGI and associated TAC as </w:t>
              </w:r>
              <w:proofErr w:type="spellStart"/>
              <w:r w:rsidRPr="00680735">
                <w:rPr>
                  <w:rFonts w:cs="Arial"/>
                  <w:i/>
                  <w:rPrChange w:id="20348" w:author="CR#0004r4" w:date="2021-07-04T22:18:00Z">
                    <w:rPr>
                      <w:rFonts w:cs="Arial"/>
                      <w:i/>
                    </w:rPr>
                  </w:rPrChange>
                </w:rPr>
                <w:t>previousPCellId</w:t>
              </w:r>
              <w:proofErr w:type="spellEnd"/>
              <w:r w:rsidRPr="00680735">
                <w:rPr>
                  <w:rFonts w:cs="Arial"/>
                  <w:rPrChange w:id="20349" w:author="CR#0004r4" w:date="2021-07-04T22:18:00Z">
                    <w:rPr>
                      <w:rFonts w:cs="Arial"/>
                    </w:rPr>
                  </w:rPrChange>
                </w:rPr>
                <w:t xml:space="preserve"> in </w:t>
              </w:r>
              <w:r w:rsidRPr="00680735">
                <w:rPr>
                  <w:rFonts w:cs="Arial"/>
                  <w:i/>
                  <w:rPrChange w:id="20350" w:author="CR#0004r4" w:date="2021-07-04T22:18:00Z">
                    <w:rPr>
                      <w:rFonts w:cs="Arial"/>
                      <w:i/>
                    </w:rPr>
                  </w:rPrChange>
                </w:rPr>
                <w:t>RLF-Report</w:t>
              </w:r>
              <w:r w:rsidRPr="00680735">
                <w:rPr>
                  <w:rFonts w:cs="Arial"/>
                  <w:rPrChange w:id="20351" w:author="CR#0004r4" w:date="2021-07-04T22:18:00Z">
                    <w:rPr>
                      <w:rFonts w:cs="Arial"/>
                    </w:rPr>
                  </w:rPrChange>
                </w:rPr>
                <w:t xml:space="preserve"> as specified in TS 38.331 [2].</w:t>
              </w:r>
            </w:ins>
          </w:p>
          <w:p w14:paraId="22FD79B6" w14:textId="77777777" w:rsidR="00E15F46" w:rsidRPr="00680735" w:rsidRDefault="00E15F46">
            <w:pPr>
              <w:pStyle w:val="TAL"/>
              <w:ind w:left="456" w:hanging="314"/>
              <w:rPr>
                <w:ins w:id="20352" w:author="CR#0004r4" w:date="2021-06-28T13:12:00Z"/>
                <w:rFonts w:cs="Arial"/>
                <w:rPrChange w:id="20353" w:author="CR#0004r4" w:date="2021-07-04T22:18:00Z">
                  <w:rPr>
                    <w:ins w:id="20354" w:author="CR#0004r4" w:date="2021-06-28T13:12:00Z"/>
                    <w:rFonts w:cs="Arial"/>
                  </w:rPr>
                </w:rPrChange>
              </w:rPr>
              <w:pPrChange w:id="20355" w:author="CR#0004r4" w:date="2021-07-04T12:16:00Z">
                <w:pPr>
                  <w:pStyle w:val="B1"/>
                  <w:spacing w:after="120"/>
                </w:pPr>
              </w:pPrChange>
            </w:pPr>
            <w:ins w:id="20356" w:author="CR#0004r4" w:date="2021-06-28T13:12:00Z">
              <w:r w:rsidRPr="00680735">
                <w:rPr>
                  <w:rFonts w:cs="Arial"/>
                  <w:rPrChange w:id="20357" w:author="CR#0004r4" w:date="2021-07-04T22:18:00Z">
                    <w:rPr>
                      <w:rFonts w:cs="Arial"/>
                    </w:rPr>
                  </w:rPrChange>
                </w:rPr>
                <w:t>-</w:t>
              </w:r>
              <w:r w:rsidRPr="00680735">
                <w:rPr>
                  <w:rFonts w:cs="Arial"/>
                  <w:rPrChange w:id="20358" w:author="CR#0004r4" w:date="2021-07-04T22:18:00Z">
                    <w:rPr>
                      <w:rFonts w:cs="Arial"/>
                    </w:rPr>
                  </w:rPrChange>
                </w:rPr>
                <w:tab/>
                <w:t xml:space="preserve">Include </w:t>
              </w:r>
              <w:proofErr w:type="spellStart"/>
              <w:r w:rsidRPr="00680735">
                <w:rPr>
                  <w:rFonts w:cs="Arial"/>
                  <w:i/>
                  <w:rPrChange w:id="20359" w:author="CR#0004r4" w:date="2021-07-04T22:18:00Z">
                    <w:rPr>
                      <w:rFonts w:cs="Arial"/>
                      <w:i/>
                    </w:rPr>
                  </w:rPrChange>
                </w:rPr>
                <w:t>eutraReconnectCellId</w:t>
              </w:r>
              <w:proofErr w:type="spellEnd"/>
              <w:r w:rsidRPr="00680735">
                <w:rPr>
                  <w:rFonts w:cs="Arial"/>
                  <w:rPrChange w:id="20360" w:author="CR#0004r4" w:date="2021-07-04T22:18:00Z">
                    <w:rPr>
                      <w:rFonts w:cs="Arial"/>
                    </w:rPr>
                  </w:rPrChange>
                </w:rPr>
                <w:t xml:space="preserve"> in </w:t>
              </w:r>
              <w:proofErr w:type="spellStart"/>
              <w:r w:rsidRPr="00680735">
                <w:rPr>
                  <w:rFonts w:cs="Arial"/>
                  <w:i/>
                  <w:rPrChange w:id="20361" w:author="CR#0004r4" w:date="2021-07-04T22:18:00Z">
                    <w:rPr>
                      <w:rFonts w:cs="Arial"/>
                      <w:i/>
                    </w:rPr>
                  </w:rPrChange>
                </w:rPr>
                <w:t>reconnectCellId</w:t>
              </w:r>
              <w:proofErr w:type="spellEnd"/>
              <w:r w:rsidRPr="00680735">
                <w:rPr>
                  <w:rFonts w:cs="Arial"/>
                  <w:rPrChange w:id="20362" w:author="CR#0004r4" w:date="2021-07-04T22:18:00Z">
                    <w:rPr>
                      <w:rFonts w:cs="Arial"/>
                    </w:rPr>
                  </w:rPrChange>
                </w:rPr>
                <w:t xml:space="preserve"> in the </w:t>
              </w:r>
              <w:r w:rsidRPr="00680735">
                <w:rPr>
                  <w:rFonts w:cs="Arial"/>
                  <w:i/>
                  <w:rPrChange w:id="20363" w:author="CR#0004r4" w:date="2021-07-04T22:18:00Z">
                    <w:rPr>
                      <w:rFonts w:cs="Arial"/>
                      <w:i/>
                    </w:rPr>
                  </w:rPrChange>
                </w:rPr>
                <w:t>RLF-Report</w:t>
              </w:r>
              <w:r w:rsidRPr="00680735">
                <w:rPr>
                  <w:rFonts w:cs="Arial"/>
                  <w:rPrChange w:id="20364" w:author="CR#0004r4" w:date="2021-07-04T22:18:00Z">
                    <w:rPr>
                      <w:rFonts w:cs="Arial"/>
                    </w:rPr>
                  </w:rPrChange>
                </w:rPr>
                <w:t xml:space="preserve"> as specified in TS 38.331 [2] upon UE has radio link failure or handover failure and successfully re-connected to an E-UTRA cell.</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30718" w14:textId="77777777" w:rsidR="00E15F46" w:rsidRPr="00680735" w:rsidRDefault="00E15F46" w:rsidP="00135C59">
            <w:pPr>
              <w:pStyle w:val="TAL"/>
              <w:rPr>
                <w:ins w:id="20365"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DA4049A" w14:textId="77777777" w:rsidR="00E15F46" w:rsidRPr="00680735" w:rsidRDefault="00E15F46" w:rsidP="00AA6E3D">
            <w:pPr>
              <w:pStyle w:val="TAL"/>
              <w:rPr>
                <w:ins w:id="20366" w:author="CR#0004r4" w:date="2021-06-28T13:12:00Z"/>
                <w:rFonts w:eastAsia="Batang"/>
                <w:i/>
                <w:iCs/>
              </w:rPr>
            </w:pPr>
            <w:ins w:id="20367" w:author="CR#0004r4" w:date="2021-06-28T13:12:00Z">
              <w:r w:rsidRPr="00680735">
                <w:rPr>
                  <w:rFonts w:eastAsia="Batang"/>
                  <w:i/>
                  <w:iCs/>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515C8B" w14:textId="77777777" w:rsidR="00E15F46" w:rsidRPr="00680735" w:rsidRDefault="00E15F46">
            <w:pPr>
              <w:pStyle w:val="TAL"/>
              <w:rPr>
                <w:ins w:id="20368" w:author="CR#0004r4" w:date="2021-06-28T13:12:00Z"/>
                <w:i/>
                <w:iCs/>
              </w:rPr>
            </w:pPr>
            <w:ins w:id="20369" w:author="CR#0004r4" w:date="2021-06-28T13:12:00Z">
              <w:r w:rsidRPr="00680735">
                <w:rPr>
                  <w:i/>
                  <w:iCs/>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457F6BE" w14:textId="77777777" w:rsidR="00E15F46" w:rsidRPr="00680735" w:rsidRDefault="00E15F46">
            <w:pPr>
              <w:pStyle w:val="TAL"/>
              <w:rPr>
                <w:ins w:id="20370" w:author="CR#0004r4" w:date="2021-06-28T13:12:00Z"/>
              </w:rPr>
            </w:pPr>
            <w:ins w:id="20371" w:author="CR#0004r4" w:date="2021-06-28T13:12:00Z">
              <w:r w:rsidRPr="00680735">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A1C458" w14:textId="77777777" w:rsidR="00E15F46" w:rsidRPr="00680735" w:rsidRDefault="00E15F46">
            <w:pPr>
              <w:pStyle w:val="TAL"/>
              <w:rPr>
                <w:ins w:id="20372" w:author="CR#0004r4" w:date="2021-06-28T13:12:00Z"/>
              </w:rPr>
            </w:pPr>
            <w:ins w:id="20373" w:author="CR#0004r4" w:date="2021-06-28T13:12:00Z">
              <w:r w:rsidRPr="00680735">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1F63E55" w14:textId="77777777" w:rsidR="00E15F46" w:rsidRPr="00680735" w:rsidRDefault="00E15F46">
            <w:pPr>
              <w:pStyle w:val="TAL"/>
              <w:rPr>
                <w:ins w:id="20374"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C21EF7" w14:textId="77777777" w:rsidR="00E15F46" w:rsidRPr="00680735" w:rsidRDefault="00E15F46">
            <w:pPr>
              <w:pStyle w:val="TAL"/>
              <w:rPr>
                <w:ins w:id="20375" w:author="CR#0004r4" w:date="2021-06-28T13:12:00Z"/>
              </w:rPr>
            </w:pPr>
            <w:ins w:id="20376" w:author="CR#0004r4" w:date="2021-06-28T13:12:00Z">
              <w:r w:rsidRPr="00680735">
                <w:t>Optional without capability signalling</w:t>
              </w:r>
            </w:ins>
          </w:p>
        </w:tc>
      </w:tr>
    </w:tbl>
    <w:p w14:paraId="0B963145" w14:textId="77777777" w:rsidR="00500B95" w:rsidRPr="00371385" w:rsidRDefault="00500B95">
      <w:pPr>
        <w:rPr>
          <w:ins w:id="20377" w:author="CR#0004r4" w:date="2021-06-28T23:47:00Z"/>
          <w:lang w:val="en-US" w:eastAsia="ko-KR"/>
        </w:rPr>
        <w:pPrChange w:id="20378" w:author="CR#0004r4" w:date="2021-06-28T23:47:00Z">
          <w:pPr>
            <w:pStyle w:val="Heading3"/>
          </w:pPr>
        </w:pPrChange>
      </w:pPr>
    </w:p>
    <w:p w14:paraId="0CF95A11" w14:textId="01384606" w:rsidR="00E15F46" w:rsidRPr="00680735" w:rsidRDefault="00E15F46">
      <w:pPr>
        <w:pStyle w:val="Heading3"/>
        <w:rPr>
          <w:ins w:id="20379" w:author="CR#0004r4" w:date="2021-06-28T13:12:00Z"/>
          <w:lang w:val="en-US" w:eastAsia="ko-KR"/>
          <w:rPrChange w:id="20380" w:author="CR#0004r4" w:date="2021-07-04T22:18:00Z">
            <w:rPr>
              <w:ins w:id="20381" w:author="CR#0004r4" w:date="2021-06-28T13:12:00Z"/>
              <w:lang w:val="en-US" w:eastAsia="ko-KR"/>
            </w:rPr>
          </w:rPrChange>
        </w:rPr>
        <w:pPrChange w:id="20382" w:author="Intel_113" w:date="2021-03-18T14:30:00Z">
          <w:pPr>
            <w:pStyle w:val="Heading1"/>
          </w:pPr>
        </w:pPrChange>
      </w:pPr>
      <w:ins w:id="20383" w:author="CR#0004r4" w:date="2021-06-28T13:12:00Z">
        <w:r w:rsidRPr="00371385">
          <w:rPr>
            <w:lang w:val="en-US" w:eastAsia="ko-KR"/>
          </w:rPr>
          <w:lastRenderedPageBreak/>
          <w:t>5.2.21</w:t>
        </w:r>
      </w:ins>
      <w:ins w:id="20384" w:author="CR#0004r4" w:date="2021-06-28T23:47:00Z">
        <w:r w:rsidR="00500B95" w:rsidRPr="00680735">
          <w:rPr>
            <w:lang w:val="en-US" w:eastAsia="ko-KR"/>
            <w:rPrChange w:id="20385" w:author="CR#0004r4" w:date="2021-07-04T22:18:00Z">
              <w:rPr>
                <w:lang w:val="en-US" w:eastAsia="ko-KR"/>
              </w:rPr>
            </w:rPrChange>
          </w:rPr>
          <w:tab/>
        </w:r>
      </w:ins>
      <w:ins w:id="20386" w:author="CR#0004r4" w:date="2021-06-28T13:12:00Z">
        <w:r w:rsidRPr="00680735">
          <w:rPr>
            <w:lang w:val="en-US" w:eastAsia="ko-KR"/>
            <w:rPrChange w:id="20387" w:author="CR#0004r4" w:date="2021-07-04T22:18:00Z">
              <w:rPr>
                <w:lang w:val="en-US" w:eastAsia="ko-KR"/>
              </w:rPr>
            </w:rPrChange>
          </w:rPr>
          <w:t>NR_L1enh_URLLC-Core</w:t>
        </w:r>
      </w:ins>
    </w:p>
    <w:p w14:paraId="5500F147" w14:textId="5AEEC308" w:rsidR="00E15F46" w:rsidRPr="00680735" w:rsidRDefault="00E15F46">
      <w:pPr>
        <w:pStyle w:val="TH"/>
        <w:rPr>
          <w:ins w:id="20388" w:author="CR#0004r4" w:date="2021-06-28T13:12:00Z"/>
          <w:rPrChange w:id="20389" w:author="CR#0004r4" w:date="2021-07-04T22:18:00Z">
            <w:rPr>
              <w:ins w:id="20390" w:author="CR#0004r4" w:date="2021-06-28T13:12:00Z"/>
            </w:rPr>
          </w:rPrChange>
        </w:rPr>
        <w:pPrChange w:id="20391" w:author="CR#0004r4" w:date="2021-06-28T23:47:00Z">
          <w:pPr>
            <w:keepNext/>
            <w:jc w:val="center"/>
          </w:pPr>
        </w:pPrChange>
      </w:pPr>
      <w:ins w:id="20392" w:author="CR#0004r4" w:date="2021-06-28T13:12:00Z">
        <w:r w:rsidRPr="00680735">
          <w:rPr>
            <w:rPrChange w:id="20393" w:author="CR#0004r4" w:date="2021-07-04T22:18:00Z">
              <w:rPr>
                <w:b/>
              </w:rPr>
            </w:rPrChange>
          </w:rPr>
          <w:t>Table 5.2</w:t>
        </w:r>
      </w:ins>
      <w:ins w:id="20394" w:author="CR#0004r4" w:date="2021-06-28T23:47:00Z">
        <w:r w:rsidR="00500B95" w:rsidRPr="00680735">
          <w:rPr>
            <w:rPrChange w:id="20395" w:author="CR#0004r4" w:date="2021-07-04T22:18:00Z">
              <w:rPr>
                <w:b/>
              </w:rPr>
            </w:rPrChange>
          </w:rPr>
          <w:t>.</w:t>
        </w:r>
      </w:ins>
      <w:ins w:id="20396" w:author="CR#0004r4" w:date="2021-06-28T13:12:00Z">
        <w:r w:rsidRPr="00680735">
          <w:rPr>
            <w:rPrChange w:id="20397" w:author="CR#0004r4" w:date="2021-07-04T22:18:00Z">
              <w:rPr>
                <w:b/>
              </w:rPr>
            </w:rPrChange>
          </w:rPr>
          <w:t>21</w:t>
        </w:r>
      </w:ins>
      <w:ins w:id="20398" w:author="CR#0004r4" w:date="2021-06-28T23:47:00Z">
        <w:r w:rsidR="00500B95" w:rsidRPr="00680735">
          <w:rPr>
            <w:rPrChange w:id="20399" w:author="CR#0004r4" w:date="2021-07-04T22:18:00Z">
              <w:rPr>
                <w:b/>
              </w:rPr>
            </w:rPrChange>
          </w:rPr>
          <w:t>-1</w:t>
        </w:r>
      </w:ins>
      <w:ins w:id="20400" w:author="CR#0004r4" w:date="2021-06-28T13:12:00Z">
        <w:r w:rsidRPr="00680735">
          <w:rPr>
            <w:rPrChange w:id="20401" w:author="CR#0004r4" w:date="2021-07-04T22:18:00Z">
              <w:rPr>
                <w:b/>
              </w:rPr>
            </w:rPrChange>
          </w:rPr>
          <w:t>:</w:t>
        </w:r>
      </w:ins>
      <w:ins w:id="20402" w:author="CR#0004r4" w:date="2021-06-28T23:47:00Z">
        <w:r w:rsidR="00500B95" w:rsidRPr="00680735">
          <w:rPr>
            <w:rPrChange w:id="20403" w:author="CR#0004r4" w:date="2021-07-04T22:18:00Z">
              <w:rPr>
                <w:b/>
              </w:rPr>
            </w:rPrChange>
          </w:rPr>
          <w:t xml:space="preserve"> </w:t>
        </w:r>
      </w:ins>
      <w:ins w:id="20404" w:author="CR#0004r4" w:date="2021-06-28T13:12:00Z">
        <w:r w:rsidRPr="00680735">
          <w:rPr>
            <w:rPrChange w:id="20405" w:author="CR#0004r4" w:date="2021-07-04T22:18:00Z">
              <w:rPr>
                <w:b/>
              </w:rPr>
            </w:rPrChange>
          </w:rPr>
          <w:t>Layer-2 and Layer-3 feature list for NR_L1enh_URLLC-Core</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80735" w14:paraId="035BEB87" w14:textId="77777777" w:rsidTr="00E15F46">
        <w:trPr>
          <w:trHeight w:val="24"/>
          <w:ins w:id="20406" w:author="CR#0004r4" w:date="2021-06-28T13:12:00Z"/>
        </w:trPr>
        <w:tc>
          <w:tcPr>
            <w:tcW w:w="1413" w:type="dxa"/>
            <w:tcBorders>
              <w:top w:val="single" w:sz="4" w:space="0" w:color="auto"/>
              <w:left w:val="single" w:sz="4" w:space="0" w:color="auto"/>
              <w:bottom w:val="single" w:sz="4" w:space="0" w:color="auto"/>
              <w:right w:val="single" w:sz="4" w:space="0" w:color="auto"/>
            </w:tcBorders>
          </w:tcPr>
          <w:p w14:paraId="203505FD" w14:textId="77777777" w:rsidR="00E15F46" w:rsidRPr="00680735" w:rsidRDefault="00E15F46" w:rsidP="00E87BB7">
            <w:pPr>
              <w:pStyle w:val="TAH"/>
              <w:rPr>
                <w:ins w:id="20407" w:author="CR#0004r4" w:date="2021-06-28T13:12:00Z"/>
                <w:rPrChange w:id="20408" w:author="CR#0004r4" w:date="2021-07-04T22:18:00Z">
                  <w:rPr>
                    <w:ins w:id="20409" w:author="CR#0004r4" w:date="2021-06-28T13:12:00Z"/>
                    <w:rFonts w:asciiTheme="majorHAnsi" w:hAnsiTheme="majorHAnsi" w:cstheme="majorHAnsi"/>
                    <w:szCs w:val="18"/>
                  </w:rPr>
                </w:rPrChange>
              </w:rPr>
            </w:pPr>
            <w:ins w:id="20410" w:author="CR#0004r4" w:date="2021-06-28T13:12:00Z">
              <w:r w:rsidRPr="00680735">
                <w:rPr>
                  <w:rPrChange w:id="20411" w:author="CR#0004r4" w:date="2021-07-04T22:18:00Z">
                    <w:rPr>
                      <w:rFonts w:asciiTheme="majorHAnsi" w:hAnsiTheme="majorHAnsi" w:cstheme="majorHAnsi"/>
                      <w:szCs w:val="18"/>
                    </w:rPr>
                  </w:rPrChange>
                </w:rPr>
                <w:t>Features</w:t>
              </w:r>
            </w:ins>
          </w:p>
        </w:tc>
        <w:tc>
          <w:tcPr>
            <w:tcW w:w="888" w:type="dxa"/>
            <w:tcBorders>
              <w:top w:val="single" w:sz="4" w:space="0" w:color="auto"/>
              <w:left w:val="single" w:sz="4" w:space="0" w:color="auto"/>
              <w:bottom w:val="single" w:sz="4" w:space="0" w:color="auto"/>
              <w:right w:val="single" w:sz="4" w:space="0" w:color="auto"/>
            </w:tcBorders>
          </w:tcPr>
          <w:p w14:paraId="2D33828B" w14:textId="77777777" w:rsidR="00E15F46" w:rsidRPr="00680735" w:rsidRDefault="00E15F46" w:rsidP="0031771B">
            <w:pPr>
              <w:pStyle w:val="TAH"/>
              <w:rPr>
                <w:ins w:id="20412" w:author="CR#0004r4" w:date="2021-06-28T13:12:00Z"/>
                <w:rPrChange w:id="20413" w:author="CR#0004r4" w:date="2021-07-04T22:18:00Z">
                  <w:rPr>
                    <w:ins w:id="20414" w:author="CR#0004r4" w:date="2021-06-28T13:12:00Z"/>
                    <w:rFonts w:asciiTheme="majorHAnsi" w:hAnsiTheme="majorHAnsi" w:cstheme="majorHAnsi"/>
                    <w:szCs w:val="18"/>
                  </w:rPr>
                </w:rPrChange>
              </w:rPr>
            </w:pPr>
            <w:ins w:id="20415" w:author="CR#0004r4" w:date="2021-06-28T13:12:00Z">
              <w:r w:rsidRPr="00680735">
                <w:rPr>
                  <w:rPrChange w:id="20416" w:author="CR#0004r4" w:date="2021-07-04T22:18:00Z">
                    <w:rPr>
                      <w:rFonts w:asciiTheme="majorHAnsi" w:hAnsiTheme="majorHAnsi" w:cstheme="majorHAnsi"/>
                      <w:szCs w:val="18"/>
                    </w:rPr>
                  </w:rPrChange>
                </w:rPr>
                <w:t>Index</w:t>
              </w:r>
            </w:ins>
          </w:p>
        </w:tc>
        <w:tc>
          <w:tcPr>
            <w:tcW w:w="1950" w:type="dxa"/>
            <w:tcBorders>
              <w:top w:val="single" w:sz="4" w:space="0" w:color="auto"/>
              <w:left w:val="single" w:sz="4" w:space="0" w:color="auto"/>
              <w:bottom w:val="single" w:sz="4" w:space="0" w:color="auto"/>
              <w:right w:val="single" w:sz="4" w:space="0" w:color="auto"/>
            </w:tcBorders>
          </w:tcPr>
          <w:p w14:paraId="2C23DAD9" w14:textId="77777777" w:rsidR="00E15F46" w:rsidRPr="00680735" w:rsidRDefault="00E15F46" w:rsidP="0031771B">
            <w:pPr>
              <w:pStyle w:val="TAH"/>
              <w:rPr>
                <w:ins w:id="20417" w:author="CR#0004r4" w:date="2021-06-28T13:12:00Z"/>
                <w:rPrChange w:id="20418" w:author="CR#0004r4" w:date="2021-07-04T22:18:00Z">
                  <w:rPr>
                    <w:ins w:id="20419" w:author="CR#0004r4" w:date="2021-06-28T13:12:00Z"/>
                    <w:rFonts w:asciiTheme="majorHAnsi" w:hAnsiTheme="majorHAnsi" w:cstheme="majorHAnsi"/>
                    <w:szCs w:val="18"/>
                  </w:rPr>
                </w:rPrChange>
              </w:rPr>
            </w:pPr>
            <w:ins w:id="20420" w:author="CR#0004r4" w:date="2021-06-28T13:12:00Z">
              <w:r w:rsidRPr="00680735">
                <w:rPr>
                  <w:rPrChange w:id="20421" w:author="CR#0004r4" w:date="2021-07-04T22:18:00Z">
                    <w:rPr>
                      <w:rFonts w:asciiTheme="majorHAnsi" w:hAnsiTheme="majorHAnsi" w:cstheme="majorHAnsi"/>
                      <w:szCs w:val="18"/>
                    </w:rPr>
                  </w:rPrChange>
                </w:rPr>
                <w:t>Feature group</w:t>
              </w:r>
            </w:ins>
          </w:p>
        </w:tc>
        <w:tc>
          <w:tcPr>
            <w:tcW w:w="6092" w:type="dxa"/>
            <w:tcBorders>
              <w:top w:val="single" w:sz="4" w:space="0" w:color="auto"/>
              <w:left w:val="single" w:sz="4" w:space="0" w:color="auto"/>
              <w:bottom w:val="single" w:sz="4" w:space="0" w:color="auto"/>
              <w:right w:val="single" w:sz="4" w:space="0" w:color="auto"/>
            </w:tcBorders>
          </w:tcPr>
          <w:p w14:paraId="768F9431" w14:textId="77777777" w:rsidR="00E15F46" w:rsidRPr="00680735" w:rsidRDefault="00E15F46" w:rsidP="0031771B">
            <w:pPr>
              <w:pStyle w:val="TAH"/>
              <w:rPr>
                <w:ins w:id="20422" w:author="CR#0004r4" w:date="2021-06-28T13:12:00Z"/>
                <w:rPrChange w:id="20423" w:author="CR#0004r4" w:date="2021-07-04T22:18:00Z">
                  <w:rPr>
                    <w:ins w:id="20424" w:author="CR#0004r4" w:date="2021-06-28T13:12:00Z"/>
                    <w:rFonts w:asciiTheme="majorHAnsi" w:hAnsiTheme="majorHAnsi" w:cstheme="majorHAnsi"/>
                    <w:szCs w:val="18"/>
                  </w:rPr>
                </w:rPrChange>
              </w:rPr>
            </w:pPr>
            <w:ins w:id="20425" w:author="CR#0004r4" w:date="2021-06-28T13:12:00Z">
              <w:r w:rsidRPr="00680735">
                <w:rPr>
                  <w:rPrChange w:id="20426" w:author="CR#0004r4" w:date="2021-07-04T22:18:00Z">
                    <w:rPr>
                      <w:rFonts w:asciiTheme="majorHAnsi" w:hAnsiTheme="majorHAnsi" w:cstheme="majorHAnsi"/>
                      <w:szCs w:val="18"/>
                    </w:rPr>
                  </w:rPrChange>
                </w:rPr>
                <w:t>Components</w:t>
              </w:r>
            </w:ins>
          </w:p>
        </w:tc>
        <w:tc>
          <w:tcPr>
            <w:tcW w:w="2126" w:type="dxa"/>
            <w:tcBorders>
              <w:top w:val="single" w:sz="4" w:space="0" w:color="auto"/>
              <w:left w:val="single" w:sz="4" w:space="0" w:color="auto"/>
              <w:bottom w:val="single" w:sz="4" w:space="0" w:color="auto"/>
              <w:right w:val="single" w:sz="4" w:space="0" w:color="auto"/>
            </w:tcBorders>
          </w:tcPr>
          <w:p w14:paraId="7D350213" w14:textId="77777777" w:rsidR="00E15F46" w:rsidRPr="00680735" w:rsidRDefault="00E15F46" w:rsidP="0031771B">
            <w:pPr>
              <w:pStyle w:val="TAH"/>
              <w:rPr>
                <w:ins w:id="20427" w:author="CR#0004r4" w:date="2021-06-28T13:12:00Z"/>
                <w:rPrChange w:id="20428" w:author="CR#0004r4" w:date="2021-07-04T22:18:00Z">
                  <w:rPr>
                    <w:ins w:id="20429" w:author="CR#0004r4" w:date="2021-06-28T13:12:00Z"/>
                    <w:rFonts w:asciiTheme="majorHAnsi" w:hAnsiTheme="majorHAnsi" w:cstheme="majorHAnsi"/>
                    <w:szCs w:val="18"/>
                  </w:rPr>
                </w:rPrChange>
              </w:rPr>
            </w:pPr>
            <w:ins w:id="20430" w:author="CR#0004r4" w:date="2021-06-28T13:12:00Z">
              <w:r w:rsidRPr="00680735">
                <w:rPr>
                  <w:rPrChange w:id="20431" w:author="CR#0004r4" w:date="2021-07-04T22:18:00Z">
                    <w:rPr>
                      <w:rFonts w:asciiTheme="majorHAnsi" w:hAnsiTheme="majorHAnsi" w:cstheme="majorHAnsi"/>
                      <w:szCs w:val="18"/>
                    </w:rPr>
                  </w:rPrChange>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759D90DB" w14:textId="77777777" w:rsidR="00E15F46" w:rsidRPr="00680735" w:rsidRDefault="00E15F46" w:rsidP="0031771B">
            <w:pPr>
              <w:pStyle w:val="TAH"/>
              <w:rPr>
                <w:ins w:id="20432" w:author="CR#0004r4" w:date="2021-06-28T13:12:00Z"/>
                <w:rPrChange w:id="20433" w:author="CR#0004r4" w:date="2021-07-04T22:18:00Z">
                  <w:rPr>
                    <w:ins w:id="20434" w:author="CR#0004r4" w:date="2021-06-28T13:12:00Z"/>
                    <w:rFonts w:asciiTheme="majorHAnsi" w:hAnsiTheme="majorHAnsi" w:cstheme="majorHAnsi"/>
                    <w:szCs w:val="18"/>
                  </w:rPr>
                </w:rPrChange>
              </w:rPr>
            </w:pPr>
            <w:ins w:id="20435" w:author="CR#0004r4" w:date="2021-06-28T13:12:00Z">
              <w:r w:rsidRPr="00680735">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38CB0870" w14:textId="77777777" w:rsidR="00E15F46" w:rsidRPr="00680735" w:rsidRDefault="00E15F46" w:rsidP="0031771B">
            <w:pPr>
              <w:pStyle w:val="TAH"/>
              <w:rPr>
                <w:ins w:id="20436" w:author="CR#0004r4" w:date="2021-06-28T13:12:00Z"/>
                <w:rPrChange w:id="20437" w:author="CR#0004r4" w:date="2021-07-04T22:18:00Z">
                  <w:rPr>
                    <w:ins w:id="20438" w:author="CR#0004r4" w:date="2021-06-28T13:12:00Z"/>
                    <w:rFonts w:asciiTheme="majorHAnsi" w:hAnsiTheme="majorHAnsi" w:cstheme="majorHAnsi"/>
                    <w:szCs w:val="18"/>
                  </w:rPr>
                </w:rPrChange>
              </w:rPr>
            </w:pPr>
            <w:ins w:id="20439" w:author="CR#0004r4" w:date="2021-06-28T13:12:00Z">
              <w:r w:rsidRPr="00680735">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600F734C" w14:textId="77777777" w:rsidR="00E15F46" w:rsidRPr="00680735" w:rsidRDefault="00E15F46" w:rsidP="0031771B">
            <w:pPr>
              <w:pStyle w:val="TAH"/>
              <w:rPr>
                <w:ins w:id="20440" w:author="CR#0004r4" w:date="2021-06-28T13:12:00Z"/>
                <w:rPrChange w:id="20441" w:author="CR#0004r4" w:date="2021-07-04T22:18:00Z">
                  <w:rPr>
                    <w:ins w:id="20442" w:author="CR#0004r4" w:date="2021-06-28T13:12:00Z"/>
                    <w:rFonts w:asciiTheme="majorHAnsi" w:hAnsiTheme="majorHAnsi" w:cstheme="majorHAnsi"/>
                    <w:szCs w:val="18"/>
                  </w:rPr>
                </w:rPrChange>
              </w:rPr>
            </w:pPr>
            <w:ins w:id="20443" w:author="CR#0004r4" w:date="2021-06-28T13:12:00Z">
              <w:r w:rsidRPr="00680735">
                <w:rPr>
                  <w:rPrChange w:id="20444" w:author="CR#0004r4" w:date="2021-07-04T22:18:00Z">
                    <w:rPr>
                      <w:rFonts w:asciiTheme="majorHAnsi" w:hAnsiTheme="majorHAnsi" w:cstheme="majorHAnsi"/>
                      <w:szCs w:val="18"/>
                    </w:rPr>
                  </w:rPrChange>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4BC716CE" w14:textId="77777777" w:rsidR="00E15F46" w:rsidRPr="00680735" w:rsidRDefault="00E15F46" w:rsidP="0031771B">
            <w:pPr>
              <w:pStyle w:val="TAH"/>
              <w:rPr>
                <w:ins w:id="20445" w:author="CR#0004r4" w:date="2021-06-28T13:12:00Z"/>
                <w:rPrChange w:id="20446" w:author="CR#0004r4" w:date="2021-07-04T22:18:00Z">
                  <w:rPr>
                    <w:ins w:id="20447" w:author="CR#0004r4" w:date="2021-06-28T13:12:00Z"/>
                    <w:rFonts w:asciiTheme="majorHAnsi" w:hAnsiTheme="majorHAnsi" w:cstheme="majorHAnsi"/>
                    <w:szCs w:val="18"/>
                  </w:rPr>
                </w:rPrChange>
              </w:rPr>
            </w:pPr>
            <w:ins w:id="20448" w:author="CR#0004r4" w:date="2021-06-28T13:12:00Z">
              <w:r w:rsidRPr="00680735">
                <w:rPr>
                  <w:rPrChange w:id="20449" w:author="CR#0004r4" w:date="2021-07-04T22:18:00Z">
                    <w:rPr>
                      <w:rFonts w:asciiTheme="majorHAnsi" w:hAnsiTheme="majorHAnsi" w:cstheme="majorHAnsi"/>
                      <w:szCs w:val="18"/>
                    </w:rPr>
                  </w:rPrChange>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2FC2C1C4" w14:textId="77777777" w:rsidR="00E15F46" w:rsidRPr="00680735" w:rsidRDefault="00E15F46" w:rsidP="0031771B">
            <w:pPr>
              <w:pStyle w:val="TAH"/>
              <w:rPr>
                <w:ins w:id="20450" w:author="CR#0004r4" w:date="2021-06-28T13:12:00Z"/>
                <w:rPrChange w:id="20451" w:author="CR#0004r4" w:date="2021-07-04T22:18:00Z">
                  <w:rPr>
                    <w:ins w:id="20452" w:author="CR#0004r4" w:date="2021-06-28T13:12:00Z"/>
                    <w:rFonts w:asciiTheme="majorHAnsi" w:hAnsiTheme="majorHAnsi" w:cstheme="majorHAnsi"/>
                    <w:szCs w:val="18"/>
                  </w:rPr>
                </w:rPrChange>
              </w:rPr>
            </w:pPr>
            <w:ins w:id="20453" w:author="CR#0004r4" w:date="2021-06-28T13:12:00Z">
              <w:r w:rsidRPr="00680735">
                <w:rPr>
                  <w:rPrChange w:id="20454" w:author="CR#0004r4" w:date="2021-07-04T22:18:00Z">
                    <w:rPr>
                      <w:rFonts w:asciiTheme="majorHAnsi" w:hAnsiTheme="majorHAnsi" w:cstheme="majorHAnsi"/>
                      <w:szCs w:val="18"/>
                    </w:rPr>
                  </w:rPrChange>
                </w:rPr>
                <w:t>Note</w:t>
              </w:r>
            </w:ins>
          </w:p>
        </w:tc>
        <w:tc>
          <w:tcPr>
            <w:tcW w:w="1596" w:type="dxa"/>
            <w:tcBorders>
              <w:top w:val="single" w:sz="4" w:space="0" w:color="auto"/>
              <w:left w:val="single" w:sz="4" w:space="0" w:color="auto"/>
              <w:bottom w:val="single" w:sz="4" w:space="0" w:color="auto"/>
              <w:right w:val="single" w:sz="4" w:space="0" w:color="auto"/>
            </w:tcBorders>
          </w:tcPr>
          <w:p w14:paraId="5D904961" w14:textId="77777777" w:rsidR="00E15F46" w:rsidRPr="00680735" w:rsidRDefault="00E15F46" w:rsidP="0031771B">
            <w:pPr>
              <w:pStyle w:val="TAH"/>
              <w:rPr>
                <w:ins w:id="20455" w:author="CR#0004r4" w:date="2021-06-28T13:12:00Z"/>
                <w:rPrChange w:id="20456" w:author="CR#0004r4" w:date="2021-07-04T22:18:00Z">
                  <w:rPr>
                    <w:ins w:id="20457" w:author="CR#0004r4" w:date="2021-06-28T13:12:00Z"/>
                    <w:rFonts w:asciiTheme="majorHAnsi" w:hAnsiTheme="majorHAnsi" w:cstheme="majorHAnsi"/>
                    <w:szCs w:val="18"/>
                  </w:rPr>
                </w:rPrChange>
              </w:rPr>
            </w:pPr>
            <w:ins w:id="20458" w:author="CR#0004r4" w:date="2021-06-28T13:12:00Z">
              <w:r w:rsidRPr="00680735">
                <w:rPr>
                  <w:rPrChange w:id="20459" w:author="CR#0004r4" w:date="2021-07-04T22:18:00Z">
                    <w:rPr>
                      <w:rFonts w:asciiTheme="majorHAnsi" w:hAnsiTheme="majorHAnsi" w:cstheme="majorHAnsi"/>
                      <w:szCs w:val="18"/>
                    </w:rPr>
                  </w:rPrChange>
                </w:rPr>
                <w:t>Mandatory/Optional</w:t>
              </w:r>
            </w:ins>
          </w:p>
        </w:tc>
      </w:tr>
      <w:tr w:rsidR="006703D0" w:rsidRPr="00680735" w14:paraId="342435B8" w14:textId="77777777" w:rsidTr="00E15F46">
        <w:trPr>
          <w:trHeight w:val="24"/>
          <w:ins w:id="20460" w:author="CR#0004r4" w:date="2021-06-28T13:12:00Z"/>
        </w:trPr>
        <w:tc>
          <w:tcPr>
            <w:tcW w:w="1413" w:type="dxa"/>
            <w:vMerge w:val="restart"/>
            <w:tcBorders>
              <w:top w:val="single" w:sz="4" w:space="0" w:color="auto"/>
              <w:left w:val="single" w:sz="4" w:space="0" w:color="auto"/>
              <w:right w:val="single" w:sz="4" w:space="0" w:color="auto"/>
            </w:tcBorders>
          </w:tcPr>
          <w:p w14:paraId="786752FC" w14:textId="77777777" w:rsidR="00E15F46" w:rsidRPr="00680735" w:rsidRDefault="00E15F46" w:rsidP="00135C59">
            <w:pPr>
              <w:pStyle w:val="TAL"/>
              <w:rPr>
                <w:ins w:id="20461" w:author="CR#0004r4" w:date="2021-06-28T13:12:00Z"/>
                <w:rFonts w:asciiTheme="majorHAnsi" w:hAnsiTheme="majorHAnsi" w:cstheme="majorHAnsi"/>
                <w:szCs w:val="18"/>
              </w:rPr>
            </w:pPr>
            <w:ins w:id="20462" w:author="CR#0004r4" w:date="2021-06-28T13:12:00Z">
              <w:r w:rsidRPr="00680735">
                <w:t>21. NR_L1enh_URLLC-Core</w:t>
              </w:r>
            </w:ins>
          </w:p>
        </w:tc>
        <w:tc>
          <w:tcPr>
            <w:tcW w:w="888" w:type="dxa"/>
            <w:tcBorders>
              <w:top w:val="single" w:sz="4" w:space="0" w:color="auto"/>
              <w:left w:val="single" w:sz="4" w:space="0" w:color="auto"/>
              <w:bottom w:val="single" w:sz="4" w:space="0" w:color="auto"/>
              <w:right w:val="single" w:sz="4" w:space="0" w:color="auto"/>
            </w:tcBorders>
          </w:tcPr>
          <w:p w14:paraId="2EE78F8D" w14:textId="77777777" w:rsidR="00E15F46" w:rsidRPr="00680735" w:rsidRDefault="00E15F46" w:rsidP="00135C59">
            <w:pPr>
              <w:pStyle w:val="TAL"/>
              <w:rPr>
                <w:ins w:id="20463" w:author="CR#0004r4" w:date="2021-06-28T13:12:00Z"/>
                <w:rFonts w:asciiTheme="majorHAnsi" w:hAnsiTheme="majorHAnsi" w:cstheme="majorHAnsi"/>
                <w:szCs w:val="18"/>
              </w:rPr>
            </w:pPr>
            <w:ins w:id="20464" w:author="CR#0004r4" w:date="2021-06-28T13:12:00Z">
              <w:r w:rsidRPr="00680735">
                <w:t>21-1</w:t>
              </w:r>
            </w:ins>
          </w:p>
        </w:tc>
        <w:tc>
          <w:tcPr>
            <w:tcW w:w="1950" w:type="dxa"/>
            <w:tcBorders>
              <w:top w:val="single" w:sz="4" w:space="0" w:color="auto"/>
              <w:left w:val="single" w:sz="4" w:space="0" w:color="auto"/>
              <w:bottom w:val="single" w:sz="4" w:space="0" w:color="auto"/>
              <w:right w:val="single" w:sz="4" w:space="0" w:color="auto"/>
            </w:tcBorders>
          </w:tcPr>
          <w:p w14:paraId="047ACD66" w14:textId="77777777" w:rsidR="00E15F46" w:rsidRPr="00680735" w:rsidRDefault="00E15F46" w:rsidP="00135C59">
            <w:pPr>
              <w:pStyle w:val="TAL"/>
              <w:rPr>
                <w:ins w:id="20465" w:author="CR#0004r4" w:date="2021-06-28T13:12:00Z"/>
                <w:rFonts w:asciiTheme="majorHAnsi" w:eastAsia="SimSun" w:hAnsiTheme="majorHAnsi" w:cstheme="majorHAnsi"/>
                <w:szCs w:val="18"/>
                <w:lang w:eastAsia="zh-CN"/>
              </w:rPr>
            </w:pPr>
            <w:ins w:id="20466" w:author="CR#0004r4" w:date="2021-06-28T13:12:00Z">
              <w:r w:rsidRPr="00680735">
                <w:t>New values for PDCP discard timer</w:t>
              </w:r>
            </w:ins>
          </w:p>
        </w:tc>
        <w:tc>
          <w:tcPr>
            <w:tcW w:w="6092" w:type="dxa"/>
            <w:tcBorders>
              <w:top w:val="single" w:sz="4" w:space="0" w:color="auto"/>
              <w:left w:val="single" w:sz="4" w:space="0" w:color="auto"/>
              <w:bottom w:val="single" w:sz="4" w:space="0" w:color="auto"/>
              <w:right w:val="single" w:sz="4" w:space="0" w:color="auto"/>
            </w:tcBorders>
          </w:tcPr>
          <w:p w14:paraId="762665DE" w14:textId="77777777" w:rsidR="00E15F46" w:rsidRPr="00680735" w:rsidRDefault="00E15F46" w:rsidP="00135C59">
            <w:pPr>
              <w:pStyle w:val="TAL"/>
              <w:rPr>
                <w:ins w:id="20467" w:author="CR#0004r4" w:date="2021-06-28T13:12:00Z"/>
                <w:lang w:eastAsia="zh-CN"/>
              </w:rPr>
            </w:pPr>
            <w:ins w:id="20468" w:author="CR#0004r4" w:date="2021-06-28T13:12:00Z">
              <w:r w:rsidRPr="00680735">
                <w:rPr>
                  <w:lang w:eastAsia="zh-CN"/>
                </w:rPr>
                <w:t>Indicates whether the UE supports the additional values of PDCP discard timer. The supported additional values are 0.5ms, 1ms, 2ms, 4ms, 6ms and 8ms, as specified in TS 38.331 [2].</w:t>
              </w:r>
            </w:ins>
          </w:p>
        </w:tc>
        <w:tc>
          <w:tcPr>
            <w:tcW w:w="2126" w:type="dxa"/>
            <w:tcBorders>
              <w:top w:val="single" w:sz="4" w:space="0" w:color="auto"/>
              <w:left w:val="single" w:sz="4" w:space="0" w:color="auto"/>
              <w:bottom w:val="single" w:sz="4" w:space="0" w:color="auto"/>
              <w:right w:val="single" w:sz="4" w:space="0" w:color="auto"/>
            </w:tcBorders>
          </w:tcPr>
          <w:p w14:paraId="3A1EEF1C" w14:textId="77777777" w:rsidR="00E15F46" w:rsidRPr="00680735" w:rsidRDefault="00E15F46" w:rsidP="00AA6E3D">
            <w:pPr>
              <w:pStyle w:val="TAL"/>
              <w:rPr>
                <w:ins w:id="20469" w:author="CR#0004r4" w:date="2021-06-28T13:12:00Z"/>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FC7C995" w14:textId="77777777" w:rsidR="00E15F46" w:rsidRPr="00680735" w:rsidRDefault="00E15F46">
            <w:pPr>
              <w:pStyle w:val="TAL"/>
              <w:rPr>
                <w:ins w:id="20470" w:author="CR#0004r4" w:date="2021-06-28T13:12:00Z"/>
              </w:rPr>
            </w:pPr>
            <w:ins w:id="20471" w:author="CR#0004r4" w:date="2021-06-28T13:12:00Z">
              <w:r w:rsidRPr="00680735">
                <w:rPr>
                  <w:i/>
                  <w:iCs/>
                </w:rPr>
                <w:t>extendedDiscardTimer-r16</w:t>
              </w:r>
            </w:ins>
          </w:p>
          <w:p w14:paraId="3E8D2CC0" w14:textId="77777777" w:rsidR="00E15F46" w:rsidRPr="00680735" w:rsidRDefault="00E15F46">
            <w:pPr>
              <w:pStyle w:val="TAL"/>
              <w:rPr>
                <w:ins w:id="20472" w:author="CR#0004r4" w:date="2021-06-28T13:12:00Z"/>
                <w:rFonts w:asciiTheme="majorHAnsi" w:eastAsia="SimSun" w:hAnsiTheme="majorHAnsi" w:cstheme="majorHAnsi"/>
                <w:szCs w:val="18"/>
                <w:lang w:eastAsia="zh-CN"/>
              </w:rPr>
            </w:pPr>
          </w:p>
        </w:tc>
        <w:tc>
          <w:tcPr>
            <w:tcW w:w="1825" w:type="dxa"/>
            <w:tcBorders>
              <w:top w:val="single" w:sz="4" w:space="0" w:color="auto"/>
              <w:left w:val="single" w:sz="4" w:space="0" w:color="auto"/>
              <w:bottom w:val="single" w:sz="4" w:space="0" w:color="auto"/>
              <w:right w:val="single" w:sz="4" w:space="0" w:color="auto"/>
            </w:tcBorders>
          </w:tcPr>
          <w:p w14:paraId="48FA9080" w14:textId="77777777" w:rsidR="00E15F46" w:rsidRPr="00680735" w:rsidRDefault="00E15F46">
            <w:pPr>
              <w:pStyle w:val="TAL"/>
              <w:rPr>
                <w:ins w:id="20473" w:author="CR#0004r4" w:date="2021-06-28T13:12:00Z"/>
                <w:iCs/>
              </w:rPr>
            </w:pPr>
            <w:ins w:id="20474" w:author="CR#0004r4" w:date="2021-06-28T13:12:00Z">
              <w:r w:rsidRPr="00680735">
                <w:rPr>
                  <w:i/>
                  <w:iCs/>
                </w:rPr>
                <w:t>PDCP-Parameters</w:t>
              </w:r>
            </w:ins>
          </w:p>
        </w:tc>
        <w:tc>
          <w:tcPr>
            <w:tcW w:w="1276" w:type="dxa"/>
            <w:tcBorders>
              <w:top w:val="single" w:sz="4" w:space="0" w:color="auto"/>
              <w:left w:val="single" w:sz="4" w:space="0" w:color="auto"/>
              <w:bottom w:val="single" w:sz="4" w:space="0" w:color="auto"/>
              <w:right w:val="single" w:sz="4" w:space="0" w:color="auto"/>
            </w:tcBorders>
          </w:tcPr>
          <w:p w14:paraId="4F8654AB" w14:textId="77777777" w:rsidR="00E15F46" w:rsidRPr="00680735" w:rsidRDefault="00E15F46">
            <w:pPr>
              <w:pStyle w:val="TAL"/>
              <w:rPr>
                <w:ins w:id="20475" w:author="CR#0004r4" w:date="2021-06-28T13:12:00Z"/>
                <w:rFonts w:asciiTheme="majorHAnsi" w:hAnsiTheme="majorHAnsi" w:cstheme="majorHAnsi"/>
                <w:szCs w:val="18"/>
              </w:rPr>
            </w:pPr>
            <w:ins w:id="20476"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tcPr>
          <w:p w14:paraId="6F6AF99D" w14:textId="77777777" w:rsidR="00E15F46" w:rsidRPr="00680735" w:rsidRDefault="00E15F46">
            <w:pPr>
              <w:pStyle w:val="TAL"/>
              <w:rPr>
                <w:ins w:id="20477" w:author="CR#0004r4" w:date="2021-06-28T13:12:00Z"/>
                <w:rFonts w:asciiTheme="majorHAnsi" w:hAnsiTheme="majorHAnsi" w:cstheme="majorHAnsi"/>
                <w:szCs w:val="18"/>
              </w:rPr>
            </w:pPr>
            <w:ins w:id="20478"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tcPr>
          <w:p w14:paraId="75F6DF89" w14:textId="77777777" w:rsidR="00E15F46" w:rsidRPr="00680735" w:rsidRDefault="00E15F46">
            <w:pPr>
              <w:pStyle w:val="TAL"/>
              <w:rPr>
                <w:ins w:id="20479"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AEA935E" w14:textId="77777777" w:rsidR="00E15F46" w:rsidRPr="00680735" w:rsidRDefault="00E15F46">
            <w:pPr>
              <w:pStyle w:val="TAL"/>
              <w:rPr>
                <w:ins w:id="20480" w:author="CR#0004r4" w:date="2021-06-28T13:12:00Z"/>
                <w:rFonts w:asciiTheme="majorHAnsi" w:hAnsiTheme="majorHAnsi" w:cstheme="majorHAnsi"/>
                <w:szCs w:val="18"/>
              </w:rPr>
            </w:pPr>
            <w:ins w:id="20481" w:author="CR#0004r4" w:date="2021-06-28T13:12:00Z">
              <w:r w:rsidRPr="00680735">
                <w:t>Optional with capability signalling</w:t>
              </w:r>
            </w:ins>
          </w:p>
        </w:tc>
      </w:tr>
      <w:tr w:rsidR="006703D0" w:rsidRPr="00680735" w14:paraId="0E1B14A6" w14:textId="77777777" w:rsidTr="00E15F46">
        <w:trPr>
          <w:trHeight w:val="24"/>
          <w:ins w:id="20482" w:author="CR#0004r4" w:date="2021-06-28T13:12:00Z"/>
        </w:trPr>
        <w:tc>
          <w:tcPr>
            <w:tcW w:w="1413" w:type="dxa"/>
            <w:vMerge/>
            <w:tcBorders>
              <w:left w:val="single" w:sz="4" w:space="0" w:color="auto"/>
              <w:right w:val="single" w:sz="4" w:space="0" w:color="auto"/>
            </w:tcBorders>
            <w:shd w:val="clear" w:color="auto" w:fill="auto"/>
          </w:tcPr>
          <w:p w14:paraId="6C2DB300" w14:textId="77777777" w:rsidR="00E15F46" w:rsidRPr="00680735" w:rsidRDefault="00E15F46">
            <w:pPr>
              <w:pStyle w:val="TAL"/>
              <w:rPr>
                <w:ins w:id="20483"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38FB11" w14:textId="77777777" w:rsidR="00E15F46" w:rsidRPr="00680735" w:rsidRDefault="00E15F46">
            <w:pPr>
              <w:pStyle w:val="TAL"/>
              <w:rPr>
                <w:ins w:id="20484" w:author="CR#0004r4" w:date="2021-06-28T13:12:00Z"/>
                <w:rFonts w:asciiTheme="majorHAnsi" w:hAnsiTheme="majorHAnsi" w:cstheme="majorHAnsi"/>
                <w:szCs w:val="18"/>
              </w:rPr>
            </w:pPr>
            <w:ins w:id="20485" w:author="CR#0004r4" w:date="2021-06-28T13:12:00Z">
              <w:r w:rsidRPr="00680735">
                <w:rPr>
                  <w:rFonts w:asciiTheme="majorHAnsi" w:hAnsiTheme="majorHAnsi" w:cstheme="majorHAnsi"/>
                  <w:szCs w:val="18"/>
                </w:rPr>
                <w:t>21-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5047C97" w14:textId="77777777" w:rsidR="00E15F46" w:rsidRPr="00680735" w:rsidRDefault="00E15F46">
            <w:pPr>
              <w:pStyle w:val="TAL"/>
              <w:rPr>
                <w:ins w:id="20486" w:author="CR#0004r4" w:date="2021-06-28T13:12:00Z"/>
                <w:rFonts w:eastAsia="SimSun"/>
                <w:lang w:eastAsia="zh-CN"/>
              </w:rPr>
            </w:pPr>
            <w:ins w:id="20487" w:author="CR#0004r4" w:date="2021-06-28T13:12:00Z">
              <w:r w:rsidRPr="00680735">
                <w:t>New values for RLC</w:t>
              </w:r>
              <w:r w:rsidRPr="00680735">
                <w:rPr>
                  <w:lang w:eastAsia="zh-CN"/>
                </w:rPr>
                <w:t xml:space="preserve"> </w:t>
              </w:r>
              <w:r w:rsidRPr="00680735">
                <w:rPr>
                  <w:i/>
                  <w:iCs/>
                  <w:lang w:eastAsia="zh-CN"/>
                  <w:rPrChange w:id="20488" w:author="CR#0004r4" w:date="2021-07-04T22:18:00Z">
                    <w:rPr>
                      <w:lang w:eastAsia="zh-CN"/>
                    </w:rPr>
                  </w:rPrChange>
                </w:rPr>
                <w:t>T-</w:t>
              </w:r>
              <w:proofErr w:type="spellStart"/>
              <w:r w:rsidRPr="00680735">
                <w:rPr>
                  <w:i/>
                  <w:iCs/>
                  <w:lang w:eastAsia="zh-CN"/>
                  <w:rPrChange w:id="20489" w:author="CR#0004r4" w:date="2021-07-04T22:18:00Z">
                    <w:rPr>
                      <w:lang w:eastAsia="zh-CN"/>
                    </w:rPr>
                  </w:rPrChange>
                </w:rPr>
                <w:t>PollRetransmit</w:t>
              </w:r>
              <w:proofErr w:type="spellEnd"/>
              <w:r w:rsidRPr="00680735">
                <w:rPr>
                  <w:lang w:eastAsia="zh-CN"/>
                </w:rPr>
                <w:t xml:space="preserve"> timer</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2C7648" w14:textId="77777777" w:rsidR="00E15F46" w:rsidRPr="00680735" w:rsidRDefault="00E15F46">
            <w:pPr>
              <w:pStyle w:val="TAL"/>
              <w:rPr>
                <w:ins w:id="20490" w:author="CR#0004r4" w:date="2021-06-28T13:12:00Z"/>
                <w:lang w:eastAsia="zh-CN"/>
              </w:rPr>
            </w:pPr>
            <w:ins w:id="20491" w:author="CR#0004r4" w:date="2021-06-28T13:12:00Z">
              <w:r w:rsidRPr="00680735">
                <w:rPr>
                  <w:lang w:eastAsia="zh-CN"/>
                </w:rPr>
                <w:t xml:space="preserve">Indicates whether the UE supports the additional values of </w:t>
              </w:r>
              <w:r w:rsidRPr="00680735">
                <w:rPr>
                  <w:i/>
                  <w:iCs/>
                  <w:lang w:eastAsia="zh-CN"/>
                </w:rPr>
                <w:t>T-</w:t>
              </w:r>
              <w:proofErr w:type="spellStart"/>
              <w:r w:rsidRPr="00680735">
                <w:rPr>
                  <w:i/>
                  <w:iCs/>
                  <w:lang w:eastAsia="zh-CN"/>
                </w:rPr>
                <w:t>PollRetransmit</w:t>
              </w:r>
              <w:proofErr w:type="spellEnd"/>
              <w:r w:rsidRPr="00680735">
                <w:rPr>
                  <w:i/>
                  <w:iCs/>
                  <w:lang w:eastAsia="zh-CN"/>
                </w:rPr>
                <w:t xml:space="preserve"> </w:t>
              </w:r>
              <w:r w:rsidRPr="00680735">
                <w:rPr>
                  <w:lang w:eastAsia="zh-CN"/>
                </w:rPr>
                <w:t>timer. The supported additional values are 1ms, 2ms, 3ms and 4ms,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C2A8A9" w14:textId="77777777" w:rsidR="00E15F46" w:rsidRPr="00680735" w:rsidRDefault="00E15F46">
            <w:pPr>
              <w:pStyle w:val="TAL"/>
              <w:rPr>
                <w:ins w:id="20492"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2CD2294" w14:textId="77777777" w:rsidR="00E15F46" w:rsidRPr="00680735" w:rsidRDefault="00E15F46">
            <w:pPr>
              <w:pStyle w:val="TAL"/>
              <w:rPr>
                <w:ins w:id="20493" w:author="CR#0004r4" w:date="2021-06-28T13:12:00Z"/>
              </w:rPr>
            </w:pPr>
            <w:ins w:id="20494" w:author="CR#0004r4" w:date="2021-06-28T13:12:00Z">
              <w:r w:rsidRPr="00680735">
                <w:rPr>
                  <w:i/>
                  <w:iCs/>
                </w:rPr>
                <w:t>extendedT-PollRetransmit-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B450AC" w14:textId="77777777" w:rsidR="00E15F46" w:rsidRPr="00680735" w:rsidRDefault="00E15F46">
            <w:pPr>
              <w:pStyle w:val="TAL"/>
              <w:rPr>
                <w:ins w:id="20495" w:author="CR#0004r4" w:date="2021-06-28T13:12:00Z"/>
                <w:rFonts w:asciiTheme="majorHAnsi" w:hAnsiTheme="majorHAnsi" w:cstheme="majorHAnsi"/>
                <w:szCs w:val="18"/>
              </w:rPr>
            </w:pPr>
            <w:ins w:id="20496" w:author="CR#0004r4" w:date="2021-06-28T13:12:00Z">
              <w:r w:rsidRPr="00680735">
                <w:rPr>
                  <w:i/>
                  <w:iCs/>
                </w:rPr>
                <w:t>RLC-Parameters</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87A635" w14:textId="77777777" w:rsidR="00E15F46" w:rsidRPr="00680735" w:rsidRDefault="00E15F46">
            <w:pPr>
              <w:pStyle w:val="TAL"/>
              <w:rPr>
                <w:ins w:id="20497" w:author="CR#0004r4" w:date="2021-06-28T13:12:00Z"/>
                <w:rFonts w:asciiTheme="majorHAnsi" w:hAnsiTheme="majorHAnsi" w:cstheme="majorHAnsi"/>
                <w:szCs w:val="18"/>
              </w:rPr>
            </w:pPr>
            <w:ins w:id="20498"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002348" w14:textId="77777777" w:rsidR="00E15F46" w:rsidRPr="00680735" w:rsidRDefault="00E15F46">
            <w:pPr>
              <w:pStyle w:val="TAL"/>
              <w:rPr>
                <w:ins w:id="20499" w:author="CR#0004r4" w:date="2021-06-28T13:12:00Z"/>
                <w:rFonts w:asciiTheme="majorHAnsi" w:hAnsiTheme="majorHAnsi" w:cstheme="majorHAnsi"/>
                <w:szCs w:val="18"/>
              </w:rPr>
            </w:pPr>
            <w:ins w:id="20500"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D566DCE" w14:textId="77777777" w:rsidR="00E15F46" w:rsidRPr="00680735" w:rsidRDefault="00E15F46">
            <w:pPr>
              <w:pStyle w:val="TAL"/>
              <w:rPr>
                <w:ins w:id="20501"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BF39D9" w14:textId="77777777" w:rsidR="00E15F46" w:rsidRPr="00680735" w:rsidRDefault="00E15F46">
            <w:pPr>
              <w:pStyle w:val="TAL"/>
              <w:rPr>
                <w:ins w:id="20502" w:author="CR#0004r4" w:date="2021-06-28T13:12:00Z"/>
                <w:rFonts w:asciiTheme="majorHAnsi" w:hAnsiTheme="majorHAnsi" w:cstheme="majorHAnsi"/>
                <w:szCs w:val="18"/>
              </w:rPr>
            </w:pPr>
            <w:ins w:id="20503" w:author="CR#0004r4" w:date="2021-06-28T13:12:00Z">
              <w:r w:rsidRPr="00680735">
                <w:t>Optional with capability signalling</w:t>
              </w:r>
            </w:ins>
          </w:p>
        </w:tc>
      </w:tr>
      <w:tr w:rsidR="00E15F46" w:rsidRPr="00680735" w14:paraId="64177F71" w14:textId="77777777" w:rsidTr="00E15F46">
        <w:trPr>
          <w:trHeight w:val="24"/>
          <w:ins w:id="20504" w:author="CR#0004r4" w:date="2021-06-28T13:12:00Z"/>
        </w:trPr>
        <w:tc>
          <w:tcPr>
            <w:tcW w:w="1413" w:type="dxa"/>
            <w:vMerge/>
            <w:tcBorders>
              <w:left w:val="single" w:sz="4" w:space="0" w:color="auto"/>
              <w:right w:val="single" w:sz="4" w:space="0" w:color="auto"/>
            </w:tcBorders>
            <w:shd w:val="clear" w:color="auto" w:fill="auto"/>
          </w:tcPr>
          <w:p w14:paraId="3FF3DD7A" w14:textId="77777777" w:rsidR="00E15F46" w:rsidRPr="00680735" w:rsidRDefault="00E15F46">
            <w:pPr>
              <w:pStyle w:val="TAL"/>
              <w:rPr>
                <w:ins w:id="20505"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9845B81" w14:textId="77777777" w:rsidR="00E15F46" w:rsidRPr="00680735" w:rsidRDefault="00E15F46">
            <w:pPr>
              <w:pStyle w:val="TAL"/>
              <w:rPr>
                <w:ins w:id="20506" w:author="CR#0004r4" w:date="2021-06-28T13:12:00Z"/>
                <w:rFonts w:asciiTheme="majorHAnsi" w:hAnsiTheme="majorHAnsi" w:cstheme="majorHAnsi"/>
                <w:szCs w:val="18"/>
              </w:rPr>
            </w:pPr>
            <w:ins w:id="20507" w:author="CR#0004r4" w:date="2021-06-28T13:12:00Z">
              <w:r w:rsidRPr="00680735">
                <w:rPr>
                  <w:rFonts w:asciiTheme="majorHAnsi" w:hAnsiTheme="majorHAnsi" w:cstheme="majorHAnsi"/>
                  <w:szCs w:val="18"/>
                </w:rPr>
                <w:t>21-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B71099" w14:textId="77777777" w:rsidR="00E15F46" w:rsidRPr="00680735" w:rsidRDefault="00E15F46">
            <w:pPr>
              <w:pStyle w:val="TAL"/>
              <w:rPr>
                <w:ins w:id="20508" w:author="CR#0004r4" w:date="2021-06-28T13:12:00Z"/>
              </w:rPr>
            </w:pPr>
            <w:ins w:id="20509" w:author="CR#0004r4" w:date="2021-06-28T13:12:00Z">
              <w:r w:rsidRPr="00680735">
                <w:t xml:space="preserve">New values for RLC </w:t>
              </w:r>
              <w:r w:rsidRPr="00680735">
                <w:rPr>
                  <w:i/>
                  <w:iCs/>
                  <w:lang w:eastAsia="zh-CN"/>
                  <w:rPrChange w:id="20510" w:author="CR#0004r4" w:date="2021-07-04T22:18:00Z">
                    <w:rPr>
                      <w:lang w:eastAsia="zh-CN"/>
                    </w:rPr>
                  </w:rPrChange>
                </w:rPr>
                <w:t>T-</w:t>
              </w:r>
              <w:proofErr w:type="spellStart"/>
              <w:r w:rsidRPr="00680735">
                <w:rPr>
                  <w:i/>
                  <w:iCs/>
                  <w:lang w:eastAsia="zh-CN"/>
                  <w:rPrChange w:id="20511" w:author="CR#0004r4" w:date="2021-07-04T22:18:00Z">
                    <w:rPr>
                      <w:lang w:eastAsia="zh-CN"/>
                    </w:rPr>
                  </w:rPrChange>
                </w:rPr>
                <w:t>StatusProhibit</w:t>
              </w:r>
              <w:proofErr w:type="spellEnd"/>
              <w:r w:rsidRPr="00680735">
                <w:rPr>
                  <w:i/>
                  <w:iCs/>
                  <w:lang w:eastAsia="zh-CN"/>
                  <w:rPrChange w:id="20512" w:author="CR#0004r4" w:date="2021-07-04T22:18:00Z">
                    <w:rPr>
                      <w:lang w:eastAsia="zh-CN"/>
                    </w:rPr>
                  </w:rPrChange>
                </w:rPr>
                <w:t xml:space="preserve"> </w:t>
              </w:r>
              <w:r w:rsidRPr="00680735">
                <w:rPr>
                  <w:lang w:eastAsia="zh-CN"/>
                </w:rPr>
                <w:t>timer</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B0481EB" w14:textId="77777777" w:rsidR="00E15F46" w:rsidRPr="00680735" w:rsidRDefault="00E15F46">
            <w:pPr>
              <w:pStyle w:val="TAL"/>
              <w:rPr>
                <w:ins w:id="20513" w:author="CR#0004r4" w:date="2021-06-28T13:12:00Z"/>
                <w:lang w:eastAsia="zh-CN"/>
              </w:rPr>
            </w:pPr>
            <w:ins w:id="20514" w:author="CR#0004r4" w:date="2021-06-28T13:12:00Z">
              <w:r w:rsidRPr="00680735">
                <w:rPr>
                  <w:lang w:eastAsia="zh-CN"/>
                </w:rPr>
                <w:t xml:space="preserve">Indicates whether the UE supports the additional values of </w:t>
              </w:r>
              <w:r w:rsidRPr="00680735">
                <w:rPr>
                  <w:i/>
                  <w:iCs/>
                  <w:lang w:eastAsia="zh-CN"/>
                </w:rPr>
                <w:t>T-</w:t>
              </w:r>
              <w:proofErr w:type="spellStart"/>
              <w:r w:rsidRPr="00680735">
                <w:rPr>
                  <w:i/>
                  <w:iCs/>
                  <w:lang w:eastAsia="zh-CN"/>
                </w:rPr>
                <w:t>StatusProhibit</w:t>
              </w:r>
              <w:proofErr w:type="spellEnd"/>
              <w:r w:rsidRPr="00680735">
                <w:rPr>
                  <w:i/>
                  <w:iCs/>
                  <w:lang w:eastAsia="zh-CN"/>
                </w:rPr>
                <w:t xml:space="preserve"> </w:t>
              </w:r>
              <w:r w:rsidRPr="00680735">
                <w:rPr>
                  <w:lang w:eastAsia="zh-CN"/>
                </w:rPr>
                <w:t>timer. The supported additional values are 1ms, 2ms, 3ms and 4ms,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F8E107" w14:textId="77777777" w:rsidR="00E15F46" w:rsidRPr="00680735" w:rsidRDefault="00E15F46">
            <w:pPr>
              <w:pStyle w:val="TAL"/>
              <w:rPr>
                <w:ins w:id="20515"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4DD760E" w14:textId="77777777" w:rsidR="00E15F46" w:rsidRPr="00680735" w:rsidRDefault="00E15F46">
            <w:pPr>
              <w:pStyle w:val="TAL"/>
              <w:rPr>
                <w:ins w:id="20516" w:author="CR#0004r4" w:date="2021-06-28T13:12:00Z"/>
                <w:rFonts w:asciiTheme="majorHAnsi" w:eastAsia="SimSun" w:hAnsiTheme="majorHAnsi" w:cstheme="majorHAnsi"/>
                <w:szCs w:val="18"/>
                <w:lang w:eastAsia="zh-CN"/>
              </w:rPr>
            </w:pPr>
            <w:ins w:id="20517" w:author="CR#0004r4" w:date="2021-06-28T13:12:00Z">
              <w:r w:rsidRPr="00680735">
                <w:rPr>
                  <w:i/>
                  <w:iCs/>
                </w:rPr>
                <w:t>extendedT-StatusProhibit-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F06A685" w14:textId="77777777" w:rsidR="00E15F46" w:rsidRPr="00680735" w:rsidRDefault="00E15F46">
            <w:pPr>
              <w:pStyle w:val="TAL"/>
              <w:rPr>
                <w:ins w:id="20518" w:author="CR#0004r4" w:date="2021-06-28T13:12:00Z"/>
                <w:rFonts w:asciiTheme="majorHAnsi" w:hAnsiTheme="majorHAnsi" w:cstheme="majorHAnsi"/>
                <w:szCs w:val="18"/>
              </w:rPr>
            </w:pPr>
            <w:ins w:id="20519" w:author="CR#0004r4" w:date="2021-06-28T13:12:00Z">
              <w:r w:rsidRPr="00680735">
                <w:rPr>
                  <w:i/>
                  <w:iCs/>
                </w:rPr>
                <w:t>RLC-Parameters</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EEEF9" w14:textId="77777777" w:rsidR="00E15F46" w:rsidRPr="00680735" w:rsidRDefault="00E15F46">
            <w:pPr>
              <w:pStyle w:val="TAL"/>
              <w:rPr>
                <w:ins w:id="20520" w:author="CR#0004r4" w:date="2021-06-28T13:12:00Z"/>
              </w:rPr>
            </w:pPr>
            <w:ins w:id="20521"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9271D7" w14:textId="77777777" w:rsidR="00E15F46" w:rsidRPr="00680735" w:rsidRDefault="00E15F46">
            <w:pPr>
              <w:pStyle w:val="TAL"/>
              <w:rPr>
                <w:ins w:id="20522" w:author="CR#0004r4" w:date="2021-06-28T13:12:00Z"/>
              </w:rPr>
            </w:pPr>
            <w:ins w:id="20523"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9262576" w14:textId="77777777" w:rsidR="00E15F46" w:rsidRPr="00680735" w:rsidRDefault="00E15F46">
            <w:pPr>
              <w:pStyle w:val="TAL"/>
              <w:rPr>
                <w:ins w:id="20524"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781056" w14:textId="77777777" w:rsidR="00E15F46" w:rsidRPr="00680735" w:rsidRDefault="00E15F46">
            <w:pPr>
              <w:pStyle w:val="TAL"/>
              <w:rPr>
                <w:ins w:id="20525" w:author="CR#0004r4" w:date="2021-06-28T13:12:00Z"/>
              </w:rPr>
            </w:pPr>
            <w:ins w:id="20526" w:author="CR#0004r4" w:date="2021-06-28T13:12:00Z">
              <w:r w:rsidRPr="00680735">
                <w:t>Optional with capability signalling</w:t>
              </w:r>
            </w:ins>
          </w:p>
        </w:tc>
      </w:tr>
    </w:tbl>
    <w:p w14:paraId="15168B44" w14:textId="14BCF4C2" w:rsidR="00E15F46" w:rsidRPr="00680735" w:rsidRDefault="00E15F46" w:rsidP="00E15F46">
      <w:pPr>
        <w:rPr>
          <w:ins w:id="20527" w:author="CR#0004r4" w:date="2021-06-28T13:12:00Z"/>
          <w:rFonts w:eastAsia="MS Mincho"/>
          <w:sz w:val="22"/>
        </w:rPr>
      </w:pPr>
    </w:p>
    <w:p w14:paraId="1CE9602F" w14:textId="2E2B0F65" w:rsidR="00E15F46" w:rsidRPr="00680735" w:rsidRDefault="00E15F46" w:rsidP="00E15F46">
      <w:pPr>
        <w:pStyle w:val="Heading3"/>
        <w:rPr>
          <w:ins w:id="20528" w:author="CR#0004r4" w:date="2021-06-28T13:12:00Z"/>
          <w:lang w:val="en-US" w:eastAsia="ko-KR"/>
        </w:rPr>
      </w:pPr>
      <w:ins w:id="20529" w:author="CR#0004r4" w:date="2021-06-28T13:12:00Z">
        <w:r w:rsidRPr="00680735">
          <w:rPr>
            <w:lang w:val="en-US" w:eastAsia="ko-KR"/>
          </w:rPr>
          <w:t>5.2.22</w:t>
        </w:r>
      </w:ins>
      <w:ins w:id="20530" w:author="CR#0004r4" w:date="2021-06-28T23:47:00Z">
        <w:r w:rsidR="00500B95" w:rsidRPr="00680735">
          <w:rPr>
            <w:lang w:val="en-US" w:eastAsia="ko-KR"/>
          </w:rPr>
          <w:tab/>
        </w:r>
      </w:ins>
      <w:proofErr w:type="spellStart"/>
      <w:ins w:id="20531" w:author="CR#0004r4" w:date="2021-06-28T13:12:00Z">
        <w:r w:rsidRPr="00680735">
          <w:rPr>
            <w:lang w:val="en-US" w:eastAsia="ko-KR"/>
          </w:rPr>
          <w:t>SRVCC_NR_to_UMTS</w:t>
        </w:r>
        <w:proofErr w:type="spellEnd"/>
        <w:r w:rsidRPr="00680735">
          <w:rPr>
            <w:lang w:val="en-US" w:eastAsia="ko-KR"/>
          </w:rPr>
          <w:t>-Core</w:t>
        </w:r>
      </w:ins>
    </w:p>
    <w:p w14:paraId="401BB28E" w14:textId="7458EA41" w:rsidR="00E15F46" w:rsidRPr="00680735" w:rsidRDefault="00E15F46">
      <w:pPr>
        <w:pStyle w:val="TH"/>
        <w:rPr>
          <w:ins w:id="20532" w:author="CR#0004r4" w:date="2021-06-28T13:12:00Z"/>
          <w:rPrChange w:id="20533" w:author="CR#0004r4" w:date="2021-07-04T22:18:00Z">
            <w:rPr>
              <w:ins w:id="20534" w:author="CR#0004r4" w:date="2021-06-28T13:12:00Z"/>
            </w:rPr>
          </w:rPrChange>
        </w:rPr>
        <w:pPrChange w:id="20535" w:author="CR#0004r4" w:date="2021-06-28T23:47:00Z">
          <w:pPr>
            <w:keepNext/>
            <w:jc w:val="center"/>
          </w:pPr>
        </w:pPrChange>
      </w:pPr>
      <w:ins w:id="20536" w:author="CR#0004r4" w:date="2021-06-28T13:12:00Z">
        <w:r w:rsidRPr="00371385">
          <w:t>Table 5.2</w:t>
        </w:r>
      </w:ins>
      <w:ins w:id="20537" w:author="CR#0004r4" w:date="2021-06-28T23:47:00Z">
        <w:r w:rsidR="00500B95" w:rsidRPr="00FC69F1">
          <w:t>.</w:t>
        </w:r>
      </w:ins>
      <w:ins w:id="20538" w:author="CR#0004r4" w:date="2021-06-28T13:12:00Z">
        <w:r w:rsidRPr="00680735">
          <w:rPr>
            <w:rPrChange w:id="20539" w:author="CR#0004r4" w:date="2021-07-04T22:18:00Z">
              <w:rPr>
                <w:b/>
              </w:rPr>
            </w:rPrChange>
          </w:rPr>
          <w:t>22</w:t>
        </w:r>
      </w:ins>
      <w:ins w:id="20540" w:author="CR#0004r4" w:date="2021-06-28T23:47:00Z">
        <w:r w:rsidR="00500B95" w:rsidRPr="00680735">
          <w:rPr>
            <w:rPrChange w:id="20541" w:author="CR#0004r4" w:date="2021-07-04T22:18:00Z">
              <w:rPr>
                <w:b/>
              </w:rPr>
            </w:rPrChange>
          </w:rPr>
          <w:t>-1</w:t>
        </w:r>
      </w:ins>
      <w:ins w:id="20542" w:author="CR#0004r4" w:date="2021-06-28T13:12:00Z">
        <w:r w:rsidRPr="00680735">
          <w:rPr>
            <w:rPrChange w:id="20543" w:author="CR#0004r4" w:date="2021-07-04T22:18:00Z">
              <w:rPr>
                <w:b/>
              </w:rPr>
            </w:rPrChange>
          </w:rPr>
          <w:t>:</w:t>
        </w:r>
      </w:ins>
      <w:ins w:id="20544" w:author="CR#0004r4" w:date="2021-06-28T23:47:00Z">
        <w:r w:rsidR="00500B95" w:rsidRPr="00680735">
          <w:rPr>
            <w:rPrChange w:id="20545" w:author="CR#0004r4" w:date="2021-07-04T22:18:00Z">
              <w:rPr>
                <w:b/>
              </w:rPr>
            </w:rPrChange>
          </w:rPr>
          <w:t xml:space="preserve"> </w:t>
        </w:r>
      </w:ins>
      <w:ins w:id="20546" w:author="CR#0004r4" w:date="2021-06-28T13:12:00Z">
        <w:r w:rsidRPr="00680735">
          <w:rPr>
            <w:rPrChange w:id="20547" w:author="CR#0004r4" w:date="2021-07-04T22:18:00Z">
              <w:rPr>
                <w:b/>
              </w:rPr>
            </w:rPrChange>
          </w:rPr>
          <w:t xml:space="preserve">Layer-2 and Layer-3 feature list for </w:t>
        </w:r>
        <w:proofErr w:type="spellStart"/>
        <w:r w:rsidRPr="00680735">
          <w:rPr>
            <w:rPrChange w:id="20548" w:author="CR#0004r4" w:date="2021-07-04T22:18:00Z">
              <w:rPr>
                <w:b/>
              </w:rPr>
            </w:rPrChange>
          </w:rPr>
          <w:t>SRVCC_NR_to_UMTS</w:t>
        </w:r>
        <w:proofErr w:type="spellEnd"/>
        <w:r w:rsidRPr="00680735">
          <w:rPr>
            <w:rPrChange w:id="20549" w:author="CR#0004r4" w:date="2021-07-04T22:18:00Z">
              <w:rPr>
                <w:b/>
              </w:rPr>
            </w:rPrChange>
          </w:rPr>
          <w:t>-Core</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80735" w14:paraId="20FE54EF" w14:textId="77777777" w:rsidTr="00E15F46">
        <w:trPr>
          <w:trHeight w:val="24"/>
          <w:ins w:id="20550" w:author="CR#0004r4" w:date="2021-06-28T13:12:00Z"/>
        </w:trPr>
        <w:tc>
          <w:tcPr>
            <w:tcW w:w="1413" w:type="dxa"/>
            <w:tcBorders>
              <w:top w:val="single" w:sz="4" w:space="0" w:color="auto"/>
              <w:left w:val="single" w:sz="4" w:space="0" w:color="auto"/>
              <w:bottom w:val="single" w:sz="4" w:space="0" w:color="auto"/>
              <w:right w:val="single" w:sz="4" w:space="0" w:color="auto"/>
            </w:tcBorders>
          </w:tcPr>
          <w:p w14:paraId="019DD65E" w14:textId="77777777" w:rsidR="00E15F46" w:rsidRPr="00680735" w:rsidRDefault="00E15F46" w:rsidP="00E87BB7">
            <w:pPr>
              <w:pStyle w:val="TAH"/>
              <w:rPr>
                <w:ins w:id="20551" w:author="CR#0004r4" w:date="2021-06-28T13:12:00Z"/>
                <w:rPrChange w:id="20552" w:author="CR#0004r4" w:date="2021-07-04T22:18:00Z">
                  <w:rPr>
                    <w:ins w:id="20553" w:author="CR#0004r4" w:date="2021-06-28T13:12:00Z"/>
                    <w:rFonts w:asciiTheme="majorHAnsi" w:hAnsiTheme="majorHAnsi" w:cstheme="majorHAnsi"/>
                    <w:szCs w:val="18"/>
                  </w:rPr>
                </w:rPrChange>
              </w:rPr>
            </w:pPr>
            <w:ins w:id="20554" w:author="CR#0004r4" w:date="2021-06-28T13:12:00Z">
              <w:r w:rsidRPr="00680735">
                <w:rPr>
                  <w:rPrChange w:id="20555" w:author="CR#0004r4" w:date="2021-07-04T22:18:00Z">
                    <w:rPr>
                      <w:rFonts w:asciiTheme="majorHAnsi" w:hAnsiTheme="majorHAnsi" w:cstheme="majorHAnsi"/>
                      <w:szCs w:val="18"/>
                    </w:rPr>
                  </w:rPrChange>
                </w:rPr>
                <w:t>Features</w:t>
              </w:r>
            </w:ins>
          </w:p>
        </w:tc>
        <w:tc>
          <w:tcPr>
            <w:tcW w:w="888" w:type="dxa"/>
            <w:tcBorders>
              <w:top w:val="single" w:sz="4" w:space="0" w:color="auto"/>
              <w:left w:val="single" w:sz="4" w:space="0" w:color="auto"/>
              <w:bottom w:val="single" w:sz="4" w:space="0" w:color="auto"/>
              <w:right w:val="single" w:sz="4" w:space="0" w:color="auto"/>
            </w:tcBorders>
          </w:tcPr>
          <w:p w14:paraId="1F359364" w14:textId="77777777" w:rsidR="00E15F46" w:rsidRPr="00680735" w:rsidRDefault="00E15F46" w:rsidP="0031771B">
            <w:pPr>
              <w:pStyle w:val="TAH"/>
              <w:rPr>
                <w:ins w:id="20556" w:author="CR#0004r4" w:date="2021-06-28T13:12:00Z"/>
                <w:rPrChange w:id="20557" w:author="CR#0004r4" w:date="2021-07-04T22:18:00Z">
                  <w:rPr>
                    <w:ins w:id="20558" w:author="CR#0004r4" w:date="2021-06-28T13:12:00Z"/>
                    <w:rFonts w:asciiTheme="majorHAnsi" w:hAnsiTheme="majorHAnsi" w:cstheme="majorHAnsi"/>
                    <w:szCs w:val="18"/>
                  </w:rPr>
                </w:rPrChange>
              </w:rPr>
            </w:pPr>
            <w:ins w:id="20559" w:author="CR#0004r4" w:date="2021-06-28T13:12:00Z">
              <w:r w:rsidRPr="00680735">
                <w:rPr>
                  <w:rPrChange w:id="20560" w:author="CR#0004r4" w:date="2021-07-04T22:18:00Z">
                    <w:rPr>
                      <w:rFonts w:asciiTheme="majorHAnsi" w:hAnsiTheme="majorHAnsi" w:cstheme="majorHAnsi"/>
                      <w:szCs w:val="18"/>
                    </w:rPr>
                  </w:rPrChange>
                </w:rPr>
                <w:t>Index</w:t>
              </w:r>
            </w:ins>
          </w:p>
        </w:tc>
        <w:tc>
          <w:tcPr>
            <w:tcW w:w="1950" w:type="dxa"/>
            <w:tcBorders>
              <w:top w:val="single" w:sz="4" w:space="0" w:color="auto"/>
              <w:left w:val="single" w:sz="4" w:space="0" w:color="auto"/>
              <w:bottom w:val="single" w:sz="4" w:space="0" w:color="auto"/>
              <w:right w:val="single" w:sz="4" w:space="0" w:color="auto"/>
            </w:tcBorders>
          </w:tcPr>
          <w:p w14:paraId="6564227E" w14:textId="77777777" w:rsidR="00E15F46" w:rsidRPr="00680735" w:rsidRDefault="00E15F46" w:rsidP="0031771B">
            <w:pPr>
              <w:pStyle w:val="TAH"/>
              <w:rPr>
                <w:ins w:id="20561" w:author="CR#0004r4" w:date="2021-06-28T13:12:00Z"/>
                <w:rPrChange w:id="20562" w:author="CR#0004r4" w:date="2021-07-04T22:18:00Z">
                  <w:rPr>
                    <w:ins w:id="20563" w:author="CR#0004r4" w:date="2021-06-28T13:12:00Z"/>
                    <w:rFonts w:asciiTheme="majorHAnsi" w:hAnsiTheme="majorHAnsi" w:cstheme="majorHAnsi"/>
                    <w:szCs w:val="18"/>
                  </w:rPr>
                </w:rPrChange>
              </w:rPr>
            </w:pPr>
            <w:ins w:id="20564" w:author="CR#0004r4" w:date="2021-06-28T13:12:00Z">
              <w:r w:rsidRPr="00680735">
                <w:rPr>
                  <w:rPrChange w:id="20565" w:author="CR#0004r4" w:date="2021-07-04T22:18:00Z">
                    <w:rPr>
                      <w:rFonts w:asciiTheme="majorHAnsi" w:hAnsiTheme="majorHAnsi" w:cstheme="majorHAnsi"/>
                      <w:szCs w:val="18"/>
                    </w:rPr>
                  </w:rPrChange>
                </w:rPr>
                <w:t>Feature group</w:t>
              </w:r>
            </w:ins>
          </w:p>
        </w:tc>
        <w:tc>
          <w:tcPr>
            <w:tcW w:w="6092" w:type="dxa"/>
            <w:tcBorders>
              <w:top w:val="single" w:sz="4" w:space="0" w:color="auto"/>
              <w:left w:val="single" w:sz="4" w:space="0" w:color="auto"/>
              <w:bottom w:val="single" w:sz="4" w:space="0" w:color="auto"/>
              <w:right w:val="single" w:sz="4" w:space="0" w:color="auto"/>
            </w:tcBorders>
          </w:tcPr>
          <w:p w14:paraId="4D8C25D5" w14:textId="77777777" w:rsidR="00E15F46" w:rsidRPr="00680735" w:rsidRDefault="00E15F46" w:rsidP="0031771B">
            <w:pPr>
              <w:pStyle w:val="TAH"/>
              <w:rPr>
                <w:ins w:id="20566" w:author="CR#0004r4" w:date="2021-06-28T13:12:00Z"/>
                <w:rPrChange w:id="20567" w:author="CR#0004r4" w:date="2021-07-04T22:18:00Z">
                  <w:rPr>
                    <w:ins w:id="20568" w:author="CR#0004r4" w:date="2021-06-28T13:12:00Z"/>
                    <w:rFonts w:asciiTheme="majorHAnsi" w:hAnsiTheme="majorHAnsi" w:cstheme="majorHAnsi"/>
                    <w:szCs w:val="18"/>
                  </w:rPr>
                </w:rPrChange>
              </w:rPr>
            </w:pPr>
            <w:ins w:id="20569" w:author="CR#0004r4" w:date="2021-06-28T13:12:00Z">
              <w:r w:rsidRPr="00680735">
                <w:rPr>
                  <w:rPrChange w:id="20570" w:author="CR#0004r4" w:date="2021-07-04T22:18:00Z">
                    <w:rPr>
                      <w:rFonts w:asciiTheme="majorHAnsi" w:hAnsiTheme="majorHAnsi" w:cstheme="majorHAnsi"/>
                      <w:szCs w:val="18"/>
                    </w:rPr>
                  </w:rPrChange>
                </w:rPr>
                <w:t>Components</w:t>
              </w:r>
            </w:ins>
          </w:p>
        </w:tc>
        <w:tc>
          <w:tcPr>
            <w:tcW w:w="2126" w:type="dxa"/>
            <w:tcBorders>
              <w:top w:val="single" w:sz="4" w:space="0" w:color="auto"/>
              <w:left w:val="single" w:sz="4" w:space="0" w:color="auto"/>
              <w:bottom w:val="single" w:sz="4" w:space="0" w:color="auto"/>
              <w:right w:val="single" w:sz="4" w:space="0" w:color="auto"/>
            </w:tcBorders>
          </w:tcPr>
          <w:p w14:paraId="14944DAC" w14:textId="77777777" w:rsidR="00E15F46" w:rsidRPr="00680735" w:rsidRDefault="00E15F46" w:rsidP="0031771B">
            <w:pPr>
              <w:pStyle w:val="TAH"/>
              <w:rPr>
                <w:ins w:id="20571" w:author="CR#0004r4" w:date="2021-06-28T13:12:00Z"/>
                <w:rPrChange w:id="20572" w:author="CR#0004r4" w:date="2021-07-04T22:18:00Z">
                  <w:rPr>
                    <w:ins w:id="20573" w:author="CR#0004r4" w:date="2021-06-28T13:12:00Z"/>
                    <w:rFonts w:asciiTheme="majorHAnsi" w:hAnsiTheme="majorHAnsi" w:cstheme="majorHAnsi"/>
                    <w:szCs w:val="18"/>
                  </w:rPr>
                </w:rPrChange>
              </w:rPr>
            </w:pPr>
            <w:ins w:id="20574" w:author="CR#0004r4" w:date="2021-06-28T13:12:00Z">
              <w:r w:rsidRPr="00680735">
                <w:rPr>
                  <w:rPrChange w:id="20575" w:author="CR#0004r4" w:date="2021-07-04T22:18:00Z">
                    <w:rPr>
                      <w:rFonts w:asciiTheme="majorHAnsi" w:hAnsiTheme="majorHAnsi" w:cstheme="majorHAnsi"/>
                      <w:szCs w:val="18"/>
                    </w:rPr>
                  </w:rPrChange>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18748B8A" w14:textId="77777777" w:rsidR="00E15F46" w:rsidRPr="00680735" w:rsidRDefault="00E15F46" w:rsidP="0031771B">
            <w:pPr>
              <w:pStyle w:val="TAH"/>
              <w:rPr>
                <w:ins w:id="20576" w:author="CR#0004r4" w:date="2021-06-28T13:12:00Z"/>
                <w:rPrChange w:id="20577" w:author="CR#0004r4" w:date="2021-07-04T22:18:00Z">
                  <w:rPr>
                    <w:ins w:id="20578" w:author="CR#0004r4" w:date="2021-06-28T13:12:00Z"/>
                    <w:rFonts w:asciiTheme="majorHAnsi" w:hAnsiTheme="majorHAnsi" w:cstheme="majorHAnsi"/>
                    <w:szCs w:val="18"/>
                  </w:rPr>
                </w:rPrChange>
              </w:rPr>
            </w:pPr>
            <w:ins w:id="20579" w:author="CR#0004r4" w:date="2021-06-28T13:12:00Z">
              <w:r w:rsidRPr="00680735">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4A19EE9F" w14:textId="77777777" w:rsidR="00E15F46" w:rsidRPr="00680735" w:rsidRDefault="00E15F46" w:rsidP="0031771B">
            <w:pPr>
              <w:pStyle w:val="TAH"/>
              <w:rPr>
                <w:ins w:id="20580" w:author="CR#0004r4" w:date="2021-06-28T13:12:00Z"/>
                <w:rPrChange w:id="20581" w:author="CR#0004r4" w:date="2021-07-04T22:18:00Z">
                  <w:rPr>
                    <w:ins w:id="20582" w:author="CR#0004r4" w:date="2021-06-28T13:12:00Z"/>
                    <w:rFonts w:asciiTheme="majorHAnsi" w:hAnsiTheme="majorHAnsi" w:cstheme="majorHAnsi"/>
                    <w:szCs w:val="18"/>
                  </w:rPr>
                </w:rPrChange>
              </w:rPr>
            </w:pPr>
            <w:ins w:id="20583" w:author="CR#0004r4" w:date="2021-06-28T13:12:00Z">
              <w:r w:rsidRPr="00680735">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5FE41A28" w14:textId="77777777" w:rsidR="00E15F46" w:rsidRPr="00680735" w:rsidRDefault="00E15F46" w:rsidP="0031771B">
            <w:pPr>
              <w:pStyle w:val="TAH"/>
              <w:rPr>
                <w:ins w:id="20584" w:author="CR#0004r4" w:date="2021-06-28T13:12:00Z"/>
                <w:rPrChange w:id="20585" w:author="CR#0004r4" w:date="2021-07-04T22:18:00Z">
                  <w:rPr>
                    <w:ins w:id="20586" w:author="CR#0004r4" w:date="2021-06-28T13:12:00Z"/>
                    <w:rFonts w:asciiTheme="majorHAnsi" w:hAnsiTheme="majorHAnsi" w:cstheme="majorHAnsi"/>
                    <w:szCs w:val="18"/>
                  </w:rPr>
                </w:rPrChange>
              </w:rPr>
            </w:pPr>
            <w:ins w:id="20587" w:author="CR#0004r4" w:date="2021-06-28T13:12:00Z">
              <w:r w:rsidRPr="00680735">
                <w:rPr>
                  <w:rPrChange w:id="20588" w:author="CR#0004r4" w:date="2021-07-04T22:18:00Z">
                    <w:rPr>
                      <w:rFonts w:asciiTheme="majorHAnsi" w:hAnsiTheme="majorHAnsi" w:cstheme="majorHAnsi"/>
                      <w:szCs w:val="18"/>
                    </w:rPr>
                  </w:rPrChange>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4CCC6CE9" w14:textId="77777777" w:rsidR="00E15F46" w:rsidRPr="00680735" w:rsidRDefault="00E15F46" w:rsidP="0031771B">
            <w:pPr>
              <w:pStyle w:val="TAH"/>
              <w:rPr>
                <w:ins w:id="20589" w:author="CR#0004r4" w:date="2021-06-28T13:12:00Z"/>
                <w:rPrChange w:id="20590" w:author="CR#0004r4" w:date="2021-07-04T22:18:00Z">
                  <w:rPr>
                    <w:ins w:id="20591" w:author="CR#0004r4" w:date="2021-06-28T13:12:00Z"/>
                    <w:rFonts w:asciiTheme="majorHAnsi" w:hAnsiTheme="majorHAnsi" w:cstheme="majorHAnsi"/>
                    <w:szCs w:val="18"/>
                  </w:rPr>
                </w:rPrChange>
              </w:rPr>
            </w:pPr>
            <w:ins w:id="20592" w:author="CR#0004r4" w:date="2021-06-28T13:12:00Z">
              <w:r w:rsidRPr="00680735">
                <w:rPr>
                  <w:rPrChange w:id="20593" w:author="CR#0004r4" w:date="2021-07-04T22:18:00Z">
                    <w:rPr>
                      <w:rFonts w:asciiTheme="majorHAnsi" w:hAnsiTheme="majorHAnsi" w:cstheme="majorHAnsi"/>
                      <w:szCs w:val="18"/>
                    </w:rPr>
                  </w:rPrChange>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597B1490" w14:textId="77777777" w:rsidR="00E15F46" w:rsidRPr="00680735" w:rsidRDefault="00E15F46" w:rsidP="0031771B">
            <w:pPr>
              <w:pStyle w:val="TAH"/>
              <w:rPr>
                <w:ins w:id="20594" w:author="CR#0004r4" w:date="2021-06-28T13:12:00Z"/>
                <w:rPrChange w:id="20595" w:author="CR#0004r4" w:date="2021-07-04T22:18:00Z">
                  <w:rPr>
                    <w:ins w:id="20596" w:author="CR#0004r4" w:date="2021-06-28T13:12:00Z"/>
                    <w:rFonts w:asciiTheme="majorHAnsi" w:hAnsiTheme="majorHAnsi" w:cstheme="majorHAnsi"/>
                    <w:szCs w:val="18"/>
                  </w:rPr>
                </w:rPrChange>
              </w:rPr>
            </w:pPr>
            <w:ins w:id="20597" w:author="CR#0004r4" w:date="2021-06-28T13:12:00Z">
              <w:r w:rsidRPr="00680735">
                <w:rPr>
                  <w:rPrChange w:id="20598" w:author="CR#0004r4" w:date="2021-07-04T22:18:00Z">
                    <w:rPr>
                      <w:rFonts w:asciiTheme="majorHAnsi" w:hAnsiTheme="majorHAnsi" w:cstheme="majorHAnsi"/>
                      <w:szCs w:val="18"/>
                    </w:rPr>
                  </w:rPrChange>
                </w:rPr>
                <w:t>Note</w:t>
              </w:r>
            </w:ins>
          </w:p>
        </w:tc>
        <w:tc>
          <w:tcPr>
            <w:tcW w:w="1596" w:type="dxa"/>
            <w:tcBorders>
              <w:top w:val="single" w:sz="4" w:space="0" w:color="auto"/>
              <w:left w:val="single" w:sz="4" w:space="0" w:color="auto"/>
              <w:bottom w:val="single" w:sz="4" w:space="0" w:color="auto"/>
              <w:right w:val="single" w:sz="4" w:space="0" w:color="auto"/>
            </w:tcBorders>
          </w:tcPr>
          <w:p w14:paraId="61D0C40F" w14:textId="77777777" w:rsidR="00E15F46" w:rsidRPr="00680735" w:rsidRDefault="00E15F46" w:rsidP="0031771B">
            <w:pPr>
              <w:pStyle w:val="TAH"/>
              <w:rPr>
                <w:ins w:id="20599" w:author="CR#0004r4" w:date="2021-06-28T13:12:00Z"/>
                <w:rPrChange w:id="20600" w:author="CR#0004r4" w:date="2021-07-04T22:18:00Z">
                  <w:rPr>
                    <w:ins w:id="20601" w:author="CR#0004r4" w:date="2021-06-28T13:12:00Z"/>
                    <w:rFonts w:asciiTheme="majorHAnsi" w:hAnsiTheme="majorHAnsi" w:cstheme="majorHAnsi"/>
                    <w:szCs w:val="18"/>
                  </w:rPr>
                </w:rPrChange>
              </w:rPr>
            </w:pPr>
            <w:ins w:id="20602" w:author="CR#0004r4" w:date="2021-06-28T13:12:00Z">
              <w:r w:rsidRPr="00680735">
                <w:rPr>
                  <w:rPrChange w:id="20603" w:author="CR#0004r4" w:date="2021-07-04T22:18:00Z">
                    <w:rPr>
                      <w:rFonts w:asciiTheme="majorHAnsi" w:hAnsiTheme="majorHAnsi" w:cstheme="majorHAnsi"/>
                      <w:szCs w:val="18"/>
                    </w:rPr>
                  </w:rPrChange>
                </w:rPr>
                <w:t>Mandatory/Optional</w:t>
              </w:r>
            </w:ins>
          </w:p>
        </w:tc>
      </w:tr>
      <w:tr w:rsidR="006703D0" w:rsidRPr="00680735" w14:paraId="127709A9" w14:textId="77777777" w:rsidTr="00E15F46">
        <w:trPr>
          <w:trHeight w:val="24"/>
          <w:ins w:id="20604" w:author="CR#0004r4" w:date="2021-06-28T13:12:00Z"/>
        </w:trPr>
        <w:tc>
          <w:tcPr>
            <w:tcW w:w="1413" w:type="dxa"/>
            <w:vMerge w:val="restart"/>
            <w:tcBorders>
              <w:top w:val="single" w:sz="4" w:space="0" w:color="auto"/>
              <w:left w:val="single" w:sz="4" w:space="0" w:color="auto"/>
              <w:right w:val="single" w:sz="4" w:space="0" w:color="auto"/>
            </w:tcBorders>
          </w:tcPr>
          <w:p w14:paraId="580D145D" w14:textId="77777777" w:rsidR="00E15F46" w:rsidRPr="00680735" w:rsidRDefault="00E15F46" w:rsidP="00135C59">
            <w:pPr>
              <w:pStyle w:val="TAL"/>
              <w:rPr>
                <w:ins w:id="20605" w:author="CR#0004r4" w:date="2021-06-28T13:12:00Z"/>
                <w:rFonts w:asciiTheme="majorHAnsi" w:hAnsiTheme="majorHAnsi" w:cstheme="majorHAnsi"/>
                <w:szCs w:val="18"/>
              </w:rPr>
            </w:pPr>
            <w:ins w:id="20606" w:author="CR#0004r4" w:date="2021-06-28T13:12:00Z">
              <w:r w:rsidRPr="00680735">
                <w:t xml:space="preserve">22. </w:t>
              </w:r>
              <w:proofErr w:type="spellStart"/>
              <w:r w:rsidRPr="00680735">
                <w:t>SRVCC_NR_to_UMTS</w:t>
              </w:r>
              <w:proofErr w:type="spellEnd"/>
              <w:r w:rsidRPr="00680735">
                <w:t>-Core</w:t>
              </w:r>
            </w:ins>
          </w:p>
        </w:tc>
        <w:tc>
          <w:tcPr>
            <w:tcW w:w="888" w:type="dxa"/>
            <w:tcBorders>
              <w:top w:val="single" w:sz="4" w:space="0" w:color="auto"/>
              <w:left w:val="single" w:sz="4" w:space="0" w:color="auto"/>
              <w:bottom w:val="single" w:sz="4" w:space="0" w:color="auto"/>
              <w:right w:val="single" w:sz="4" w:space="0" w:color="auto"/>
            </w:tcBorders>
          </w:tcPr>
          <w:p w14:paraId="08D30ED4" w14:textId="77777777" w:rsidR="00E15F46" w:rsidRPr="00680735" w:rsidRDefault="00E15F46" w:rsidP="00AA6E3D">
            <w:pPr>
              <w:pStyle w:val="TAL"/>
              <w:rPr>
                <w:ins w:id="20607" w:author="CR#0004r4" w:date="2021-06-28T13:12:00Z"/>
                <w:rFonts w:asciiTheme="majorHAnsi" w:hAnsiTheme="majorHAnsi" w:cstheme="majorHAnsi"/>
                <w:szCs w:val="18"/>
              </w:rPr>
            </w:pPr>
            <w:ins w:id="20608" w:author="CR#0004r4" w:date="2021-06-28T13:12:00Z">
              <w:r w:rsidRPr="00680735">
                <w:t>22-1</w:t>
              </w:r>
            </w:ins>
          </w:p>
        </w:tc>
        <w:tc>
          <w:tcPr>
            <w:tcW w:w="1950" w:type="dxa"/>
            <w:tcBorders>
              <w:top w:val="single" w:sz="4" w:space="0" w:color="auto"/>
              <w:left w:val="single" w:sz="4" w:space="0" w:color="auto"/>
              <w:bottom w:val="single" w:sz="4" w:space="0" w:color="auto"/>
              <w:right w:val="single" w:sz="4" w:space="0" w:color="auto"/>
            </w:tcBorders>
          </w:tcPr>
          <w:p w14:paraId="23EC82BB" w14:textId="77777777" w:rsidR="00E15F46" w:rsidRPr="00680735" w:rsidRDefault="00E15F46">
            <w:pPr>
              <w:pStyle w:val="TAL"/>
              <w:rPr>
                <w:ins w:id="20609" w:author="CR#0004r4" w:date="2021-06-28T13:12:00Z"/>
                <w:rFonts w:asciiTheme="majorHAnsi" w:eastAsia="SimSun" w:hAnsiTheme="majorHAnsi" w:cstheme="majorHAnsi"/>
                <w:szCs w:val="18"/>
                <w:lang w:eastAsia="zh-CN"/>
              </w:rPr>
            </w:pPr>
            <w:ins w:id="20610" w:author="CR#0004r4" w:date="2021-06-28T13:12:00Z">
              <w:r w:rsidRPr="00680735">
                <w:t>SRVCC to UMTS</w:t>
              </w:r>
            </w:ins>
          </w:p>
        </w:tc>
        <w:tc>
          <w:tcPr>
            <w:tcW w:w="6092" w:type="dxa"/>
            <w:tcBorders>
              <w:top w:val="single" w:sz="4" w:space="0" w:color="auto"/>
              <w:left w:val="single" w:sz="4" w:space="0" w:color="auto"/>
              <w:bottom w:val="single" w:sz="4" w:space="0" w:color="auto"/>
              <w:right w:val="single" w:sz="4" w:space="0" w:color="auto"/>
            </w:tcBorders>
          </w:tcPr>
          <w:p w14:paraId="435FFDC0" w14:textId="77777777" w:rsidR="00E15F46" w:rsidRPr="00680735" w:rsidRDefault="00E15F46">
            <w:pPr>
              <w:pStyle w:val="TAL"/>
              <w:rPr>
                <w:ins w:id="20611" w:author="CR#0004r4" w:date="2021-06-28T13:12:00Z"/>
                <w:rFonts w:eastAsia="Malgun Gothic"/>
              </w:rPr>
            </w:pPr>
            <w:ins w:id="20612" w:author="CR#0004r4" w:date="2021-06-28T13:12:00Z">
              <w:r w:rsidRPr="00680735">
                <w:rPr>
                  <w:rFonts w:eastAsia="Malgun Gothic"/>
                </w:rPr>
                <w:t xml:space="preserve">1) Indicates whether the UE supports NR to UTRA-FDD CELL_DCH CS handover. It is mandatory to support both UTRA-FDD measurement and event B triggered reporting, and </w:t>
              </w:r>
              <w:r w:rsidRPr="00680735">
                <w:rPr>
                  <w:rFonts w:eastAsia="Malgun Gothic" w:cs="Arial"/>
                  <w:bCs/>
                  <w:iCs/>
                  <w:szCs w:val="18"/>
                </w:rPr>
                <w:t>periodic UTRA-FDD measurement and reporting</w:t>
              </w:r>
              <w:r w:rsidRPr="00680735">
                <w:rPr>
                  <w:rFonts w:eastAsia="Malgun Gothic"/>
                </w:rPr>
                <w:t xml:space="preserve"> if the UE supports HO to UTRA-FDD. If this field is included, then UE shall support IMS voice over NR.</w:t>
              </w:r>
            </w:ins>
          </w:p>
        </w:tc>
        <w:tc>
          <w:tcPr>
            <w:tcW w:w="2126" w:type="dxa"/>
            <w:tcBorders>
              <w:top w:val="single" w:sz="4" w:space="0" w:color="auto"/>
              <w:left w:val="single" w:sz="4" w:space="0" w:color="auto"/>
              <w:bottom w:val="single" w:sz="4" w:space="0" w:color="auto"/>
              <w:right w:val="single" w:sz="4" w:space="0" w:color="auto"/>
            </w:tcBorders>
          </w:tcPr>
          <w:p w14:paraId="549682F8" w14:textId="77777777" w:rsidR="00E15F46" w:rsidRPr="00680735" w:rsidRDefault="00E15F46">
            <w:pPr>
              <w:pStyle w:val="TAL"/>
              <w:rPr>
                <w:ins w:id="20613" w:author="CR#0004r4" w:date="2021-06-28T13:12:00Z"/>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D2B443A" w14:textId="77777777" w:rsidR="00E15F46" w:rsidRPr="00680735" w:rsidRDefault="00E15F46">
            <w:pPr>
              <w:pStyle w:val="TAL"/>
              <w:rPr>
                <w:ins w:id="20614" w:author="CR#0004r4" w:date="2021-06-28T13:12:00Z"/>
                <w:rFonts w:eastAsia="SimSun"/>
                <w:i/>
                <w:iCs/>
                <w:lang w:eastAsia="zh-CN"/>
                <w:rPrChange w:id="20615" w:author="CR#0004r4" w:date="2021-07-04T22:18:00Z">
                  <w:rPr>
                    <w:ins w:id="20616" w:author="CR#0004r4" w:date="2021-06-28T13:12:00Z"/>
                    <w:rFonts w:eastAsia="SimSun"/>
                    <w:lang w:eastAsia="zh-CN"/>
                  </w:rPr>
                </w:rPrChange>
              </w:rPr>
            </w:pPr>
            <w:ins w:id="20617" w:author="CR#0004r4" w:date="2021-06-28T13:12:00Z">
              <w:r w:rsidRPr="00680735">
                <w:rPr>
                  <w:rFonts w:eastAsia="SimSun"/>
                  <w:i/>
                  <w:iCs/>
                  <w:lang w:eastAsia="zh-CN"/>
                  <w:rPrChange w:id="20618" w:author="CR#0004r4" w:date="2021-07-04T22:18:00Z">
                    <w:rPr>
                      <w:rFonts w:eastAsia="SimSun"/>
                      <w:lang w:eastAsia="zh-CN"/>
                    </w:rPr>
                  </w:rPrChange>
                </w:rPr>
                <w:t>handoverUTRA-FDD-r16</w:t>
              </w:r>
            </w:ins>
          </w:p>
        </w:tc>
        <w:tc>
          <w:tcPr>
            <w:tcW w:w="1825" w:type="dxa"/>
            <w:tcBorders>
              <w:top w:val="single" w:sz="4" w:space="0" w:color="auto"/>
              <w:left w:val="single" w:sz="4" w:space="0" w:color="auto"/>
              <w:bottom w:val="single" w:sz="4" w:space="0" w:color="auto"/>
              <w:right w:val="single" w:sz="4" w:space="0" w:color="auto"/>
            </w:tcBorders>
          </w:tcPr>
          <w:p w14:paraId="6FE540A1" w14:textId="77777777" w:rsidR="00E15F46" w:rsidRPr="00680735" w:rsidRDefault="00E15F46">
            <w:pPr>
              <w:pStyle w:val="TAL"/>
              <w:rPr>
                <w:ins w:id="20619" w:author="CR#0004r4" w:date="2021-06-28T13:12:00Z"/>
                <w:i/>
                <w:iCs/>
              </w:rPr>
            </w:pPr>
            <w:proofErr w:type="spellStart"/>
            <w:ins w:id="20620" w:author="CR#0004r4" w:date="2021-06-28T13:12:00Z">
              <w:r w:rsidRPr="00680735">
                <w:rPr>
                  <w:i/>
                  <w:iCs/>
                </w:rPr>
                <w:t>BandNR</w:t>
              </w:r>
              <w:proofErr w:type="spellEnd"/>
            </w:ins>
          </w:p>
        </w:tc>
        <w:tc>
          <w:tcPr>
            <w:tcW w:w="1276" w:type="dxa"/>
            <w:tcBorders>
              <w:top w:val="single" w:sz="4" w:space="0" w:color="auto"/>
              <w:left w:val="single" w:sz="4" w:space="0" w:color="auto"/>
              <w:bottom w:val="single" w:sz="4" w:space="0" w:color="auto"/>
              <w:right w:val="single" w:sz="4" w:space="0" w:color="auto"/>
            </w:tcBorders>
          </w:tcPr>
          <w:p w14:paraId="48ED5F57" w14:textId="77777777" w:rsidR="00E15F46" w:rsidRPr="00680735" w:rsidRDefault="00E15F46">
            <w:pPr>
              <w:pStyle w:val="TAL"/>
              <w:rPr>
                <w:ins w:id="20621" w:author="CR#0004r4" w:date="2021-06-28T13:12:00Z"/>
              </w:rPr>
            </w:pPr>
            <w:ins w:id="20622" w:author="CR#0004r4" w:date="2021-06-28T13:12:00Z">
              <w:r w:rsidRPr="00680735">
                <w:t>N/A</w:t>
              </w:r>
            </w:ins>
          </w:p>
        </w:tc>
        <w:tc>
          <w:tcPr>
            <w:tcW w:w="1134" w:type="dxa"/>
            <w:tcBorders>
              <w:top w:val="single" w:sz="4" w:space="0" w:color="auto"/>
              <w:left w:val="single" w:sz="4" w:space="0" w:color="auto"/>
              <w:bottom w:val="single" w:sz="4" w:space="0" w:color="auto"/>
              <w:right w:val="single" w:sz="4" w:space="0" w:color="auto"/>
            </w:tcBorders>
          </w:tcPr>
          <w:p w14:paraId="556F7A60" w14:textId="77777777" w:rsidR="00E15F46" w:rsidRPr="00680735" w:rsidRDefault="00E15F46">
            <w:pPr>
              <w:pStyle w:val="TAL"/>
              <w:rPr>
                <w:ins w:id="20623" w:author="CR#0004r4" w:date="2021-06-28T13:12:00Z"/>
              </w:rPr>
            </w:pPr>
            <w:ins w:id="20624" w:author="CR#0004r4" w:date="2021-06-28T13:12:00Z">
              <w:r w:rsidRPr="00680735">
                <w:t>N/A</w:t>
              </w:r>
            </w:ins>
          </w:p>
        </w:tc>
        <w:tc>
          <w:tcPr>
            <w:tcW w:w="1618" w:type="dxa"/>
            <w:tcBorders>
              <w:top w:val="single" w:sz="4" w:space="0" w:color="auto"/>
              <w:left w:val="single" w:sz="4" w:space="0" w:color="auto"/>
              <w:bottom w:val="single" w:sz="4" w:space="0" w:color="auto"/>
              <w:right w:val="single" w:sz="4" w:space="0" w:color="auto"/>
            </w:tcBorders>
          </w:tcPr>
          <w:p w14:paraId="30B692B0" w14:textId="77777777" w:rsidR="00E15F46" w:rsidRPr="00680735" w:rsidRDefault="00E15F46">
            <w:pPr>
              <w:pStyle w:val="TAL"/>
              <w:rPr>
                <w:ins w:id="20625"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7262D4C" w14:textId="77777777" w:rsidR="00E15F46" w:rsidRPr="00680735" w:rsidRDefault="00E15F46">
            <w:pPr>
              <w:pStyle w:val="TAL"/>
              <w:rPr>
                <w:ins w:id="20626" w:author="CR#0004r4" w:date="2021-06-28T13:12:00Z"/>
              </w:rPr>
            </w:pPr>
            <w:ins w:id="20627" w:author="CR#0004r4" w:date="2021-06-28T13:12:00Z">
              <w:r w:rsidRPr="00680735">
                <w:t>Optional with capability signalling</w:t>
              </w:r>
            </w:ins>
          </w:p>
          <w:p w14:paraId="3EA4A1C3" w14:textId="77777777" w:rsidR="00E15F46" w:rsidRPr="00680735" w:rsidRDefault="00E15F46">
            <w:pPr>
              <w:pStyle w:val="TAL"/>
              <w:rPr>
                <w:ins w:id="20628" w:author="CR#0004r4" w:date="2021-06-28T13:12:00Z"/>
              </w:rPr>
            </w:pPr>
          </w:p>
          <w:p w14:paraId="4CDE97EC" w14:textId="77777777" w:rsidR="00E15F46" w:rsidRPr="00680735" w:rsidRDefault="00E15F46">
            <w:pPr>
              <w:pStyle w:val="TAL"/>
              <w:rPr>
                <w:ins w:id="20629" w:author="CR#0004r4" w:date="2021-06-28T13:12:00Z"/>
                <w:rFonts w:asciiTheme="majorHAnsi" w:hAnsiTheme="majorHAnsi" w:cstheme="majorHAnsi"/>
                <w:szCs w:val="18"/>
              </w:rPr>
            </w:pPr>
          </w:p>
        </w:tc>
      </w:tr>
      <w:tr w:rsidR="00E15F46" w:rsidRPr="00680735" w14:paraId="456EDDEA" w14:textId="77777777" w:rsidTr="00E15F46">
        <w:trPr>
          <w:trHeight w:val="24"/>
          <w:ins w:id="20630" w:author="CR#0004r4" w:date="2021-06-28T13:12:00Z"/>
        </w:trPr>
        <w:tc>
          <w:tcPr>
            <w:tcW w:w="1413" w:type="dxa"/>
            <w:vMerge/>
            <w:tcBorders>
              <w:left w:val="single" w:sz="4" w:space="0" w:color="auto"/>
              <w:right w:val="single" w:sz="4" w:space="0" w:color="auto"/>
            </w:tcBorders>
            <w:shd w:val="clear" w:color="auto" w:fill="auto"/>
          </w:tcPr>
          <w:p w14:paraId="7BBA5276" w14:textId="77777777" w:rsidR="00E15F46" w:rsidRPr="00680735" w:rsidRDefault="00E15F46">
            <w:pPr>
              <w:pStyle w:val="TAL"/>
              <w:rPr>
                <w:ins w:id="20631"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5FA704E" w14:textId="77777777" w:rsidR="00E15F46" w:rsidRPr="00680735" w:rsidRDefault="00E15F46">
            <w:pPr>
              <w:pStyle w:val="TAL"/>
              <w:rPr>
                <w:ins w:id="20632" w:author="CR#0004r4" w:date="2021-06-28T13:12:00Z"/>
                <w:rPrChange w:id="20633" w:author="CR#0004r4" w:date="2021-07-04T22:18:00Z">
                  <w:rPr>
                    <w:ins w:id="20634" w:author="CR#0004r4" w:date="2021-06-28T13:12:00Z"/>
                    <w:rFonts w:asciiTheme="majorHAnsi" w:hAnsiTheme="majorHAnsi" w:cstheme="majorHAnsi"/>
                    <w:szCs w:val="18"/>
                  </w:rPr>
                </w:rPrChange>
              </w:rPr>
            </w:pPr>
            <w:ins w:id="20635" w:author="CR#0004r4" w:date="2021-06-28T13:12:00Z">
              <w:r w:rsidRPr="00680735">
                <w:t>22-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B3287D" w14:textId="77777777" w:rsidR="00E15F46" w:rsidRPr="00680735" w:rsidRDefault="00E15F46">
            <w:pPr>
              <w:pStyle w:val="TAL"/>
              <w:rPr>
                <w:ins w:id="20636" w:author="CR#0004r4" w:date="2021-06-28T13:12:00Z"/>
                <w:rFonts w:asciiTheme="majorHAnsi" w:eastAsia="SimSun" w:hAnsiTheme="majorHAnsi" w:cstheme="majorHAnsi"/>
                <w:szCs w:val="18"/>
                <w:lang w:eastAsia="zh-CN"/>
              </w:rPr>
            </w:pPr>
            <w:ins w:id="20637" w:author="CR#0004r4" w:date="2021-06-28T13:12:00Z">
              <w:r w:rsidRPr="00680735">
                <w:rPr>
                  <w:rFonts w:eastAsia="SimSun"/>
                  <w:szCs w:val="18"/>
                  <w:lang w:val="en-US" w:eastAsia="zh-CN"/>
                </w:rPr>
                <w:t>S</w:t>
              </w:r>
              <w:proofErr w:type="spellStart"/>
              <w:r w:rsidRPr="00680735">
                <w:rPr>
                  <w:szCs w:val="18"/>
                </w:rPr>
                <w:t>upportedBandList</w:t>
              </w:r>
              <w:proofErr w:type="spellEnd"/>
              <w:r w:rsidRPr="00680735">
                <w:rPr>
                  <w:rFonts w:eastAsia="SimSun"/>
                  <w:szCs w:val="18"/>
                  <w:lang w:val="en-US" w:eastAsia="zh-CN"/>
                </w:rPr>
                <w:t xml:space="preserve"> </w:t>
              </w:r>
              <w:r w:rsidRPr="00680735">
                <w:rPr>
                  <w:szCs w:val="18"/>
                </w:rPr>
                <w:t>UTRA-FDD</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B25408A" w14:textId="77777777" w:rsidR="00E15F46" w:rsidRPr="00FC69F1" w:rsidRDefault="00E15F46">
            <w:pPr>
              <w:pStyle w:val="TAL"/>
              <w:rPr>
                <w:ins w:id="20638" w:author="CR#0004r4" w:date="2021-06-28T13:12:00Z"/>
              </w:rPr>
              <w:pPrChange w:id="20639" w:author="CR#0004r4" w:date="2021-07-04T12:18:00Z">
                <w:pPr>
                  <w:snapToGrid w:val="0"/>
                  <w:spacing w:afterLines="50" w:after="120"/>
                  <w:ind w:left="360" w:hanging="360"/>
                  <w:contextualSpacing/>
                  <w:jc w:val="both"/>
                </w:pPr>
              </w:pPrChange>
            </w:pPr>
            <w:ins w:id="20640" w:author="CR#0004r4" w:date="2021-06-28T13:12:00Z">
              <w:r w:rsidRPr="00371385">
                <w:t xml:space="preserve">Radio frequency bands defined in 4.5.7, TS 25.306 </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F29D503" w14:textId="77777777" w:rsidR="00E15F46" w:rsidRPr="00680735" w:rsidRDefault="00E15F46" w:rsidP="00135C59">
            <w:pPr>
              <w:pStyle w:val="TAL"/>
              <w:rPr>
                <w:ins w:id="20641"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2DD96B3" w14:textId="77777777" w:rsidR="00E15F46" w:rsidRPr="00680735" w:rsidRDefault="00E15F46" w:rsidP="00135C59">
            <w:pPr>
              <w:pStyle w:val="TAL"/>
              <w:rPr>
                <w:ins w:id="20642" w:author="CR#0004r4" w:date="2021-06-28T13:12:00Z"/>
                <w:rFonts w:eastAsia="SimSun"/>
                <w:i/>
                <w:iCs/>
                <w:lang w:eastAsia="zh-CN"/>
                <w:rPrChange w:id="20643" w:author="CR#0004r4" w:date="2021-07-04T22:18:00Z">
                  <w:rPr>
                    <w:ins w:id="20644" w:author="CR#0004r4" w:date="2021-06-28T13:12:00Z"/>
                    <w:rFonts w:eastAsia="SimSun"/>
                    <w:lang w:eastAsia="zh-CN"/>
                  </w:rPr>
                </w:rPrChange>
              </w:rPr>
            </w:pPr>
            <w:ins w:id="20645" w:author="CR#0004r4" w:date="2021-06-28T13:12:00Z">
              <w:r w:rsidRPr="00680735">
                <w:rPr>
                  <w:rFonts w:eastAsia="SimSun"/>
                  <w:i/>
                  <w:iCs/>
                  <w:lang w:eastAsia="zh-CN"/>
                  <w:rPrChange w:id="20646" w:author="CR#0004r4" w:date="2021-07-04T22:18:00Z">
                    <w:rPr>
                      <w:rFonts w:eastAsia="SimSun"/>
                      <w:lang w:eastAsia="zh-CN"/>
                    </w:rPr>
                  </w:rPrChange>
                </w:rPr>
                <w:t>supportedBandListUTRA-FDD-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9EB3D3A" w14:textId="77777777" w:rsidR="00E15F46" w:rsidRPr="00680735" w:rsidRDefault="00E15F46" w:rsidP="00AA6E3D">
            <w:pPr>
              <w:pStyle w:val="TAL"/>
              <w:rPr>
                <w:ins w:id="20647" w:author="CR#0004r4" w:date="2021-06-28T13:12:00Z"/>
                <w:rFonts w:asciiTheme="majorHAnsi" w:hAnsiTheme="majorHAnsi" w:cstheme="majorHAnsi"/>
                <w:i/>
                <w:iCs/>
                <w:szCs w:val="18"/>
              </w:rPr>
            </w:pPr>
            <w:ins w:id="20648" w:author="CR#0004r4" w:date="2021-06-28T13:12:00Z">
              <w:r w:rsidRPr="00680735">
                <w:rPr>
                  <w:i/>
                  <w:iCs/>
                </w:rPr>
                <w:t>UTRA-FDD-Parameters-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9898A2" w14:textId="77777777" w:rsidR="00E15F46" w:rsidRPr="00680735" w:rsidRDefault="00E15F46">
            <w:pPr>
              <w:pStyle w:val="TAL"/>
              <w:rPr>
                <w:ins w:id="20649" w:author="CR#0004r4" w:date="2021-06-28T13:12:00Z"/>
                <w:rFonts w:asciiTheme="majorHAnsi" w:hAnsiTheme="majorHAnsi" w:cstheme="majorHAnsi"/>
                <w:szCs w:val="18"/>
              </w:rPr>
            </w:pPr>
            <w:ins w:id="20650" w:author="CR#0004r4" w:date="2021-06-28T13:12:00Z">
              <w:r w:rsidRPr="00680735">
                <w:rPr>
                  <w:rFonts w:eastAsia="SimSun"/>
                  <w:sz w:val="20"/>
                  <w:lang w:val="en-US" w:eastAsia="zh-CN"/>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9247265" w14:textId="77777777" w:rsidR="00E15F46" w:rsidRPr="00680735" w:rsidRDefault="00E15F46">
            <w:pPr>
              <w:pStyle w:val="TAL"/>
              <w:rPr>
                <w:ins w:id="20651" w:author="CR#0004r4" w:date="2021-06-28T13:12:00Z"/>
                <w:rFonts w:asciiTheme="majorHAnsi" w:hAnsiTheme="majorHAnsi" w:cstheme="majorHAnsi"/>
                <w:szCs w:val="18"/>
              </w:rPr>
            </w:pPr>
            <w:ins w:id="20652" w:author="CR#0004r4" w:date="2021-06-28T13:12:00Z">
              <w:r w:rsidRPr="00680735">
                <w:rPr>
                  <w:rFonts w:eastAsia="SimSun"/>
                  <w:sz w:val="20"/>
                  <w:lang w:val="en-US" w:eastAsia="zh-CN"/>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4543C3" w14:textId="77777777" w:rsidR="00E15F46" w:rsidRPr="00680735" w:rsidRDefault="00E15F46">
            <w:pPr>
              <w:pStyle w:val="TAL"/>
              <w:rPr>
                <w:ins w:id="20653"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457D16" w14:textId="77777777" w:rsidR="00E15F46" w:rsidRPr="00680735" w:rsidRDefault="00E15F46">
            <w:pPr>
              <w:pStyle w:val="TAL"/>
              <w:rPr>
                <w:ins w:id="20654" w:author="CR#0004r4" w:date="2021-06-28T13:12:00Z"/>
              </w:rPr>
            </w:pPr>
            <w:ins w:id="20655" w:author="CR#0004r4" w:date="2021-06-28T13:12:00Z">
              <w:r w:rsidRPr="00680735">
                <w:t>Optional with capability signalling</w:t>
              </w:r>
            </w:ins>
          </w:p>
          <w:p w14:paraId="36DC888A" w14:textId="77777777" w:rsidR="00E15F46" w:rsidRPr="00680735" w:rsidRDefault="00E15F46">
            <w:pPr>
              <w:pStyle w:val="TAL"/>
              <w:rPr>
                <w:ins w:id="20656" w:author="CR#0004r4" w:date="2021-06-28T13:12:00Z"/>
                <w:rFonts w:asciiTheme="majorHAnsi" w:hAnsiTheme="majorHAnsi" w:cstheme="majorHAnsi"/>
                <w:szCs w:val="18"/>
              </w:rPr>
            </w:pPr>
          </w:p>
        </w:tc>
      </w:tr>
    </w:tbl>
    <w:p w14:paraId="4944344C" w14:textId="121FAD9C" w:rsidR="00E15F46" w:rsidRPr="00680735" w:rsidRDefault="00E15F46" w:rsidP="00500B95">
      <w:pPr>
        <w:rPr>
          <w:ins w:id="20657" w:author="CR#0004r4" w:date="2021-06-28T13:12:00Z"/>
          <w:rFonts w:eastAsia="Batang"/>
          <w:lang w:val="en-US" w:eastAsia="ko-KR"/>
        </w:rPr>
      </w:pPr>
    </w:p>
    <w:p w14:paraId="58971CBA" w14:textId="0677F18B" w:rsidR="00E15F46" w:rsidRPr="00680735" w:rsidRDefault="00E15F46" w:rsidP="00E15F46">
      <w:pPr>
        <w:pStyle w:val="Heading3"/>
        <w:rPr>
          <w:ins w:id="20658" w:author="CR#0004r4" w:date="2021-06-28T13:12:00Z"/>
          <w:lang w:val="en-US" w:eastAsia="ko-KR"/>
        </w:rPr>
      </w:pPr>
      <w:ins w:id="20659" w:author="CR#0004r4" w:date="2021-06-28T13:12:00Z">
        <w:r w:rsidRPr="00680735">
          <w:rPr>
            <w:lang w:val="en-US" w:eastAsia="ko-KR"/>
          </w:rPr>
          <w:t>5.2.23</w:t>
        </w:r>
      </w:ins>
      <w:ins w:id="20660" w:author="CR#0004r4" w:date="2021-06-28T23:48:00Z">
        <w:r w:rsidR="00500B95" w:rsidRPr="00680735">
          <w:rPr>
            <w:lang w:val="en-US" w:eastAsia="ko-KR"/>
          </w:rPr>
          <w:tab/>
        </w:r>
      </w:ins>
      <w:ins w:id="20661" w:author="CR#0004r4" w:date="2021-06-28T13:12:00Z">
        <w:r w:rsidRPr="00680735">
          <w:rPr>
            <w:lang w:val="en-US" w:eastAsia="ko-KR"/>
          </w:rPr>
          <w:t>NG_RAN_PRN-Core</w:t>
        </w:r>
      </w:ins>
    </w:p>
    <w:p w14:paraId="3835F299" w14:textId="19E7C7FF" w:rsidR="00E15F46" w:rsidRPr="00680735" w:rsidRDefault="00E15F46">
      <w:pPr>
        <w:pStyle w:val="TH"/>
        <w:rPr>
          <w:ins w:id="20662" w:author="CR#0004r4" w:date="2021-06-28T13:12:00Z"/>
          <w:rPrChange w:id="20663" w:author="CR#0004r4" w:date="2021-07-04T22:18:00Z">
            <w:rPr>
              <w:ins w:id="20664" w:author="CR#0004r4" w:date="2021-06-28T13:12:00Z"/>
            </w:rPr>
          </w:rPrChange>
        </w:rPr>
        <w:pPrChange w:id="20665" w:author="CR#0004r4" w:date="2021-06-28T23:48:00Z">
          <w:pPr>
            <w:keepNext/>
            <w:jc w:val="center"/>
          </w:pPr>
        </w:pPrChange>
      </w:pPr>
      <w:ins w:id="20666" w:author="CR#0004r4" w:date="2021-06-28T13:12:00Z">
        <w:r w:rsidRPr="00371385">
          <w:t>Table 5.2</w:t>
        </w:r>
      </w:ins>
      <w:ins w:id="20667" w:author="CR#0004r4" w:date="2021-06-28T23:48:00Z">
        <w:r w:rsidR="00CD7569" w:rsidRPr="00FC69F1">
          <w:t>.</w:t>
        </w:r>
      </w:ins>
      <w:ins w:id="20668" w:author="CR#0004r4" w:date="2021-06-28T13:12:00Z">
        <w:r w:rsidRPr="00680735">
          <w:rPr>
            <w:rPrChange w:id="20669" w:author="CR#0004r4" w:date="2021-07-04T22:18:00Z">
              <w:rPr>
                <w:b/>
              </w:rPr>
            </w:rPrChange>
          </w:rPr>
          <w:t>23</w:t>
        </w:r>
      </w:ins>
      <w:ins w:id="20670" w:author="CR#0004r4" w:date="2021-06-28T23:48:00Z">
        <w:r w:rsidR="00CD7569" w:rsidRPr="00680735">
          <w:rPr>
            <w:rPrChange w:id="20671" w:author="CR#0004r4" w:date="2021-07-04T22:18:00Z">
              <w:rPr>
                <w:b/>
              </w:rPr>
            </w:rPrChange>
          </w:rPr>
          <w:t>-1</w:t>
        </w:r>
      </w:ins>
      <w:ins w:id="20672" w:author="CR#0004r4" w:date="2021-06-28T13:12:00Z">
        <w:r w:rsidRPr="00680735">
          <w:rPr>
            <w:rPrChange w:id="20673" w:author="CR#0004r4" w:date="2021-07-04T22:18:00Z">
              <w:rPr>
                <w:b/>
              </w:rPr>
            </w:rPrChange>
          </w:rPr>
          <w:t>:</w:t>
        </w:r>
      </w:ins>
      <w:ins w:id="20674" w:author="CR#0004r4" w:date="2021-06-28T23:49:00Z">
        <w:r w:rsidR="00CD7569" w:rsidRPr="00680735">
          <w:rPr>
            <w:rPrChange w:id="20675" w:author="CR#0004r4" w:date="2021-07-04T22:18:00Z">
              <w:rPr>
                <w:b/>
              </w:rPr>
            </w:rPrChange>
          </w:rPr>
          <w:t xml:space="preserve"> </w:t>
        </w:r>
      </w:ins>
      <w:ins w:id="20676" w:author="CR#0004r4" w:date="2021-06-28T13:12:00Z">
        <w:r w:rsidRPr="00680735">
          <w:rPr>
            <w:rPrChange w:id="20677" w:author="CR#0004r4" w:date="2021-07-04T22:18:00Z">
              <w:rPr>
                <w:b/>
              </w:rPr>
            </w:rPrChange>
          </w:rPr>
          <w:t>Layer-2 and Layer-3 feature list for NG_RAN_PRN-Core</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80735" w14:paraId="4A43F659" w14:textId="77777777" w:rsidTr="00E15F46">
        <w:trPr>
          <w:trHeight w:val="24"/>
          <w:ins w:id="20678" w:author="CR#0004r4" w:date="2021-06-28T13:12:00Z"/>
        </w:trPr>
        <w:tc>
          <w:tcPr>
            <w:tcW w:w="1413" w:type="dxa"/>
            <w:tcBorders>
              <w:top w:val="single" w:sz="4" w:space="0" w:color="auto"/>
              <w:left w:val="single" w:sz="4" w:space="0" w:color="auto"/>
              <w:bottom w:val="single" w:sz="4" w:space="0" w:color="auto"/>
              <w:right w:val="single" w:sz="4" w:space="0" w:color="auto"/>
            </w:tcBorders>
          </w:tcPr>
          <w:p w14:paraId="08A8A80F" w14:textId="77777777" w:rsidR="00E15F46" w:rsidRPr="00680735" w:rsidRDefault="00E15F46" w:rsidP="00E87BB7">
            <w:pPr>
              <w:pStyle w:val="TAH"/>
              <w:rPr>
                <w:ins w:id="20679" w:author="CR#0004r4" w:date="2021-06-28T13:12:00Z"/>
                <w:rPrChange w:id="20680" w:author="CR#0004r4" w:date="2021-07-04T22:18:00Z">
                  <w:rPr>
                    <w:ins w:id="20681" w:author="CR#0004r4" w:date="2021-06-28T13:12:00Z"/>
                    <w:rFonts w:asciiTheme="majorHAnsi" w:hAnsiTheme="majorHAnsi" w:cstheme="majorHAnsi"/>
                    <w:szCs w:val="18"/>
                  </w:rPr>
                </w:rPrChange>
              </w:rPr>
            </w:pPr>
            <w:ins w:id="20682" w:author="CR#0004r4" w:date="2021-06-28T13:12:00Z">
              <w:r w:rsidRPr="00680735">
                <w:rPr>
                  <w:rPrChange w:id="20683" w:author="CR#0004r4" w:date="2021-07-04T22:18:00Z">
                    <w:rPr>
                      <w:rFonts w:asciiTheme="majorHAnsi" w:hAnsiTheme="majorHAnsi" w:cstheme="majorHAnsi"/>
                      <w:szCs w:val="18"/>
                    </w:rPr>
                  </w:rPrChange>
                </w:rPr>
                <w:t>Features</w:t>
              </w:r>
            </w:ins>
          </w:p>
        </w:tc>
        <w:tc>
          <w:tcPr>
            <w:tcW w:w="888" w:type="dxa"/>
            <w:tcBorders>
              <w:top w:val="single" w:sz="4" w:space="0" w:color="auto"/>
              <w:left w:val="single" w:sz="4" w:space="0" w:color="auto"/>
              <w:bottom w:val="single" w:sz="4" w:space="0" w:color="auto"/>
              <w:right w:val="single" w:sz="4" w:space="0" w:color="auto"/>
            </w:tcBorders>
          </w:tcPr>
          <w:p w14:paraId="4943FE12" w14:textId="77777777" w:rsidR="00E15F46" w:rsidRPr="00680735" w:rsidRDefault="00E15F46" w:rsidP="0031771B">
            <w:pPr>
              <w:pStyle w:val="TAH"/>
              <w:rPr>
                <w:ins w:id="20684" w:author="CR#0004r4" w:date="2021-06-28T13:12:00Z"/>
                <w:rPrChange w:id="20685" w:author="CR#0004r4" w:date="2021-07-04T22:18:00Z">
                  <w:rPr>
                    <w:ins w:id="20686" w:author="CR#0004r4" w:date="2021-06-28T13:12:00Z"/>
                    <w:rFonts w:asciiTheme="majorHAnsi" w:hAnsiTheme="majorHAnsi" w:cstheme="majorHAnsi"/>
                    <w:szCs w:val="18"/>
                  </w:rPr>
                </w:rPrChange>
              </w:rPr>
            </w:pPr>
            <w:ins w:id="20687" w:author="CR#0004r4" w:date="2021-06-28T13:12:00Z">
              <w:r w:rsidRPr="00680735">
                <w:rPr>
                  <w:rPrChange w:id="20688" w:author="CR#0004r4" w:date="2021-07-04T22:18:00Z">
                    <w:rPr>
                      <w:rFonts w:asciiTheme="majorHAnsi" w:hAnsiTheme="majorHAnsi" w:cstheme="majorHAnsi"/>
                      <w:szCs w:val="18"/>
                    </w:rPr>
                  </w:rPrChange>
                </w:rPr>
                <w:t>Index</w:t>
              </w:r>
            </w:ins>
          </w:p>
        </w:tc>
        <w:tc>
          <w:tcPr>
            <w:tcW w:w="1950" w:type="dxa"/>
            <w:tcBorders>
              <w:top w:val="single" w:sz="4" w:space="0" w:color="auto"/>
              <w:left w:val="single" w:sz="4" w:space="0" w:color="auto"/>
              <w:bottom w:val="single" w:sz="4" w:space="0" w:color="auto"/>
              <w:right w:val="single" w:sz="4" w:space="0" w:color="auto"/>
            </w:tcBorders>
          </w:tcPr>
          <w:p w14:paraId="5076E256" w14:textId="77777777" w:rsidR="00E15F46" w:rsidRPr="00680735" w:rsidRDefault="00E15F46" w:rsidP="0031771B">
            <w:pPr>
              <w:pStyle w:val="TAH"/>
              <w:rPr>
                <w:ins w:id="20689" w:author="CR#0004r4" w:date="2021-06-28T13:12:00Z"/>
                <w:rPrChange w:id="20690" w:author="CR#0004r4" w:date="2021-07-04T22:18:00Z">
                  <w:rPr>
                    <w:ins w:id="20691" w:author="CR#0004r4" w:date="2021-06-28T13:12:00Z"/>
                    <w:rFonts w:asciiTheme="majorHAnsi" w:hAnsiTheme="majorHAnsi" w:cstheme="majorHAnsi"/>
                    <w:szCs w:val="18"/>
                  </w:rPr>
                </w:rPrChange>
              </w:rPr>
            </w:pPr>
            <w:ins w:id="20692" w:author="CR#0004r4" w:date="2021-06-28T13:12:00Z">
              <w:r w:rsidRPr="00680735">
                <w:rPr>
                  <w:rPrChange w:id="20693" w:author="CR#0004r4" w:date="2021-07-04T22:18:00Z">
                    <w:rPr>
                      <w:rFonts w:asciiTheme="majorHAnsi" w:hAnsiTheme="majorHAnsi" w:cstheme="majorHAnsi"/>
                      <w:szCs w:val="18"/>
                    </w:rPr>
                  </w:rPrChange>
                </w:rPr>
                <w:t>Feature group</w:t>
              </w:r>
            </w:ins>
          </w:p>
        </w:tc>
        <w:tc>
          <w:tcPr>
            <w:tcW w:w="6092" w:type="dxa"/>
            <w:tcBorders>
              <w:top w:val="single" w:sz="4" w:space="0" w:color="auto"/>
              <w:left w:val="single" w:sz="4" w:space="0" w:color="auto"/>
              <w:bottom w:val="single" w:sz="4" w:space="0" w:color="auto"/>
              <w:right w:val="single" w:sz="4" w:space="0" w:color="auto"/>
            </w:tcBorders>
          </w:tcPr>
          <w:p w14:paraId="7BD5E95C" w14:textId="77777777" w:rsidR="00E15F46" w:rsidRPr="00680735" w:rsidRDefault="00E15F46" w:rsidP="0031771B">
            <w:pPr>
              <w:pStyle w:val="TAH"/>
              <w:rPr>
                <w:ins w:id="20694" w:author="CR#0004r4" w:date="2021-06-28T13:12:00Z"/>
                <w:rPrChange w:id="20695" w:author="CR#0004r4" w:date="2021-07-04T22:18:00Z">
                  <w:rPr>
                    <w:ins w:id="20696" w:author="CR#0004r4" w:date="2021-06-28T13:12:00Z"/>
                    <w:rFonts w:asciiTheme="majorHAnsi" w:hAnsiTheme="majorHAnsi" w:cstheme="majorHAnsi"/>
                    <w:szCs w:val="18"/>
                  </w:rPr>
                </w:rPrChange>
              </w:rPr>
            </w:pPr>
            <w:ins w:id="20697" w:author="CR#0004r4" w:date="2021-06-28T13:12:00Z">
              <w:r w:rsidRPr="00680735">
                <w:rPr>
                  <w:rPrChange w:id="20698" w:author="CR#0004r4" w:date="2021-07-04T22:18:00Z">
                    <w:rPr>
                      <w:rFonts w:asciiTheme="majorHAnsi" w:hAnsiTheme="majorHAnsi" w:cstheme="majorHAnsi"/>
                      <w:szCs w:val="18"/>
                    </w:rPr>
                  </w:rPrChange>
                </w:rPr>
                <w:t>Components</w:t>
              </w:r>
            </w:ins>
          </w:p>
        </w:tc>
        <w:tc>
          <w:tcPr>
            <w:tcW w:w="2126" w:type="dxa"/>
            <w:tcBorders>
              <w:top w:val="single" w:sz="4" w:space="0" w:color="auto"/>
              <w:left w:val="single" w:sz="4" w:space="0" w:color="auto"/>
              <w:bottom w:val="single" w:sz="4" w:space="0" w:color="auto"/>
              <w:right w:val="single" w:sz="4" w:space="0" w:color="auto"/>
            </w:tcBorders>
          </w:tcPr>
          <w:p w14:paraId="586672BE" w14:textId="77777777" w:rsidR="00E15F46" w:rsidRPr="00680735" w:rsidRDefault="00E15F46" w:rsidP="0031771B">
            <w:pPr>
              <w:pStyle w:val="TAH"/>
              <w:rPr>
                <w:ins w:id="20699" w:author="CR#0004r4" w:date="2021-06-28T13:12:00Z"/>
                <w:rPrChange w:id="20700" w:author="CR#0004r4" w:date="2021-07-04T22:18:00Z">
                  <w:rPr>
                    <w:ins w:id="20701" w:author="CR#0004r4" w:date="2021-06-28T13:12:00Z"/>
                    <w:rFonts w:asciiTheme="majorHAnsi" w:hAnsiTheme="majorHAnsi" w:cstheme="majorHAnsi"/>
                    <w:szCs w:val="18"/>
                  </w:rPr>
                </w:rPrChange>
              </w:rPr>
            </w:pPr>
            <w:ins w:id="20702" w:author="CR#0004r4" w:date="2021-06-28T13:12:00Z">
              <w:r w:rsidRPr="00680735">
                <w:rPr>
                  <w:rPrChange w:id="20703" w:author="CR#0004r4" w:date="2021-07-04T22:18:00Z">
                    <w:rPr>
                      <w:rFonts w:asciiTheme="majorHAnsi" w:hAnsiTheme="majorHAnsi" w:cstheme="majorHAnsi"/>
                      <w:szCs w:val="18"/>
                    </w:rPr>
                  </w:rPrChange>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6D4CDAD5" w14:textId="77777777" w:rsidR="00E15F46" w:rsidRPr="00680735" w:rsidRDefault="00E15F46" w:rsidP="0031771B">
            <w:pPr>
              <w:pStyle w:val="TAH"/>
              <w:rPr>
                <w:ins w:id="20704" w:author="CR#0004r4" w:date="2021-06-28T13:12:00Z"/>
                <w:rPrChange w:id="20705" w:author="CR#0004r4" w:date="2021-07-04T22:18:00Z">
                  <w:rPr>
                    <w:ins w:id="20706" w:author="CR#0004r4" w:date="2021-06-28T13:12:00Z"/>
                    <w:rFonts w:asciiTheme="majorHAnsi" w:hAnsiTheme="majorHAnsi" w:cstheme="majorHAnsi"/>
                    <w:szCs w:val="18"/>
                  </w:rPr>
                </w:rPrChange>
              </w:rPr>
            </w:pPr>
            <w:ins w:id="20707" w:author="CR#0004r4" w:date="2021-06-28T13:12:00Z">
              <w:r w:rsidRPr="00680735">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3874083A" w14:textId="77777777" w:rsidR="00E15F46" w:rsidRPr="00680735" w:rsidRDefault="00E15F46" w:rsidP="0031771B">
            <w:pPr>
              <w:pStyle w:val="TAH"/>
              <w:rPr>
                <w:ins w:id="20708" w:author="CR#0004r4" w:date="2021-06-28T13:12:00Z"/>
                <w:rPrChange w:id="20709" w:author="CR#0004r4" w:date="2021-07-04T22:18:00Z">
                  <w:rPr>
                    <w:ins w:id="20710" w:author="CR#0004r4" w:date="2021-06-28T13:12:00Z"/>
                    <w:rFonts w:asciiTheme="majorHAnsi" w:hAnsiTheme="majorHAnsi" w:cstheme="majorHAnsi"/>
                    <w:szCs w:val="18"/>
                  </w:rPr>
                </w:rPrChange>
              </w:rPr>
            </w:pPr>
            <w:ins w:id="20711" w:author="CR#0004r4" w:date="2021-06-28T13:12:00Z">
              <w:r w:rsidRPr="00680735">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566C73CF" w14:textId="77777777" w:rsidR="00E15F46" w:rsidRPr="00680735" w:rsidRDefault="00E15F46" w:rsidP="0031771B">
            <w:pPr>
              <w:pStyle w:val="TAH"/>
              <w:rPr>
                <w:ins w:id="20712" w:author="CR#0004r4" w:date="2021-06-28T13:12:00Z"/>
                <w:rPrChange w:id="20713" w:author="CR#0004r4" w:date="2021-07-04T22:18:00Z">
                  <w:rPr>
                    <w:ins w:id="20714" w:author="CR#0004r4" w:date="2021-06-28T13:12:00Z"/>
                    <w:rFonts w:asciiTheme="majorHAnsi" w:hAnsiTheme="majorHAnsi" w:cstheme="majorHAnsi"/>
                    <w:szCs w:val="18"/>
                  </w:rPr>
                </w:rPrChange>
              </w:rPr>
            </w:pPr>
            <w:ins w:id="20715" w:author="CR#0004r4" w:date="2021-06-28T13:12:00Z">
              <w:r w:rsidRPr="00680735">
                <w:rPr>
                  <w:rPrChange w:id="20716" w:author="CR#0004r4" w:date="2021-07-04T22:18:00Z">
                    <w:rPr>
                      <w:rFonts w:asciiTheme="majorHAnsi" w:hAnsiTheme="majorHAnsi" w:cstheme="majorHAnsi"/>
                      <w:szCs w:val="18"/>
                    </w:rPr>
                  </w:rPrChange>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19A3A4C4" w14:textId="77777777" w:rsidR="00E15F46" w:rsidRPr="00680735" w:rsidRDefault="00E15F46" w:rsidP="0031771B">
            <w:pPr>
              <w:pStyle w:val="TAH"/>
              <w:rPr>
                <w:ins w:id="20717" w:author="CR#0004r4" w:date="2021-06-28T13:12:00Z"/>
                <w:rPrChange w:id="20718" w:author="CR#0004r4" w:date="2021-07-04T22:18:00Z">
                  <w:rPr>
                    <w:ins w:id="20719" w:author="CR#0004r4" w:date="2021-06-28T13:12:00Z"/>
                    <w:rFonts w:asciiTheme="majorHAnsi" w:hAnsiTheme="majorHAnsi" w:cstheme="majorHAnsi"/>
                    <w:szCs w:val="18"/>
                  </w:rPr>
                </w:rPrChange>
              </w:rPr>
            </w:pPr>
            <w:ins w:id="20720" w:author="CR#0004r4" w:date="2021-06-28T13:12:00Z">
              <w:r w:rsidRPr="00680735">
                <w:rPr>
                  <w:rPrChange w:id="20721" w:author="CR#0004r4" w:date="2021-07-04T22:18:00Z">
                    <w:rPr>
                      <w:rFonts w:asciiTheme="majorHAnsi" w:hAnsiTheme="majorHAnsi" w:cstheme="majorHAnsi"/>
                      <w:szCs w:val="18"/>
                    </w:rPr>
                  </w:rPrChange>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35F4C181" w14:textId="77777777" w:rsidR="00E15F46" w:rsidRPr="00680735" w:rsidRDefault="00E15F46" w:rsidP="0031771B">
            <w:pPr>
              <w:pStyle w:val="TAH"/>
              <w:rPr>
                <w:ins w:id="20722" w:author="CR#0004r4" w:date="2021-06-28T13:12:00Z"/>
                <w:rPrChange w:id="20723" w:author="CR#0004r4" w:date="2021-07-04T22:18:00Z">
                  <w:rPr>
                    <w:ins w:id="20724" w:author="CR#0004r4" w:date="2021-06-28T13:12:00Z"/>
                    <w:rFonts w:asciiTheme="majorHAnsi" w:hAnsiTheme="majorHAnsi" w:cstheme="majorHAnsi"/>
                    <w:szCs w:val="18"/>
                  </w:rPr>
                </w:rPrChange>
              </w:rPr>
            </w:pPr>
            <w:ins w:id="20725" w:author="CR#0004r4" w:date="2021-06-28T13:12:00Z">
              <w:r w:rsidRPr="00680735">
                <w:rPr>
                  <w:rPrChange w:id="20726" w:author="CR#0004r4" w:date="2021-07-04T22:18:00Z">
                    <w:rPr>
                      <w:rFonts w:asciiTheme="majorHAnsi" w:hAnsiTheme="majorHAnsi" w:cstheme="majorHAnsi"/>
                      <w:szCs w:val="18"/>
                    </w:rPr>
                  </w:rPrChange>
                </w:rPr>
                <w:t>Note</w:t>
              </w:r>
            </w:ins>
          </w:p>
        </w:tc>
        <w:tc>
          <w:tcPr>
            <w:tcW w:w="1596" w:type="dxa"/>
            <w:tcBorders>
              <w:top w:val="single" w:sz="4" w:space="0" w:color="auto"/>
              <w:left w:val="single" w:sz="4" w:space="0" w:color="auto"/>
              <w:bottom w:val="single" w:sz="4" w:space="0" w:color="auto"/>
              <w:right w:val="single" w:sz="4" w:space="0" w:color="auto"/>
            </w:tcBorders>
          </w:tcPr>
          <w:p w14:paraId="09B04496" w14:textId="77777777" w:rsidR="00E15F46" w:rsidRPr="00680735" w:rsidRDefault="00E15F46" w:rsidP="0031771B">
            <w:pPr>
              <w:pStyle w:val="TAH"/>
              <w:rPr>
                <w:ins w:id="20727" w:author="CR#0004r4" w:date="2021-06-28T13:12:00Z"/>
                <w:rPrChange w:id="20728" w:author="CR#0004r4" w:date="2021-07-04T22:18:00Z">
                  <w:rPr>
                    <w:ins w:id="20729" w:author="CR#0004r4" w:date="2021-06-28T13:12:00Z"/>
                    <w:rFonts w:asciiTheme="majorHAnsi" w:hAnsiTheme="majorHAnsi" w:cstheme="majorHAnsi"/>
                    <w:szCs w:val="18"/>
                  </w:rPr>
                </w:rPrChange>
              </w:rPr>
            </w:pPr>
            <w:ins w:id="20730" w:author="CR#0004r4" w:date="2021-06-28T13:12:00Z">
              <w:r w:rsidRPr="00680735">
                <w:rPr>
                  <w:rPrChange w:id="20731" w:author="CR#0004r4" w:date="2021-07-04T22:18:00Z">
                    <w:rPr>
                      <w:rFonts w:asciiTheme="majorHAnsi" w:hAnsiTheme="majorHAnsi" w:cstheme="majorHAnsi"/>
                      <w:szCs w:val="18"/>
                    </w:rPr>
                  </w:rPrChange>
                </w:rPr>
                <w:t>Mandatory/Optional</w:t>
              </w:r>
            </w:ins>
          </w:p>
        </w:tc>
      </w:tr>
      <w:tr w:rsidR="00E87BB7" w:rsidRPr="00680735" w14:paraId="61B90600" w14:textId="77777777" w:rsidTr="00E15F46">
        <w:trPr>
          <w:trHeight w:val="24"/>
          <w:ins w:id="20732" w:author="CR#0004r4" w:date="2021-06-28T13:12:00Z"/>
        </w:trPr>
        <w:tc>
          <w:tcPr>
            <w:tcW w:w="1413" w:type="dxa"/>
            <w:tcBorders>
              <w:top w:val="single" w:sz="4" w:space="0" w:color="auto"/>
              <w:left w:val="single" w:sz="4" w:space="0" w:color="auto"/>
              <w:right w:val="single" w:sz="4" w:space="0" w:color="auto"/>
            </w:tcBorders>
          </w:tcPr>
          <w:p w14:paraId="2C4E9597" w14:textId="77777777" w:rsidR="00E15F46" w:rsidRPr="00680735" w:rsidRDefault="00E15F46" w:rsidP="00E15F46">
            <w:pPr>
              <w:pStyle w:val="TAL"/>
              <w:rPr>
                <w:ins w:id="20733" w:author="CR#0004r4" w:date="2021-06-28T13:12:00Z"/>
                <w:rFonts w:asciiTheme="majorHAnsi" w:hAnsiTheme="majorHAnsi" w:cstheme="majorHAnsi"/>
                <w:szCs w:val="18"/>
              </w:rPr>
            </w:pPr>
            <w:ins w:id="20734" w:author="CR#0004r4" w:date="2021-06-28T13:12:00Z">
              <w:r w:rsidRPr="00680735">
                <w:t>23. NG_RAN_PRN-Core</w:t>
              </w:r>
            </w:ins>
          </w:p>
        </w:tc>
        <w:tc>
          <w:tcPr>
            <w:tcW w:w="888" w:type="dxa"/>
            <w:tcBorders>
              <w:top w:val="single" w:sz="4" w:space="0" w:color="auto"/>
              <w:left w:val="single" w:sz="4" w:space="0" w:color="auto"/>
              <w:bottom w:val="single" w:sz="4" w:space="0" w:color="auto"/>
              <w:right w:val="single" w:sz="4" w:space="0" w:color="auto"/>
            </w:tcBorders>
          </w:tcPr>
          <w:p w14:paraId="5DCD92DA" w14:textId="77777777" w:rsidR="00E15F46" w:rsidRPr="00680735" w:rsidRDefault="00E15F46" w:rsidP="00E15F46">
            <w:pPr>
              <w:pStyle w:val="TAL"/>
              <w:rPr>
                <w:ins w:id="20735" w:author="CR#0004r4" w:date="2021-06-28T13:12:00Z"/>
                <w:rFonts w:asciiTheme="majorHAnsi" w:hAnsiTheme="majorHAnsi" w:cstheme="majorHAnsi"/>
                <w:szCs w:val="18"/>
              </w:rPr>
            </w:pPr>
            <w:ins w:id="20736" w:author="CR#0004r4" w:date="2021-06-28T13:12:00Z">
              <w:r w:rsidRPr="00680735">
                <w:t>23-1</w:t>
              </w:r>
            </w:ins>
          </w:p>
        </w:tc>
        <w:tc>
          <w:tcPr>
            <w:tcW w:w="1950" w:type="dxa"/>
            <w:tcBorders>
              <w:top w:val="single" w:sz="4" w:space="0" w:color="auto"/>
              <w:left w:val="single" w:sz="4" w:space="0" w:color="auto"/>
              <w:bottom w:val="single" w:sz="4" w:space="0" w:color="auto"/>
              <w:right w:val="single" w:sz="4" w:space="0" w:color="auto"/>
            </w:tcBorders>
          </w:tcPr>
          <w:p w14:paraId="32879C99" w14:textId="77777777" w:rsidR="00E15F46" w:rsidRPr="00680735" w:rsidRDefault="00E15F46" w:rsidP="00E15F46">
            <w:pPr>
              <w:pStyle w:val="TAL"/>
              <w:rPr>
                <w:ins w:id="20737" w:author="CR#0004r4" w:date="2021-06-28T13:12:00Z"/>
                <w:rFonts w:asciiTheme="majorHAnsi" w:eastAsia="SimSun" w:hAnsiTheme="majorHAnsi" w:cstheme="majorHAnsi"/>
                <w:szCs w:val="18"/>
                <w:lang w:eastAsia="zh-CN"/>
              </w:rPr>
            </w:pPr>
            <w:ins w:id="20738" w:author="CR#0004r4" w:date="2021-06-28T13:12:00Z">
              <w:r w:rsidRPr="00680735">
                <w:t>CGI acquisition of NPN relevant CGI-information</w:t>
              </w:r>
            </w:ins>
          </w:p>
        </w:tc>
        <w:tc>
          <w:tcPr>
            <w:tcW w:w="6092" w:type="dxa"/>
            <w:tcBorders>
              <w:top w:val="single" w:sz="4" w:space="0" w:color="auto"/>
              <w:left w:val="single" w:sz="4" w:space="0" w:color="auto"/>
              <w:bottom w:val="single" w:sz="4" w:space="0" w:color="auto"/>
              <w:right w:val="single" w:sz="4" w:space="0" w:color="auto"/>
            </w:tcBorders>
          </w:tcPr>
          <w:p w14:paraId="178F6689" w14:textId="77777777" w:rsidR="00E15F46" w:rsidRPr="00680735" w:rsidRDefault="00E15F46" w:rsidP="00E15F46">
            <w:pPr>
              <w:pStyle w:val="TAL"/>
              <w:rPr>
                <w:ins w:id="20739" w:author="CR#0004r4" w:date="2021-06-28T13:12:00Z"/>
                <w:rFonts w:eastAsia="Malgun Gothic"/>
              </w:rPr>
            </w:pPr>
            <w:ins w:id="20740" w:author="CR#0004r4" w:date="2021-06-28T13:12:00Z">
              <w:r w:rsidRPr="00680735">
                <w:rPr>
                  <w:rFonts w:eastAsia="Malgun Gothic"/>
                </w:rPr>
                <w:t>Defines whether the UE supports acquisition of NPN-relevant CGI-information from a neighbouring intra-frequency or inter-frequency NR NPN cell by reading the SI of the neighbouring cell and reporting the acquired information to the network as specified in TS 38.331 [2].</w:t>
              </w:r>
            </w:ins>
          </w:p>
        </w:tc>
        <w:tc>
          <w:tcPr>
            <w:tcW w:w="2126" w:type="dxa"/>
            <w:tcBorders>
              <w:top w:val="single" w:sz="4" w:space="0" w:color="auto"/>
              <w:left w:val="single" w:sz="4" w:space="0" w:color="auto"/>
              <w:bottom w:val="single" w:sz="4" w:space="0" w:color="auto"/>
              <w:right w:val="single" w:sz="4" w:space="0" w:color="auto"/>
            </w:tcBorders>
          </w:tcPr>
          <w:p w14:paraId="735D5E26" w14:textId="77777777" w:rsidR="00E15F46" w:rsidRPr="00680735" w:rsidRDefault="00E15F46" w:rsidP="00E15F46">
            <w:pPr>
              <w:pStyle w:val="TAL"/>
              <w:rPr>
                <w:ins w:id="20741" w:author="CR#0004r4" w:date="2021-06-28T13:12:00Z"/>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5FF1C37A" w14:textId="77777777" w:rsidR="00E15F46" w:rsidRPr="00680735" w:rsidRDefault="00E15F46" w:rsidP="00E15F46">
            <w:pPr>
              <w:pStyle w:val="TAL"/>
              <w:rPr>
                <w:ins w:id="20742" w:author="CR#0004r4" w:date="2021-06-28T13:12:00Z"/>
                <w:rFonts w:asciiTheme="majorHAnsi" w:eastAsia="SimSun" w:hAnsiTheme="majorHAnsi" w:cstheme="majorHAnsi"/>
                <w:szCs w:val="18"/>
                <w:lang w:eastAsia="zh-CN"/>
              </w:rPr>
            </w:pPr>
            <w:ins w:id="20743" w:author="CR#0004r4" w:date="2021-06-28T13:12:00Z">
              <w:r w:rsidRPr="00680735">
                <w:rPr>
                  <w:i/>
                </w:rPr>
                <w:t xml:space="preserve">nr-CGI-Reporting-NPN-r16                </w:t>
              </w:r>
            </w:ins>
          </w:p>
        </w:tc>
        <w:tc>
          <w:tcPr>
            <w:tcW w:w="1825" w:type="dxa"/>
            <w:tcBorders>
              <w:top w:val="single" w:sz="4" w:space="0" w:color="auto"/>
              <w:left w:val="single" w:sz="4" w:space="0" w:color="auto"/>
              <w:bottom w:val="single" w:sz="4" w:space="0" w:color="auto"/>
              <w:right w:val="single" w:sz="4" w:space="0" w:color="auto"/>
            </w:tcBorders>
          </w:tcPr>
          <w:p w14:paraId="58E4F9E8" w14:textId="77777777" w:rsidR="00E15F46" w:rsidRPr="00680735" w:rsidRDefault="00E15F46" w:rsidP="00E15F46">
            <w:pPr>
              <w:pStyle w:val="TAL"/>
              <w:rPr>
                <w:ins w:id="20744" w:author="CR#0004r4" w:date="2021-06-28T13:12:00Z"/>
                <w:i/>
                <w:iCs/>
              </w:rPr>
            </w:pPr>
            <w:proofErr w:type="spellStart"/>
            <w:ins w:id="20745" w:author="CR#0004r4" w:date="2021-06-28T13:12:00Z">
              <w:r w:rsidRPr="00680735">
                <w:rPr>
                  <w:i/>
                  <w:iCs/>
                </w:rPr>
                <w:t>MeasAndMobParametersCommon</w:t>
              </w:r>
              <w:proofErr w:type="spellEnd"/>
            </w:ins>
          </w:p>
        </w:tc>
        <w:tc>
          <w:tcPr>
            <w:tcW w:w="1276" w:type="dxa"/>
            <w:tcBorders>
              <w:top w:val="single" w:sz="4" w:space="0" w:color="auto"/>
              <w:left w:val="single" w:sz="4" w:space="0" w:color="auto"/>
              <w:bottom w:val="single" w:sz="4" w:space="0" w:color="auto"/>
              <w:right w:val="single" w:sz="4" w:space="0" w:color="auto"/>
            </w:tcBorders>
          </w:tcPr>
          <w:p w14:paraId="63542A45" w14:textId="77777777" w:rsidR="00E15F46" w:rsidRPr="00680735" w:rsidRDefault="00E15F46" w:rsidP="00E15F46">
            <w:pPr>
              <w:pStyle w:val="TAL"/>
              <w:rPr>
                <w:ins w:id="20746" w:author="CR#0004r4" w:date="2021-06-28T13:12:00Z"/>
              </w:rPr>
            </w:pPr>
            <w:ins w:id="20747"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tcPr>
          <w:p w14:paraId="2EE695F9" w14:textId="77777777" w:rsidR="00E15F46" w:rsidRPr="00680735" w:rsidRDefault="00E15F46" w:rsidP="00E15F46">
            <w:pPr>
              <w:pStyle w:val="TAL"/>
              <w:rPr>
                <w:ins w:id="20748" w:author="CR#0004r4" w:date="2021-06-28T13:12:00Z"/>
              </w:rPr>
            </w:pPr>
            <w:ins w:id="20749"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tcPr>
          <w:p w14:paraId="5F14436D" w14:textId="77777777" w:rsidR="00E15F46" w:rsidRPr="00680735" w:rsidRDefault="00E15F46" w:rsidP="00E15F46">
            <w:pPr>
              <w:pStyle w:val="TAL"/>
              <w:rPr>
                <w:ins w:id="20750"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276BA1DD" w14:textId="77777777" w:rsidR="00E15F46" w:rsidRPr="00680735" w:rsidRDefault="00E15F46" w:rsidP="00E15F46">
            <w:pPr>
              <w:pStyle w:val="TAL"/>
              <w:rPr>
                <w:ins w:id="20751" w:author="CR#0004r4" w:date="2021-06-28T13:12:00Z"/>
              </w:rPr>
            </w:pPr>
            <w:ins w:id="20752" w:author="CR#0004r4" w:date="2021-06-28T13:12:00Z">
              <w:r w:rsidRPr="00680735">
                <w:t>Conditional mandatory with capability signalling</w:t>
              </w:r>
            </w:ins>
          </w:p>
          <w:p w14:paraId="672D5906" w14:textId="77777777" w:rsidR="00E15F46" w:rsidRPr="00680735" w:rsidRDefault="00E15F46" w:rsidP="00E15F46">
            <w:pPr>
              <w:pStyle w:val="TAL"/>
              <w:rPr>
                <w:ins w:id="20753" w:author="CR#0004r4" w:date="2021-06-28T13:12:00Z"/>
              </w:rPr>
            </w:pPr>
          </w:p>
          <w:p w14:paraId="51BD2ECB" w14:textId="77777777" w:rsidR="00E15F46" w:rsidRPr="00680735" w:rsidRDefault="00E15F46" w:rsidP="00E15F46">
            <w:pPr>
              <w:pStyle w:val="TAL"/>
              <w:rPr>
                <w:ins w:id="20754" w:author="CR#0004r4" w:date="2021-06-28T13:12:00Z"/>
                <w:rFonts w:asciiTheme="majorHAnsi" w:hAnsiTheme="majorHAnsi" w:cstheme="majorHAnsi"/>
                <w:szCs w:val="18"/>
              </w:rPr>
            </w:pPr>
            <w:ins w:id="20755" w:author="CR#0004r4" w:date="2021-06-28T13:12:00Z">
              <w:r w:rsidRPr="00680735">
                <w:t>If UE supports NPN, UE shall support this feature.</w:t>
              </w:r>
            </w:ins>
          </w:p>
        </w:tc>
      </w:tr>
    </w:tbl>
    <w:p w14:paraId="08146449" w14:textId="77777777" w:rsidR="00E15F46" w:rsidRPr="00680735" w:rsidRDefault="00E15F46" w:rsidP="00CD7569">
      <w:pPr>
        <w:rPr>
          <w:ins w:id="20756" w:author="CR#0004r4" w:date="2021-06-28T13:12:00Z"/>
          <w:rFonts w:eastAsia="Batang"/>
          <w:lang w:val="en-US" w:eastAsia="ko-KR"/>
        </w:rPr>
      </w:pPr>
    </w:p>
    <w:p w14:paraId="744260CB" w14:textId="2FD6C04F" w:rsidR="00E15F46" w:rsidRPr="00680735" w:rsidRDefault="00E15F46" w:rsidP="00E15F46">
      <w:pPr>
        <w:pStyle w:val="Heading3"/>
        <w:rPr>
          <w:ins w:id="20757" w:author="CR#0004r4" w:date="2021-06-28T13:12:00Z"/>
          <w:lang w:val="en-US" w:eastAsia="ko-KR"/>
        </w:rPr>
      </w:pPr>
      <w:ins w:id="20758" w:author="CR#0004r4" w:date="2021-06-28T13:12:00Z">
        <w:r w:rsidRPr="00680735">
          <w:rPr>
            <w:lang w:val="en-US" w:eastAsia="ko-KR"/>
          </w:rPr>
          <w:lastRenderedPageBreak/>
          <w:t>5.2.24</w:t>
        </w:r>
      </w:ins>
      <w:ins w:id="20759" w:author="CR#0004r4" w:date="2021-06-28T23:49:00Z">
        <w:r w:rsidR="00CD7569" w:rsidRPr="00680735">
          <w:rPr>
            <w:lang w:val="en-US" w:eastAsia="ko-KR"/>
          </w:rPr>
          <w:tab/>
        </w:r>
      </w:ins>
      <w:ins w:id="20760" w:author="CR#0004r4" w:date="2021-06-28T13:12:00Z">
        <w:r w:rsidRPr="00680735">
          <w:rPr>
            <w:lang w:val="en-US" w:eastAsia="ko-KR"/>
          </w:rPr>
          <w:t>TEI16 and Others</w:t>
        </w:r>
      </w:ins>
    </w:p>
    <w:p w14:paraId="31883805" w14:textId="370DF4CD" w:rsidR="00E15F46" w:rsidRPr="00680735" w:rsidRDefault="00E15F46">
      <w:pPr>
        <w:pStyle w:val="TH"/>
        <w:rPr>
          <w:ins w:id="20761" w:author="CR#0004r4" w:date="2021-06-28T13:12:00Z"/>
          <w:rPrChange w:id="20762" w:author="CR#0004r4" w:date="2021-07-04T22:18:00Z">
            <w:rPr>
              <w:ins w:id="20763" w:author="CR#0004r4" w:date="2021-06-28T13:12:00Z"/>
            </w:rPr>
          </w:rPrChange>
        </w:rPr>
        <w:pPrChange w:id="20764" w:author="CR#0004r4" w:date="2021-06-28T23:49:00Z">
          <w:pPr>
            <w:keepNext/>
            <w:jc w:val="center"/>
          </w:pPr>
        </w:pPrChange>
      </w:pPr>
      <w:ins w:id="20765" w:author="CR#0004r4" w:date="2021-06-28T13:12:00Z">
        <w:r w:rsidRPr="00371385">
          <w:t>Table 5.2</w:t>
        </w:r>
      </w:ins>
      <w:ins w:id="20766" w:author="CR#0004r4" w:date="2021-06-28T23:49:00Z">
        <w:r w:rsidR="00CD7569" w:rsidRPr="00371385">
          <w:t>.</w:t>
        </w:r>
      </w:ins>
      <w:ins w:id="20767" w:author="CR#0004r4" w:date="2021-06-28T13:12:00Z">
        <w:r w:rsidRPr="00FC69F1">
          <w:t>24</w:t>
        </w:r>
      </w:ins>
      <w:ins w:id="20768" w:author="CR#0004r4" w:date="2021-06-28T23:49:00Z">
        <w:r w:rsidR="00CD7569" w:rsidRPr="00680735">
          <w:rPr>
            <w:rPrChange w:id="20769" w:author="CR#0004r4" w:date="2021-07-04T22:18:00Z">
              <w:rPr>
                <w:b/>
              </w:rPr>
            </w:rPrChange>
          </w:rPr>
          <w:t>-1</w:t>
        </w:r>
      </w:ins>
      <w:ins w:id="20770" w:author="CR#0004r4" w:date="2021-06-28T13:12:00Z">
        <w:r w:rsidRPr="00680735">
          <w:rPr>
            <w:rPrChange w:id="20771" w:author="CR#0004r4" w:date="2021-07-04T22:18:00Z">
              <w:rPr>
                <w:b/>
              </w:rPr>
            </w:rPrChange>
          </w:rPr>
          <w:t>:</w:t>
        </w:r>
      </w:ins>
      <w:ins w:id="20772" w:author="CR#0004r4" w:date="2021-06-28T23:49:00Z">
        <w:r w:rsidR="00CD7569" w:rsidRPr="00680735">
          <w:rPr>
            <w:rPrChange w:id="20773" w:author="CR#0004r4" w:date="2021-07-04T22:18:00Z">
              <w:rPr>
                <w:b/>
              </w:rPr>
            </w:rPrChange>
          </w:rPr>
          <w:t xml:space="preserve"> </w:t>
        </w:r>
      </w:ins>
      <w:ins w:id="20774" w:author="CR#0004r4" w:date="2021-06-28T13:12:00Z">
        <w:r w:rsidRPr="00680735">
          <w:rPr>
            <w:rPrChange w:id="20775" w:author="CR#0004r4" w:date="2021-07-04T22:18:00Z">
              <w:rPr>
                <w:b/>
              </w:rPr>
            </w:rPrChange>
          </w:rPr>
          <w:t>Layer-2 and Layer-3 feature list for TEI16 and Others</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80735" w14:paraId="66F074F8" w14:textId="77777777" w:rsidTr="00E15F46">
        <w:trPr>
          <w:trHeight w:val="24"/>
          <w:ins w:id="20776" w:author="CR#0004r4" w:date="2021-06-28T13:12:00Z"/>
        </w:trPr>
        <w:tc>
          <w:tcPr>
            <w:tcW w:w="1413" w:type="dxa"/>
            <w:tcBorders>
              <w:top w:val="single" w:sz="4" w:space="0" w:color="auto"/>
              <w:left w:val="single" w:sz="4" w:space="0" w:color="auto"/>
              <w:bottom w:val="single" w:sz="4" w:space="0" w:color="auto"/>
              <w:right w:val="single" w:sz="4" w:space="0" w:color="auto"/>
            </w:tcBorders>
          </w:tcPr>
          <w:p w14:paraId="51D9DD6D" w14:textId="77777777" w:rsidR="00E15F46" w:rsidRPr="00680735" w:rsidRDefault="00E15F46" w:rsidP="00135C59">
            <w:pPr>
              <w:pStyle w:val="TAH"/>
              <w:rPr>
                <w:ins w:id="20777" w:author="CR#0004r4" w:date="2021-06-28T13:12:00Z"/>
              </w:rPr>
            </w:pPr>
            <w:ins w:id="20778" w:author="CR#0004r4" w:date="2021-06-28T13:12:00Z">
              <w:r w:rsidRPr="00680735">
                <w:lastRenderedPageBreak/>
                <w:t>Features</w:t>
              </w:r>
            </w:ins>
          </w:p>
        </w:tc>
        <w:tc>
          <w:tcPr>
            <w:tcW w:w="888" w:type="dxa"/>
            <w:tcBorders>
              <w:top w:val="single" w:sz="4" w:space="0" w:color="auto"/>
              <w:left w:val="single" w:sz="4" w:space="0" w:color="auto"/>
              <w:bottom w:val="single" w:sz="4" w:space="0" w:color="auto"/>
              <w:right w:val="single" w:sz="4" w:space="0" w:color="auto"/>
            </w:tcBorders>
          </w:tcPr>
          <w:p w14:paraId="2E106E9F" w14:textId="77777777" w:rsidR="00E15F46" w:rsidRPr="00680735" w:rsidRDefault="00E15F46" w:rsidP="00AA6E3D">
            <w:pPr>
              <w:pStyle w:val="TAH"/>
              <w:rPr>
                <w:ins w:id="20779" w:author="CR#0004r4" w:date="2021-06-28T13:12:00Z"/>
              </w:rPr>
            </w:pPr>
            <w:ins w:id="20780" w:author="CR#0004r4" w:date="2021-06-28T13:12:00Z">
              <w:r w:rsidRPr="00680735">
                <w:t>Index</w:t>
              </w:r>
            </w:ins>
          </w:p>
        </w:tc>
        <w:tc>
          <w:tcPr>
            <w:tcW w:w="1950" w:type="dxa"/>
            <w:tcBorders>
              <w:top w:val="single" w:sz="4" w:space="0" w:color="auto"/>
              <w:left w:val="single" w:sz="4" w:space="0" w:color="auto"/>
              <w:bottom w:val="single" w:sz="4" w:space="0" w:color="auto"/>
              <w:right w:val="single" w:sz="4" w:space="0" w:color="auto"/>
            </w:tcBorders>
          </w:tcPr>
          <w:p w14:paraId="4770A34D" w14:textId="77777777" w:rsidR="00E15F46" w:rsidRPr="00680735" w:rsidRDefault="00E15F46">
            <w:pPr>
              <w:pStyle w:val="TAH"/>
              <w:rPr>
                <w:ins w:id="20781" w:author="CR#0004r4" w:date="2021-06-28T13:12:00Z"/>
              </w:rPr>
            </w:pPr>
            <w:ins w:id="20782" w:author="CR#0004r4" w:date="2021-06-28T13:12:00Z">
              <w:r w:rsidRPr="00680735">
                <w:t>Feature group</w:t>
              </w:r>
            </w:ins>
          </w:p>
        </w:tc>
        <w:tc>
          <w:tcPr>
            <w:tcW w:w="6092" w:type="dxa"/>
            <w:tcBorders>
              <w:top w:val="single" w:sz="4" w:space="0" w:color="auto"/>
              <w:left w:val="single" w:sz="4" w:space="0" w:color="auto"/>
              <w:bottom w:val="single" w:sz="4" w:space="0" w:color="auto"/>
              <w:right w:val="single" w:sz="4" w:space="0" w:color="auto"/>
            </w:tcBorders>
          </w:tcPr>
          <w:p w14:paraId="47359D22" w14:textId="77777777" w:rsidR="00E15F46" w:rsidRPr="00680735" w:rsidRDefault="00E15F46">
            <w:pPr>
              <w:pStyle w:val="TAH"/>
              <w:rPr>
                <w:ins w:id="20783" w:author="CR#0004r4" w:date="2021-06-28T13:12:00Z"/>
              </w:rPr>
            </w:pPr>
            <w:ins w:id="20784" w:author="CR#0004r4" w:date="2021-06-28T13:12:00Z">
              <w:r w:rsidRPr="00680735">
                <w:t>Components</w:t>
              </w:r>
            </w:ins>
          </w:p>
        </w:tc>
        <w:tc>
          <w:tcPr>
            <w:tcW w:w="2126" w:type="dxa"/>
            <w:tcBorders>
              <w:top w:val="single" w:sz="4" w:space="0" w:color="auto"/>
              <w:left w:val="single" w:sz="4" w:space="0" w:color="auto"/>
              <w:bottom w:val="single" w:sz="4" w:space="0" w:color="auto"/>
              <w:right w:val="single" w:sz="4" w:space="0" w:color="auto"/>
            </w:tcBorders>
          </w:tcPr>
          <w:p w14:paraId="6EDA0B39" w14:textId="77777777" w:rsidR="00E15F46" w:rsidRPr="00680735" w:rsidRDefault="00E15F46">
            <w:pPr>
              <w:pStyle w:val="TAH"/>
              <w:rPr>
                <w:ins w:id="20785" w:author="CR#0004r4" w:date="2021-06-28T13:12:00Z"/>
              </w:rPr>
            </w:pPr>
            <w:ins w:id="20786" w:author="CR#0004r4" w:date="2021-06-28T13:12:00Z">
              <w:r w:rsidRPr="00680735">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3DED7CCC" w14:textId="77777777" w:rsidR="00E15F46" w:rsidRPr="00680735" w:rsidRDefault="00E15F46">
            <w:pPr>
              <w:pStyle w:val="TAH"/>
              <w:rPr>
                <w:ins w:id="20787" w:author="CR#0004r4" w:date="2021-06-28T13:12:00Z"/>
              </w:rPr>
            </w:pPr>
            <w:ins w:id="20788" w:author="CR#0004r4" w:date="2021-06-28T13:12:00Z">
              <w:r w:rsidRPr="00680735">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5AD977F2" w14:textId="77777777" w:rsidR="00E15F46" w:rsidRPr="00680735" w:rsidRDefault="00E15F46">
            <w:pPr>
              <w:pStyle w:val="TAH"/>
              <w:rPr>
                <w:ins w:id="20789" w:author="CR#0004r4" w:date="2021-06-28T13:12:00Z"/>
              </w:rPr>
            </w:pPr>
            <w:ins w:id="20790" w:author="CR#0004r4" w:date="2021-06-28T13:12:00Z">
              <w:r w:rsidRPr="00680735">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63DB76F3" w14:textId="77777777" w:rsidR="00E15F46" w:rsidRPr="00680735" w:rsidRDefault="00E15F46">
            <w:pPr>
              <w:pStyle w:val="TAH"/>
              <w:rPr>
                <w:ins w:id="20791" w:author="CR#0004r4" w:date="2021-06-28T13:12:00Z"/>
              </w:rPr>
            </w:pPr>
            <w:ins w:id="20792" w:author="CR#0004r4" w:date="2021-06-28T13:12:00Z">
              <w:r w:rsidRPr="00680735">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756F21AA" w14:textId="77777777" w:rsidR="00E15F46" w:rsidRPr="00680735" w:rsidRDefault="00E15F46">
            <w:pPr>
              <w:pStyle w:val="TAH"/>
              <w:rPr>
                <w:ins w:id="20793" w:author="CR#0004r4" w:date="2021-06-28T13:12:00Z"/>
              </w:rPr>
            </w:pPr>
            <w:ins w:id="20794" w:author="CR#0004r4" w:date="2021-06-28T13:12:00Z">
              <w:r w:rsidRPr="00680735">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436B6B59" w14:textId="77777777" w:rsidR="00E15F46" w:rsidRPr="00680735" w:rsidRDefault="00E15F46">
            <w:pPr>
              <w:pStyle w:val="TAH"/>
              <w:rPr>
                <w:ins w:id="20795" w:author="CR#0004r4" w:date="2021-06-28T13:12:00Z"/>
              </w:rPr>
            </w:pPr>
            <w:ins w:id="20796" w:author="CR#0004r4" w:date="2021-06-28T13:12:00Z">
              <w:r w:rsidRPr="00680735">
                <w:t>Note</w:t>
              </w:r>
            </w:ins>
          </w:p>
        </w:tc>
        <w:tc>
          <w:tcPr>
            <w:tcW w:w="1596" w:type="dxa"/>
            <w:tcBorders>
              <w:top w:val="single" w:sz="4" w:space="0" w:color="auto"/>
              <w:left w:val="single" w:sz="4" w:space="0" w:color="auto"/>
              <w:bottom w:val="single" w:sz="4" w:space="0" w:color="auto"/>
              <w:right w:val="single" w:sz="4" w:space="0" w:color="auto"/>
            </w:tcBorders>
          </w:tcPr>
          <w:p w14:paraId="0B020117" w14:textId="77777777" w:rsidR="00E15F46" w:rsidRPr="00680735" w:rsidRDefault="00E15F46">
            <w:pPr>
              <w:pStyle w:val="TAH"/>
              <w:rPr>
                <w:ins w:id="20797" w:author="CR#0004r4" w:date="2021-06-28T13:12:00Z"/>
              </w:rPr>
            </w:pPr>
            <w:ins w:id="20798" w:author="CR#0004r4" w:date="2021-06-28T13:12:00Z">
              <w:r w:rsidRPr="00680735">
                <w:t>Mandatory/Optional</w:t>
              </w:r>
            </w:ins>
          </w:p>
        </w:tc>
      </w:tr>
      <w:tr w:rsidR="006703D0" w:rsidRPr="00680735" w14:paraId="14D5CD55" w14:textId="77777777" w:rsidTr="00E15F46">
        <w:trPr>
          <w:trHeight w:val="24"/>
          <w:ins w:id="20799" w:author="CR#0004r4" w:date="2021-06-28T13:12:00Z"/>
        </w:trPr>
        <w:tc>
          <w:tcPr>
            <w:tcW w:w="1413" w:type="dxa"/>
            <w:vMerge w:val="restart"/>
            <w:tcBorders>
              <w:top w:val="single" w:sz="4" w:space="0" w:color="auto"/>
              <w:left w:val="single" w:sz="4" w:space="0" w:color="auto"/>
              <w:right w:val="single" w:sz="4" w:space="0" w:color="auto"/>
            </w:tcBorders>
          </w:tcPr>
          <w:p w14:paraId="31C42EFA" w14:textId="77777777" w:rsidR="00E15F46" w:rsidRPr="00680735" w:rsidRDefault="00E15F46" w:rsidP="00135C59">
            <w:pPr>
              <w:pStyle w:val="TAL"/>
              <w:rPr>
                <w:ins w:id="20800" w:author="CR#0004r4" w:date="2021-06-28T13:12:00Z"/>
                <w:rFonts w:asciiTheme="majorHAnsi" w:hAnsiTheme="majorHAnsi" w:cstheme="majorHAnsi"/>
                <w:szCs w:val="18"/>
              </w:rPr>
            </w:pPr>
            <w:ins w:id="20801" w:author="CR#0004r4" w:date="2021-06-28T13:12:00Z">
              <w:r w:rsidRPr="00680735">
                <w:t>24. TEI16/Others</w:t>
              </w:r>
            </w:ins>
          </w:p>
        </w:tc>
        <w:tc>
          <w:tcPr>
            <w:tcW w:w="888" w:type="dxa"/>
            <w:tcBorders>
              <w:top w:val="single" w:sz="4" w:space="0" w:color="auto"/>
              <w:left w:val="single" w:sz="4" w:space="0" w:color="auto"/>
              <w:bottom w:val="single" w:sz="4" w:space="0" w:color="auto"/>
              <w:right w:val="single" w:sz="4" w:space="0" w:color="auto"/>
            </w:tcBorders>
          </w:tcPr>
          <w:p w14:paraId="4E4B0157" w14:textId="77777777" w:rsidR="00E15F46" w:rsidRPr="00680735" w:rsidRDefault="00E15F46" w:rsidP="00AA6E3D">
            <w:pPr>
              <w:pStyle w:val="TAL"/>
              <w:rPr>
                <w:ins w:id="20802" w:author="CR#0004r4" w:date="2021-06-28T13:12:00Z"/>
                <w:rFonts w:asciiTheme="majorHAnsi" w:hAnsiTheme="majorHAnsi" w:cstheme="majorHAnsi"/>
                <w:szCs w:val="18"/>
              </w:rPr>
            </w:pPr>
            <w:ins w:id="20803" w:author="CR#0004r4" w:date="2021-06-28T13:12:00Z">
              <w:r w:rsidRPr="00680735">
                <w:t>24-1</w:t>
              </w:r>
            </w:ins>
          </w:p>
        </w:tc>
        <w:tc>
          <w:tcPr>
            <w:tcW w:w="1950" w:type="dxa"/>
            <w:tcBorders>
              <w:top w:val="single" w:sz="4" w:space="0" w:color="auto"/>
              <w:left w:val="single" w:sz="4" w:space="0" w:color="auto"/>
              <w:bottom w:val="single" w:sz="4" w:space="0" w:color="auto"/>
              <w:right w:val="single" w:sz="4" w:space="0" w:color="auto"/>
            </w:tcBorders>
          </w:tcPr>
          <w:p w14:paraId="2E7F3C40" w14:textId="77777777" w:rsidR="00E15F46" w:rsidRPr="00680735" w:rsidRDefault="00E15F46">
            <w:pPr>
              <w:pStyle w:val="TAL"/>
              <w:rPr>
                <w:ins w:id="20804" w:author="CR#0004r4" w:date="2021-06-28T13:12:00Z"/>
                <w:rFonts w:asciiTheme="majorHAnsi" w:eastAsia="SimSun" w:hAnsiTheme="majorHAnsi" w:cstheme="majorHAnsi"/>
                <w:szCs w:val="18"/>
                <w:lang w:eastAsia="zh-CN"/>
              </w:rPr>
            </w:pPr>
            <w:ins w:id="20805" w:author="CR#0004r4" w:date="2021-06-28T13:12:00Z">
              <w:r w:rsidRPr="00680735">
                <w:t>Secondary DRX group</w:t>
              </w:r>
            </w:ins>
          </w:p>
        </w:tc>
        <w:tc>
          <w:tcPr>
            <w:tcW w:w="6092" w:type="dxa"/>
            <w:tcBorders>
              <w:top w:val="single" w:sz="4" w:space="0" w:color="auto"/>
              <w:left w:val="single" w:sz="4" w:space="0" w:color="auto"/>
              <w:bottom w:val="single" w:sz="4" w:space="0" w:color="auto"/>
              <w:right w:val="single" w:sz="4" w:space="0" w:color="auto"/>
            </w:tcBorders>
          </w:tcPr>
          <w:p w14:paraId="62372E54" w14:textId="77777777" w:rsidR="00E15F46" w:rsidRPr="00680735" w:rsidRDefault="00E15F46">
            <w:pPr>
              <w:pStyle w:val="TAL"/>
              <w:rPr>
                <w:ins w:id="20806" w:author="CR#0004r4" w:date="2021-06-28T13:12:00Z"/>
                <w:rFonts w:asciiTheme="majorHAnsi" w:hAnsiTheme="majorHAnsi" w:cstheme="majorHAnsi"/>
              </w:rPr>
            </w:pPr>
            <w:ins w:id="20807" w:author="CR#0004r4" w:date="2021-06-28T13:12:00Z">
              <w:r w:rsidRPr="00680735">
                <w:t>Indicates whether UE supports secondary DRX group as specified in TS 38.321 [10].</w:t>
              </w:r>
            </w:ins>
          </w:p>
        </w:tc>
        <w:tc>
          <w:tcPr>
            <w:tcW w:w="2126" w:type="dxa"/>
            <w:tcBorders>
              <w:top w:val="single" w:sz="4" w:space="0" w:color="auto"/>
              <w:left w:val="single" w:sz="4" w:space="0" w:color="auto"/>
              <w:bottom w:val="single" w:sz="4" w:space="0" w:color="auto"/>
              <w:right w:val="single" w:sz="4" w:space="0" w:color="auto"/>
            </w:tcBorders>
          </w:tcPr>
          <w:p w14:paraId="79F92680" w14:textId="77777777" w:rsidR="00E15F46" w:rsidRPr="00680735" w:rsidRDefault="00E15F46">
            <w:pPr>
              <w:pStyle w:val="TAL"/>
              <w:rPr>
                <w:ins w:id="20808" w:author="CR#0004r4" w:date="2021-06-28T13:12:00Z"/>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66470278" w14:textId="77777777" w:rsidR="00E15F46" w:rsidRPr="00680735" w:rsidRDefault="00E15F46">
            <w:pPr>
              <w:pStyle w:val="TAL"/>
              <w:rPr>
                <w:ins w:id="20809" w:author="CR#0004r4" w:date="2021-06-28T13:12:00Z"/>
                <w:rFonts w:asciiTheme="majorHAnsi" w:eastAsia="SimSun" w:hAnsiTheme="majorHAnsi" w:cstheme="majorHAnsi"/>
                <w:i/>
                <w:iCs/>
                <w:szCs w:val="18"/>
                <w:lang w:eastAsia="zh-CN"/>
              </w:rPr>
            </w:pPr>
            <w:ins w:id="20810" w:author="CR#0004r4" w:date="2021-06-28T13:12:00Z">
              <w:r w:rsidRPr="00680735">
                <w:rPr>
                  <w:i/>
                  <w:iCs/>
                </w:rPr>
                <w:t>secondaryDRX-Group-r16</w:t>
              </w:r>
            </w:ins>
          </w:p>
        </w:tc>
        <w:tc>
          <w:tcPr>
            <w:tcW w:w="1825" w:type="dxa"/>
            <w:tcBorders>
              <w:top w:val="single" w:sz="4" w:space="0" w:color="auto"/>
              <w:left w:val="single" w:sz="4" w:space="0" w:color="auto"/>
              <w:bottom w:val="single" w:sz="4" w:space="0" w:color="auto"/>
              <w:right w:val="single" w:sz="4" w:space="0" w:color="auto"/>
            </w:tcBorders>
          </w:tcPr>
          <w:p w14:paraId="4D36AD1B" w14:textId="77777777" w:rsidR="00E15F46" w:rsidRPr="00680735" w:rsidRDefault="00E15F46">
            <w:pPr>
              <w:pStyle w:val="TAL"/>
              <w:rPr>
                <w:ins w:id="20811" w:author="CR#0004r4" w:date="2021-06-28T13:12:00Z"/>
              </w:rPr>
            </w:pPr>
            <w:ins w:id="20812" w:author="CR#0004r4" w:date="2021-06-28T13:12:00Z">
              <w:r w:rsidRPr="00680735">
                <w:rPr>
                  <w:i/>
                </w:rPr>
                <w:t>MAC-</w:t>
              </w:r>
              <w:proofErr w:type="spellStart"/>
              <w:r w:rsidRPr="00680735">
                <w:rPr>
                  <w:i/>
                </w:rPr>
                <w:t>ParametersXDD</w:t>
              </w:r>
              <w:proofErr w:type="spellEnd"/>
              <w:r w:rsidRPr="00680735">
                <w:rPr>
                  <w:i/>
                </w:rPr>
                <w:t>-Diff</w:t>
              </w:r>
            </w:ins>
          </w:p>
        </w:tc>
        <w:tc>
          <w:tcPr>
            <w:tcW w:w="1276" w:type="dxa"/>
            <w:tcBorders>
              <w:top w:val="single" w:sz="4" w:space="0" w:color="auto"/>
              <w:left w:val="single" w:sz="4" w:space="0" w:color="auto"/>
              <w:bottom w:val="single" w:sz="4" w:space="0" w:color="auto"/>
              <w:right w:val="single" w:sz="4" w:space="0" w:color="auto"/>
            </w:tcBorders>
          </w:tcPr>
          <w:p w14:paraId="459BB3C8" w14:textId="77777777" w:rsidR="00E15F46" w:rsidRPr="00680735" w:rsidRDefault="00E15F46">
            <w:pPr>
              <w:pStyle w:val="TAL"/>
              <w:rPr>
                <w:ins w:id="20813" w:author="CR#0004r4" w:date="2021-06-28T13:12:00Z"/>
                <w:rFonts w:asciiTheme="majorHAnsi" w:hAnsiTheme="majorHAnsi" w:cstheme="majorHAnsi"/>
                <w:szCs w:val="18"/>
              </w:rPr>
            </w:pPr>
            <w:ins w:id="20814" w:author="CR#0004r4" w:date="2021-06-28T13:12:00Z">
              <w:r w:rsidRPr="00680735">
                <w:t>Yes</w:t>
              </w:r>
            </w:ins>
          </w:p>
        </w:tc>
        <w:tc>
          <w:tcPr>
            <w:tcW w:w="1134" w:type="dxa"/>
            <w:tcBorders>
              <w:top w:val="single" w:sz="4" w:space="0" w:color="auto"/>
              <w:left w:val="single" w:sz="4" w:space="0" w:color="auto"/>
              <w:bottom w:val="single" w:sz="4" w:space="0" w:color="auto"/>
              <w:right w:val="single" w:sz="4" w:space="0" w:color="auto"/>
            </w:tcBorders>
          </w:tcPr>
          <w:p w14:paraId="014CEABC" w14:textId="77777777" w:rsidR="00E15F46" w:rsidRPr="00680735" w:rsidRDefault="00E15F46">
            <w:pPr>
              <w:pStyle w:val="TAL"/>
              <w:rPr>
                <w:ins w:id="20815" w:author="CR#0004r4" w:date="2021-06-28T13:12:00Z"/>
                <w:rFonts w:asciiTheme="majorHAnsi" w:hAnsiTheme="majorHAnsi" w:cstheme="majorHAnsi"/>
                <w:szCs w:val="18"/>
              </w:rPr>
            </w:pPr>
            <w:ins w:id="20816"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tcPr>
          <w:p w14:paraId="7ED5D10F" w14:textId="77777777" w:rsidR="00E15F46" w:rsidRPr="00680735" w:rsidRDefault="00E15F46">
            <w:pPr>
              <w:pStyle w:val="TAL"/>
              <w:rPr>
                <w:ins w:id="20817"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BC23771" w14:textId="77777777" w:rsidR="00E15F46" w:rsidRPr="00680735" w:rsidRDefault="00E15F46">
            <w:pPr>
              <w:pStyle w:val="TAL"/>
              <w:rPr>
                <w:ins w:id="20818" w:author="CR#0004r4" w:date="2021-06-28T13:12:00Z"/>
                <w:rFonts w:asciiTheme="majorHAnsi" w:hAnsiTheme="majorHAnsi" w:cstheme="majorHAnsi"/>
                <w:szCs w:val="18"/>
              </w:rPr>
            </w:pPr>
            <w:ins w:id="20819" w:author="CR#0004r4" w:date="2021-06-28T13:12:00Z">
              <w:r w:rsidRPr="00680735">
                <w:t>Optional with capability signalling</w:t>
              </w:r>
            </w:ins>
          </w:p>
        </w:tc>
      </w:tr>
      <w:tr w:rsidR="006703D0" w:rsidRPr="00680735" w14:paraId="57B4CA03" w14:textId="77777777" w:rsidTr="00E15F46">
        <w:trPr>
          <w:trHeight w:val="24"/>
          <w:ins w:id="20820" w:author="CR#0004r4" w:date="2021-06-28T13:12:00Z"/>
        </w:trPr>
        <w:tc>
          <w:tcPr>
            <w:tcW w:w="1413" w:type="dxa"/>
            <w:vMerge/>
            <w:tcBorders>
              <w:left w:val="single" w:sz="4" w:space="0" w:color="auto"/>
              <w:right w:val="single" w:sz="4" w:space="0" w:color="auto"/>
            </w:tcBorders>
            <w:shd w:val="clear" w:color="auto" w:fill="auto"/>
          </w:tcPr>
          <w:p w14:paraId="69330347" w14:textId="77777777" w:rsidR="00E15F46" w:rsidRPr="00680735" w:rsidRDefault="00E15F46">
            <w:pPr>
              <w:pStyle w:val="TAL"/>
              <w:rPr>
                <w:ins w:id="20821"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511ACFB" w14:textId="77777777" w:rsidR="00E15F46" w:rsidRPr="00680735" w:rsidRDefault="00E15F46">
            <w:pPr>
              <w:pStyle w:val="TAL"/>
              <w:rPr>
                <w:ins w:id="20822" w:author="CR#0004r4" w:date="2021-06-28T13:12:00Z"/>
                <w:rFonts w:asciiTheme="majorHAnsi" w:hAnsiTheme="majorHAnsi" w:cstheme="majorHAnsi"/>
                <w:szCs w:val="18"/>
              </w:rPr>
            </w:pPr>
            <w:ins w:id="20823" w:author="CR#0004r4" w:date="2021-06-28T13:12:00Z">
              <w:r w:rsidRPr="00680735">
                <w:t>24-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226127D" w14:textId="77777777" w:rsidR="00E15F46" w:rsidRPr="00680735" w:rsidRDefault="00E15F46">
            <w:pPr>
              <w:pStyle w:val="TAL"/>
              <w:rPr>
                <w:ins w:id="20824" w:author="CR#0004r4" w:date="2021-06-28T13:12:00Z"/>
                <w:rFonts w:asciiTheme="majorHAnsi" w:eastAsia="SimSun" w:hAnsiTheme="majorHAnsi" w:cstheme="majorHAnsi"/>
                <w:szCs w:val="18"/>
                <w:lang w:eastAsia="zh-CN"/>
              </w:rPr>
            </w:pPr>
            <w:ins w:id="20825" w:author="CR#0004r4" w:date="2021-06-28T13:12:00Z">
              <w:r w:rsidRPr="00680735">
                <w:t>Increase number of CSI-RS resource</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9A04889" w14:textId="77777777" w:rsidR="00E15F46" w:rsidRPr="00680735" w:rsidRDefault="00E15F46">
            <w:pPr>
              <w:pStyle w:val="TAL"/>
              <w:rPr>
                <w:ins w:id="20826" w:author="CR#0004r4" w:date="2021-06-28T13:12:00Z"/>
                <w:rPrChange w:id="20827" w:author="CR#0004r4" w:date="2021-07-04T22:18:00Z">
                  <w:rPr>
                    <w:ins w:id="20828" w:author="CR#0004r4" w:date="2021-06-28T13:12:00Z"/>
                  </w:rPr>
                </w:rPrChange>
              </w:rPr>
              <w:pPrChange w:id="20829" w:author="CR#0004r4" w:date="2021-07-04T12:20:00Z">
                <w:pPr>
                  <w:snapToGrid w:val="0"/>
                  <w:spacing w:afterLines="50" w:after="120"/>
                  <w:contextualSpacing/>
                  <w:jc w:val="both"/>
                </w:pPr>
              </w:pPrChange>
            </w:pPr>
            <w:ins w:id="20830" w:author="CR#0004r4" w:date="2021-06-28T13:12:00Z">
              <w:r w:rsidRPr="00371385">
                <w:rPr>
                  <w:lang w:eastAsia="zh-CN"/>
                </w:rPr>
                <w:t xml:space="preserve">Indicates support of up to 192 CSI-RS resource for L3 mobility configuration per measurement object configured with </w:t>
              </w:r>
              <w:proofErr w:type="spellStart"/>
              <w:r w:rsidRPr="00FC69F1">
                <w:rPr>
                  <w:i/>
                  <w:iCs/>
                  <w:lang w:eastAsia="zh-CN"/>
                </w:rPr>
                <w:t>associatedSSB</w:t>
              </w:r>
              <w:proofErr w:type="spellEnd"/>
              <w:r w:rsidRPr="00680735">
                <w:rPr>
                  <w:lang w:val="en-US" w:eastAsia="zh-CN"/>
                  <w:rPrChange w:id="20831" w:author="CR#0004r4" w:date="2021-07-04T22:18:00Z">
                    <w:rPr>
                      <w:lang w:val="en-US" w:eastAsia="zh-CN"/>
                    </w:rPr>
                  </w:rPrChange>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0B84D0" w14:textId="77777777" w:rsidR="00E15F46" w:rsidRPr="00680735" w:rsidRDefault="00E15F46" w:rsidP="00135C59">
            <w:pPr>
              <w:pStyle w:val="TAL"/>
              <w:rPr>
                <w:ins w:id="20832"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5F2FF9F" w14:textId="77777777" w:rsidR="00E15F46" w:rsidRPr="00680735" w:rsidRDefault="00E15F46" w:rsidP="00AA6E3D">
            <w:pPr>
              <w:pStyle w:val="TAL"/>
              <w:rPr>
                <w:ins w:id="20833" w:author="CR#0004r4" w:date="2021-06-28T13:12:00Z"/>
                <w:rFonts w:asciiTheme="majorHAnsi" w:eastAsia="SimSun" w:hAnsiTheme="majorHAnsi" w:cstheme="majorHAnsi"/>
                <w:i/>
                <w:iCs/>
                <w:szCs w:val="18"/>
                <w:lang w:eastAsia="zh-CN"/>
              </w:rPr>
            </w:pPr>
            <w:ins w:id="20834" w:author="CR#0004r4" w:date="2021-06-28T13:12:00Z">
              <w:r w:rsidRPr="00680735">
                <w:rPr>
                  <w:rFonts w:cs="Arial"/>
                  <w:bCs/>
                  <w:i/>
                  <w:lang w:val="en-US" w:eastAsia="zh-CN"/>
                </w:rPr>
                <w:t>increasedNumberofCSIRSPerMO-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454B5B" w14:textId="77777777" w:rsidR="00E15F46" w:rsidRPr="00680735" w:rsidRDefault="00E15F46">
            <w:pPr>
              <w:pStyle w:val="TAL"/>
              <w:rPr>
                <w:ins w:id="20835" w:author="CR#0004r4" w:date="2021-06-28T13:12:00Z"/>
                <w:rFonts w:asciiTheme="majorHAnsi" w:hAnsiTheme="majorHAnsi" w:cstheme="majorHAnsi"/>
                <w:i/>
                <w:iCs/>
                <w:szCs w:val="18"/>
              </w:rPr>
            </w:pPr>
            <w:proofErr w:type="spellStart"/>
            <w:ins w:id="20836" w:author="CR#0004r4" w:date="2021-06-28T13:12:00Z">
              <w:r w:rsidRPr="00680735">
                <w:rPr>
                  <w:i/>
                  <w:iCs/>
                </w:rPr>
                <w:t>MeasAndMobParametersFRX</w:t>
              </w:r>
              <w:proofErr w:type="spellEnd"/>
              <w:r w:rsidRPr="00680735">
                <w:rPr>
                  <w:i/>
                  <w:iCs/>
                </w:rPr>
                <w:t>-Diff</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B68BEAB" w14:textId="77777777" w:rsidR="00E15F46" w:rsidRPr="00680735" w:rsidRDefault="00E15F46">
            <w:pPr>
              <w:pStyle w:val="TAL"/>
              <w:rPr>
                <w:ins w:id="20837" w:author="CR#0004r4" w:date="2021-06-28T13:12:00Z"/>
                <w:rFonts w:asciiTheme="majorHAnsi" w:hAnsiTheme="majorHAnsi" w:cstheme="majorHAnsi"/>
                <w:szCs w:val="18"/>
              </w:rPr>
            </w:pPr>
            <w:ins w:id="20838"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679371" w14:textId="77777777" w:rsidR="00E15F46" w:rsidRPr="00680735" w:rsidRDefault="00E15F46">
            <w:pPr>
              <w:pStyle w:val="TAL"/>
              <w:rPr>
                <w:ins w:id="20839" w:author="CR#0004r4" w:date="2021-06-28T13:12:00Z"/>
                <w:rFonts w:asciiTheme="majorHAnsi" w:hAnsiTheme="majorHAnsi" w:cstheme="majorHAnsi"/>
                <w:szCs w:val="18"/>
              </w:rPr>
            </w:pPr>
            <w:ins w:id="20840" w:author="CR#0004r4" w:date="2021-06-28T13:12:00Z">
              <w:r w:rsidRPr="00680735">
                <w:t>Yes</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C90307E" w14:textId="77777777" w:rsidR="00E15F46" w:rsidRPr="00680735" w:rsidRDefault="00E15F46">
            <w:pPr>
              <w:pStyle w:val="TAL"/>
              <w:rPr>
                <w:ins w:id="20841"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A10E77" w14:textId="77777777" w:rsidR="00E15F46" w:rsidRPr="00680735" w:rsidRDefault="00E15F46">
            <w:pPr>
              <w:pStyle w:val="TAL"/>
              <w:rPr>
                <w:ins w:id="20842" w:author="CR#0004r4" w:date="2021-06-28T13:12:00Z"/>
                <w:rFonts w:asciiTheme="majorHAnsi" w:hAnsiTheme="majorHAnsi" w:cstheme="majorHAnsi"/>
                <w:szCs w:val="18"/>
              </w:rPr>
            </w:pPr>
            <w:ins w:id="20843" w:author="CR#0004r4" w:date="2021-06-28T13:12:00Z">
              <w:r w:rsidRPr="00680735">
                <w:t>Optional with capability signalling</w:t>
              </w:r>
            </w:ins>
          </w:p>
        </w:tc>
      </w:tr>
      <w:tr w:rsidR="006703D0" w:rsidRPr="00680735" w14:paraId="67C2BE4D" w14:textId="77777777" w:rsidTr="00E15F46">
        <w:trPr>
          <w:trHeight w:val="24"/>
          <w:ins w:id="20844" w:author="CR#0004r4" w:date="2021-06-28T13:12:00Z"/>
        </w:trPr>
        <w:tc>
          <w:tcPr>
            <w:tcW w:w="1413" w:type="dxa"/>
            <w:vMerge/>
            <w:tcBorders>
              <w:left w:val="single" w:sz="4" w:space="0" w:color="auto"/>
              <w:right w:val="single" w:sz="4" w:space="0" w:color="auto"/>
            </w:tcBorders>
            <w:shd w:val="clear" w:color="auto" w:fill="auto"/>
          </w:tcPr>
          <w:p w14:paraId="4DB6CCAD" w14:textId="77777777" w:rsidR="00E15F46" w:rsidRPr="00680735" w:rsidRDefault="00E15F46">
            <w:pPr>
              <w:pStyle w:val="TAL"/>
              <w:rPr>
                <w:ins w:id="20845"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8D6DECA" w14:textId="77777777" w:rsidR="00E15F46" w:rsidRPr="00680735" w:rsidRDefault="00E15F46">
            <w:pPr>
              <w:pStyle w:val="TAL"/>
              <w:rPr>
                <w:ins w:id="20846" w:author="CR#0004r4" w:date="2021-06-28T13:12:00Z"/>
                <w:rFonts w:asciiTheme="majorHAnsi" w:hAnsiTheme="majorHAnsi" w:cstheme="majorHAnsi"/>
                <w:szCs w:val="18"/>
              </w:rPr>
            </w:pPr>
            <w:ins w:id="20847" w:author="CR#0004r4" w:date="2021-06-28T13:12:00Z">
              <w:r w:rsidRPr="00680735">
                <w:t>24-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62DD255" w14:textId="77777777" w:rsidR="00E15F46" w:rsidRPr="00680735" w:rsidRDefault="00E15F46">
            <w:pPr>
              <w:pStyle w:val="TAL"/>
              <w:rPr>
                <w:ins w:id="20848" w:author="CR#0004r4" w:date="2021-06-28T13:12:00Z"/>
                <w:rFonts w:asciiTheme="majorHAnsi" w:eastAsia="SimSun" w:hAnsiTheme="majorHAnsi" w:cstheme="majorHAnsi"/>
                <w:szCs w:val="18"/>
                <w:lang w:eastAsia="zh-CN"/>
              </w:rPr>
            </w:pPr>
            <w:ins w:id="20849" w:author="CR#0004r4" w:date="2021-06-28T13:12:00Z">
              <w:r w:rsidRPr="00680735">
                <w:t xml:space="preserve">Support of SMTC configuration of target SCG for </w:t>
              </w:r>
              <w:proofErr w:type="spellStart"/>
              <w:r w:rsidRPr="00680735">
                <w:t>PSCell</w:t>
              </w:r>
              <w:proofErr w:type="spellEnd"/>
              <w:r w:rsidRPr="00680735">
                <w:t xml:space="preserve"> addition and change</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EAF6E7" w14:textId="77777777" w:rsidR="00E15F46" w:rsidRPr="00680735" w:rsidRDefault="00E15F46">
            <w:pPr>
              <w:pStyle w:val="TAL"/>
              <w:rPr>
                <w:ins w:id="20850" w:author="CR#0004r4" w:date="2021-06-28T13:12:00Z"/>
                <w:rFonts w:asciiTheme="majorHAnsi" w:hAnsiTheme="majorHAnsi" w:cstheme="majorHAnsi"/>
              </w:rPr>
            </w:pPr>
            <w:ins w:id="20851" w:author="CR#0004r4" w:date="2021-06-28T13:12:00Z">
              <w:r w:rsidRPr="00680735">
                <w:t xml:space="preserve">Indicates the support of configuration of SMTC of target SCG cell with field </w:t>
              </w:r>
              <w:proofErr w:type="spellStart"/>
              <w:r w:rsidRPr="00680735">
                <w:rPr>
                  <w:i/>
                  <w:iCs/>
                </w:rPr>
                <w:t>targetCellSMTC</w:t>
              </w:r>
              <w:proofErr w:type="spellEnd"/>
              <w:r w:rsidRPr="00680735">
                <w:rPr>
                  <w:i/>
                  <w:iCs/>
                </w:rPr>
                <w:t>-SCG</w:t>
              </w:r>
              <w:r w:rsidRPr="00680735">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0E9E3B" w14:textId="77777777" w:rsidR="00E15F46" w:rsidRPr="00680735" w:rsidRDefault="00E15F46">
            <w:pPr>
              <w:pStyle w:val="TAL"/>
              <w:rPr>
                <w:ins w:id="20852"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0381B4A" w14:textId="7C52260A" w:rsidR="00E15F46" w:rsidRPr="00680735" w:rsidRDefault="00E15F46">
            <w:pPr>
              <w:pStyle w:val="TAL"/>
              <w:rPr>
                <w:ins w:id="20853" w:author="CR#0004r4" w:date="2021-06-28T13:12:00Z"/>
                <w:bCs/>
                <w:i/>
              </w:rPr>
            </w:pPr>
            <w:ins w:id="20854" w:author="CR#0004r4" w:date="2021-06-28T13:12:00Z">
              <w:r w:rsidRPr="00680735">
                <w:rPr>
                  <w:bCs/>
                  <w:i/>
                </w:rPr>
                <w:t>targetSMTC-SCG-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7BB216" w14:textId="77777777" w:rsidR="00E15F46" w:rsidRPr="00680735" w:rsidRDefault="00E15F46">
            <w:pPr>
              <w:pStyle w:val="TAL"/>
              <w:rPr>
                <w:ins w:id="20855" w:author="CR#0004r4" w:date="2021-06-28T13:12:00Z"/>
                <w:rFonts w:asciiTheme="majorHAnsi" w:hAnsiTheme="majorHAnsi" w:cstheme="majorHAnsi"/>
                <w:i/>
                <w:iCs/>
                <w:szCs w:val="18"/>
              </w:rPr>
            </w:pPr>
            <w:proofErr w:type="spellStart"/>
            <w:ins w:id="20856" w:author="CR#0004r4" w:date="2021-06-28T13:12:00Z">
              <w:r w:rsidRPr="00680735">
                <w:rPr>
                  <w:i/>
                  <w:iCs/>
                </w:rPr>
                <w:t>Phy-ParametersCommon</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6BC56A" w14:textId="77777777" w:rsidR="00E15F46" w:rsidRPr="00680735" w:rsidRDefault="00E15F46">
            <w:pPr>
              <w:pStyle w:val="TAL"/>
              <w:rPr>
                <w:ins w:id="20857" w:author="CR#0004r4" w:date="2021-06-28T13:12:00Z"/>
                <w:rFonts w:asciiTheme="majorHAnsi" w:hAnsiTheme="majorHAnsi" w:cstheme="majorHAnsi"/>
                <w:szCs w:val="18"/>
              </w:rPr>
            </w:pPr>
            <w:ins w:id="20858"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816207" w14:textId="77777777" w:rsidR="00E15F46" w:rsidRPr="00680735" w:rsidRDefault="00E15F46">
            <w:pPr>
              <w:pStyle w:val="TAL"/>
              <w:rPr>
                <w:ins w:id="20859" w:author="CR#0004r4" w:date="2021-06-28T13:12:00Z"/>
                <w:rFonts w:asciiTheme="majorHAnsi" w:hAnsiTheme="majorHAnsi" w:cstheme="majorHAnsi"/>
                <w:szCs w:val="18"/>
              </w:rPr>
            </w:pPr>
            <w:ins w:id="20860"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9A7D50" w14:textId="77777777" w:rsidR="00E15F46" w:rsidRPr="00680735" w:rsidRDefault="00E15F46">
            <w:pPr>
              <w:pStyle w:val="TAL"/>
              <w:rPr>
                <w:ins w:id="20861"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C62693" w14:textId="77777777" w:rsidR="00E15F46" w:rsidRPr="00680735" w:rsidRDefault="00E15F46">
            <w:pPr>
              <w:pStyle w:val="TAL"/>
              <w:rPr>
                <w:ins w:id="20862" w:author="CR#0004r4" w:date="2021-06-28T13:12:00Z"/>
                <w:rFonts w:asciiTheme="majorHAnsi" w:hAnsiTheme="majorHAnsi" w:cstheme="majorHAnsi"/>
                <w:szCs w:val="18"/>
              </w:rPr>
            </w:pPr>
            <w:ins w:id="20863" w:author="CR#0004r4" w:date="2021-06-28T13:12:00Z">
              <w:r w:rsidRPr="00680735">
                <w:t>Optional with capability signalling</w:t>
              </w:r>
            </w:ins>
          </w:p>
        </w:tc>
      </w:tr>
      <w:tr w:rsidR="006703D0" w:rsidRPr="00680735" w14:paraId="65FF4EEF" w14:textId="77777777" w:rsidTr="00E15F46">
        <w:trPr>
          <w:trHeight w:val="24"/>
          <w:ins w:id="20864" w:author="CR#0004r4" w:date="2021-06-28T13:12:00Z"/>
        </w:trPr>
        <w:tc>
          <w:tcPr>
            <w:tcW w:w="1413" w:type="dxa"/>
            <w:vMerge/>
            <w:tcBorders>
              <w:left w:val="single" w:sz="4" w:space="0" w:color="auto"/>
              <w:right w:val="single" w:sz="4" w:space="0" w:color="auto"/>
            </w:tcBorders>
            <w:shd w:val="clear" w:color="auto" w:fill="auto"/>
          </w:tcPr>
          <w:p w14:paraId="350B7534" w14:textId="77777777" w:rsidR="00E15F46" w:rsidRPr="00680735" w:rsidRDefault="00E15F46">
            <w:pPr>
              <w:pStyle w:val="TAL"/>
              <w:rPr>
                <w:ins w:id="20865"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39C0E94" w14:textId="77777777" w:rsidR="00E15F46" w:rsidRPr="00680735" w:rsidRDefault="00E15F46">
            <w:pPr>
              <w:pStyle w:val="TAL"/>
              <w:rPr>
                <w:ins w:id="20866" w:author="CR#0004r4" w:date="2021-06-28T13:12:00Z"/>
              </w:rPr>
            </w:pPr>
            <w:ins w:id="20867" w:author="CR#0004r4" w:date="2021-06-28T13:12:00Z">
              <w:r w:rsidRPr="00680735">
                <w:t>24-4</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4E81091" w14:textId="77777777" w:rsidR="00E15F46" w:rsidRPr="00680735" w:rsidRDefault="00E15F46">
            <w:pPr>
              <w:pStyle w:val="TAL"/>
              <w:rPr>
                <w:ins w:id="20868" w:author="CR#0004r4" w:date="2021-06-28T13:12:00Z"/>
              </w:rPr>
            </w:pPr>
            <w:ins w:id="20869" w:author="CR#0004r4" w:date="2021-06-28T13:12:00Z">
              <w:r w:rsidRPr="00680735">
                <w:t>Support of on demand request procedure in RRC CONNECTED</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5D06B7C" w14:textId="77777777" w:rsidR="00E15F46" w:rsidRPr="00680735" w:rsidRDefault="00E15F46">
            <w:pPr>
              <w:pStyle w:val="TAL"/>
              <w:rPr>
                <w:ins w:id="20870" w:author="CR#0004r4" w:date="2021-06-28T13:12:00Z"/>
                <w:rFonts w:asciiTheme="majorHAnsi" w:hAnsiTheme="majorHAnsi" w:cstheme="majorHAnsi"/>
              </w:rPr>
            </w:pPr>
            <w:ins w:id="20871" w:author="CR#0004r4" w:date="2021-06-28T13:12:00Z">
              <w:r w:rsidRPr="00680735">
                <w:rPr>
                  <w:bCs/>
                  <w:iCs/>
                </w:rPr>
                <w:t xml:space="preserve">Indicates whether the UE supports the on-demand request procedure of SIB(s) or </w:t>
              </w:r>
              <w:proofErr w:type="spellStart"/>
              <w:r w:rsidRPr="00680735">
                <w:rPr>
                  <w:bCs/>
                  <w:iCs/>
                </w:rPr>
                <w:t>posSIB</w:t>
              </w:r>
              <w:proofErr w:type="spellEnd"/>
              <w:r w:rsidRPr="00680735">
                <w:rPr>
                  <w:bCs/>
                  <w:iCs/>
                </w:rPr>
                <w:t>(s) while in RRC_CONNECTED,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8419A" w14:textId="77777777" w:rsidR="00E15F46" w:rsidRPr="00680735" w:rsidRDefault="00E15F46">
            <w:pPr>
              <w:pStyle w:val="TAL"/>
              <w:rPr>
                <w:ins w:id="20872"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B96459" w14:textId="77777777" w:rsidR="00E15F46" w:rsidRPr="00680735" w:rsidRDefault="00E15F46">
            <w:pPr>
              <w:pStyle w:val="TAL"/>
              <w:rPr>
                <w:ins w:id="20873" w:author="CR#0004r4" w:date="2021-06-28T13:12:00Z"/>
                <w:iCs/>
              </w:rPr>
            </w:pPr>
            <w:ins w:id="20874" w:author="CR#0004r4" w:date="2021-06-28T13:12:00Z">
              <w:r w:rsidRPr="00680735">
                <w:rPr>
                  <w:bCs/>
                  <w:i/>
                </w:rPr>
                <w:t>onDemandSIB-Connected-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D4B7508" w14:textId="77777777" w:rsidR="00E15F46" w:rsidRPr="00680735" w:rsidRDefault="00E15F46">
            <w:pPr>
              <w:pStyle w:val="TAL"/>
              <w:rPr>
                <w:ins w:id="20875" w:author="CR#0004r4" w:date="2021-06-28T13:12:00Z"/>
                <w:i/>
                <w:iCs/>
              </w:rPr>
            </w:pPr>
            <w:ins w:id="20876" w:author="CR#0004r4" w:date="2021-06-28T13:12:00Z">
              <w:r w:rsidRPr="00680735">
                <w:rPr>
                  <w:i/>
                  <w:iCs/>
                </w:rPr>
                <w:t>UE-NR-Capability-v161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D5B7C9" w14:textId="77777777" w:rsidR="00E15F46" w:rsidRPr="00680735" w:rsidRDefault="00E15F46">
            <w:pPr>
              <w:pStyle w:val="TAL"/>
              <w:rPr>
                <w:ins w:id="20877" w:author="CR#0004r4" w:date="2021-06-28T13:12:00Z"/>
              </w:rPr>
            </w:pPr>
            <w:ins w:id="20878"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BF84181" w14:textId="77777777" w:rsidR="00E15F46" w:rsidRPr="00680735" w:rsidRDefault="00E15F46">
            <w:pPr>
              <w:pStyle w:val="TAL"/>
              <w:rPr>
                <w:ins w:id="20879" w:author="CR#0004r4" w:date="2021-06-28T13:12:00Z"/>
              </w:rPr>
            </w:pPr>
            <w:ins w:id="20880"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F5E780" w14:textId="77777777" w:rsidR="00E15F46" w:rsidRPr="00680735" w:rsidRDefault="00E15F46">
            <w:pPr>
              <w:pStyle w:val="TAL"/>
              <w:rPr>
                <w:ins w:id="20881"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DBF1116" w14:textId="77777777" w:rsidR="00E15F46" w:rsidRPr="00680735" w:rsidRDefault="00E15F46">
            <w:pPr>
              <w:pStyle w:val="TAL"/>
              <w:rPr>
                <w:ins w:id="20882" w:author="CR#0004r4" w:date="2021-06-28T13:12:00Z"/>
              </w:rPr>
            </w:pPr>
            <w:ins w:id="20883" w:author="CR#0004r4" w:date="2021-06-28T13:12:00Z">
              <w:r w:rsidRPr="00680735">
                <w:t>Optional with capability signalling</w:t>
              </w:r>
            </w:ins>
          </w:p>
        </w:tc>
      </w:tr>
      <w:tr w:rsidR="006703D0" w:rsidRPr="00680735" w14:paraId="1AA1835A" w14:textId="77777777" w:rsidTr="00E15F46">
        <w:trPr>
          <w:trHeight w:val="24"/>
          <w:ins w:id="20884" w:author="CR#0004r4" w:date="2021-06-28T13:12:00Z"/>
        </w:trPr>
        <w:tc>
          <w:tcPr>
            <w:tcW w:w="1413" w:type="dxa"/>
            <w:vMerge/>
            <w:tcBorders>
              <w:left w:val="single" w:sz="4" w:space="0" w:color="auto"/>
              <w:right w:val="single" w:sz="4" w:space="0" w:color="auto"/>
            </w:tcBorders>
            <w:shd w:val="clear" w:color="auto" w:fill="auto"/>
          </w:tcPr>
          <w:p w14:paraId="0E840DC7" w14:textId="77777777" w:rsidR="00E15F46" w:rsidRPr="00680735" w:rsidRDefault="00E15F46">
            <w:pPr>
              <w:pStyle w:val="TAL"/>
              <w:rPr>
                <w:ins w:id="20885"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B1154CB" w14:textId="77777777" w:rsidR="00E15F46" w:rsidRPr="00680735" w:rsidRDefault="00E15F46">
            <w:pPr>
              <w:pStyle w:val="TAL"/>
              <w:rPr>
                <w:ins w:id="20886" w:author="CR#0004r4" w:date="2021-06-28T13:12:00Z"/>
              </w:rPr>
            </w:pPr>
            <w:ins w:id="20887" w:author="CR#0004r4" w:date="2021-06-28T13:12:00Z">
              <w:r w:rsidRPr="00680735">
                <w:t>24-5</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2EEF737" w14:textId="77777777" w:rsidR="00E15F46" w:rsidRPr="00680735" w:rsidRDefault="00E15F46">
            <w:pPr>
              <w:pStyle w:val="TAL"/>
              <w:rPr>
                <w:ins w:id="20888" w:author="CR#0004r4" w:date="2021-06-28T13:12:00Z"/>
              </w:rPr>
            </w:pPr>
            <w:ins w:id="20889" w:author="CR#0004r4" w:date="2021-06-28T13:12:00Z">
              <w:r w:rsidRPr="00680735">
                <w:rPr>
                  <w:lang w:eastAsia="zh-CN"/>
                </w:rPr>
                <w:t>P bit in single entry PHR MAC CE</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8EE269" w14:textId="77777777" w:rsidR="00E15F46" w:rsidRPr="00680735" w:rsidRDefault="00E15F46">
            <w:pPr>
              <w:pStyle w:val="TAL"/>
              <w:rPr>
                <w:ins w:id="20890" w:author="CR#0004r4" w:date="2021-06-28T13:12:00Z"/>
                <w:rFonts w:asciiTheme="majorHAnsi" w:hAnsiTheme="majorHAnsi" w:cstheme="majorHAnsi"/>
              </w:rPr>
            </w:pPr>
            <w:ins w:id="20891" w:author="CR#0004r4" w:date="2021-06-28T13:12:00Z">
              <w:r w:rsidRPr="00680735">
                <w:rPr>
                  <w:lang w:eastAsia="zh-CN"/>
                </w:rPr>
                <w:t xml:space="preserve">Indicates whether UE supports the P bit in single PHR MAC CE as </w:t>
              </w:r>
              <w:r w:rsidRPr="00680735">
                <w:t>specified in TS 38.321 [10].</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890790F" w14:textId="77777777" w:rsidR="00E15F46" w:rsidRPr="00680735" w:rsidRDefault="00E15F46">
            <w:pPr>
              <w:pStyle w:val="TAL"/>
              <w:rPr>
                <w:ins w:id="20892"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9812703" w14:textId="77777777" w:rsidR="00E15F46" w:rsidRPr="00680735" w:rsidRDefault="00E15F46">
            <w:pPr>
              <w:pStyle w:val="TAL"/>
              <w:rPr>
                <w:ins w:id="20893" w:author="CR#0004r4" w:date="2021-06-28T13:12:00Z"/>
                <w:i/>
                <w:iCs/>
              </w:rPr>
            </w:pPr>
            <w:ins w:id="20894" w:author="CR#0004r4" w:date="2021-06-28T13:12:00Z">
              <w:r w:rsidRPr="00680735">
                <w:rPr>
                  <w:bCs/>
                  <w:i/>
                </w:rPr>
                <w:t>singlePHR-P-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C293F4" w14:textId="77777777" w:rsidR="00E15F46" w:rsidRPr="00680735" w:rsidRDefault="00E15F46">
            <w:pPr>
              <w:pStyle w:val="TAL"/>
              <w:rPr>
                <w:ins w:id="20895" w:author="CR#0004r4" w:date="2021-06-28T13:12:00Z"/>
                <w:i/>
                <w:iCs/>
              </w:rPr>
            </w:pPr>
            <w:ins w:id="20896" w:author="CR#0004r4" w:date="2021-06-28T13:12:00Z">
              <w:r w:rsidRPr="00680735">
                <w:rPr>
                  <w:i/>
                  <w:iCs/>
                </w:rPr>
                <w:t>MAC-</w:t>
              </w:r>
              <w:proofErr w:type="spellStart"/>
              <w:r w:rsidRPr="00680735">
                <w:rPr>
                  <w:i/>
                  <w:iCs/>
                </w:rPr>
                <w:t>ParametersCommon</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B2C6C4" w14:textId="77777777" w:rsidR="00E15F46" w:rsidRPr="00680735" w:rsidRDefault="00E15F46">
            <w:pPr>
              <w:pStyle w:val="TAL"/>
              <w:rPr>
                <w:ins w:id="20897" w:author="CR#0004r4" w:date="2021-06-28T13:12:00Z"/>
              </w:rPr>
            </w:pPr>
            <w:ins w:id="20898"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01FD9" w14:textId="77777777" w:rsidR="00E15F46" w:rsidRPr="00680735" w:rsidRDefault="00E15F46">
            <w:pPr>
              <w:pStyle w:val="TAL"/>
              <w:rPr>
                <w:ins w:id="20899" w:author="CR#0004r4" w:date="2021-06-28T13:12:00Z"/>
              </w:rPr>
            </w:pPr>
            <w:ins w:id="20900"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52AF16" w14:textId="77777777" w:rsidR="00E15F46" w:rsidRPr="00680735" w:rsidRDefault="00E15F46">
            <w:pPr>
              <w:pStyle w:val="TAL"/>
              <w:rPr>
                <w:ins w:id="20901"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139E01" w14:textId="77777777" w:rsidR="00E15F46" w:rsidRPr="00680735" w:rsidRDefault="00E15F46">
            <w:pPr>
              <w:pStyle w:val="TAL"/>
              <w:rPr>
                <w:ins w:id="20902" w:author="CR#0004r4" w:date="2021-06-28T13:12:00Z"/>
                <w:rFonts w:asciiTheme="majorHAnsi" w:hAnsiTheme="majorHAnsi" w:cstheme="majorHAnsi"/>
                <w:szCs w:val="18"/>
              </w:rPr>
            </w:pPr>
            <w:ins w:id="20903" w:author="CR#0004r4" w:date="2021-06-28T13:12:00Z">
              <w:r w:rsidRPr="00680735">
                <w:t>Optional with capability signalling</w:t>
              </w:r>
            </w:ins>
          </w:p>
        </w:tc>
      </w:tr>
      <w:tr w:rsidR="006703D0" w:rsidRPr="00680735" w14:paraId="5793646A" w14:textId="77777777" w:rsidTr="00E15F46">
        <w:trPr>
          <w:trHeight w:val="24"/>
          <w:ins w:id="20904" w:author="CR#0004r4" w:date="2021-06-28T13:12:00Z"/>
        </w:trPr>
        <w:tc>
          <w:tcPr>
            <w:tcW w:w="1413" w:type="dxa"/>
            <w:vMerge/>
            <w:tcBorders>
              <w:left w:val="single" w:sz="4" w:space="0" w:color="auto"/>
              <w:right w:val="single" w:sz="4" w:space="0" w:color="auto"/>
            </w:tcBorders>
            <w:shd w:val="clear" w:color="auto" w:fill="auto"/>
          </w:tcPr>
          <w:p w14:paraId="4138D841" w14:textId="77777777" w:rsidR="00E15F46" w:rsidRPr="00680735" w:rsidRDefault="00E15F46">
            <w:pPr>
              <w:pStyle w:val="TAL"/>
              <w:rPr>
                <w:ins w:id="20905"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CCD172C" w14:textId="77777777" w:rsidR="00E15F46" w:rsidRPr="00680735" w:rsidRDefault="00E15F46">
            <w:pPr>
              <w:pStyle w:val="TAL"/>
              <w:rPr>
                <w:ins w:id="20906" w:author="CR#0004r4" w:date="2021-06-28T13:12:00Z"/>
                <w:rFonts w:asciiTheme="majorHAnsi" w:hAnsiTheme="majorHAnsi" w:cstheme="majorHAnsi"/>
                <w:szCs w:val="18"/>
              </w:rPr>
            </w:pPr>
            <w:ins w:id="20907" w:author="CR#0004r4" w:date="2021-06-28T13:12:00Z">
              <w:r w:rsidRPr="00680735">
                <w:t>24-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2FEB97E" w14:textId="77777777" w:rsidR="00E15F46" w:rsidRPr="00680735" w:rsidRDefault="00E15F46">
            <w:pPr>
              <w:pStyle w:val="TAL"/>
              <w:rPr>
                <w:ins w:id="20908" w:author="CR#0004r4" w:date="2021-06-28T13:12:00Z"/>
                <w:rFonts w:asciiTheme="majorHAnsi" w:eastAsia="SimSun" w:hAnsiTheme="majorHAnsi" w:cstheme="majorHAnsi"/>
                <w:szCs w:val="18"/>
                <w:lang w:eastAsia="zh-CN"/>
              </w:rPr>
            </w:pPr>
            <w:ins w:id="20909" w:author="CR#0004r4" w:date="2021-06-28T13:12:00Z">
              <w:r w:rsidRPr="00680735">
                <w:rPr>
                  <w:lang w:eastAsia="zh-CN"/>
                </w:rPr>
                <w:t>UE support of dynamic reporting of measurement gap requiremen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11EEDB1" w14:textId="77777777" w:rsidR="00E15F46" w:rsidRPr="00680735" w:rsidRDefault="00E15F46">
            <w:pPr>
              <w:pStyle w:val="TAL"/>
              <w:rPr>
                <w:ins w:id="20910" w:author="CR#0004r4" w:date="2021-06-28T13:12:00Z"/>
                <w:rFonts w:asciiTheme="majorHAnsi" w:hAnsiTheme="majorHAnsi" w:cstheme="majorHAnsi"/>
              </w:rPr>
            </w:pPr>
            <w:ins w:id="20911" w:author="CR#0004r4" w:date="2021-06-28T13:12:00Z">
              <w:r w:rsidRPr="00680735">
                <w:t>Indicates whether the UE supports reporting the measurement gap requirement information for NR target in the UE response to a network configuration RRC message.</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916DC0" w14:textId="77777777" w:rsidR="00E15F46" w:rsidRPr="00680735" w:rsidRDefault="00E15F46">
            <w:pPr>
              <w:pStyle w:val="TAL"/>
              <w:rPr>
                <w:ins w:id="20912"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82C3F68" w14:textId="77777777" w:rsidR="00E15F46" w:rsidRPr="00680735" w:rsidRDefault="00E15F46">
            <w:pPr>
              <w:pStyle w:val="TAL"/>
              <w:rPr>
                <w:ins w:id="20913" w:author="CR#0004r4" w:date="2021-06-28T13:12:00Z"/>
                <w:rFonts w:asciiTheme="majorHAnsi" w:eastAsia="SimSun" w:hAnsiTheme="majorHAnsi" w:cstheme="majorHAnsi"/>
                <w:szCs w:val="18"/>
                <w:lang w:eastAsia="zh-CN"/>
              </w:rPr>
            </w:pPr>
            <w:ins w:id="20914" w:author="CR#0004r4" w:date="2021-06-28T13:12:00Z">
              <w:r w:rsidRPr="00680735">
                <w:rPr>
                  <w:bCs/>
                  <w:i/>
                </w:rPr>
                <w:t>nr-NeedForGap-Reporting-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4895EC2" w14:textId="77777777" w:rsidR="00E15F46" w:rsidRPr="00680735" w:rsidRDefault="00E15F46">
            <w:pPr>
              <w:pStyle w:val="TAL"/>
              <w:rPr>
                <w:ins w:id="20915" w:author="CR#0004r4" w:date="2021-06-28T13:12:00Z"/>
                <w:rFonts w:asciiTheme="majorHAnsi" w:hAnsiTheme="majorHAnsi" w:cstheme="majorHAnsi"/>
                <w:i/>
                <w:iCs/>
                <w:szCs w:val="18"/>
              </w:rPr>
            </w:pPr>
            <w:proofErr w:type="spellStart"/>
            <w:ins w:id="20916" w:author="CR#0004r4" w:date="2021-06-28T13:12:00Z">
              <w:r w:rsidRPr="00680735">
                <w:rPr>
                  <w:i/>
                  <w:iCs/>
                </w:rPr>
                <w:t>MeasAndMobParametersCommon</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051A8F" w14:textId="77777777" w:rsidR="00E15F46" w:rsidRPr="00680735" w:rsidRDefault="00E15F46">
            <w:pPr>
              <w:pStyle w:val="TAL"/>
              <w:rPr>
                <w:ins w:id="20917" w:author="CR#0004r4" w:date="2021-06-28T13:12:00Z"/>
                <w:rFonts w:asciiTheme="majorHAnsi" w:hAnsiTheme="majorHAnsi" w:cstheme="majorHAnsi"/>
                <w:szCs w:val="18"/>
              </w:rPr>
            </w:pPr>
            <w:ins w:id="20918"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D8B0E0" w14:textId="77777777" w:rsidR="00E15F46" w:rsidRPr="00680735" w:rsidRDefault="00E15F46">
            <w:pPr>
              <w:pStyle w:val="TAL"/>
              <w:rPr>
                <w:ins w:id="20919" w:author="CR#0004r4" w:date="2021-06-28T13:12:00Z"/>
                <w:rFonts w:asciiTheme="majorHAnsi" w:hAnsiTheme="majorHAnsi" w:cstheme="majorHAnsi"/>
                <w:szCs w:val="18"/>
              </w:rPr>
            </w:pPr>
            <w:ins w:id="20920"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7063B71" w14:textId="77777777" w:rsidR="00E15F46" w:rsidRPr="00680735" w:rsidRDefault="00E15F46">
            <w:pPr>
              <w:pStyle w:val="TAL"/>
              <w:rPr>
                <w:ins w:id="20921"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523557D" w14:textId="77777777" w:rsidR="00E15F46" w:rsidRPr="00680735" w:rsidRDefault="00E15F46">
            <w:pPr>
              <w:pStyle w:val="TAL"/>
              <w:rPr>
                <w:ins w:id="20922" w:author="CR#0004r4" w:date="2021-06-28T13:12:00Z"/>
                <w:rFonts w:asciiTheme="majorHAnsi" w:hAnsiTheme="majorHAnsi" w:cstheme="majorHAnsi"/>
                <w:szCs w:val="18"/>
              </w:rPr>
            </w:pPr>
            <w:ins w:id="20923" w:author="CR#0004r4" w:date="2021-06-28T13:12:00Z">
              <w:r w:rsidRPr="00680735">
                <w:t>Optional with capability signalling</w:t>
              </w:r>
            </w:ins>
          </w:p>
        </w:tc>
      </w:tr>
      <w:tr w:rsidR="006703D0" w:rsidRPr="00680735" w14:paraId="7574CE3A" w14:textId="77777777" w:rsidTr="00E15F46">
        <w:trPr>
          <w:trHeight w:val="24"/>
          <w:ins w:id="20924" w:author="CR#0004r4" w:date="2021-06-28T13:12:00Z"/>
        </w:trPr>
        <w:tc>
          <w:tcPr>
            <w:tcW w:w="1413" w:type="dxa"/>
            <w:vMerge/>
            <w:tcBorders>
              <w:left w:val="single" w:sz="4" w:space="0" w:color="auto"/>
              <w:right w:val="single" w:sz="4" w:space="0" w:color="auto"/>
            </w:tcBorders>
            <w:shd w:val="clear" w:color="auto" w:fill="auto"/>
          </w:tcPr>
          <w:p w14:paraId="4C8025B3" w14:textId="77777777" w:rsidR="00E15F46" w:rsidRPr="00680735" w:rsidRDefault="00E15F46">
            <w:pPr>
              <w:pStyle w:val="TAL"/>
              <w:rPr>
                <w:ins w:id="20925"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333325" w14:textId="77777777" w:rsidR="00E15F46" w:rsidRPr="00680735" w:rsidRDefault="00E15F46">
            <w:pPr>
              <w:pStyle w:val="TAL"/>
              <w:rPr>
                <w:ins w:id="20926" w:author="CR#0004r4" w:date="2021-06-28T13:12:00Z"/>
                <w:rFonts w:asciiTheme="majorHAnsi" w:hAnsiTheme="majorHAnsi" w:cstheme="majorHAnsi"/>
                <w:szCs w:val="18"/>
              </w:rPr>
            </w:pPr>
            <w:ins w:id="20927" w:author="CR#0004r4" w:date="2021-06-28T13:12:00Z">
              <w:r w:rsidRPr="00680735">
                <w:t>24-7</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3DFA98" w14:textId="77777777" w:rsidR="00E15F46" w:rsidRPr="00680735" w:rsidRDefault="00E15F46">
            <w:pPr>
              <w:pStyle w:val="TAL"/>
              <w:rPr>
                <w:ins w:id="20928" w:author="CR#0004r4" w:date="2021-06-28T13:12:00Z"/>
                <w:rFonts w:asciiTheme="majorHAnsi" w:eastAsia="SimSun" w:hAnsiTheme="majorHAnsi" w:cstheme="majorHAnsi"/>
                <w:szCs w:val="18"/>
                <w:lang w:eastAsia="zh-CN"/>
              </w:rPr>
            </w:pPr>
            <w:ins w:id="20929" w:author="CR#0004r4" w:date="2021-06-28T13:12:00Z">
              <w:r w:rsidRPr="00680735">
                <w:t>IDC</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C35F47" w14:textId="77777777" w:rsidR="00E15F46" w:rsidRPr="00680735" w:rsidRDefault="00E15F46">
            <w:pPr>
              <w:pStyle w:val="TAL"/>
              <w:rPr>
                <w:ins w:id="20930" w:author="CR#0004r4" w:date="2021-06-28T13:12:00Z"/>
                <w:rFonts w:asciiTheme="majorHAnsi" w:hAnsiTheme="majorHAnsi" w:cstheme="majorHAnsi"/>
              </w:rPr>
            </w:pPr>
            <w:ins w:id="20931" w:author="CR#0004r4" w:date="2021-06-28T13:12:00Z">
              <w:r w:rsidRPr="00680735">
                <w:t>Indicates whether the UE supports IDC</w:t>
              </w:r>
              <w:r w:rsidRPr="00680735">
                <w:rPr>
                  <w:lang w:val="en-US"/>
                </w:rPr>
                <w:t xml:space="preserve"> (In-Device Coexistence)</w:t>
              </w:r>
              <w:r w:rsidRPr="00680735">
                <w:t xml:space="preserve"> assistance information</w:t>
              </w:r>
              <w:r w:rsidRPr="00680735">
                <w:rPr>
                  <w:lang w:val="en-US"/>
                </w:rPr>
                <w:t xml:space="preserve"> as specified in TS 38.331 [2]</w:t>
              </w:r>
              <w:r w:rsidRPr="00680735">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2AFA44" w14:textId="77777777" w:rsidR="00E15F46" w:rsidRPr="00680735" w:rsidRDefault="00E15F46">
            <w:pPr>
              <w:pStyle w:val="TAL"/>
              <w:rPr>
                <w:ins w:id="20932"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7CFC384" w14:textId="77777777" w:rsidR="00E15F46" w:rsidRPr="00680735" w:rsidRDefault="00E15F46">
            <w:pPr>
              <w:pStyle w:val="TAL"/>
              <w:rPr>
                <w:ins w:id="20933" w:author="CR#0004r4" w:date="2021-06-28T13:12:00Z"/>
                <w:rFonts w:asciiTheme="majorHAnsi" w:eastAsia="SimSun" w:hAnsiTheme="majorHAnsi" w:cstheme="majorHAnsi"/>
                <w:szCs w:val="18"/>
                <w:lang w:eastAsia="zh-CN"/>
              </w:rPr>
            </w:pPr>
            <w:ins w:id="20934" w:author="CR#0004r4" w:date="2021-06-28T13:12:00Z">
              <w:r w:rsidRPr="00680735">
                <w:rPr>
                  <w:i/>
                  <w:iCs/>
                </w:rPr>
                <w:t>inDeviceCoexInd-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8C7D5D" w14:textId="77777777" w:rsidR="00E15F46" w:rsidRPr="00680735" w:rsidRDefault="00E15F46">
            <w:pPr>
              <w:pStyle w:val="TAL"/>
              <w:rPr>
                <w:ins w:id="20935" w:author="CR#0004r4" w:date="2021-06-28T13:12:00Z"/>
                <w:rFonts w:asciiTheme="majorHAnsi" w:hAnsiTheme="majorHAnsi" w:cstheme="majorHAnsi"/>
                <w:i/>
                <w:iCs/>
                <w:szCs w:val="18"/>
              </w:rPr>
            </w:pPr>
            <w:ins w:id="20936" w:author="CR#0004r4" w:date="2021-06-28T13:12:00Z">
              <w:r w:rsidRPr="00680735">
                <w:rPr>
                  <w:i/>
                  <w:iCs/>
                </w:rPr>
                <w:t>UE-NR-Capability-v161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B22D88" w14:textId="77777777" w:rsidR="00E15F46" w:rsidRPr="00680735" w:rsidRDefault="00E15F46">
            <w:pPr>
              <w:pStyle w:val="TAL"/>
              <w:rPr>
                <w:ins w:id="20937" w:author="CR#0004r4" w:date="2021-06-28T13:12:00Z"/>
                <w:rFonts w:asciiTheme="majorHAnsi" w:hAnsiTheme="majorHAnsi" w:cstheme="majorHAnsi"/>
                <w:szCs w:val="18"/>
              </w:rPr>
            </w:pPr>
            <w:ins w:id="20938"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897E97" w14:textId="77777777" w:rsidR="00E15F46" w:rsidRPr="00680735" w:rsidRDefault="00E15F46">
            <w:pPr>
              <w:pStyle w:val="TAL"/>
              <w:rPr>
                <w:ins w:id="20939" w:author="CR#0004r4" w:date="2021-06-28T13:12:00Z"/>
                <w:rFonts w:asciiTheme="majorHAnsi" w:hAnsiTheme="majorHAnsi" w:cstheme="majorHAnsi"/>
                <w:szCs w:val="18"/>
              </w:rPr>
            </w:pPr>
            <w:ins w:id="20940"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CA4BEF" w14:textId="77777777" w:rsidR="00E15F46" w:rsidRPr="00680735" w:rsidRDefault="00E15F46">
            <w:pPr>
              <w:pStyle w:val="TAL"/>
              <w:rPr>
                <w:ins w:id="20941"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CFEAF0" w14:textId="77777777" w:rsidR="00E15F46" w:rsidRPr="00680735" w:rsidRDefault="00E15F46">
            <w:pPr>
              <w:pStyle w:val="TAL"/>
              <w:rPr>
                <w:ins w:id="20942" w:author="CR#0004r4" w:date="2021-06-28T13:12:00Z"/>
                <w:rFonts w:asciiTheme="majorHAnsi" w:hAnsiTheme="majorHAnsi" w:cstheme="majorHAnsi"/>
                <w:szCs w:val="18"/>
              </w:rPr>
            </w:pPr>
            <w:ins w:id="20943" w:author="CR#0004r4" w:date="2021-06-28T13:12:00Z">
              <w:r w:rsidRPr="00680735">
                <w:t>Optional with capability signalling</w:t>
              </w:r>
            </w:ins>
          </w:p>
        </w:tc>
      </w:tr>
      <w:tr w:rsidR="006703D0" w:rsidRPr="00680735" w14:paraId="4C17BBE8" w14:textId="77777777" w:rsidTr="00E15F46">
        <w:trPr>
          <w:trHeight w:val="24"/>
          <w:ins w:id="20944" w:author="CR#0004r4" w:date="2021-06-28T13:12:00Z"/>
        </w:trPr>
        <w:tc>
          <w:tcPr>
            <w:tcW w:w="1413" w:type="dxa"/>
            <w:tcBorders>
              <w:left w:val="single" w:sz="4" w:space="0" w:color="auto"/>
              <w:right w:val="single" w:sz="4" w:space="0" w:color="auto"/>
            </w:tcBorders>
            <w:shd w:val="clear" w:color="auto" w:fill="auto"/>
          </w:tcPr>
          <w:p w14:paraId="1D188D7E" w14:textId="77777777" w:rsidR="00E15F46" w:rsidRPr="00680735" w:rsidRDefault="00E15F46" w:rsidP="00135C59">
            <w:pPr>
              <w:pStyle w:val="TAL"/>
              <w:rPr>
                <w:ins w:id="20945"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F8EF84" w14:textId="77777777" w:rsidR="00E15F46" w:rsidRPr="00680735" w:rsidRDefault="00E15F46" w:rsidP="00AA6E3D">
            <w:pPr>
              <w:pStyle w:val="TAL"/>
              <w:rPr>
                <w:ins w:id="20946" w:author="CR#0004r4" w:date="2021-06-28T13:12:00Z"/>
              </w:rPr>
            </w:pPr>
            <w:ins w:id="20947" w:author="CR#0004r4" w:date="2021-06-28T13:12:00Z">
              <w:r w:rsidRPr="00680735">
                <w:t>24-8</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6098580" w14:textId="77777777" w:rsidR="00E15F46" w:rsidRPr="00680735" w:rsidRDefault="00E15F46">
            <w:pPr>
              <w:pStyle w:val="TAL"/>
              <w:rPr>
                <w:ins w:id="20948" w:author="CR#0004r4" w:date="2021-06-28T13:12:00Z"/>
              </w:rPr>
            </w:pPr>
            <w:ins w:id="20949" w:author="CR#0004r4" w:date="2021-06-28T13:12:00Z">
              <w:r w:rsidRPr="00680735">
                <w:rPr>
                  <w:lang w:eastAsia="zh-CN"/>
                </w:rPr>
                <w:t>Segmentation of DL RRC messages</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6536494" w14:textId="77777777" w:rsidR="00E15F46" w:rsidRPr="00680735" w:rsidRDefault="00E15F46">
            <w:pPr>
              <w:pStyle w:val="TAL"/>
              <w:rPr>
                <w:ins w:id="20950" w:author="CR#0004r4" w:date="2021-06-28T13:12:00Z"/>
              </w:rPr>
            </w:pPr>
            <w:ins w:id="20951" w:author="CR#0004r4" w:date="2021-06-28T13:12:00Z">
              <w:r w:rsidRPr="00680735">
                <w:t>Indicates whether the UE supports reception of segmented DL RRC messages.</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465CE2" w14:textId="77777777" w:rsidR="00E15F46" w:rsidRPr="00680735" w:rsidRDefault="00E15F46">
            <w:pPr>
              <w:pStyle w:val="TAL"/>
              <w:rPr>
                <w:ins w:id="20952" w:author="CR#0004r4" w:date="2021-06-28T13:12:00Z"/>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E65F8C9" w14:textId="77777777" w:rsidR="00E15F46" w:rsidRPr="00680735" w:rsidRDefault="00E15F46">
            <w:pPr>
              <w:pStyle w:val="TAL"/>
              <w:rPr>
                <w:ins w:id="20953" w:author="CR#0004r4" w:date="2021-06-28T13:12:00Z"/>
                <w:i/>
                <w:iCs/>
              </w:rPr>
            </w:pPr>
            <w:ins w:id="20954" w:author="CR#0004r4" w:date="2021-06-28T13:12:00Z">
              <w:r w:rsidRPr="00680735">
                <w:rPr>
                  <w:bCs/>
                  <w:iCs/>
                </w:rPr>
                <w:t>dl-DedicatedMessageSegmentation-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905F0B6" w14:textId="77777777" w:rsidR="00E15F46" w:rsidRPr="00680735" w:rsidRDefault="00E15F46">
            <w:pPr>
              <w:pStyle w:val="TAL"/>
              <w:rPr>
                <w:ins w:id="20955" w:author="CR#0004r4" w:date="2021-06-28T13:12:00Z"/>
                <w:i/>
                <w:iCs/>
              </w:rPr>
            </w:pPr>
            <w:ins w:id="20956" w:author="CR#0004r4" w:date="2021-06-28T13:12:00Z">
              <w:r w:rsidRPr="00680735">
                <w:t>UE-NR-Capability-v161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07112" w14:textId="77777777" w:rsidR="00E15F46" w:rsidRPr="00680735" w:rsidRDefault="00E15F46">
            <w:pPr>
              <w:pStyle w:val="TAL"/>
              <w:rPr>
                <w:ins w:id="20957" w:author="CR#0004r4" w:date="2021-06-28T13:12:00Z"/>
              </w:rPr>
            </w:pPr>
            <w:ins w:id="20958"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2EC296" w14:textId="77777777" w:rsidR="00E15F46" w:rsidRPr="00680735" w:rsidRDefault="00E15F46">
            <w:pPr>
              <w:pStyle w:val="TAL"/>
              <w:rPr>
                <w:ins w:id="20959" w:author="CR#0004r4" w:date="2021-06-28T13:12:00Z"/>
              </w:rPr>
            </w:pPr>
            <w:ins w:id="20960"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EEBE8DC" w14:textId="77777777" w:rsidR="00E15F46" w:rsidRPr="00680735" w:rsidRDefault="00E15F46">
            <w:pPr>
              <w:pStyle w:val="TAL"/>
              <w:rPr>
                <w:ins w:id="20961"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50F6C5" w14:textId="77777777" w:rsidR="00E15F46" w:rsidRPr="00680735" w:rsidRDefault="00E15F46">
            <w:pPr>
              <w:pStyle w:val="TAL"/>
              <w:rPr>
                <w:ins w:id="20962" w:author="CR#0004r4" w:date="2021-06-28T13:12:00Z"/>
              </w:rPr>
            </w:pPr>
            <w:ins w:id="20963" w:author="CR#0004r4" w:date="2021-06-28T13:12:00Z">
              <w:r w:rsidRPr="00680735">
                <w:t>Optional with capability signalling</w:t>
              </w:r>
            </w:ins>
          </w:p>
        </w:tc>
      </w:tr>
      <w:tr w:rsidR="006703D0" w:rsidRPr="00680735" w14:paraId="60F74DC4" w14:textId="77777777" w:rsidTr="00E15F46">
        <w:trPr>
          <w:trHeight w:val="24"/>
          <w:ins w:id="20964" w:author="CR#0004r4" w:date="2021-06-28T13:12:00Z"/>
        </w:trPr>
        <w:tc>
          <w:tcPr>
            <w:tcW w:w="1413" w:type="dxa"/>
            <w:tcBorders>
              <w:left w:val="single" w:sz="4" w:space="0" w:color="auto"/>
              <w:right w:val="single" w:sz="4" w:space="0" w:color="auto"/>
            </w:tcBorders>
            <w:shd w:val="clear" w:color="auto" w:fill="auto"/>
          </w:tcPr>
          <w:p w14:paraId="4590930A" w14:textId="77777777" w:rsidR="00E15F46" w:rsidRPr="00680735" w:rsidRDefault="00E15F46" w:rsidP="00135C59">
            <w:pPr>
              <w:pStyle w:val="TAL"/>
              <w:rPr>
                <w:ins w:id="20965"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65C5B7" w14:textId="77777777" w:rsidR="00E15F46" w:rsidRPr="00680735" w:rsidRDefault="00E15F46" w:rsidP="00AA6E3D">
            <w:pPr>
              <w:pStyle w:val="TAL"/>
              <w:rPr>
                <w:ins w:id="20966" w:author="CR#0004r4" w:date="2021-06-28T13:12:00Z"/>
              </w:rPr>
            </w:pPr>
            <w:ins w:id="20967" w:author="CR#0004r4" w:date="2021-06-28T13:12:00Z">
              <w:r w:rsidRPr="00680735">
                <w:t>24-9</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5EEA94" w14:textId="77777777" w:rsidR="00E15F46" w:rsidRPr="00680735" w:rsidRDefault="00E15F46">
            <w:pPr>
              <w:pStyle w:val="TAL"/>
              <w:rPr>
                <w:ins w:id="20968" w:author="CR#0004r4" w:date="2021-06-28T13:12:00Z"/>
                <w:lang w:eastAsia="zh-CN"/>
              </w:rPr>
            </w:pPr>
            <w:ins w:id="20969" w:author="CR#0004r4" w:date="2021-06-28T13:12:00Z">
              <w:r w:rsidRPr="00680735">
                <w:rPr>
                  <w:lang w:eastAsia="zh-CN"/>
                </w:rPr>
                <w:t>Voice fallback to LTE EPC</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59F539" w14:textId="77777777" w:rsidR="00E15F46" w:rsidRPr="00680735" w:rsidRDefault="00E15F46">
            <w:pPr>
              <w:pStyle w:val="TAL"/>
              <w:rPr>
                <w:ins w:id="20970" w:author="CR#0004r4" w:date="2021-06-28T13:12:00Z"/>
              </w:rPr>
            </w:pPr>
            <w:ins w:id="20971" w:author="CR#0004r4" w:date="2021-06-28T13:12:00Z">
              <w:r w:rsidRPr="00680735">
                <w:rPr>
                  <w:bCs/>
                </w:rPr>
                <w:t xml:space="preserve">Indicates whether the UE supports </w:t>
              </w:r>
              <w:proofErr w:type="spellStart"/>
              <w:r w:rsidRPr="00680735">
                <w:rPr>
                  <w:bCs/>
                  <w:i/>
                  <w:iCs/>
                </w:rPr>
                <w:t>voiceFallbackIndication</w:t>
              </w:r>
              <w:proofErr w:type="spellEnd"/>
              <w:r w:rsidRPr="00680735">
                <w:rPr>
                  <w:bCs/>
                </w:rPr>
                <w:t xml:space="preserve"> in </w:t>
              </w:r>
              <w:proofErr w:type="spellStart"/>
              <w:r w:rsidRPr="00680735">
                <w:rPr>
                  <w:rFonts w:eastAsia="Yu Mincho"/>
                  <w:bCs/>
                  <w:i/>
                  <w:iCs/>
                </w:rPr>
                <w:t>RRCRelease</w:t>
              </w:r>
              <w:proofErr w:type="spellEnd"/>
              <w:r w:rsidRPr="00680735">
                <w:rPr>
                  <w:rFonts w:eastAsia="Yu Mincho"/>
                  <w:bCs/>
                </w:rPr>
                <w:t xml:space="preserve"> and </w:t>
              </w:r>
              <w:proofErr w:type="spellStart"/>
              <w:r w:rsidRPr="00680735">
                <w:rPr>
                  <w:rFonts w:eastAsia="Yu Mincho"/>
                  <w:bCs/>
                  <w:i/>
                  <w:iCs/>
                </w:rPr>
                <w:t>MobilityFromNRCommand</w:t>
              </w:r>
              <w:proofErr w:type="spellEnd"/>
              <w:r w:rsidRPr="00680735">
                <w:rPr>
                  <w:rFonts w:eastAsia="Yu Mincho"/>
                  <w:bCs/>
                </w:rPr>
                <w:t>. If this field is included, the UE shall support IMS voice over NR and IMS voice over E-UTRA via EPC.</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217428" w14:textId="77777777" w:rsidR="00E15F46" w:rsidRPr="00680735" w:rsidRDefault="00E15F46">
            <w:pPr>
              <w:pStyle w:val="TAL"/>
              <w:rPr>
                <w:ins w:id="20972" w:author="CR#0004r4" w:date="2021-06-28T13:12:00Z"/>
                <w:rFonts w:asciiTheme="majorHAnsi" w:hAnsiTheme="majorHAnsi" w:cstheme="majorHAnsi"/>
                <w:szCs w:val="18"/>
              </w:rPr>
            </w:pPr>
            <w:proofErr w:type="spellStart"/>
            <w:ins w:id="20973" w:author="CR#0004r4" w:date="2021-06-28T13:12:00Z">
              <w:r w:rsidRPr="00680735">
                <w:rPr>
                  <w:bCs/>
                  <w:i/>
                </w:rPr>
                <w:t>voiceOverNR</w:t>
              </w:r>
              <w:proofErr w:type="spellEnd"/>
              <w:r w:rsidRPr="00680735">
                <w:rPr>
                  <w:b/>
                  <w:i/>
                </w:rPr>
                <w:t xml:space="preserve"> (0-5)</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720451" w14:textId="77777777" w:rsidR="00E15F46" w:rsidRPr="00680735" w:rsidRDefault="00E15F46">
            <w:pPr>
              <w:pStyle w:val="TAL"/>
              <w:rPr>
                <w:ins w:id="20974" w:author="CR#0004r4" w:date="2021-06-28T13:12:00Z"/>
                <w:bCs/>
                <w:i/>
                <w:iCs/>
              </w:rPr>
            </w:pPr>
            <w:ins w:id="20975" w:author="CR#0004r4" w:date="2021-06-28T13:12:00Z">
              <w:r w:rsidRPr="00680735">
                <w:rPr>
                  <w:i/>
                  <w:iCs/>
                </w:rPr>
                <w:t>voiceFallbackIndicationEPS-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1C4C79" w14:textId="77777777" w:rsidR="00E15F46" w:rsidRPr="00680735" w:rsidRDefault="00E15F46">
            <w:pPr>
              <w:pStyle w:val="TAL"/>
              <w:rPr>
                <w:ins w:id="20976" w:author="CR#0004r4" w:date="2021-06-28T13:12:00Z"/>
                <w:i/>
                <w:iCs/>
              </w:rPr>
            </w:pPr>
            <w:ins w:id="20977" w:author="CR#0004r4" w:date="2021-06-28T13:12:00Z">
              <w:r w:rsidRPr="00680735">
                <w:rPr>
                  <w:rFonts w:eastAsia="Yu Mincho"/>
                  <w:i/>
                  <w:iCs/>
                </w:rPr>
                <w:t>IMS-</w:t>
              </w:r>
              <w:proofErr w:type="spellStart"/>
              <w:r w:rsidRPr="00680735">
                <w:rPr>
                  <w:rFonts w:eastAsia="Yu Mincho"/>
                  <w:i/>
                  <w:iCs/>
                </w:rPr>
                <w:t>ParametersCommon</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AAEAEDF" w14:textId="77777777" w:rsidR="00E15F46" w:rsidRPr="00680735" w:rsidRDefault="00E15F46">
            <w:pPr>
              <w:pStyle w:val="TAL"/>
              <w:rPr>
                <w:ins w:id="20978" w:author="CR#0004r4" w:date="2021-06-28T13:12:00Z"/>
              </w:rPr>
            </w:pPr>
            <w:ins w:id="20979"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7796F2" w14:textId="77777777" w:rsidR="00E15F46" w:rsidRPr="00680735" w:rsidRDefault="00E15F46">
            <w:pPr>
              <w:pStyle w:val="TAL"/>
              <w:rPr>
                <w:ins w:id="20980" w:author="CR#0004r4" w:date="2021-06-28T13:12:00Z"/>
              </w:rPr>
            </w:pPr>
            <w:ins w:id="20981"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E6BE5E" w14:textId="77777777" w:rsidR="00E15F46" w:rsidRPr="00680735" w:rsidRDefault="00E15F46">
            <w:pPr>
              <w:pStyle w:val="TAL"/>
              <w:rPr>
                <w:ins w:id="20982"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722111D" w14:textId="77777777" w:rsidR="00E15F46" w:rsidRPr="00680735" w:rsidRDefault="00E15F46">
            <w:pPr>
              <w:pStyle w:val="TAL"/>
              <w:rPr>
                <w:ins w:id="20983" w:author="CR#0004r4" w:date="2021-06-28T13:12:00Z"/>
              </w:rPr>
            </w:pPr>
            <w:ins w:id="20984" w:author="CR#0004r4" w:date="2021-06-28T13:12:00Z">
              <w:r w:rsidRPr="00680735">
                <w:t>Optional with capability signalling</w:t>
              </w:r>
            </w:ins>
          </w:p>
        </w:tc>
      </w:tr>
      <w:tr w:rsidR="006703D0" w:rsidRPr="00680735" w14:paraId="59D0742E" w14:textId="77777777" w:rsidTr="00E15F46">
        <w:trPr>
          <w:trHeight w:val="24"/>
          <w:ins w:id="20985" w:author="CR#0004r4" w:date="2021-06-28T13:12:00Z"/>
        </w:trPr>
        <w:tc>
          <w:tcPr>
            <w:tcW w:w="1413" w:type="dxa"/>
            <w:tcBorders>
              <w:left w:val="single" w:sz="4" w:space="0" w:color="auto"/>
              <w:right w:val="single" w:sz="4" w:space="0" w:color="auto"/>
            </w:tcBorders>
            <w:shd w:val="clear" w:color="auto" w:fill="auto"/>
          </w:tcPr>
          <w:p w14:paraId="0A6F35F1" w14:textId="77777777" w:rsidR="00E15F46" w:rsidRPr="00680735" w:rsidRDefault="00E15F46" w:rsidP="00135C59">
            <w:pPr>
              <w:pStyle w:val="TAL"/>
              <w:rPr>
                <w:ins w:id="20986"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751AF1" w14:textId="77777777" w:rsidR="00E15F46" w:rsidRPr="00680735" w:rsidRDefault="00E15F46" w:rsidP="00AA6E3D">
            <w:pPr>
              <w:pStyle w:val="TAL"/>
              <w:rPr>
                <w:ins w:id="20987" w:author="CR#0004r4" w:date="2021-06-28T13:12:00Z"/>
              </w:rPr>
            </w:pPr>
            <w:ins w:id="20988" w:author="CR#0004r4" w:date="2021-06-28T13:12:00Z">
              <w:r w:rsidRPr="00680735">
                <w:t>24-10</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9778D4" w14:textId="77777777" w:rsidR="00E15F46" w:rsidRPr="00680735" w:rsidRDefault="00E15F46">
            <w:pPr>
              <w:pStyle w:val="TAL"/>
              <w:rPr>
                <w:ins w:id="20989" w:author="CR#0004r4" w:date="2021-06-28T13:12:00Z"/>
                <w:lang w:eastAsia="zh-CN"/>
              </w:rPr>
            </w:pPr>
            <w:ins w:id="20990" w:author="CR#0004r4" w:date="2021-06-28T13:12:00Z">
              <w:r w:rsidRPr="00680735">
                <w:rPr>
                  <w:lang w:eastAsia="zh-CN"/>
                </w:rPr>
                <w:t>HO from NR to EN-DC</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803185C" w14:textId="77777777" w:rsidR="00E15F46" w:rsidRPr="00680735" w:rsidRDefault="00E15F46">
            <w:pPr>
              <w:pStyle w:val="TAL"/>
              <w:rPr>
                <w:ins w:id="20991" w:author="CR#0004r4" w:date="2021-06-28T13:12:00Z"/>
                <w:bCs/>
              </w:rPr>
            </w:pPr>
            <w:ins w:id="20992" w:author="CR#0004r4" w:date="2021-06-28T13:12:00Z">
              <w:r w:rsidRPr="00680735">
                <w:t>Indicates whether the UE supports inter-RAT handover from NR to EN-DC</w:t>
              </w:r>
              <w:r w:rsidRPr="00680735">
                <w:rPr>
                  <w:rFonts w:eastAsia="SimSun"/>
                  <w:lang w:eastAsia="zh-CN"/>
                </w:rPr>
                <w:t xml:space="preserve"> </w:t>
              </w:r>
              <w:r w:rsidRPr="00680735">
                <w:t>while NR-DC or NE-DC is not configured as defined in TS 36.306 [14].</w:t>
              </w:r>
              <w:r w:rsidRPr="00680735">
                <w:rPr>
                  <w:rFonts w:eastAsia="SimSun"/>
                  <w:lang w:eastAsia="zh-CN"/>
                </w:rPr>
                <w:t xml:space="preserve"> </w:t>
              </w:r>
              <w:r w:rsidRPr="00680735">
                <w:rPr>
                  <w:bCs/>
                  <w:iCs/>
                </w:rPr>
                <w:t xml:space="preserve">It is mandated for </w:t>
              </w:r>
              <w:r w:rsidRPr="00680735">
                <w:rPr>
                  <w:rFonts w:eastAsia="SimSun"/>
                  <w:bCs/>
                  <w:iCs/>
                  <w:lang w:eastAsia="zh-CN"/>
                </w:rPr>
                <w:t>UE support EN-DC.</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A55DF" w14:textId="77777777" w:rsidR="00E15F46" w:rsidRPr="00680735" w:rsidRDefault="00E15F46">
            <w:pPr>
              <w:pStyle w:val="TAL"/>
              <w:rPr>
                <w:ins w:id="20993" w:author="CR#0004r4" w:date="2021-06-28T13:12:00Z"/>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24CF453" w14:textId="77777777" w:rsidR="00E15F46" w:rsidRPr="00680735" w:rsidRDefault="00E15F46">
            <w:pPr>
              <w:pStyle w:val="TAL"/>
              <w:rPr>
                <w:ins w:id="20994" w:author="CR#0004r4" w:date="2021-06-28T13:12:00Z"/>
                <w:i/>
                <w:iCs/>
              </w:rPr>
            </w:pPr>
            <w:ins w:id="20995" w:author="CR#0004r4" w:date="2021-06-28T13:12:00Z">
              <w:r w:rsidRPr="00680735">
                <w:rPr>
                  <w:rFonts w:eastAsia="SimSun"/>
                  <w:bCs/>
                  <w:i/>
                  <w:lang w:eastAsia="zh-CN"/>
                </w:rPr>
                <w:t>nr</w:t>
              </w:r>
              <w:r w:rsidRPr="00680735">
                <w:rPr>
                  <w:bCs/>
                  <w:i/>
                </w:rPr>
                <w:t>-HO-ToEN-DC-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45E35A" w14:textId="77777777" w:rsidR="00E15F46" w:rsidRPr="00680735" w:rsidRDefault="00E15F46">
            <w:pPr>
              <w:pStyle w:val="TAL"/>
              <w:rPr>
                <w:ins w:id="20996" w:author="CR#0004r4" w:date="2021-06-28T13:12:00Z"/>
                <w:rFonts w:eastAsia="Yu Mincho"/>
              </w:rPr>
            </w:pPr>
            <w:ins w:id="20997" w:author="CR#0004r4" w:date="2021-06-28T13:12:00Z">
              <w:r w:rsidRPr="00680735">
                <w:rPr>
                  <w:bCs/>
                  <w:i/>
                </w:rPr>
                <w:t>EUTRA-</w:t>
              </w:r>
              <w:proofErr w:type="spellStart"/>
              <w:r w:rsidRPr="00680735">
                <w:rPr>
                  <w:bCs/>
                  <w:i/>
                </w:rPr>
                <w:t>ParametersCommon</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FCD50" w14:textId="77777777" w:rsidR="00E15F46" w:rsidRPr="00680735" w:rsidRDefault="00E15F46">
            <w:pPr>
              <w:pStyle w:val="TAL"/>
              <w:rPr>
                <w:ins w:id="20998" w:author="CR#0004r4" w:date="2021-06-28T13:12:00Z"/>
              </w:rPr>
            </w:pPr>
            <w:ins w:id="20999"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E432D3" w14:textId="77777777" w:rsidR="00E15F46" w:rsidRPr="00680735" w:rsidRDefault="00E15F46">
            <w:pPr>
              <w:pStyle w:val="TAL"/>
              <w:rPr>
                <w:ins w:id="21000" w:author="CR#0004r4" w:date="2021-06-28T13:12:00Z"/>
              </w:rPr>
            </w:pPr>
            <w:ins w:id="21001" w:author="CR#0004r4" w:date="2021-06-28T13:12:00Z">
              <w:r w:rsidRPr="00680735">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67ED4C5" w14:textId="77777777" w:rsidR="00E15F46" w:rsidRPr="00680735" w:rsidRDefault="00E15F46">
            <w:pPr>
              <w:pStyle w:val="TAL"/>
              <w:rPr>
                <w:ins w:id="21002"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AB556D1" w14:textId="77777777" w:rsidR="00E15F46" w:rsidRPr="00680735" w:rsidRDefault="00E15F46">
            <w:pPr>
              <w:pStyle w:val="TAL"/>
              <w:rPr>
                <w:ins w:id="21003" w:author="CR#0004r4" w:date="2021-06-28T13:12:00Z"/>
              </w:rPr>
            </w:pPr>
            <w:ins w:id="21004" w:author="CR#0004r4" w:date="2021-06-28T13:12:00Z">
              <w:r w:rsidRPr="00680735">
                <w:t>Conditional M</w:t>
              </w:r>
              <w:r w:rsidRPr="00680735">
                <w:rPr>
                  <w:bCs/>
                  <w:iCs/>
                </w:rPr>
                <w:t xml:space="preserve">andatory with capability signalling for </w:t>
              </w:r>
              <w:r w:rsidRPr="00680735">
                <w:rPr>
                  <w:rFonts w:eastAsia="SimSun"/>
                  <w:bCs/>
                  <w:iCs/>
                  <w:lang w:eastAsia="zh-CN"/>
                </w:rPr>
                <w:t>UE supporting EN-DC.</w:t>
              </w:r>
            </w:ins>
          </w:p>
        </w:tc>
      </w:tr>
      <w:tr w:rsidR="006703D0" w:rsidRPr="00680735" w14:paraId="3CE0DA55" w14:textId="77777777" w:rsidTr="00E15F46">
        <w:trPr>
          <w:trHeight w:val="24"/>
          <w:ins w:id="21005" w:author="CR#0004r4" w:date="2021-06-28T13:12:00Z"/>
        </w:trPr>
        <w:tc>
          <w:tcPr>
            <w:tcW w:w="1413" w:type="dxa"/>
            <w:tcBorders>
              <w:left w:val="single" w:sz="4" w:space="0" w:color="auto"/>
              <w:right w:val="single" w:sz="4" w:space="0" w:color="auto"/>
            </w:tcBorders>
            <w:shd w:val="clear" w:color="auto" w:fill="auto"/>
          </w:tcPr>
          <w:p w14:paraId="2D05E3E6" w14:textId="77777777" w:rsidR="00E15F46" w:rsidRPr="00680735" w:rsidRDefault="00E15F46" w:rsidP="00135C59">
            <w:pPr>
              <w:pStyle w:val="TAL"/>
              <w:rPr>
                <w:ins w:id="21006"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04CA91" w14:textId="77777777" w:rsidR="00E15F46" w:rsidRPr="00680735" w:rsidRDefault="00E15F46" w:rsidP="00AA6E3D">
            <w:pPr>
              <w:pStyle w:val="TAL"/>
              <w:rPr>
                <w:ins w:id="21007" w:author="CR#0004r4" w:date="2021-06-28T13:12:00Z"/>
              </w:rPr>
            </w:pPr>
            <w:ins w:id="21008" w:author="CR#0004r4" w:date="2021-06-28T13:12:00Z">
              <w:r w:rsidRPr="00680735">
                <w:t>24-11</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0DBF89E" w14:textId="77777777" w:rsidR="00E15F46" w:rsidRPr="00680735" w:rsidRDefault="00E15F46">
            <w:pPr>
              <w:pStyle w:val="TAL"/>
              <w:rPr>
                <w:ins w:id="21009" w:author="CR#0004r4" w:date="2021-06-28T13:12:00Z"/>
                <w:lang w:eastAsia="zh-CN"/>
              </w:rPr>
            </w:pPr>
            <w:ins w:id="21010" w:author="CR#0004r4" w:date="2021-06-28T13:12:00Z">
              <w:r w:rsidRPr="00680735">
                <w:rPr>
                  <w:lang w:eastAsia="zh-CN"/>
                </w:rPr>
                <w:t xml:space="preserve">Periodic reporting of best </w:t>
              </w:r>
              <w:proofErr w:type="spellStart"/>
              <w:r w:rsidRPr="00680735">
                <w:rPr>
                  <w:lang w:eastAsia="zh-CN"/>
                </w:rPr>
                <w:t>neighouring</w:t>
              </w:r>
              <w:proofErr w:type="spellEnd"/>
              <w:r w:rsidRPr="00680735">
                <w:rPr>
                  <w:lang w:eastAsia="zh-CN"/>
                </w:rPr>
                <w:t xml:space="preserve"> cells</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DD7401" w14:textId="77777777" w:rsidR="00E15F46" w:rsidRPr="00680735" w:rsidRDefault="00E15F46">
            <w:pPr>
              <w:pStyle w:val="TAL"/>
              <w:rPr>
                <w:ins w:id="21011" w:author="CR#0004r4" w:date="2021-06-28T13:12:00Z"/>
              </w:rPr>
            </w:pPr>
            <w:ins w:id="21012" w:author="CR#0004r4" w:date="2021-06-28T13:12:00Z">
              <w:r w:rsidRPr="00680735">
                <w:t>Defines whether the UE supports periodic reporting of best neighbour cells per serving frequency, as defin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B82375" w14:textId="77777777" w:rsidR="00E15F46" w:rsidRPr="00680735" w:rsidRDefault="00E15F46">
            <w:pPr>
              <w:pStyle w:val="TAL"/>
              <w:rPr>
                <w:ins w:id="21013" w:author="CR#0004r4" w:date="2021-06-28T13:12:00Z"/>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E34F1DB" w14:textId="77777777" w:rsidR="00E15F46" w:rsidRPr="00680735" w:rsidRDefault="00E15F46">
            <w:pPr>
              <w:pStyle w:val="TAL"/>
              <w:rPr>
                <w:ins w:id="21014" w:author="CR#0004r4" w:date="2021-06-28T13:12:00Z"/>
                <w:rFonts w:eastAsia="SimSun"/>
                <w:bCs/>
                <w:i/>
                <w:lang w:eastAsia="zh-CN"/>
              </w:rPr>
            </w:pPr>
            <w:ins w:id="21015" w:author="CR#0004r4" w:date="2021-06-28T13:12:00Z">
              <w:r w:rsidRPr="00680735">
                <w:rPr>
                  <w:rFonts w:eastAsia="SimSun"/>
                  <w:bCs/>
                  <w:i/>
                  <w:lang w:eastAsia="zh-CN"/>
                </w:rPr>
                <w:t>reportAddNeighMeasForPeriodic-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2F3ACC" w14:textId="77777777" w:rsidR="00E15F46" w:rsidRPr="00680735" w:rsidRDefault="00E15F46">
            <w:pPr>
              <w:pStyle w:val="TAL"/>
              <w:rPr>
                <w:ins w:id="21016" w:author="CR#0004r4" w:date="2021-06-28T13:12:00Z"/>
                <w:bCs/>
                <w:i/>
              </w:rPr>
            </w:pPr>
            <w:proofErr w:type="spellStart"/>
            <w:ins w:id="21017" w:author="CR#0004r4" w:date="2021-06-28T13:12:00Z">
              <w:r w:rsidRPr="00680735">
                <w:rPr>
                  <w:rFonts w:eastAsia="SimSun"/>
                  <w:bCs/>
                  <w:i/>
                  <w:lang w:eastAsia="zh-CN"/>
                </w:rPr>
                <w:t>MeasAndMobParametersCommon</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EF6E96" w14:textId="77777777" w:rsidR="00E15F46" w:rsidRPr="00680735" w:rsidRDefault="00E15F46">
            <w:pPr>
              <w:pStyle w:val="TAL"/>
              <w:rPr>
                <w:ins w:id="21018" w:author="CR#0004r4" w:date="2021-06-28T13:12:00Z"/>
              </w:rPr>
            </w:pPr>
            <w:ins w:id="21019" w:author="CR#0004r4" w:date="2021-06-28T13:12:00Z">
              <w:r w:rsidRPr="00680735">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725F76" w14:textId="77777777" w:rsidR="00E15F46" w:rsidRPr="00680735" w:rsidRDefault="00E15F46">
            <w:pPr>
              <w:pStyle w:val="TAL"/>
              <w:rPr>
                <w:ins w:id="21020" w:author="CR#0004r4" w:date="2021-06-28T13:12:00Z"/>
              </w:rPr>
            </w:pPr>
            <w:ins w:id="21021" w:author="CR#0004r4" w:date="2021-06-28T13:12:00Z">
              <w:r w:rsidRPr="00680735">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8C50C28" w14:textId="77777777" w:rsidR="00E15F46" w:rsidRPr="00680735" w:rsidRDefault="00E15F46">
            <w:pPr>
              <w:pStyle w:val="TAL"/>
              <w:rPr>
                <w:ins w:id="21022"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A702FA6" w14:textId="77777777" w:rsidR="00E15F46" w:rsidRPr="00680735" w:rsidRDefault="00E15F46">
            <w:pPr>
              <w:pStyle w:val="TAL"/>
              <w:rPr>
                <w:ins w:id="21023" w:author="CR#0004r4" w:date="2021-06-28T13:12:00Z"/>
              </w:rPr>
            </w:pPr>
            <w:ins w:id="21024" w:author="CR#0004r4" w:date="2021-06-28T13:12:00Z">
              <w:r w:rsidRPr="00680735">
                <w:t>Mandatory with capability signalling</w:t>
              </w:r>
            </w:ins>
          </w:p>
        </w:tc>
      </w:tr>
      <w:tr w:rsidR="006703D0" w:rsidRPr="00680735" w14:paraId="0590206C" w14:textId="77777777" w:rsidTr="00E15F46">
        <w:trPr>
          <w:trHeight w:val="24"/>
          <w:ins w:id="21025" w:author="CR#0004r4" w:date="2021-06-28T13:12:00Z"/>
        </w:trPr>
        <w:tc>
          <w:tcPr>
            <w:tcW w:w="1413" w:type="dxa"/>
            <w:tcBorders>
              <w:left w:val="single" w:sz="4" w:space="0" w:color="auto"/>
              <w:right w:val="single" w:sz="4" w:space="0" w:color="auto"/>
            </w:tcBorders>
            <w:shd w:val="clear" w:color="auto" w:fill="auto"/>
          </w:tcPr>
          <w:p w14:paraId="1924BF6E" w14:textId="77777777" w:rsidR="00E15F46" w:rsidRPr="00680735" w:rsidRDefault="00E15F46" w:rsidP="00135C59">
            <w:pPr>
              <w:pStyle w:val="TAL"/>
              <w:rPr>
                <w:ins w:id="21026"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D09C8E" w14:textId="77777777" w:rsidR="00E15F46" w:rsidRPr="00680735" w:rsidRDefault="00E15F46" w:rsidP="00AA6E3D">
            <w:pPr>
              <w:pStyle w:val="TAL"/>
              <w:rPr>
                <w:ins w:id="21027" w:author="CR#0004r4" w:date="2021-06-28T13:12:00Z"/>
              </w:rPr>
            </w:pPr>
            <w:ins w:id="21028" w:author="CR#0004r4" w:date="2021-06-28T13:12:00Z">
              <w:r w:rsidRPr="00680735">
                <w:t>24-1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B12B2E7" w14:textId="77777777" w:rsidR="00E15F46" w:rsidRPr="00680735" w:rsidRDefault="00E15F46">
            <w:pPr>
              <w:pStyle w:val="TAL"/>
              <w:rPr>
                <w:ins w:id="21029" w:author="CR#0004r4" w:date="2021-06-28T13:12:00Z"/>
                <w:lang w:eastAsia="zh-CN"/>
              </w:rPr>
            </w:pPr>
            <w:ins w:id="21030" w:author="CR#0004r4" w:date="2021-06-28T13:12:00Z">
              <w:r w:rsidRPr="00680735">
                <w:rPr>
                  <w:lang w:eastAsia="zh-CN"/>
                </w:rPr>
                <w:t>Releasing SUL configura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7660E0E" w14:textId="77777777" w:rsidR="00E15F46" w:rsidRPr="00680735" w:rsidRDefault="00E15F46">
            <w:pPr>
              <w:pStyle w:val="TAL"/>
              <w:rPr>
                <w:ins w:id="21031" w:author="CR#0004r4" w:date="2021-06-28T13:12:00Z"/>
              </w:rPr>
            </w:pPr>
            <w:ins w:id="21032" w:author="CR#0004r4" w:date="2021-06-28T13:12:00Z">
              <w:r w:rsidRPr="00680735">
                <w:t xml:space="preserve">Release of the uplink configuration configured by </w:t>
              </w:r>
              <w:proofErr w:type="spellStart"/>
              <w:r w:rsidRPr="00680735">
                <w:rPr>
                  <w:i/>
                  <w:iCs/>
                  <w:rPrChange w:id="21033" w:author="CR#0004r4" w:date="2021-07-04T22:18:00Z">
                    <w:rPr/>
                  </w:rPrChange>
                </w:rPr>
                <w:t>supplementaryUplink</w:t>
              </w:r>
              <w:proofErr w:type="spellEnd"/>
              <w:r w:rsidRPr="00680735">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5E329" w14:textId="77777777" w:rsidR="00E15F46" w:rsidRPr="00680735" w:rsidRDefault="00E15F46">
            <w:pPr>
              <w:pStyle w:val="TAL"/>
              <w:rPr>
                <w:ins w:id="21034" w:author="CR#0004r4" w:date="2021-06-28T13:12:00Z"/>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587EF3" w14:textId="77777777" w:rsidR="00E15F46" w:rsidRPr="00680735" w:rsidRDefault="00E15F46">
            <w:pPr>
              <w:pStyle w:val="TAL"/>
              <w:rPr>
                <w:ins w:id="21035" w:author="CR#0004r4" w:date="2021-06-28T13:12:00Z"/>
                <w:rFonts w:eastAsia="SimSun"/>
                <w:bCs/>
                <w:i/>
                <w:lang w:eastAsia="zh-CN"/>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0B0F36" w14:textId="77777777" w:rsidR="00E15F46" w:rsidRPr="00680735" w:rsidRDefault="00E15F46">
            <w:pPr>
              <w:pStyle w:val="TAL"/>
              <w:rPr>
                <w:ins w:id="21036" w:author="CR#0004r4" w:date="2021-06-28T13:12:00Z"/>
                <w:rFonts w:eastAsia="SimSun"/>
                <w:bCs/>
                <w:i/>
                <w:lang w:eastAsia="zh-CN"/>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5369C7" w14:textId="77777777" w:rsidR="00E15F46" w:rsidRPr="00680735" w:rsidRDefault="00E15F46">
            <w:pPr>
              <w:pStyle w:val="TAL"/>
              <w:rPr>
                <w:ins w:id="21037" w:author="CR#0004r4" w:date="2021-06-28T13:12:00Z"/>
              </w:rPr>
            </w:pPr>
            <w:ins w:id="21038" w:author="CR#0004r4" w:date="2021-06-28T13:12:00Z">
              <w:r w:rsidRPr="00680735">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0DC4FE" w14:textId="77777777" w:rsidR="00E15F46" w:rsidRPr="00680735" w:rsidRDefault="00E15F46">
            <w:pPr>
              <w:pStyle w:val="TAL"/>
              <w:rPr>
                <w:ins w:id="21039" w:author="CR#0004r4" w:date="2021-06-28T13:12:00Z"/>
              </w:rPr>
            </w:pPr>
            <w:ins w:id="21040" w:author="CR#0004r4" w:date="2021-06-28T13:12:00Z">
              <w:r w:rsidRPr="00680735">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64B2BFA" w14:textId="77777777" w:rsidR="00E15F46" w:rsidRPr="00680735" w:rsidRDefault="00E15F46">
            <w:pPr>
              <w:pStyle w:val="TAL"/>
              <w:rPr>
                <w:ins w:id="21041"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E2D848" w14:textId="77777777" w:rsidR="00E15F46" w:rsidRPr="00680735" w:rsidRDefault="00E15F46">
            <w:pPr>
              <w:pStyle w:val="TAL"/>
              <w:rPr>
                <w:ins w:id="21042" w:author="CR#0004r4" w:date="2021-06-28T13:12:00Z"/>
              </w:rPr>
            </w:pPr>
            <w:ins w:id="21043" w:author="CR#0004r4" w:date="2021-06-28T13:12:00Z">
              <w:r w:rsidRPr="00680735">
                <w:t>Mandatory without capability signalling</w:t>
              </w:r>
            </w:ins>
          </w:p>
        </w:tc>
      </w:tr>
      <w:tr w:rsidR="006703D0" w:rsidRPr="00680735" w14:paraId="33848270" w14:textId="77777777" w:rsidTr="00E15F46">
        <w:trPr>
          <w:trHeight w:val="24"/>
          <w:ins w:id="21044" w:author="CR#0004r4" w:date="2021-06-28T13:12:00Z"/>
        </w:trPr>
        <w:tc>
          <w:tcPr>
            <w:tcW w:w="1413" w:type="dxa"/>
            <w:tcBorders>
              <w:left w:val="single" w:sz="4" w:space="0" w:color="auto"/>
              <w:right w:val="single" w:sz="4" w:space="0" w:color="auto"/>
            </w:tcBorders>
            <w:shd w:val="clear" w:color="auto" w:fill="auto"/>
          </w:tcPr>
          <w:p w14:paraId="05386FAF" w14:textId="77777777" w:rsidR="00E15F46" w:rsidRPr="00680735" w:rsidRDefault="00E15F46" w:rsidP="00135C59">
            <w:pPr>
              <w:pStyle w:val="TAL"/>
              <w:rPr>
                <w:ins w:id="21045"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12132A3" w14:textId="77777777" w:rsidR="00E15F46" w:rsidRPr="00680735" w:rsidRDefault="00E15F46" w:rsidP="00AA6E3D">
            <w:pPr>
              <w:pStyle w:val="TAL"/>
              <w:rPr>
                <w:ins w:id="21046" w:author="CR#0004r4" w:date="2021-06-28T13:12:00Z"/>
              </w:rPr>
            </w:pPr>
            <w:ins w:id="21047" w:author="CR#0004r4" w:date="2021-06-28T13:12:00Z">
              <w:r w:rsidRPr="00680735">
                <w:t>24-1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1A07B8B" w14:textId="77777777" w:rsidR="00E15F46" w:rsidRPr="00680735" w:rsidRDefault="00E15F46">
            <w:pPr>
              <w:pStyle w:val="TAL"/>
              <w:rPr>
                <w:ins w:id="21048" w:author="CR#0004r4" w:date="2021-06-28T13:12:00Z"/>
                <w:lang w:eastAsia="zh-CN"/>
              </w:rPr>
            </w:pPr>
            <w:ins w:id="21049" w:author="CR#0004r4" w:date="2021-06-28T13:12:00Z">
              <w:r w:rsidRPr="00680735">
                <w:rPr>
                  <w:rFonts w:cs="Arial"/>
                  <w:bCs/>
                  <w:szCs w:val="18"/>
                  <w:lang w:eastAsia="zh-CN"/>
                </w:rPr>
                <w:t>Bit rate multiplier for recommended bit rate MAC CE</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B065A8" w14:textId="77777777" w:rsidR="00E15F46" w:rsidRPr="00680735" w:rsidRDefault="00E15F46">
            <w:pPr>
              <w:pStyle w:val="TAL"/>
              <w:rPr>
                <w:ins w:id="21050" w:author="CR#0004r4" w:date="2021-06-28T13:12:00Z"/>
              </w:rPr>
            </w:pPr>
            <w:ins w:id="21051" w:author="CR#0004r4" w:date="2021-06-28T13:12:00Z">
              <w:r w:rsidRPr="00680735">
                <w:t>Indicates whether the UE supports the bit rate multiplier for recommended bit rate MAC CE as specified in TS 38.321 [10], clause 6.1.3.20.</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388F8F" w14:textId="77777777" w:rsidR="00E15F46" w:rsidRPr="00680735" w:rsidRDefault="00E15F46">
            <w:pPr>
              <w:pStyle w:val="TAL"/>
              <w:rPr>
                <w:ins w:id="21052" w:author="CR#0004r4" w:date="2021-06-28T13:12:00Z"/>
                <w:bCs/>
                <w:i/>
              </w:rPr>
            </w:pPr>
            <w:ins w:id="21053" w:author="CR#0004r4" w:date="2021-06-28T13:12:00Z">
              <w:r w:rsidRPr="00680735">
                <w:rPr>
                  <w:bCs/>
                  <w:i/>
                </w:rPr>
                <w:t>R2 3-7</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E83D42" w14:textId="77777777" w:rsidR="00E15F46" w:rsidRPr="00680735" w:rsidRDefault="00E15F46">
            <w:pPr>
              <w:pStyle w:val="TAL"/>
              <w:rPr>
                <w:ins w:id="21054" w:author="CR#0004r4" w:date="2021-06-28T13:12:00Z"/>
                <w:rFonts w:eastAsia="SimSun"/>
                <w:bCs/>
                <w:i/>
                <w:lang w:eastAsia="zh-CN"/>
              </w:rPr>
            </w:pPr>
            <w:ins w:id="21055" w:author="CR#0004r4" w:date="2021-06-28T13:12:00Z">
              <w:r w:rsidRPr="00680735">
                <w:rPr>
                  <w:i/>
                  <w:iCs/>
                </w:rPr>
                <w:t>recommendedBitRateMultiplier-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8304C9" w14:textId="77777777" w:rsidR="00E15F46" w:rsidRPr="00680735" w:rsidRDefault="00E15F46">
            <w:pPr>
              <w:pStyle w:val="TAL"/>
              <w:rPr>
                <w:ins w:id="21056" w:author="CR#0004r4" w:date="2021-06-28T13:12:00Z"/>
                <w:rFonts w:eastAsia="SimSun"/>
                <w:bCs/>
                <w:i/>
                <w:lang w:eastAsia="zh-CN"/>
              </w:rPr>
            </w:pPr>
            <w:ins w:id="21057" w:author="CR#0004r4" w:date="2021-06-28T13:12:00Z">
              <w:r w:rsidRPr="00680735">
                <w:rPr>
                  <w:i/>
                  <w:iCs/>
                </w:rPr>
                <w:t>MAC-</w:t>
              </w:r>
              <w:proofErr w:type="spellStart"/>
              <w:r w:rsidRPr="00680735">
                <w:rPr>
                  <w:i/>
                  <w:iCs/>
                </w:rPr>
                <w:t>ParametersCommon</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5B7DF1" w14:textId="77777777" w:rsidR="00E15F46" w:rsidRPr="00680735" w:rsidRDefault="00E15F46">
            <w:pPr>
              <w:pStyle w:val="TAL"/>
              <w:rPr>
                <w:ins w:id="21058" w:author="CR#0004r4" w:date="2021-06-28T13:12:00Z"/>
              </w:rPr>
            </w:pPr>
            <w:ins w:id="21059" w:author="CR#0004r4" w:date="2021-06-28T13:12:00Z">
              <w:r w:rsidRPr="00680735">
                <w:rPr>
                  <w:rFonts w:asciiTheme="majorHAnsi" w:hAnsiTheme="majorHAnsi" w:cstheme="majorHAnsi"/>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FB681C" w14:textId="77777777" w:rsidR="00E15F46" w:rsidRPr="00680735" w:rsidRDefault="00E15F46">
            <w:pPr>
              <w:pStyle w:val="TAL"/>
              <w:rPr>
                <w:ins w:id="21060" w:author="CR#0004r4" w:date="2021-06-28T13:12:00Z"/>
              </w:rPr>
            </w:pPr>
            <w:ins w:id="21061" w:author="CR#0004r4" w:date="2021-06-28T13:12:00Z">
              <w:r w:rsidRPr="00680735">
                <w:rPr>
                  <w:rFonts w:asciiTheme="majorHAnsi" w:hAnsiTheme="majorHAnsi" w:cstheme="majorHAnsi"/>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D5C0AE" w14:textId="77777777" w:rsidR="00E15F46" w:rsidRPr="00680735" w:rsidRDefault="00E15F46">
            <w:pPr>
              <w:pStyle w:val="TAL"/>
              <w:rPr>
                <w:ins w:id="21062"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94DAA20" w14:textId="77777777" w:rsidR="00E15F46" w:rsidRPr="00680735" w:rsidRDefault="00E15F46">
            <w:pPr>
              <w:pStyle w:val="TAL"/>
              <w:rPr>
                <w:ins w:id="21063" w:author="CR#0004r4" w:date="2021-06-28T13:12:00Z"/>
              </w:rPr>
            </w:pPr>
            <w:ins w:id="21064" w:author="CR#0004r4" w:date="2021-06-28T13:12:00Z">
              <w:r w:rsidRPr="00680735">
                <w:t>Optional with capability signalling</w:t>
              </w:r>
            </w:ins>
          </w:p>
        </w:tc>
      </w:tr>
      <w:tr w:rsidR="006703D0" w:rsidRPr="00680735" w14:paraId="12A21A01" w14:textId="77777777" w:rsidTr="00E15F46">
        <w:trPr>
          <w:trHeight w:val="24"/>
          <w:ins w:id="21065" w:author="CR#0004r4" w:date="2021-06-28T13:12:00Z"/>
        </w:trPr>
        <w:tc>
          <w:tcPr>
            <w:tcW w:w="1413" w:type="dxa"/>
            <w:tcBorders>
              <w:left w:val="single" w:sz="4" w:space="0" w:color="auto"/>
              <w:right w:val="single" w:sz="4" w:space="0" w:color="auto"/>
            </w:tcBorders>
            <w:shd w:val="clear" w:color="auto" w:fill="auto"/>
          </w:tcPr>
          <w:p w14:paraId="7D8CE36B" w14:textId="77777777" w:rsidR="00E15F46" w:rsidRPr="00680735" w:rsidRDefault="00E15F46" w:rsidP="00135C59">
            <w:pPr>
              <w:pStyle w:val="TAL"/>
              <w:rPr>
                <w:ins w:id="21066"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0FD6CD2" w14:textId="77777777" w:rsidR="00E15F46" w:rsidRPr="00680735" w:rsidRDefault="00E15F46" w:rsidP="00AA6E3D">
            <w:pPr>
              <w:pStyle w:val="TAL"/>
              <w:rPr>
                <w:ins w:id="21067" w:author="CR#0004r4" w:date="2021-06-28T13:12:00Z"/>
              </w:rPr>
            </w:pPr>
            <w:ins w:id="21068" w:author="CR#0004r4" w:date="2021-06-28T13:12:00Z">
              <w:r w:rsidRPr="00680735">
                <w:t>24-14</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446BF6" w14:textId="77777777" w:rsidR="00E15F46" w:rsidRPr="00680735" w:rsidRDefault="00E15F46">
            <w:pPr>
              <w:pStyle w:val="TAL"/>
              <w:rPr>
                <w:ins w:id="21069" w:author="CR#0004r4" w:date="2021-06-28T13:12:00Z"/>
                <w:rFonts w:cs="Arial"/>
                <w:bCs/>
                <w:szCs w:val="18"/>
                <w:lang w:eastAsia="zh-CN"/>
              </w:rPr>
            </w:pPr>
            <w:ins w:id="21070" w:author="CR#0004r4" w:date="2021-06-28T13:12:00Z">
              <w:r w:rsidRPr="00680735">
                <w:rPr>
                  <w:rFonts w:cs="Arial"/>
                  <w:bCs/>
                  <w:szCs w:val="18"/>
                  <w:lang w:eastAsia="zh-CN"/>
                </w:rPr>
                <w:t>Introduction of a second SMTC per frequency carrier in idle/inactive (smtc2-LP-r16 in SIB2/SIB4)</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EE94A3" w14:textId="77777777" w:rsidR="00E15F46" w:rsidRPr="00680735" w:rsidRDefault="00E15F46">
            <w:pPr>
              <w:pStyle w:val="TAL"/>
              <w:rPr>
                <w:ins w:id="21071" w:author="CR#0004r4" w:date="2021-06-28T13:12:00Z"/>
              </w:rPr>
            </w:pPr>
            <w:ins w:id="21072" w:author="CR#0004r4" w:date="2021-06-28T13:12:00Z">
              <w:r w:rsidRPr="00680735">
                <w:t>Introduction of a second SMTC (</w:t>
              </w:r>
              <w:r w:rsidRPr="00680735">
                <w:rPr>
                  <w:i/>
                  <w:iCs/>
                </w:rPr>
                <w:t>smtc2-LP-r16</w:t>
              </w:r>
              <w:r w:rsidRPr="00680735">
                <w:t>) per frequency carrier in idle/inactive in SIB2/SIB4</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C8E3A5" w14:textId="77777777" w:rsidR="00E15F46" w:rsidRPr="00680735" w:rsidRDefault="00E15F46">
            <w:pPr>
              <w:pStyle w:val="TAL"/>
              <w:rPr>
                <w:ins w:id="21073" w:author="CR#0004r4" w:date="2021-06-28T13:12:00Z"/>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D1EDC9" w14:textId="77777777" w:rsidR="00E15F46" w:rsidRPr="00680735" w:rsidRDefault="00E15F46">
            <w:pPr>
              <w:pStyle w:val="TAL"/>
              <w:rPr>
                <w:ins w:id="21074" w:author="CR#0004r4" w:date="2021-06-28T13:12:00Z"/>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9BFE60" w14:textId="77777777" w:rsidR="00E15F46" w:rsidRPr="00680735" w:rsidRDefault="00E15F46">
            <w:pPr>
              <w:pStyle w:val="TAL"/>
              <w:rPr>
                <w:ins w:id="21075" w:author="CR#0004r4" w:date="2021-06-28T13:12:00Z"/>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B7A9839" w14:textId="77777777" w:rsidR="00E15F46" w:rsidRPr="00680735" w:rsidRDefault="00E15F46">
            <w:pPr>
              <w:pStyle w:val="TAL"/>
              <w:rPr>
                <w:ins w:id="21076" w:author="CR#0004r4" w:date="2021-06-28T13:12:00Z"/>
                <w:rFonts w:asciiTheme="majorHAnsi" w:hAnsiTheme="majorHAnsi" w:cstheme="majorHAnsi"/>
                <w:szCs w:val="18"/>
              </w:rPr>
            </w:pPr>
            <w:ins w:id="21077" w:author="CR#0004r4" w:date="2021-06-28T13:12:00Z">
              <w:r w:rsidRPr="00680735">
                <w:rPr>
                  <w:rFonts w:asciiTheme="majorHAnsi" w:hAnsiTheme="majorHAnsi" w:cstheme="majorHAnsi"/>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2E7308" w14:textId="77777777" w:rsidR="00E15F46" w:rsidRPr="00680735" w:rsidRDefault="00E15F46">
            <w:pPr>
              <w:pStyle w:val="TAL"/>
              <w:rPr>
                <w:ins w:id="21078" w:author="CR#0004r4" w:date="2021-06-28T13:12:00Z"/>
                <w:rFonts w:asciiTheme="majorHAnsi" w:hAnsiTheme="majorHAnsi" w:cstheme="majorHAnsi"/>
                <w:szCs w:val="18"/>
              </w:rPr>
            </w:pPr>
            <w:ins w:id="21079" w:author="CR#0004r4" w:date="2021-06-28T13:12:00Z">
              <w:r w:rsidRPr="00680735">
                <w:rPr>
                  <w:rFonts w:asciiTheme="majorHAnsi" w:hAnsiTheme="majorHAnsi" w:cstheme="majorHAnsi"/>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600002E" w14:textId="77777777" w:rsidR="00E15F46" w:rsidRPr="00680735" w:rsidRDefault="00E15F46">
            <w:pPr>
              <w:pStyle w:val="TAL"/>
              <w:rPr>
                <w:ins w:id="21080"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913AB5E" w14:textId="77777777" w:rsidR="00E15F46" w:rsidRPr="00680735" w:rsidRDefault="00E15F46">
            <w:pPr>
              <w:pStyle w:val="TAL"/>
              <w:rPr>
                <w:ins w:id="21081" w:author="CR#0004r4" w:date="2021-06-28T13:12:00Z"/>
              </w:rPr>
            </w:pPr>
            <w:ins w:id="21082" w:author="CR#0004r4" w:date="2021-06-28T13:12:00Z">
              <w:r w:rsidRPr="00680735">
                <w:t>Mandatory without capability signalling</w:t>
              </w:r>
            </w:ins>
          </w:p>
        </w:tc>
      </w:tr>
      <w:tr w:rsidR="006703D0" w:rsidRPr="00680735" w14:paraId="3D11E60D" w14:textId="77777777" w:rsidTr="00E15F46">
        <w:trPr>
          <w:trHeight w:val="24"/>
          <w:ins w:id="21083" w:author="CR#0004r4" w:date="2021-06-28T13:12:00Z"/>
        </w:trPr>
        <w:tc>
          <w:tcPr>
            <w:tcW w:w="1413" w:type="dxa"/>
            <w:tcBorders>
              <w:left w:val="single" w:sz="4" w:space="0" w:color="auto"/>
              <w:right w:val="single" w:sz="4" w:space="0" w:color="auto"/>
            </w:tcBorders>
            <w:shd w:val="clear" w:color="auto" w:fill="auto"/>
          </w:tcPr>
          <w:p w14:paraId="6FCC5E92" w14:textId="77777777" w:rsidR="00E15F46" w:rsidRPr="00680735" w:rsidRDefault="00E15F46" w:rsidP="00135C59">
            <w:pPr>
              <w:pStyle w:val="TAL"/>
              <w:rPr>
                <w:ins w:id="21084"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E54E873" w14:textId="7543CF74" w:rsidR="00E15F46" w:rsidRPr="00680735" w:rsidRDefault="00E15F46" w:rsidP="00AA6E3D">
            <w:pPr>
              <w:pStyle w:val="TAL"/>
              <w:rPr>
                <w:ins w:id="21085" w:author="CR#0004r4" w:date="2021-06-28T13:12:00Z"/>
              </w:rPr>
            </w:pPr>
            <w:ins w:id="21086" w:author="CR#0004r4" w:date="2021-06-28T13:12:00Z">
              <w:r w:rsidRPr="00680735">
                <w:rPr>
                  <w:rFonts w:asciiTheme="majorHAnsi" w:hAnsiTheme="majorHAnsi" w:cstheme="majorHAnsi"/>
                  <w:szCs w:val="18"/>
                </w:rPr>
                <w:t>24-15</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A663C59" w14:textId="77777777" w:rsidR="00E15F46" w:rsidRPr="00680735" w:rsidRDefault="00E15F46">
            <w:pPr>
              <w:pStyle w:val="TAL"/>
              <w:rPr>
                <w:ins w:id="21087" w:author="CR#0004r4" w:date="2021-06-28T13:12:00Z"/>
                <w:rFonts w:cs="Arial"/>
                <w:bCs/>
                <w:szCs w:val="18"/>
                <w:lang w:eastAsia="zh-CN"/>
              </w:rPr>
            </w:pPr>
            <w:ins w:id="21088" w:author="CR#0004r4" w:date="2021-06-28T13:12:00Z">
              <w:r w:rsidRPr="00680735">
                <w:rPr>
                  <w:rFonts w:asciiTheme="majorHAnsi" w:eastAsia="SimSun" w:hAnsiTheme="majorHAnsi" w:cstheme="majorHAnsi"/>
                  <w:szCs w:val="18"/>
                  <w:lang w:eastAsia="zh-CN"/>
                </w:rPr>
                <w:t>Random access prioritization for MPS and MCS</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F26017D" w14:textId="77777777" w:rsidR="00E15F46" w:rsidRPr="00680735" w:rsidRDefault="00E15F46">
            <w:pPr>
              <w:pStyle w:val="TAL"/>
              <w:rPr>
                <w:ins w:id="21089" w:author="CR#0004r4" w:date="2021-06-28T13:12:00Z"/>
                <w:rFonts w:asciiTheme="majorHAnsi" w:hAnsiTheme="majorHAnsi" w:cstheme="majorHAnsi"/>
              </w:rPr>
            </w:pPr>
            <w:ins w:id="21090" w:author="CR#0004r4" w:date="2021-06-28T13:12:00Z">
              <w:r w:rsidRPr="00680735">
                <w:rPr>
                  <w:bCs/>
                </w:rPr>
                <w:t>It is optional for UE that is configured for MPS or MCS to support random access prioritization for Access Identity 1 or 2 as specified in TS 38.321 [10].</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0140C7A" w14:textId="77777777" w:rsidR="00E15F46" w:rsidRPr="00680735" w:rsidRDefault="00E15F46">
            <w:pPr>
              <w:pStyle w:val="TAL"/>
              <w:rPr>
                <w:ins w:id="21091" w:author="CR#0004r4" w:date="2021-06-28T13:12:00Z"/>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C2F65BC" w14:textId="77777777" w:rsidR="00E15F46" w:rsidRPr="00680735" w:rsidRDefault="00E15F46">
            <w:pPr>
              <w:pStyle w:val="TAL"/>
              <w:rPr>
                <w:ins w:id="21092" w:author="CR#0004r4" w:date="2021-06-28T13:12:00Z"/>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15EA6BB" w14:textId="77777777" w:rsidR="00E15F46" w:rsidRPr="00680735" w:rsidRDefault="00E15F46">
            <w:pPr>
              <w:pStyle w:val="TAL"/>
              <w:rPr>
                <w:ins w:id="21093" w:author="CR#0004r4" w:date="2021-06-28T13:12:00Z"/>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2F07B6" w14:textId="77777777" w:rsidR="00E15F46" w:rsidRPr="00680735" w:rsidRDefault="00E15F46">
            <w:pPr>
              <w:pStyle w:val="TAL"/>
              <w:rPr>
                <w:ins w:id="21094" w:author="CR#0004r4" w:date="2021-06-28T13:12:00Z"/>
                <w:rFonts w:asciiTheme="majorHAnsi" w:hAnsiTheme="majorHAnsi" w:cstheme="majorHAnsi"/>
                <w:szCs w:val="18"/>
              </w:rPr>
            </w:pPr>
            <w:ins w:id="21095" w:author="CR#0004r4" w:date="2021-06-28T13:12:00Z">
              <w:r w:rsidRPr="00680735">
                <w:rPr>
                  <w:rFonts w:asciiTheme="majorHAnsi" w:hAnsiTheme="majorHAnsi" w:cstheme="majorHAnsi"/>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47984D" w14:textId="77777777" w:rsidR="00E15F46" w:rsidRPr="00680735" w:rsidRDefault="00E15F46">
            <w:pPr>
              <w:pStyle w:val="TAL"/>
              <w:rPr>
                <w:ins w:id="21096" w:author="CR#0004r4" w:date="2021-06-28T13:12:00Z"/>
                <w:rFonts w:asciiTheme="majorHAnsi" w:hAnsiTheme="majorHAnsi" w:cstheme="majorHAnsi"/>
                <w:szCs w:val="18"/>
              </w:rPr>
            </w:pPr>
            <w:ins w:id="21097" w:author="CR#0004r4" w:date="2021-06-28T13:12:00Z">
              <w:r w:rsidRPr="00680735">
                <w:rPr>
                  <w:rFonts w:asciiTheme="majorHAnsi" w:hAnsiTheme="majorHAnsi" w:cstheme="majorHAnsi"/>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AA9662" w14:textId="77777777" w:rsidR="00E15F46" w:rsidRPr="00680735" w:rsidRDefault="00E15F46">
            <w:pPr>
              <w:pStyle w:val="TAL"/>
              <w:rPr>
                <w:ins w:id="21098"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57E5A5" w14:textId="7934DEBE" w:rsidR="00E15F46" w:rsidRPr="00680735" w:rsidRDefault="00E15F46">
            <w:pPr>
              <w:pStyle w:val="TAL"/>
              <w:rPr>
                <w:ins w:id="21099" w:author="CR#0004r4" w:date="2021-06-28T13:12:00Z"/>
              </w:rPr>
            </w:pPr>
            <w:ins w:id="21100" w:author="CR#0004r4" w:date="2021-06-28T13:12:00Z">
              <w:r w:rsidRPr="00680735">
                <w:t>Optional without capability signalling</w:t>
              </w:r>
            </w:ins>
          </w:p>
        </w:tc>
      </w:tr>
      <w:tr w:rsidR="006703D0" w:rsidRPr="00680735" w14:paraId="093ED99B" w14:textId="77777777" w:rsidTr="00E15F46">
        <w:trPr>
          <w:trHeight w:val="24"/>
          <w:ins w:id="21101" w:author="CR#0004r4" w:date="2021-06-28T13:12:00Z"/>
        </w:trPr>
        <w:tc>
          <w:tcPr>
            <w:tcW w:w="1413" w:type="dxa"/>
            <w:tcBorders>
              <w:left w:val="single" w:sz="4" w:space="0" w:color="auto"/>
              <w:right w:val="single" w:sz="4" w:space="0" w:color="auto"/>
            </w:tcBorders>
            <w:shd w:val="clear" w:color="auto" w:fill="auto"/>
          </w:tcPr>
          <w:p w14:paraId="72B344FB" w14:textId="77777777" w:rsidR="00E15F46" w:rsidRPr="00680735" w:rsidRDefault="00E15F46" w:rsidP="00135C59">
            <w:pPr>
              <w:pStyle w:val="TAL"/>
              <w:rPr>
                <w:ins w:id="21102"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6A3D3A" w14:textId="4223DF8C" w:rsidR="00E15F46" w:rsidRPr="00680735" w:rsidRDefault="00E15F46" w:rsidP="00AA6E3D">
            <w:pPr>
              <w:pStyle w:val="TAL"/>
              <w:rPr>
                <w:ins w:id="21103" w:author="CR#0004r4" w:date="2021-06-28T13:12:00Z"/>
              </w:rPr>
            </w:pPr>
            <w:ins w:id="21104" w:author="CR#0004r4" w:date="2021-06-28T13:12:00Z">
              <w:r w:rsidRPr="00680735">
                <w:t>24-1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BBD794" w14:textId="77777777" w:rsidR="00E15F46" w:rsidRPr="00680735" w:rsidRDefault="00E15F46">
            <w:pPr>
              <w:pStyle w:val="TAL"/>
              <w:rPr>
                <w:ins w:id="21105" w:author="CR#0004r4" w:date="2021-06-28T13:12:00Z"/>
                <w:rFonts w:cs="Arial"/>
                <w:bCs/>
                <w:szCs w:val="18"/>
                <w:lang w:eastAsia="zh-CN"/>
              </w:rPr>
            </w:pPr>
            <w:ins w:id="21106" w:author="CR#0004r4" w:date="2021-06-28T13:12:00Z">
              <w:r w:rsidRPr="00680735">
                <w:rPr>
                  <w:rFonts w:cs="Arial"/>
                  <w:bCs/>
                  <w:szCs w:val="18"/>
                  <w:lang w:eastAsia="zh-CN"/>
                </w:rPr>
                <w:t>skipUplinkTxCg-r16</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4A05C1" w14:textId="77777777" w:rsidR="00E15F46" w:rsidRPr="00680735" w:rsidRDefault="00E15F46">
            <w:pPr>
              <w:pStyle w:val="TAL"/>
              <w:rPr>
                <w:ins w:id="21107" w:author="CR#0004r4" w:date="2021-06-28T13:12:00Z"/>
                <w:bCs/>
                <w:lang w:eastAsia="zh-CN"/>
              </w:rPr>
            </w:pPr>
            <w:ins w:id="21108" w:author="CR#0004r4" w:date="2021-06-28T13:12:00Z">
              <w:r w:rsidRPr="00680735">
                <w:rPr>
                  <w:bCs/>
                  <w:lang w:eastAsia="zh-CN"/>
                </w:rPr>
                <w:t>Indicates whether the UE supports skipping UL transmission for a configured uplink grant indicated on PDCCH only if no data is available for transmission and no UCI is multiplexed on the corresponding PUSCH of the uplink grant as specified in TS 38.321 [10].</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CBB7C5" w14:textId="77777777" w:rsidR="00E15F46" w:rsidRPr="00680735" w:rsidRDefault="00E15F46">
            <w:pPr>
              <w:pStyle w:val="TAL"/>
              <w:rPr>
                <w:ins w:id="21109" w:author="CR#0004r4" w:date="2021-06-28T13:12:00Z"/>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555E7AA" w14:textId="77777777" w:rsidR="00E15F46" w:rsidRPr="00680735" w:rsidRDefault="00E15F46">
            <w:pPr>
              <w:pStyle w:val="TAL"/>
              <w:rPr>
                <w:ins w:id="21110" w:author="CR#0004r4" w:date="2021-06-28T13:12:00Z"/>
                <w:i/>
                <w:iCs/>
              </w:rPr>
            </w:pPr>
            <w:ins w:id="21111" w:author="CR#0004r4" w:date="2021-06-28T13:12:00Z">
              <w:r w:rsidRPr="00680735">
                <w:rPr>
                  <w:i/>
                  <w:iCs/>
                </w:rPr>
                <w:t>enhancedSkipUplinkTxConfigured-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5628F" w14:textId="77777777" w:rsidR="00E15F46" w:rsidRPr="00680735" w:rsidRDefault="00E15F46">
            <w:pPr>
              <w:pStyle w:val="TAL"/>
              <w:rPr>
                <w:ins w:id="21112" w:author="CR#0004r4" w:date="2021-06-28T13:12:00Z"/>
                <w:i/>
                <w:iCs/>
              </w:rPr>
            </w:pPr>
            <w:ins w:id="21113" w:author="CR#0004r4" w:date="2021-06-28T13:12:00Z">
              <w:r w:rsidRPr="00680735">
                <w:rPr>
                  <w:i/>
                  <w:iCs/>
                </w:rPr>
                <w:t>MAC-</w:t>
              </w:r>
              <w:proofErr w:type="spellStart"/>
              <w:r w:rsidRPr="00680735">
                <w:rPr>
                  <w:i/>
                  <w:iCs/>
                </w:rPr>
                <w:t>CellGroupConfig</w:t>
              </w:r>
              <w:proofErr w:type="spellEnd"/>
            </w:ins>
          </w:p>
          <w:p w14:paraId="12C30741" w14:textId="77777777" w:rsidR="00E15F46" w:rsidRPr="00680735" w:rsidRDefault="00E15F46">
            <w:pPr>
              <w:pStyle w:val="TAL"/>
              <w:rPr>
                <w:ins w:id="21114" w:author="CR#0004r4" w:date="2021-06-28T13:12:00Z"/>
                <w:i/>
                <w:iCs/>
              </w:rPr>
            </w:pPr>
            <w:ins w:id="21115" w:author="CR#0004r4" w:date="2021-06-28T13:12:00Z">
              <w:r w:rsidRPr="00680735">
                <w:rPr>
                  <w:i/>
                  <w:iCs/>
                </w:rPr>
                <w:t>MAC-</w:t>
              </w:r>
              <w:proofErr w:type="spellStart"/>
              <w:r w:rsidRPr="00680735">
                <w:rPr>
                  <w:i/>
                  <w:iCs/>
                </w:rPr>
                <w:t>ParametersXDD</w:t>
              </w:r>
              <w:proofErr w:type="spellEnd"/>
              <w:r w:rsidRPr="00680735">
                <w:rPr>
                  <w:i/>
                  <w:iCs/>
                </w:rPr>
                <w:t>-Diff</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FA1377" w14:textId="77777777" w:rsidR="00E15F46" w:rsidRPr="00680735" w:rsidRDefault="00E15F46">
            <w:pPr>
              <w:pStyle w:val="TAL"/>
              <w:rPr>
                <w:ins w:id="21116" w:author="CR#0004r4" w:date="2021-06-28T13:12:00Z"/>
                <w:rFonts w:asciiTheme="majorHAnsi" w:hAnsiTheme="majorHAnsi" w:cstheme="majorHAnsi"/>
                <w:szCs w:val="18"/>
              </w:rPr>
            </w:pPr>
            <w:ins w:id="21117" w:author="CR#0004r4" w:date="2021-06-28T13:12:00Z">
              <w:r w:rsidRPr="00680735">
                <w:rPr>
                  <w:rFonts w:asciiTheme="majorHAnsi" w:hAnsiTheme="majorHAnsi" w:cstheme="majorHAnsi"/>
                  <w:szCs w:val="18"/>
                </w:rPr>
                <w:t>Yes</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C9A7AE" w14:textId="77777777" w:rsidR="00E15F46" w:rsidRPr="00680735" w:rsidRDefault="00E15F46">
            <w:pPr>
              <w:pStyle w:val="TAL"/>
              <w:rPr>
                <w:ins w:id="21118" w:author="CR#0004r4" w:date="2021-06-28T13:12:00Z"/>
                <w:rFonts w:asciiTheme="majorHAnsi" w:hAnsiTheme="majorHAnsi" w:cstheme="majorHAnsi"/>
                <w:szCs w:val="18"/>
              </w:rPr>
            </w:pPr>
            <w:ins w:id="21119" w:author="CR#0004r4" w:date="2021-06-28T13:12:00Z">
              <w:r w:rsidRPr="00680735">
                <w:rPr>
                  <w:rFonts w:asciiTheme="majorHAnsi" w:hAnsiTheme="majorHAnsi" w:cstheme="majorHAnsi"/>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53283D1" w14:textId="77777777" w:rsidR="00E15F46" w:rsidRPr="00680735" w:rsidRDefault="00E15F46">
            <w:pPr>
              <w:pStyle w:val="TAL"/>
              <w:rPr>
                <w:ins w:id="21120"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DF7DF50" w14:textId="77777777" w:rsidR="00E15F46" w:rsidRPr="00680735" w:rsidRDefault="00E15F46">
            <w:pPr>
              <w:pStyle w:val="TAL"/>
              <w:rPr>
                <w:ins w:id="21121" w:author="CR#0004r4" w:date="2021-06-28T13:12:00Z"/>
              </w:rPr>
            </w:pPr>
            <w:ins w:id="21122" w:author="CR#0004r4" w:date="2021-06-28T13:12:00Z">
              <w:r w:rsidRPr="00680735">
                <w:t>FFS if Mandatory with capability signalling</w:t>
              </w:r>
            </w:ins>
          </w:p>
        </w:tc>
      </w:tr>
      <w:tr w:rsidR="006703D0" w:rsidRPr="00680735" w14:paraId="0F12C23D" w14:textId="77777777" w:rsidTr="00E15F46">
        <w:trPr>
          <w:trHeight w:val="24"/>
          <w:ins w:id="21123" w:author="CR#0004r4" w:date="2021-06-28T13:12:00Z"/>
        </w:trPr>
        <w:tc>
          <w:tcPr>
            <w:tcW w:w="1413" w:type="dxa"/>
            <w:tcBorders>
              <w:left w:val="single" w:sz="4" w:space="0" w:color="auto"/>
              <w:right w:val="single" w:sz="4" w:space="0" w:color="auto"/>
            </w:tcBorders>
            <w:shd w:val="clear" w:color="auto" w:fill="auto"/>
          </w:tcPr>
          <w:p w14:paraId="4B2EC51B" w14:textId="77777777" w:rsidR="00E15F46" w:rsidRPr="00680735" w:rsidRDefault="00E15F46" w:rsidP="00135C59">
            <w:pPr>
              <w:pStyle w:val="TAL"/>
              <w:rPr>
                <w:ins w:id="21124"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4C86AE" w14:textId="58E0C64A" w:rsidR="00E15F46" w:rsidRPr="00680735" w:rsidRDefault="00E15F46" w:rsidP="00AA6E3D">
            <w:pPr>
              <w:pStyle w:val="TAL"/>
              <w:rPr>
                <w:ins w:id="21125" w:author="CR#0004r4" w:date="2021-06-28T13:12:00Z"/>
              </w:rPr>
            </w:pPr>
            <w:ins w:id="21126" w:author="CR#0004r4" w:date="2021-06-28T13:12:00Z">
              <w:r w:rsidRPr="00680735">
                <w:t>24-17</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D7B44C" w14:textId="77777777" w:rsidR="00E15F46" w:rsidRPr="00680735" w:rsidRDefault="00E15F46">
            <w:pPr>
              <w:pStyle w:val="TAL"/>
              <w:rPr>
                <w:ins w:id="21127" w:author="CR#0004r4" w:date="2021-06-28T13:12:00Z"/>
                <w:rFonts w:cs="Arial"/>
                <w:bCs/>
                <w:szCs w:val="18"/>
                <w:lang w:eastAsia="zh-CN"/>
              </w:rPr>
            </w:pPr>
            <w:ins w:id="21128" w:author="CR#0004r4" w:date="2021-06-28T13:12:00Z">
              <w:r w:rsidRPr="00680735">
                <w:rPr>
                  <w:rFonts w:cs="Arial"/>
                  <w:bCs/>
                  <w:szCs w:val="18"/>
                  <w:lang w:eastAsia="zh-CN"/>
                </w:rPr>
                <w:t>skipUplinkTxDynamic-r16</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42CC7D0" w14:textId="77777777" w:rsidR="00E15F46" w:rsidRPr="00680735" w:rsidRDefault="00E15F46">
            <w:pPr>
              <w:pStyle w:val="TAL"/>
              <w:rPr>
                <w:ins w:id="21129" w:author="CR#0004r4" w:date="2021-06-28T13:12:00Z"/>
                <w:bCs/>
                <w:lang w:eastAsia="zh-CN"/>
              </w:rPr>
            </w:pPr>
            <w:ins w:id="21130" w:author="CR#0004r4" w:date="2021-06-28T13:12:00Z">
              <w:r w:rsidRPr="00680735">
                <w:rPr>
                  <w:bCs/>
                  <w:lang w:eastAsia="zh-CN"/>
                </w:rPr>
                <w:t>Indicates whether the UE supports skipping UL transmission for a dynamic uplink grant indicated on PDCCH only if no data is available for transmission and no UCI is multiplexed on the corresponding PUSCH of the uplink grant as specified in TS 38.321 [10].</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4FA484F" w14:textId="77777777" w:rsidR="00E15F46" w:rsidRPr="00680735" w:rsidRDefault="00E15F46">
            <w:pPr>
              <w:pStyle w:val="TAL"/>
              <w:rPr>
                <w:ins w:id="21131" w:author="CR#0004r4" w:date="2021-06-28T13:12:00Z"/>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B4DF10" w14:textId="77777777" w:rsidR="00E15F46" w:rsidRPr="00680735" w:rsidRDefault="00E15F46">
            <w:pPr>
              <w:pStyle w:val="TAL"/>
              <w:rPr>
                <w:ins w:id="21132" w:author="CR#0004r4" w:date="2021-06-28T13:12:00Z"/>
                <w:i/>
                <w:iCs/>
              </w:rPr>
            </w:pPr>
            <w:ins w:id="21133" w:author="CR#0004r4" w:date="2021-06-28T13:12:00Z">
              <w:r w:rsidRPr="00680735">
                <w:rPr>
                  <w:i/>
                  <w:iCs/>
                </w:rPr>
                <w:t>enhancedSkipUplinkTxDynamic-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5DE0C8E" w14:textId="77777777" w:rsidR="00E15F46" w:rsidRPr="00680735" w:rsidRDefault="00E15F46">
            <w:pPr>
              <w:pStyle w:val="TAL"/>
              <w:rPr>
                <w:ins w:id="21134" w:author="CR#0004r4" w:date="2021-06-28T13:12:00Z"/>
                <w:i/>
                <w:iCs/>
              </w:rPr>
            </w:pPr>
            <w:ins w:id="21135" w:author="CR#0004r4" w:date="2021-06-28T13:12:00Z">
              <w:r w:rsidRPr="00680735">
                <w:rPr>
                  <w:i/>
                  <w:iCs/>
                </w:rPr>
                <w:t>MAC-</w:t>
              </w:r>
              <w:proofErr w:type="spellStart"/>
              <w:r w:rsidRPr="00680735">
                <w:rPr>
                  <w:i/>
                  <w:iCs/>
                </w:rPr>
                <w:t>CellGroupConfig</w:t>
              </w:r>
              <w:proofErr w:type="spellEnd"/>
            </w:ins>
          </w:p>
          <w:p w14:paraId="22946FB7" w14:textId="77777777" w:rsidR="00E15F46" w:rsidRPr="00680735" w:rsidRDefault="00E15F46">
            <w:pPr>
              <w:pStyle w:val="TAL"/>
              <w:rPr>
                <w:ins w:id="21136" w:author="CR#0004r4" w:date="2021-06-28T13:12:00Z"/>
                <w:i/>
                <w:iCs/>
              </w:rPr>
            </w:pPr>
            <w:ins w:id="21137" w:author="CR#0004r4" w:date="2021-06-28T13:12:00Z">
              <w:r w:rsidRPr="00680735">
                <w:rPr>
                  <w:i/>
                  <w:iCs/>
                </w:rPr>
                <w:t>MAC-</w:t>
              </w:r>
              <w:proofErr w:type="spellStart"/>
              <w:r w:rsidRPr="00680735">
                <w:rPr>
                  <w:i/>
                  <w:iCs/>
                </w:rPr>
                <w:t>ParametersXDD</w:t>
              </w:r>
              <w:proofErr w:type="spellEnd"/>
              <w:r w:rsidRPr="00680735">
                <w:rPr>
                  <w:i/>
                  <w:iCs/>
                </w:rPr>
                <w:t>-Diff</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E9367" w14:textId="77777777" w:rsidR="00E15F46" w:rsidRPr="00680735" w:rsidRDefault="00E15F46">
            <w:pPr>
              <w:pStyle w:val="TAL"/>
              <w:rPr>
                <w:ins w:id="21138" w:author="CR#0004r4" w:date="2021-06-28T13:12:00Z"/>
                <w:rFonts w:asciiTheme="majorHAnsi" w:hAnsiTheme="majorHAnsi" w:cstheme="majorHAnsi"/>
                <w:szCs w:val="18"/>
              </w:rPr>
            </w:pPr>
            <w:ins w:id="21139" w:author="CR#0004r4" w:date="2021-06-28T13:12:00Z">
              <w:r w:rsidRPr="00680735">
                <w:rPr>
                  <w:rFonts w:asciiTheme="majorHAnsi" w:hAnsiTheme="majorHAnsi" w:cstheme="majorHAnsi"/>
                  <w:szCs w:val="18"/>
                </w:rPr>
                <w:t>Yes</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B99AAD" w14:textId="77777777" w:rsidR="00E15F46" w:rsidRPr="00680735" w:rsidRDefault="00E15F46">
            <w:pPr>
              <w:pStyle w:val="TAL"/>
              <w:rPr>
                <w:ins w:id="21140" w:author="CR#0004r4" w:date="2021-06-28T13:12:00Z"/>
                <w:rFonts w:asciiTheme="majorHAnsi" w:hAnsiTheme="majorHAnsi" w:cstheme="majorHAnsi"/>
                <w:szCs w:val="18"/>
              </w:rPr>
            </w:pPr>
            <w:ins w:id="21141" w:author="CR#0004r4" w:date="2021-06-28T13:12:00Z">
              <w:r w:rsidRPr="00680735">
                <w:rPr>
                  <w:rFonts w:asciiTheme="majorHAnsi" w:hAnsiTheme="majorHAnsi" w:cstheme="majorHAnsi"/>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6FCAE6" w14:textId="77777777" w:rsidR="00E15F46" w:rsidRPr="00680735" w:rsidRDefault="00E15F46">
            <w:pPr>
              <w:pStyle w:val="TAL"/>
              <w:rPr>
                <w:ins w:id="21142"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C78A55" w14:textId="77777777" w:rsidR="00E15F46" w:rsidRPr="00680735" w:rsidRDefault="00E15F46">
            <w:pPr>
              <w:pStyle w:val="TAL"/>
              <w:rPr>
                <w:ins w:id="21143" w:author="CR#0004r4" w:date="2021-06-28T13:12:00Z"/>
              </w:rPr>
            </w:pPr>
            <w:ins w:id="21144" w:author="CR#0004r4" w:date="2021-06-28T13:12:00Z">
              <w:r w:rsidRPr="00680735">
                <w:t>FFS if Mandatory with capability signalling</w:t>
              </w:r>
            </w:ins>
          </w:p>
        </w:tc>
      </w:tr>
      <w:tr w:rsidR="006703D0" w:rsidRPr="00680735" w14:paraId="334F6A39" w14:textId="77777777" w:rsidTr="00E15F46">
        <w:trPr>
          <w:trHeight w:val="24"/>
          <w:ins w:id="21145" w:author="CR#0004r4" w:date="2021-06-28T13:12:00Z"/>
        </w:trPr>
        <w:tc>
          <w:tcPr>
            <w:tcW w:w="1413" w:type="dxa"/>
            <w:tcBorders>
              <w:left w:val="single" w:sz="4" w:space="0" w:color="auto"/>
              <w:right w:val="single" w:sz="4" w:space="0" w:color="auto"/>
            </w:tcBorders>
            <w:shd w:val="clear" w:color="auto" w:fill="auto"/>
          </w:tcPr>
          <w:p w14:paraId="5DB24C3D" w14:textId="77777777" w:rsidR="00E15F46" w:rsidRPr="00680735" w:rsidRDefault="00E15F46" w:rsidP="00135C59">
            <w:pPr>
              <w:pStyle w:val="TAL"/>
              <w:rPr>
                <w:ins w:id="21146"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23B533" w14:textId="34AC8115" w:rsidR="00E15F46" w:rsidRPr="00680735" w:rsidRDefault="00E15F46" w:rsidP="00AA6E3D">
            <w:pPr>
              <w:pStyle w:val="TAL"/>
              <w:rPr>
                <w:ins w:id="21147" w:author="CR#0004r4" w:date="2021-06-28T13:12:00Z"/>
              </w:rPr>
            </w:pPr>
            <w:ins w:id="21148" w:author="CR#0004r4" w:date="2021-06-28T13:12:00Z">
              <w:r w:rsidRPr="00680735">
                <w:rPr>
                  <w:rFonts w:asciiTheme="majorHAnsi" w:hAnsiTheme="majorHAnsi" w:cstheme="majorHAnsi"/>
                  <w:szCs w:val="18"/>
                </w:rPr>
                <w:t>24-18</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EB34BB" w14:textId="77777777" w:rsidR="00E15F46" w:rsidRPr="00680735" w:rsidRDefault="00E15F46">
            <w:pPr>
              <w:pStyle w:val="TAL"/>
              <w:rPr>
                <w:ins w:id="21149" w:author="CR#0004r4" w:date="2021-06-28T13:12:00Z"/>
                <w:rFonts w:cs="Arial"/>
                <w:bCs/>
                <w:szCs w:val="18"/>
                <w:lang w:eastAsia="zh-CN"/>
              </w:rPr>
            </w:pPr>
            <w:proofErr w:type="spellStart"/>
            <w:ins w:id="21150" w:author="CR#0004r4" w:date="2021-06-28T13:12:00Z">
              <w:r w:rsidRPr="00680735">
                <w:rPr>
                  <w:rFonts w:eastAsia="SimSun" w:cs="Arial"/>
                  <w:szCs w:val="18"/>
                  <w:lang w:eastAsia="zh-CN"/>
                </w:rPr>
                <w:t>eCall</w:t>
              </w:r>
              <w:proofErr w:type="spellEnd"/>
              <w:r w:rsidRPr="00680735">
                <w:rPr>
                  <w:rFonts w:eastAsia="SimSun" w:cs="Arial"/>
                  <w:szCs w:val="18"/>
                  <w:lang w:eastAsia="zh-CN"/>
                </w:rPr>
                <w:t xml:space="preserve"> over IMS</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A529D2E" w14:textId="77777777" w:rsidR="00E15F46" w:rsidRPr="00680735" w:rsidRDefault="00E15F46">
            <w:pPr>
              <w:pStyle w:val="TAL"/>
              <w:rPr>
                <w:ins w:id="21151" w:author="CR#0004r4" w:date="2021-06-28T13:12:00Z"/>
                <w:bCs/>
                <w:lang w:eastAsia="zh-CN"/>
              </w:rPr>
            </w:pPr>
            <w:ins w:id="21152" w:author="CR#0004r4" w:date="2021-06-28T13:12:00Z">
              <w:r w:rsidRPr="00680735">
                <w:rPr>
                  <w:bCs/>
                </w:rPr>
                <w:t xml:space="preserve">It is optional for UE to support </w:t>
              </w:r>
              <w:proofErr w:type="spellStart"/>
              <w:r w:rsidRPr="00680735">
                <w:rPr>
                  <w:bCs/>
                </w:rPr>
                <w:t>eCall</w:t>
              </w:r>
              <w:proofErr w:type="spellEnd"/>
              <w:r w:rsidRPr="00680735">
                <w:rPr>
                  <w:bCs/>
                </w:rPr>
                <w:t xml:space="preserve"> over IMS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64F734" w14:textId="77777777" w:rsidR="00E15F46" w:rsidRPr="00680735" w:rsidRDefault="00E15F46">
            <w:pPr>
              <w:pStyle w:val="TAL"/>
              <w:rPr>
                <w:ins w:id="21153" w:author="CR#0004r4" w:date="2021-06-28T13:12:00Z"/>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6C6BB9" w14:textId="77777777" w:rsidR="00E15F46" w:rsidRPr="00680735" w:rsidRDefault="00E15F46">
            <w:pPr>
              <w:pStyle w:val="TAL"/>
              <w:rPr>
                <w:ins w:id="21154" w:author="CR#0004r4" w:date="2021-06-28T13:12:00Z"/>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6D45E9" w14:textId="77777777" w:rsidR="00E15F46" w:rsidRPr="00680735" w:rsidRDefault="00E15F46">
            <w:pPr>
              <w:pStyle w:val="TAL"/>
              <w:rPr>
                <w:ins w:id="21155" w:author="CR#0004r4" w:date="2021-06-28T13:12:00Z"/>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FF434" w14:textId="77777777" w:rsidR="00E15F46" w:rsidRPr="00680735" w:rsidRDefault="00E15F46">
            <w:pPr>
              <w:pStyle w:val="TAL"/>
              <w:rPr>
                <w:ins w:id="21156" w:author="CR#0004r4" w:date="2021-06-28T13:12:00Z"/>
                <w:rFonts w:asciiTheme="majorHAnsi" w:hAnsiTheme="majorHAnsi" w:cstheme="majorHAnsi"/>
                <w:szCs w:val="18"/>
              </w:rPr>
            </w:pPr>
            <w:ins w:id="21157" w:author="CR#0004r4" w:date="2021-06-28T13:12:00Z">
              <w:r w:rsidRPr="00680735">
                <w:rPr>
                  <w:rFonts w:asciiTheme="majorHAnsi" w:hAnsiTheme="majorHAnsi" w:cstheme="majorHAnsi"/>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E852B3" w14:textId="77777777" w:rsidR="00E15F46" w:rsidRPr="00680735" w:rsidRDefault="00E15F46">
            <w:pPr>
              <w:pStyle w:val="TAL"/>
              <w:rPr>
                <w:ins w:id="21158" w:author="CR#0004r4" w:date="2021-06-28T13:12:00Z"/>
                <w:rFonts w:asciiTheme="majorHAnsi" w:hAnsiTheme="majorHAnsi" w:cstheme="majorHAnsi"/>
                <w:szCs w:val="18"/>
              </w:rPr>
            </w:pPr>
            <w:ins w:id="21159" w:author="CR#0004r4" w:date="2021-06-28T13:12:00Z">
              <w:r w:rsidRPr="00680735">
                <w:rPr>
                  <w:rFonts w:asciiTheme="majorHAnsi" w:hAnsiTheme="majorHAnsi" w:cstheme="majorHAnsi"/>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B94E68" w14:textId="77777777" w:rsidR="00E15F46" w:rsidRPr="00680735" w:rsidRDefault="00E15F46">
            <w:pPr>
              <w:pStyle w:val="TAL"/>
              <w:rPr>
                <w:ins w:id="21160"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E01BA28" w14:textId="77777777" w:rsidR="00E15F46" w:rsidRPr="00680735" w:rsidRDefault="00E15F46">
            <w:pPr>
              <w:pStyle w:val="TAL"/>
              <w:rPr>
                <w:ins w:id="21161" w:author="CR#0004r4" w:date="2021-06-28T13:12:00Z"/>
              </w:rPr>
            </w:pPr>
            <w:ins w:id="21162" w:author="CR#0004r4" w:date="2021-06-28T13:12:00Z">
              <w:r w:rsidRPr="00680735">
                <w:t>Optional without capability signalling</w:t>
              </w:r>
            </w:ins>
          </w:p>
        </w:tc>
      </w:tr>
      <w:tr w:rsidR="006703D0" w:rsidRPr="00680735" w14:paraId="1DF701EB" w14:textId="77777777" w:rsidTr="00E15F46">
        <w:trPr>
          <w:trHeight w:val="24"/>
          <w:ins w:id="21163" w:author="CR#0004r4" w:date="2021-06-28T13:12:00Z"/>
        </w:trPr>
        <w:tc>
          <w:tcPr>
            <w:tcW w:w="1413" w:type="dxa"/>
            <w:tcBorders>
              <w:left w:val="single" w:sz="4" w:space="0" w:color="auto"/>
              <w:right w:val="single" w:sz="4" w:space="0" w:color="auto"/>
            </w:tcBorders>
            <w:shd w:val="clear" w:color="auto" w:fill="auto"/>
          </w:tcPr>
          <w:p w14:paraId="08AAD072" w14:textId="77777777" w:rsidR="00E15F46" w:rsidRPr="00680735" w:rsidRDefault="00E15F46" w:rsidP="00135C59">
            <w:pPr>
              <w:pStyle w:val="TAL"/>
              <w:rPr>
                <w:ins w:id="21164"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0B60AF" w14:textId="7AB2B3E6" w:rsidR="00E15F46" w:rsidRPr="00680735" w:rsidRDefault="00E15F46" w:rsidP="00AA6E3D">
            <w:pPr>
              <w:pStyle w:val="TAL"/>
              <w:rPr>
                <w:ins w:id="21165" w:author="CR#0004r4" w:date="2021-06-28T13:12:00Z"/>
                <w:rFonts w:asciiTheme="majorHAnsi" w:hAnsiTheme="majorHAnsi" w:cstheme="majorHAnsi"/>
                <w:szCs w:val="18"/>
              </w:rPr>
            </w:pPr>
            <w:ins w:id="21166" w:author="CR#0004r4" w:date="2021-06-28T13:12:00Z">
              <w:r w:rsidRPr="00680735">
                <w:rPr>
                  <w:rFonts w:asciiTheme="majorHAnsi" w:hAnsiTheme="majorHAnsi" w:cstheme="majorHAnsi"/>
                  <w:szCs w:val="18"/>
                </w:rPr>
                <w:t>24-19</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88E70C" w14:textId="77777777" w:rsidR="00E15F46" w:rsidRPr="00680735" w:rsidRDefault="00E15F46">
            <w:pPr>
              <w:pStyle w:val="TAL"/>
              <w:rPr>
                <w:ins w:id="21167" w:author="CR#0004r4" w:date="2021-06-28T13:12:00Z"/>
                <w:rFonts w:eastAsia="SimSun" w:cs="Arial"/>
                <w:szCs w:val="18"/>
                <w:lang w:eastAsia="zh-CN"/>
              </w:rPr>
            </w:pPr>
            <w:ins w:id="21168" w:author="CR#0004r4" w:date="2021-06-28T13:12:00Z">
              <w:r w:rsidRPr="00680735">
                <w:rPr>
                  <w:rFonts w:eastAsia="SimSun" w:cs="Arial"/>
                  <w:szCs w:val="18"/>
                  <w:lang w:eastAsia="zh-CN"/>
                </w:rPr>
                <w:t>Access Category 1 selection assistance information enhancemen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4B085" w14:textId="77777777" w:rsidR="00E15F46" w:rsidRPr="00680735" w:rsidRDefault="00E15F46">
            <w:pPr>
              <w:pStyle w:val="TAL"/>
              <w:rPr>
                <w:ins w:id="21169" w:author="CR#0004r4" w:date="2021-06-28T13:12:00Z"/>
                <w:bCs/>
              </w:rPr>
            </w:pPr>
            <w:ins w:id="21170" w:author="CR#0004r4" w:date="2021-06-28T13:12:00Z">
              <w:r w:rsidRPr="00680735">
                <w:rPr>
                  <w:bCs/>
                </w:rPr>
                <w:t xml:space="preserve">It is optional for UE that is configured for delay tolerant service to support Access Category 1 selection assistance information enhancement, according to </w:t>
              </w:r>
              <w:r w:rsidRPr="00680735">
                <w:rPr>
                  <w:bCs/>
                  <w:i/>
                  <w:iCs/>
                </w:rPr>
                <w:t>uac-AC1-SelectAssistInfo-r16</w:t>
              </w:r>
              <w:r w:rsidRPr="00680735">
                <w:rPr>
                  <w:bCs/>
                </w:rPr>
                <w:t xml:space="preserve">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AC4AD38" w14:textId="77777777" w:rsidR="00E15F46" w:rsidRPr="00680735" w:rsidRDefault="00E15F46">
            <w:pPr>
              <w:pStyle w:val="TAL"/>
              <w:rPr>
                <w:ins w:id="21171" w:author="CR#0004r4" w:date="2021-06-28T13:12:00Z"/>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35FB16" w14:textId="77777777" w:rsidR="00E15F46" w:rsidRPr="00680735" w:rsidRDefault="00E15F46">
            <w:pPr>
              <w:pStyle w:val="TAL"/>
              <w:rPr>
                <w:ins w:id="21172" w:author="CR#0004r4" w:date="2021-06-28T13:12:00Z"/>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FEE483E" w14:textId="77777777" w:rsidR="00E15F46" w:rsidRPr="00680735" w:rsidRDefault="00E15F46">
            <w:pPr>
              <w:pStyle w:val="TAL"/>
              <w:rPr>
                <w:ins w:id="21173" w:author="CR#0004r4" w:date="2021-06-28T13:12:00Z"/>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5656C8" w14:textId="77777777" w:rsidR="00E15F46" w:rsidRPr="00680735" w:rsidRDefault="00E15F46">
            <w:pPr>
              <w:pStyle w:val="TAL"/>
              <w:rPr>
                <w:ins w:id="21174" w:author="CR#0004r4" w:date="2021-06-28T13:12:00Z"/>
                <w:rFonts w:asciiTheme="majorHAnsi" w:hAnsiTheme="majorHAnsi" w:cstheme="majorHAnsi"/>
                <w:szCs w:val="18"/>
              </w:rPr>
            </w:pPr>
            <w:ins w:id="21175" w:author="CR#0004r4" w:date="2021-06-28T13:12:00Z">
              <w:r w:rsidRPr="00680735">
                <w:rPr>
                  <w:rFonts w:asciiTheme="majorHAnsi" w:hAnsiTheme="majorHAnsi" w:cstheme="majorHAnsi"/>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4BEB7C" w14:textId="77777777" w:rsidR="00E15F46" w:rsidRPr="00680735" w:rsidRDefault="00E15F46">
            <w:pPr>
              <w:pStyle w:val="TAL"/>
              <w:rPr>
                <w:ins w:id="21176" w:author="CR#0004r4" w:date="2021-06-28T13:12:00Z"/>
                <w:rFonts w:asciiTheme="majorHAnsi" w:hAnsiTheme="majorHAnsi" w:cstheme="majorHAnsi"/>
                <w:szCs w:val="18"/>
              </w:rPr>
            </w:pPr>
            <w:ins w:id="21177" w:author="CR#0004r4" w:date="2021-06-28T13:12:00Z">
              <w:r w:rsidRPr="00680735">
                <w:rPr>
                  <w:rFonts w:asciiTheme="majorHAnsi" w:hAnsiTheme="majorHAnsi" w:cstheme="majorHAnsi"/>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5A9B2" w14:textId="77777777" w:rsidR="00E15F46" w:rsidRPr="00680735" w:rsidRDefault="00E15F46">
            <w:pPr>
              <w:pStyle w:val="TAL"/>
              <w:rPr>
                <w:ins w:id="21178"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9BED99" w14:textId="77777777" w:rsidR="00E15F46" w:rsidRPr="00680735" w:rsidRDefault="00E15F46">
            <w:pPr>
              <w:pStyle w:val="TAL"/>
              <w:rPr>
                <w:ins w:id="21179" w:author="CR#0004r4" w:date="2021-06-28T13:12:00Z"/>
              </w:rPr>
            </w:pPr>
            <w:ins w:id="21180" w:author="CR#0004r4" w:date="2021-06-28T13:12:00Z">
              <w:r w:rsidRPr="00680735">
                <w:t>Optional without capability signalling</w:t>
              </w:r>
            </w:ins>
          </w:p>
        </w:tc>
      </w:tr>
      <w:tr w:rsidR="006703D0" w:rsidRPr="00680735" w14:paraId="480C138B" w14:textId="77777777" w:rsidTr="00E15F46">
        <w:trPr>
          <w:trHeight w:val="24"/>
          <w:ins w:id="21181" w:author="CR#0004r4" w:date="2021-06-28T13:12:00Z"/>
        </w:trPr>
        <w:tc>
          <w:tcPr>
            <w:tcW w:w="1413" w:type="dxa"/>
            <w:tcBorders>
              <w:left w:val="single" w:sz="4" w:space="0" w:color="auto"/>
              <w:right w:val="single" w:sz="4" w:space="0" w:color="auto"/>
            </w:tcBorders>
            <w:shd w:val="clear" w:color="auto" w:fill="auto"/>
          </w:tcPr>
          <w:p w14:paraId="28114719" w14:textId="77777777" w:rsidR="00E15F46" w:rsidRPr="00680735" w:rsidRDefault="00E15F46" w:rsidP="00135C59">
            <w:pPr>
              <w:pStyle w:val="TAL"/>
              <w:rPr>
                <w:ins w:id="21182"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9E162CC" w14:textId="49F94401" w:rsidR="00E15F46" w:rsidRPr="00680735" w:rsidRDefault="00E15F46" w:rsidP="00AA6E3D">
            <w:pPr>
              <w:pStyle w:val="TAL"/>
              <w:rPr>
                <w:ins w:id="21183" w:author="CR#0004r4" w:date="2021-06-28T13:12:00Z"/>
                <w:rFonts w:asciiTheme="majorHAnsi" w:hAnsiTheme="majorHAnsi" w:cstheme="majorHAnsi"/>
                <w:szCs w:val="18"/>
              </w:rPr>
            </w:pPr>
            <w:ins w:id="21184" w:author="CR#0004r4" w:date="2021-06-28T13:12:00Z">
              <w:r w:rsidRPr="00680735">
                <w:t>24-20</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6980859" w14:textId="77777777" w:rsidR="00E15F46" w:rsidRPr="00680735" w:rsidRDefault="00E15F46">
            <w:pPr>
              <w:pStyle w:val="TAL"/>
              <w:rPr>
                <w:ins w:id="21185" w:author="CR#0004r4" w:date="2021-06-28T13:12:00Z"/>
                <w:rFonts w:asciiTheme="majorHAnsi" w:eastAsia="SimSun" w:hAnsiTheme="majorHAnsi" w:cstheme="majorHAnsi"/>
                <w:szCs w:val="18"/>
                <w:lang w:eastAsia="zh-CN"/>
              </w:rPr>
            </w:pPr>
            <w:ins w:id="21186" w:author="CR#0004r4" w:date="2021-06-28T13:12:00Z">
              <w:r w:rsidRPr="00680735">
                <w:rPr>
                  <w:rFonts w:cs="Arial"/>
                  <w:bCs/>
                  <w:szCs w:val="18"/>
                  <w:lang w:eastAsia="zh-CN"/>
                </w:rPr>
                <w:t>redirectAtResumeByNAS-r16</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8508CF" w14:textId="77777777" w:rsidR="00E15F46" w:rsidRPr="00680735" w:rsidRDefault="00E15F46">
            <w:pPr>
              <w:pStyle w:val="TAL"/>
              <w:rPr>
                <w:ins w:id="21187" w:author="CR#0004r4" w:date="2021-06-28T13:12:00Z"/>
                <w:bCs/>
              </w:rPr>
            </w:pPr>
            <w:ins w:id="21188" w:author="CR#0004r4" w:date="2021-06-28T13:12:00Z">
              <w:r w:rsidRPr="00680735">
                <w:rPr>
                  <w:bCs/>
                  <w:lang w:eastAsia="zh-CN"/>
                </w:rPr>
                <w:t xml:space="preserve">Indicates whether the UE supports reception of </w:t>
              </w:r>
              <w:proofErr w:type="spellStart"/>
              <w:r w:rsidRPr="00680735">
                <w:rPr>
                  <w:bCs/>
                  <w:lang w:eastAsia="zh-CN"/>
                </w:rPr>
                <w:t>redirectedCarrierInfo</w:t>
              </w:r>
              <w:proofErr w:type="spellEnd"/>
              <w:r w:rsidRPr="00680735">
                <w:rPr>
                  <w:bCs/>
                  <w:lang w:eastAsia="zh-CN"/>
                </w:rPr>
                <w:t xml:space="preserve"> in an </w:t>
              </w:r>
              <w:proofErr w:type="spellStart"/>
              <w:r w:rsidRPr="00680735">
                <w:rPr>
                  <w:bCs/>
                  <w:lang w:eastAsia="zh-CN"/>
                </w:rPr>
                <w:t>RRCRelease</w:t>
              </w:r>
              <w:proofErr w:type="spellEnd"/>
              <w:r w:rsidRPr="00680735">
                <w:rPr>
                  <w:bCs/>
                  <w:lang w:eastAsia="zh-CN"/>
                </w:rPr>
                <w:t xml:space="preserve"> message in response to an </w:t>
              </w:r>
              <w:proofErr w:type="spellStart"/>
              <w:r w:rsidRPr="00680735">
                <w:rPr>
                  <w:bCs/>
                  <w:lang w:eastAsia="zh-CN"/>
                </w:rPr>
                <w:t>RRCResumeRequest</w:t>
              </w:r>
              <w:proofErr w:type="spellEnd"/>
              <w:r w:rsidRPr="00680735">
                <w:rPr>
                  <w:bCs/>
                  <w:lang w:eastAsia="zh-CN"/>
                </w:rPr>
                <w:t xml:space="preserve"> or RRCResumeRequest1 which is triggered by the NAS layer,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AFDC2B" w14:textId="77777777" w:rsidR="00E15F46" w:rsidRPr="00680735" w:rsidRDefault="00E15F46">
            <w:pPr>
              <w:pStyle w:val="TAL"/>
              <w:rPr>
                <w:ins w:id="21189" w:author="CR#0004r4" w:date="2021-06-28T13:12:00Z"/>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9E37D6" w14:textId="77777777" w:rsidR="00E15F46" w:rsidRPr="00680735" w:rsidRDefault="00E15F46">
            <w:pPr>
              <w:pStyle w:val="TAL"/>
              <w:rPr>
                <w:ins w:id="21190" w:author="CR#0004r4" w:date="2021-06-28T13:12:00Z"/>
                <w:i/>
                <w:iCs/>
              </w:rPr>
            </w:pPr>
            <w:ins w:id="21191" w:author="CR#0004r4" w:date="2021-06-28T13:12:00Z">
              <w:r w:rsidRPr="00680735">
                <w:rPr>
                  <w:i/>
                  <w:iCs/>
                </w:rPr>
                <w:t>redirectAtResumeByNAS-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D0DAE5" w14:textId="77777777" w:rsidR="00E15F46" w:rsidRPr="00680735" w:rsidRDefault="00E15F46">
            <w:pPr>
              <w:pStyle w:val="TAL"/>
              <w:rPr>
                <w:ins w:id="21192" w:author="CR#0004r4" w:date="2021-06-28T13:12:00Z"/>
                <w:i/>
                <w:iCs/>
              </w:rPr>
            </w:pPr>
            <w:ins w:id="21193" w:author="CR#0004r4" w:date="2021-06-28T13:12:00Z">
              <w:r w:rsidRPr="00680735">
                <w:rPr>
                  <w:i/>
                  <w:iCs/>
                </w:rPr>
                <w:t>UE-NR-Capability-v164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6A47FA" w14:textId="77777777" w:rsidR="00E15F46" w:rsidRPr="00680735" w:rsidRDefault="00E15F46">
            <w:pPr>
              <w:pStyle w:val="TAL"/>
              <w:rPr>
                <w:ins w:id="21194" w:author="CR#0004r4" w:date="2021-06-28T13:12:00Z"/>
                <w:rFonts w:asciiTheme="majorHAnsi" w:hAnsiTheme="majorHAnsi" w:cstheme="majorHAnsi"/>
                <w:szCs w:val="18"/>
              </w:rPr>
            </w:pPr>
            <w:ins w:id="21195" w:author="CR#0004r4" w:date="2021-06-28T13:12:00Z">
              <w:r w:rsidRPr="00680735">
                <w:rPr>
                  <w:rFonts w:asciiTheme="majorHAnsi" w:hAnsiTheme="majorHAnsi" w:cstheme="majorHAnsi"/>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5811EC" w14:textId="77777777" w:rsidR="00E15F46" w:rsidRPr="00680735" w:rsidRDefault="00E15F46">
            <w:pPr>
              <w:pStyle w:val="TAL"/>
              <w:rPr>
                <w:ins w:id="21196" w:author="CR#0004r4" w:date="2021-06-28T13:12:00Z"/>
                <w:rFonts w:asciiTheme="majorHAnsi" w:hAnsiTheme="majorHAnsi" w:cstheme="majorHAnsi"/>
                <w:szCs w:val="18"/>
              </w:rPr>
            </w:pPr>
            <w:ins w:id="21197" w:author="CR#0004r4" w:date="2021-06-28T13:12:00Z">
              <w:r w:rsidRPr="00680735">
                <w:rPr>
                  <w:rFonts w:asciiTheme="majorHAnsi" w:hAnsiTheme="majorHAnsi" w:cstheme="majorHAnsi"/>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4B444E0" w14:textId="77777777" w:rsidR="00E15F46" w:rsidRPr="00680735" w:rsidRDefault="00E15F46">
            <w:pPr>
              <w:pStyle w:val="TAL"/>
              <w:rPr>
                <w:ins w:id="21198"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2C343C7" w14:textId="77777777" w:rsidR="00E15F46" w:rsidRPr="00680735" w:rsidRDefault="00E15F46">
            <w:pPr>
              <w:pStyle w:val="TAL"/>
              <w:rPr>
                <w:ins w:id="21199" w:author="CR#0004r4" w:date="2021-06-28T13:12:00Z"/>
              </w:rPr>
            </w:pPr>
            <w:ins w:id="21200" w:author="CR#0004r4" w:date="2021-06-28T13:12:00Z">
              <w:r w:rsidRPr="00680735">
                <w:t>Optional with capability signalling</w:t>
              </w:r>
            </w:ins>
          </w:p>
        </w:tc>
      </w:tr>
      <w:tr w:rsidR="006703D0" w:rsidRPr="00680735" w14:paraId="78940146" w14:textId="77777777" w:rsidTr="00E15F46">
        <w:trPr>
          <w:trHeight w:val="24"/>
          <w:ins w:id="21201" w:author="CR#0004r4" w:date="2021-06-28T13:12:00Z"/>
        </w:trPr>
        <w:tc>
          <w:tcPr>
            <w:tcW w:w="1413" w:type="dxa"/>
            <w:tcBorders>
              <w:left w:val="single" w:sz="4" w:space="0" w:color="auto"/>
              <w:right w:val="single" w:sz="4" w:space="0" w:color="auto"/>
            </w:tcBorders>
            <w:shd w:val="clear" w:color="auto" w:fill="auto"/>
          </w:tcPr>
          <w:p w14:paraId="125684DB" w14:textId="77777777" w:rsidR="00E15F46" w:rsidRPr="00680735" w:rsidRDefault="00E15F46" w:rsidP="00135C59">
            <w:pPr>
              <w:pStyle w:val="TAL"/>
              <w:rPr>
                <w:ins w:id="21202" w:author="CR#0004r4" w:date="2021-06-28T13:12: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33725E" w14:textId="77777777" w:rsidR="00E15F46" w:rsidRPr="00680735" w:rsidRDefault="00E15F46" w:rsidP="00AA6E3D">
            <w:pPr>
              <w:pStyle w:val="TAL"/>
              <w:rPr>
                <w:ins w:id="21203" w:author="CR#0004r4" w:date="2021-06-28T13:12:00Z"/>
              </w:rPr>
            </w:pPr>
            <w:ins w:id="21204" w:author="CR#0004r4" w:date="2021-06-28T13:12:00Z">
              <w:r w:rsidRPr="00680735">
                <w:t>24-21</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CB74B73" w14:textId="77777777" w:rsidR="00E15F46" w:rsidRPr="00680735" w:rsidRDefault="00E15F46">
            <w:pPr>
              <w:pStyle w:val="TAL"/>
              <w:rPr>
                <w:ins w:id="21205" w:author="CR#0004r4" w:date="2021-06-28T13:12:00Z"/>
                <w:rFonts w:cs="Arial"/>
                <w:bCs/>
                <w:szCs w:val="18"/>
                <w:lang w:eastAsia="zh-CN"/>
              </w:rPr>
            </w:pPr>
            <w:ins w:id="21206" w:author="CR#0004r4" w:date="2021-06-28T13:12:00Z">
              <w:r w:rsidRPr="00680735">
                <w:rPr>
                  <w:rFonts w:cs="Arial"/>
                  <w:bCs/>
                  <w:szCs w:val="18"/>
                  <w:lang w:eastAsia="zh-CN"/>
                </w:rPr>
                <w:t xml:space="preserve">MAC </w:t>
              </w:r>
              <w:proofErr w:type="spellStart"/>
              <w:r w:rsidRPr="00680735">
                <w:rPr>
                  <w:rFonts w:cs="Arial"/>
                  <w:bCs/>
                  <w:szCs w:val="18"/>
                  <w:lang w:eastAsia="zh-CN"/>
                </w:rPr>
                <w:t>subheaders</w:t>
              </w:r>
              <w:proofErr w:type="spellEnd"/>
              <w:r w:rsidRPr="00680735">
                <w:rPr>
                  <w:rFonts w:cs="Arial"/>
                  <w:bCs/>
                  <w:szCs w:val="18"/>
                  <w:lang w:eastAsia="zh-CN"/>
                </w:rPr>
                <w:t xml:space="preserve"> with one-octet </w:t>
              </w:r>
              <w:proofErr w:type="spellStart"/>
              <w:r w:rsidRPr="00680735">
                <w:rPr>
                  <w:rFonts w:cs="Arial"/>
                  <w:bCs/>
                  <w:szCs w:val="18"/>
                  <w:lang w:eastAsia="zh-CN"/>
                </w:rPr>
                <w:t>eLCID</w:t>
              </w:r>
              <w:proofErr w:type="spellEnd"/>
              <w:r w:rsidRPr="00680735">
                <w:rPr>
                  <w:rFonts w:cs="Arial"/>
                  <w:bCs/>
                  <w:szCs w:val="18"/>
                  <w:lang w:eastAsia="zh-CN"/>
                </w:rPr>
                <w:t xml:space="preserve"> field</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ED669AC" w14:textId="77777777" w:rsidR="00E15F46" w:rsidRPr="00680735" w:rsidRDefault="00E15F46">
            <w:pPr>
              <w:pStyle w:val="TAL"/>
              <w:rPr>
                <w:ins w:id="21207" w:author="CR#0004r4" w:date="2021-06-28T13:12:00Z"/>
                <w:bCs/>
                <w:lang w:eastAsia="zh-CN"/>
              </w:rPr>
            </w:pPr>
            <w:ins w:id="21208" w:author="CR#0004r4" w:date="2021-06-28T13:12:00Z">
              <w:r w:rsidRPr="00680735">
                <w:rPr>
                  <w:bCs/>
                  <w:lang w:eastAsia="zh-CN"/>
                </w:rPr>
                <w:t xml:space="preserve">It is mandatory to support MAC </w:t>
              </w:r>
              <w:proofErr w:type="spellStart"/>
              <w:r w:rsidRPr="00680735">
                <w:rPr>
                  <w:bCs/>
                  <w:lang w:eastAsia="zh-CN"/>
                </w:rPr>
                <w:t>subheaders</w:t>
              </w:r>
              <w:proofErr w:type="spellEnd"/>
              <w:r w:rsidRPr="00680735">
                <w:rPr>
                  <w:bCs/>
                  <w:lang w:eastAsia="zh-CN"/>
                </w:rPr>
                <w:t xml:space="preserve"> with one-octet </w:t>
              </w:r>
              <w:proofErr w:type="spellStart"/>
              <w:r w:rsidRPr="00680735">
                <w:rPr>
                  <w:bCs/>
                  <w:lang w:eastAsia="zh-CN"/>
                </w:rPr>
                <w:t>eLCID</w:t>
              </w:r>
              <w:proofErr w:type="spellEnd"/>
              <w:r w:rsidRPr="00680735">
                <w:rPr>
                  <w:bCs/>
                  <w:lang w:eastAsia="zh-CN"/>
                </w:rPr>
                <w:t xml:space="preserve"> field for UEs /IAB-MTs supporting MAC CEs using extended LCID values as specified in TS 38.321 [10].</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A0BEBB" w14:textId="77777777" w:rsidR="00E15F46" w:rsidRPr="00680735" w:rsidRDefault="00E15F46">
            <w:pPr>
              <w:pStyle w:val="TAL"/>
              <w:rPr>
                <w:ins w:id="21209" w:author="CR#0004r4" w:date="2021-06-28T13:12:00Z"/>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BC1DE35" w14:textId="77777777" w:rsidR="00E15F46" w:rsidRPr="00680735" w:rsidRDefault="00E15F46">
            <w:pPr>
              <w:pStyle w:val="TAL"/>
              <w:rPr>
                <w:ins w:id="21210" w:author="CR#0004r4" w:date="2021-06-28T13:12:00Z"/>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7765BAA" w14:textId="77777777" w:rsidR="00E15F46" w:rsidRPr="00680735" w:rsidRDefault="00E15F46">
            <w:pPr>
              <w:pStyle w:val="TAL"/>
              <w:rPr>
                <w:ins w:id="21211" w:author="CR#0004r4" w:date="2021-06-28T13:12:00Z"/>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A75C62" w14:textId="77777777" w:rsidR="00E15F46" w:rsidRPr="00680735" w:rsidRDefault="00E15F46">
            <w:pPr>
              <w:pStyle w:val="TAL"/>
              <w:rPr>
                <w:ins w:id="21212" w:author="CR#0004r4" w:date="2021-06-28T13:12:00Z"/>
                <w:rFonts w:asciiTheme="majorHAnsi" w:hAnsiTheme="majorHAnsi" w:cstheme="majorHAnsi"/>
                <w:szCs w:val="18"/>
              </w:rPr>
            </w:pPr>
            <w:ins w:id="21213" w:author="CR#0004r4" w:date="2021-06-28T13:12:00Z">
              <w:r w:rsidRPr="00680735">
                <w:rPr>
                  <w:rFonts w:asciiTheme="majorHAnsi" w:hAnsiTheme="majorHAnsi" w:cstheme="majorHAnsi"/>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8FC3FC" w14:textId="77777777" w:rsidR="00E15F46" w:rsidRPr="00680735" w:rsidRDefault="00E15F46">
            <w:pPr>
              <w:pStyle w:val="TAL"/>
              <w:rPr>
                <w:ins w:id="21214" w:author="CR#0004r4" w:date="2021-06-28T13:12:00Z"/>
                <w:rFonts w:asciiTheme="majorHAnsi" w:hAnsiTheme="majorHAnsi" w:cstheme="majorHAnsi"/>
                <w:szCs w:val="18"/>
              </w:rPr>
            </w:pPr>
            <w:ins w:id="21215" w:author="CR#0004r4" w:date="2021-06-28T13:12:00Z">
              <w:r w:rsidRPr="00680735">
                <w:rPr>
                  <w:rFonts w:asciiTheme="majorHAnsi" w:hAnsiTheme="majorHAnsi" w:cstheme="majorHAnsi"/>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B5E9714" w14:textId="77777777" w:rsidR="00E15F46" w:rsidRPr="00680735" w:rsidRDefault="00E15F46">
            <w:pPr>
              <w:pStyle w:val="TAL"/>
              <w:rPr>
                <w:ins w:id="21216" w:author="CR#0004r4" w:date="2021-06-28T13:12: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D6C6C4" w14:textId="77777777" w:rsidR="00E15F46" w:rsidRPr="00680735" w:rsidRDefault="00E15F46">
            <w:pPr>
              <w:pStyle w:val="TAL"/>
              <w:rPr>
                <w:ins w:id="21217" w:author="CR#0004r4" w:date="2021-06-28T13:12:00Z"/>
              </w:rPr>
            </w:pPr>
            <w:ins w:id="21218" w:author="CR#0004r4" w:date="2021-06-28T13:12:00Z">
              <w:r w:rsidRPr="00680735">
                <w:t>Conditional mandatory without capability signalling</w:t>
              </w:r>
            </w:ins>
          </w:p>
        </w:tc>
      </w:tr>
    </w:tbl>
    <w:p w14:paraId="6101E3D9" w14:textId="77777777" w:rsidR="00E15F46" w:rsidRPr="00371385" w:rsidRDefault="00E15F46">
      <w:pPr>
        <w:rPr>
          <w:ins w:id="21219" w:author="CR#0004r4" w:date="2021-06-28T13:12:00Z"/>
        </w:rPr>
        <w:pPrChange w:id="21220" w:author="CR#0004r4" w:date="2021-06-28T23:50:00Z">
          <w:pPr>
            <w:pStyle w:val="TH"/>
            <w:jc w:val="left"/>
          </w:pPr>
        </w:pPrChange>
      </w:pPr>
    </w:p>
    <w:p w14:paraId="208EDAC5" w14:textId="77777777" w:rsidR="00E15F46" w:rsidRPr="00680735" w:rsidRDefault="00E15F46" w:rsidP="00E15F46">
      <w:pPr>
        <w:pStyle w:val="Heading2"/>
        <w:rPr>
          <w:ins w:id="21221" w:author="CR#0004r4" w:date="2021-06-28T13:12:00Z"/>
        </w:rPr>
      </w:pPr>
      <w:ins w:id="21222" w:author="CR#0004r4" w:date="2021-06-28T13:12:00Z">
        <w:r w:rsidRPr="00680735">
          <w:t>5.3</w:t>
        </w:r>
        <w:r w:rsidRPr="00680735">
          <w:tab/>
          <w:t>RF and RRM Features</w:t>
        </w:r>
      </w:ins>
    </w:p>
    <w:p w14:paraId="6BB9FBF2" w14:textId="740DDB86" w:rsidR="00371385" w:rsidRPr="00371385" w:rsidRDefault="00371385" w:rsidP="00371385">
      <w:pPr>
        <w:pStyle w:val="Heading3"/>
        <w:rPr>
          <w:ins w:id="21223" w:author="Draft v2" w:date="2021-07-06T17:27:00Z"/>
        </w:rPr>
      </w:pPr>
      <w:ins w:id="21224" w:author="Draft v2" w:date="2021-07-06T17:27:00Z">
        <w:r>
          <w:t>5.3.0</w:t>
        </w:r>
        <w:r>
          <w:tab/>
          <w:t>General</w:t>
        </w:r>
      </w:ins>
    </w:p>
    <w:p w14:paraId="236B705D" w14:textId="658B62D2" w:rsidR="00E15F46" w:rsidRPr="00680735" w:rsidRDefault="00E15F46" w:rsidP="00E15F46">
      <w:pPr>
        <w:rPr>
          <w:ins w:id="21225" w:author="CR#0004r4" w:date="2021-06-28T13:12:00Z"/>
        </w:rPr>
      </w:pPr>
      <w:ins w:id="21226" w:author="CR#0004r4" w:date="2021-06-28T13:12:00Z">
        <w:r w:rsidRPr="00680735">
          <w:t>Tables 5.3</w:t>
        </w:r>
      </w:ins>
      <w:ins w:id="21227" w:author="Draft v2" w:date="2021-07-06T17:38:00Z">
        <w:r w:rsidR="00FC69F1">
          <w:t>.</w:t>
        </w:r>
      </w:ins>
      <w:ins w:id="21228" w:author="CR#0004r4" w:date="2021-06-28T13:12:00Z">
        <w:del w:id="21229" w:author="Draft v2" w:date="2021-07-06T17:38:00Z">
          <w:r w:rsidRPr="00680735" w:rsidDel="00FC69F1">
            <w:delText>-</w:delText>
          </w:r>
        </w:del>
        <w:r w:rsidRPr="00680735">
          <w:t>1</w:t>
        </w:r>
      </w:ins>
      <w:ins w:id="21230" w:author="Draft v2" w:date="2021-07-06T17:38:00Z">
        <w:r w:rsidR="00FC69F1">
          <w:t>-1</w:t>
        </w:r>
      </w:ins>
      <w:ins w:id="21231" w:author="CR#0004r4" w:date="2021-06-28T13:12:00Z">
        <w:r w:rsidRPr="00680735">
          <w:t xml:space="preserve"> to 5.3</w:t>
        </w:r>
      </w:ins>
      <w:ins w:id="21232" w:author="Draft v2" w:date="2021-07-06T17:38:00Z">
        <w:r w:rsidR="00FC69F1">
          <w:t>.</w:t>
        </w:r>
      </w:ins>
      <w:ins w:id="21233" w:author="CR#0004r4" w:date="2021-06-28T13:12:00Z">
        <w:del w:id="21234" w:author="Draft v2" w:date="2021-07-06T17:38:00Z">
          <w:r w:rsidRPr="00680735" w:rsidDel="00FC69F1">
            <w:delText>-</w:delText>
          </w:r>
        </w:del>
        <w:r w:rsidRPr="00680735">
          <w:t>13</w:t>
        </w:r>
      </w:ins>
      <w:ins w:id="21235" w:author="Draft v2" w:date="2021-07-06T17:38:00Z">
        <w:r w:rsidR="00FC69F1">
          <w:t>-1</w:t>
        </w:r>
      </w:ins>
      <w:ins w:id="21236" w:author="CR#0004r4" w:date="2021-06-28T13:12:00Z">
        <w:r w:rsidRPr="00680735">
          <w:t xml:space="preserve"> provide the list of RF and RRM features, as shown in [8], and the corresponding UE capability field name, as specified in TS 38.331 [2].</w:t>
        </w:r>
      </w:ins>
    </w:p>
    <w:p w14:paraId="1B222937" w14:textId="77777777" w:rsidR="00E15F46" w:rsidRPr="00680735" w:rsidRDefault="00E15F46" w:rsidP="00E15F46">
      <w:pPr>
        <w:pStyle w:val="Heading3"/>
        <w:rPr>
          <w:ins w:id="21237" w:author="CR#0004r4" w:date="2021-06-28T13:12:00Z"/>
          <w:lang w:val="en-US" w:eastAsia="ko-KR"/>
        </w:rPr>
      </w:pPr>
      <w:ins w:id="21238" w:author="CR#0004r4" w:date="2021-06-28T13:12:00Z">
        <w:r w:rsidRPr="00680735">
          <w:rPr>
            <w:lang w:val="en-US" w:eastAsia="ko-KR"/>
          </w:rPr>
          <w:t>5.3.1</w:t>
        </w:r>
        <w:r w:rsidRPr="00680735">
          <w:rPr>
            <w:lang w:val="en-US" w:eastAsia="ko-KR"/>
          </w:rPr>
          <w:tab/>
          <w:t>NR-based access to unlicensed spectrum</w:t>
        </w:r>
      </w:ins>
    </w:p>
    <w:p w14:paraId="0893DAE1" w14:textId="1C9D7A8E" w:rsidR="00E15F46" w:rsidRPr="00FC69F1" w:rsidRDefault="00E15F46">
      <w:pPr>
        <w:pStyle w:val="TH"/>
        <w:rPr>
          <w:ins w:id="21239" w:author="CR#0004r4" w:date="2021-06-28T13:12:00Z"/>
        </w:rPr>
        <w:pPrChange w:id="21240" w:author="CR#0004r4" w:date="2021-06-28T23:50:00Z">
          <w:pPr>
            <w:keepNext/>
            <w:jc w:val="center"/>
          </w:pPr>
        </w:pPrChange>
      </w:pPr>
      <w:ins w:id="21241" w:author="CR#0004r4" w:date="2021-06-28T13:12:00Z">
        <w:r w:rsidRPr="00371385">
          <w:t>Table 5.3</w:t>
        </w:r>
      </w:ins>
      <w:ins w:id="21242" w:author="CR#0004r4" w:date="2021-06-28T23:50:00Z">
        <w:r w:rsidR="00CD7569" w:rsidRPr="00371385">
          <w:t>.</w:t>
        </w:r>
      </w:ins>
      <w:ins w:id="21243" w:author="CR#0004r4" w:date="2021-06-28T13:12:00Z">
        <w:r w:rsidRPr="00371385">
          <w:t>1</w:t>
        </w:r>
      </w:ins>
      <w:ins w:id="21244" w:author="CR#0004r4" w:date="2021-06-28T23:50:00Z">
        <w:r w:rsidR="00CD7569" w:rsidRPr="00371385">
          <w:t>-1:</w:t>
        </w:r>
      </w:ins>
      <w:ins w:id="21245" w:author="CR#0004r4" w:date="2021-06-28T13:12:00Z">
        <w:r w:rsidRPr="00371385">
          <w:t xml:space="preserve"> RF and RRM Feature List for NR-based access to unlicensed spectrum</w:t>
        </w:r>
      </w:ins>
    </w:p>
    <w:tbl>
      <w:tblPr>
        <w:tblW w:w="1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4"/>
        <w:gridCol w:w="692"/>
        <w:gridCol w:w="1323"/>
        <w:gridCol w:w="1652"/>
        <w:gridCol w:w="1257"/>
        <w:gridCol w:w="2752"/>
        <w:gridCol w:w="3758"/>
        <w:gridCol w:w="1416"/>
        <w:gridCol w:w="1416"/>
        <w:gridCol w:w="1238"/>
        <w:gridCol w:w="1907"/>
      </w:tblGrid>
      <w:tr w:rsidR="006703D0" w:rsidRPr="00680735" w14:paraId="7D743AF6" w14:textId="77777777" w:rsidTr="00E15F46">
        <w:trPr>
          <w:trHeight w:val="605"/>
          <w:ins w:id="21246" w:author="CR#0004r4" w:date="2021-06-28T13:12:00Z"/>
        </w:trPr>
        <w:tc>
          <w:tcPr>
            <w:tcW w:w="1376" w:type="dxa"/>
          </w:tcPr>
          <w:p w14:paraId="2B40B08C" w14:textId="77777777" w:rsidR="00E15F46" w:rsidRPr="00680735" w:rsidRDefault="00E15F46" w:rsidP="00CD7569">
            <w:pPr>
              <w:pStyle w:val="TAH"/>
              <w:rPr>
                <w:ins w:id="21247" w:author="CR#0004r4" w:date="2021-06-28T13:12:00Z"/>
              </w:rPr>
            </w:pPr>
            <w:ins w:id="21248" w:author="CR#0004r4" w:date="2021-06-28T13:12:00Z">
              <w:r w:rsidRPr="00680735">
                <w:t>Features</w:t>
              </w:r>
            </w:ins>
          </w:p>
        </w:tc>
        <w:tc>
          <w:tcPr>
            <w:tcW w:w="697" w:type="dxa"/>
          </w:tcPr>
          <w:p w14:paraId="6BC1B749" w14:textId="77777777" w:rsidR="00E15F46" w:rsidRPr="00680735" w:rsidRDefault="00E15F46" w:rsidP="00CD7569">
            <w:pPr>
              <w:pStyle w:val="TAH"/>
              <w:rPr>
                <w:ins w:id="21249" w:author="CR#0004r4" w:date="2021-06-28T13:12:00Z"/>
              </w:rPr>
            </w:pPr>
            <w:ins w:id="21250" w:author="CR#0004r4" w:date="2021-06-28T13:12:00Z">
              <w:r w:rsidRPr="00680735">
                <w:t>Index</w:t>
              </w:r>
            </w:ins>
          </w:p>
        </w:tc>
        <w:tc>
          <w:tcPr>
            <w:tcW w:w="1579" w:type="dxa"/>
          </w:tcPr>
          <w:p w14:paraId="01A14FDA" w14:textId="77777777" w:rsidR="00E15F46" w:rsidRPr="00680735" w:rsidRDefault="00E15F46" w:rsidP="00E87BB7">
            <w:pPr>
              <w:pStyle w:val="TAH"/>
              <w:rPr>
                <w:ins w:id="21251" w:author="CR#0004r4" w:date="2021-06-28T13:12:00Z"/>
              </w:rPr>
            </w:pPr>
            <w:ins w:id="21252" w:author="CR#0004r4" w:date="2021-06-28T13:12:00Z">
              <w:r w:rsidRPr="00680735">
                <w:t>Feature group</w:t>
              </w:r>
            </w:ins>
          </w:p>
        </w:tc>
        <w:tc>
          <w:tcPr>
            <w:tcW w:w="2001" w:type="dxa"/>
          </w:tcPr>
          <w:p w14:paraId="24811A11" w14:textId="77777777" w:rsidR="00E15F46" w:rsidRPr="00680735" w:rsidRDefault="00E15F46" w:rsidP="00E87BB7">
            <w:pPr>
              <w:pStyle w:val="TAH"/>
              <w:rPr>
                <w:ins w:id="21253" w:author="CR#0004r4" w:date="2021-06-28T13:12:00Z"/>
              </w:rPr>
            </w:pPr>
            <w:ins w:id="21254" w:author="CR#0004r4" w:date="2021-06-28T13:12:00Z">
              <w:r w:rsidRPr="00680735">
                <w:t>Components</w:t>
              </w:r>
            </w:ins>
          </w:p>
        </w:tc>
        <w:tc>
          <w:tcPr>
            <w:tcW w:w="1156" w:type="dxa"/>
          </w:tcPr>
          <w:p w14:paraId="07D1B6AD" w14:textId="77777777" w:rsidR="00E15F46" w:rsidRPr="00680735" w:rsidRDefault="00E15F46" w:rsidP="00E87BB7">
            <w:pPr>
              <w:pStyle w:val="TAH"/>
              <w:rPr>
                <w:ins w:id="21255" w:author="CR#0004r4" w:date="2021-06-28T13:12:00Z"/>
              </w:rPr>
            </w:pPr>
            <w:ins w:id="21256" w:author="CR#0004r4" w:date="2021-06-28T13:12:00Z">
              <w:r w:rsidRPr="00680735">
                <w:t>Prerequisite feature groups</w:t>
              </w:r>
            </w:ins>
          </w:p>
        </w:tc>
        <w:tc>
          <w:tcPr>
            <w:tcW w:w="2849" w:type="dxa"/>
          </w:tcPr>
          <w:p w14:paraId="1359C82E" w14:textId="77777777" w:rsidR="00E15F46" w:rsidRPr="00680735" w:rsidRDefault="00E15F46" w:rsidP="00E87BB7">
            <w:pPr>
              <w:pStyle w:val="TAH"/>
              <w:rPr>
                <w:ins w:id="21257" w:author="CR#0004r4" w:date="2021-06-28T13:12:00Z"/>
              </w:rPr>
            </w:pPr>
            <w:ins w:id="21258" w:author="CR#0004r4" w:date="2021-06-28T13:12:00Z">
              <w:r w:rsidRPr="00680735">
                <w:t>Field name in TS 38.331 [2]</w:t>
              </w:r>
            </w:ins>
          </w:p>
        </w:tc>
        <w:tc>
          <w:tcPr>
            <w:tcW w:w="3312" w:type="dxa"/>
          </w:tcPr>
          <w:p w14:paraId="766146D1" w14:textId="77777777" w:rsidR="00E15F46" w:rsidRPr="00371385" w:rsidRDefault="00E15F46">
            <w:pPr>
              <w:pStyle w:val="TAH"/>
              <w:rPr>
                <w:ins w:id="21259" w:author="CR#0004r4" w:date="2021-06-28T13:12:00Z"/>
                <w:bCs/>
              </w:rPr>
              <w:pPrChange w:id="21260" w:author="CR#0004r4" w:date="2021-06-28T23:50:00Z">
                <w:pPr>
                  <w:pStyle w:val="TAN"/>
                </w:pPr>
              </w:pPrChange>
            </w:pPr>
            <w:ins w:id="21261" w:author="CR#0004r4" w:date="2021-06-28T13:12:00Z">
              <w:r w:rsidRPr="00371385">
                <w:rPr>
                  <w:bCs/>
                </w:rPr>
                <w:t>Parent IE in TS 38.331 [2]</w:t>
              </w:r>
            </w:ins>
          </w:p>
        </w:tc>
        <w:tc>
          <w:tcPr>
            <w:tcW w:w="1248" w:type="dxa"/>
          </w:tcPr>
          <w:p w14:paraId="0CE6A7AB" w14:textId="77777777" w:rsidR="00E15F46" w:rsidRPr="00680735" w:rsidRDefault="00E15F46" w:rsidP="0031771B">
            <w:pPr>
              <w:pStyle w:val="TAH"/>
              <w:rPr>
                <w:ins w:id="21262" w:author="CR#0004r4" w:date="2021-06-28T13:12:00Z"/>
              </w:rPr>
            </w:pPr>
            <w:ins w:id="21263" w:author="CR#0004r4" w:date="2021-06-28T13:12:00Z">
              <w:r w:rsidRPr="00680735">
                <w:t>Need of FDD/TDD differentiation</w:t>
              </w:r>
            </w:ins>
          </w:p>
        </w:tc>
        <w:tc>
          <w:tcPr>
            <w:tcW w:w="1248" w:type="dxa"/>
          </w:tcPr>
          <w:p w14:paraId="07BAFE00" w14:textId="77777777" w:rsidR="00E15F46" w:rsidRPr="00680735" w:rsidRDefault="00E15F46" w:rsidP="0031771B">
            <w:pPr>
              <w:pStyle w:val="TAH"/>
              <w:rPr>
                <w:ins w:id="21264" w:author="CR#0004r4" w:date="2021-06-28T13:12:00Z"/>
              </w:rPr>
            </w:pPr>
            <w:ins w:id="21265" w:author="CR#0004r4" w:date="2021-06-28T13:12:00Z">
              <w:r w:rsidRPr="00680735">
                <w:t>Need of FR1/FR2 differentiation</w:t>
              </w:r>
            </w:ins>
          </w:p>
        </w:tc>
        <w:tc>
          <w:tcPr>
            <w:tcW w:w="1488" w:type="dxa"/>
          </w:tcPr>
          <w:p w14:paraId="2BAF064A" w14:textId="77777777" w:rsidR="00E15F46" w:rsidRPr="00680735" w:rsidRDefault="00E15F46" w:rsidP="0031771B">
            <w:pPr>
              <w:pStyle w:val="TAH"/>
              <w:rPr>
                <w:ins w:id="21266" w:author="CR#0004r4" w:date="2021-06-28T13:12:00Z"/>
              </w:rPr>
            </w:pPr>
            <w:ins w:id="21267" w:author="CR#0004r4" w:date="2021-06-28T13:12:00Z">
              <w:r w:rsidRPr="00680735">
                <w:t>Note</w:t>
              </w:r>
            </w:ins>
          </w:p>
        </w:tc>
        <w:tc>
          <w:tcPr>
            <w:tcW w:w="1681" w:type="dxa"/>
          </w:tcPr>
          <w:p w14:paraId="749118E0" w14:textId="77777777" w:rsidR="00E15F46" w:rsidRPr="00680735" w:rsidRDefault="00E15F46" w:rsidP="0031771B">
            <w:pPr>
              <w:pStyle w:val="TAH"/>
              <w:rPr>
                <w:ins w:id="21268" w:author="CR#0004r4" w:date="2021-06-28T13:12:00Z"/>
              </w:rPr>
            </w:pPr>
            <w:ins w:id="21269" w:author="CR#0004r4" w:date="2021-06-28T13:12:00Z">
              <w:r w:rsidRPr="00680735">
                <w:t>Mandatory/Optional</w:t>
              </w:r>
            </w:ins>
          </w:p>
        </w:tc>
      </w:tr>
      <w:tr w:rsidR="006703D0" w:rsidRPr="00680735" w14:paraId="0FE0C230" w14:textId="77777777" w:rsidTr="00E15F46">
        <w:trPr>
          <w:trHeight w:val="2332"/>
          <w:ins w:id="21270" w:author="CR#0004r4" w:date="2021-06-28T13:12:00Z"/>
        </w:trPr>
        <w:tc>
          <w:tcPr>
            <w:tcW w:w="1376" w:type="dxa"/>
            <w:vMerge w:val="restart"/>
          </w:tcPr>
          <w:p w14:paraId="6F06FDA7" w14:textId="77777777" w:rsidR="00E15F46" w:rsidRPr="00680735" w:rsidRDefault="00E15F46" w:rsidP="00AA6E3D">
            <w:pPr>
              <w:pStyle w:val="TAL"/>
              <w:rPr>
                <w:ins w:id="21271" w:author="CR#0004r4" w:date="2021-06-28T13:12:00Z"/>
              </w:rPr>
            </w:pPr>
            <w:ins w:id="21272" w:author="CR#0004r4" w:date="2021-06-28T13:12:00Z">
              <w:r w:rsidRPr="00680735">
                <w:rPr>
                  <w:lang w:eastAsia="zh-CN"/>
                </w:rPr>
                <w:t>4. NR-based access to unlicensed spectrum</w:t>
              </w:r>
            </w:ins>
          </w:p>
        </w:tc>
        <w:tc>
          <w:tcPr>
            <w:tcW w:w="697" w:type="dxa"/>
          </w:tcPr>
          <w:p w14:paraId="7A3DED78" w14:textId="77777777" w:rsidR="00E15F46" w:rsidRPr="00680735" w:rsidRDefault="00E15F46">
            <w:pPr>
              <w:pStyle w:val="TAL"/>
              <w:rPr>
                <w:ins w:id="21273" w:author="CR#0004r4" w:date="2021-06-28T13:12:00Z"/>
              </w:rPr>
            </w:pPr>
            <w:ins w:id="21274" w:author="CR#0004r4" w:date="2021-06-28T13:12:00Z">
              <w:r w:rsidRPr="00680735">
                <w:t>4-</w:t>
              </w:r>
              <w:r w:rsidRPr="00680735">
                <w:rPr>
                  <w:lang w:eastAsia="zh-CN"/>
                </w:rPr>
                <w:t>1</w:t>
              </w:r>
            </w:ins>
          </w:p>
        </w:tc>
        <w:tc>
          <w:tcPr>
            <w:tcW w:w="1579" w:type="dxa"/>
          </w:tcPr>
          <w:p w14:paraId="34CC13E6" w14:textId="77777777" w:rsidR="00E15F46" w:rsidRPr="00680735" w:rsidRDefault="00E15F46">
            <w:pPr>
              <w:pStyle w:val="TAL"/>
              <w:rPr>
                <w:ins w:id="21275" w:author="CR#0004r4" w:date="2021-06-28T13:12:00Z"/>
              </w:rPr>
            </w:pPr>
            <w:ins w:id="21276" w:author="CR#0004r4" w:date="2021-06-28T13:12:00Z">
              <w:r w:rsidRPr="00680735">
                <w:t xml:space="preserve">DL reception in intra-carrier </w:t>
              </w:r>
              <w:proofErr w:type="spellStart"/>
              <w:r w:rsidRPr="00680735">
                <w:t>guardband</w:t>
              </w:r>
              <w:proofErr w:type="spellEnd"/>
            </w:ins>
          </w:p>
        </w:tc>
        <w:tc>
          <w:tcPr>
            <w:tcW w:w="2001" w:type="dxa"/>
          </w:tcPr>
          <w:p w14:paraId="493FAB0B" w14:textId="0B26E98A" w:rsidR="00E15F46" w:rsidRPr="00680735" w:rsidRDefault="00E15F46">
            <w:pPr>
              <w:pStyle w:val="TAL"/>
              <w:rPr>
                <w:ins w:id="21277" w:author="CR#0004r4" w:date="2021-06-28T13:12:00Z"/>
              </w:rPr>
            </w:pPr>
            <w:ins w:id="21278" w:author="CR#0004r4" w:date="2021-06-28T13:12:00Z">
              <w:r w:rsidRPr="00680735">
                <w:t xml:space="preserve">Capability of reception in the non-zero intra-cell </w:t>
              </w:r>
              <w:proofErr w:type="spellStart"/>
              <w:r w:rsidRPr="00680735">
                <w:t>guardband</w:t>
              </w:r>
              <w:proofErr w:type="spellEnd"/>
              <w:r w:rsidRPr="00680735">
                <w:t xml:space="preserve"> between contiguous RB sets in DL wideband carrier operation wider than 20MHz when LBT is successful only in a subset of RB sets</w:t>
              </w:r>
            </w:ins>
          </w:p>
        </w:tc>
        <w:tc>
          <w:tcPr>
            <w:tcW w:w="1156" w:type="dxa"/>
          </w:tcPr>
          <w:p w14:paraId="2A919505" w14:textId="77777777" w:rsidR="00E15F46" w:rsidRPr="00680735" w:rsidRDefault="00E15F46">
            <w:pPr>
              <w:pStyle w:val="TAL"/>
              <w:rPr>
                <w:ins w:id="21279" w:author="CR#0004r4" w:date="2021-06-28T13:12:00Z"/>
              </w:rPr>
            </w:pPr>
            <w:ins w:id="21280" w:author="CR#0004r4" w:date="2021-06-28T13:12:00Z">
              <w:r w:rsidRPr="00680735">
                <w:t>4-2</w:t>
              </w:r>
            </w:ins>
          </w:p>
        </w:tc>
        <w:tc>
          <w:tcPr>
            <w:tcW w:w="2849" w:type="dxa"/>
          </w:tcPr>
          <w:p w14:paraId="2E0EBA5B" w14:textId="77777777" w:rsidR="00E15F46" w:rsidRPr="00680735" w:rsidRDefault="00E15F46">
            <w:pPr>
              <w:pStyle w:val="TAL"/>
              <w:rPr>
                <w:ins w:id="21281" w:author="CR#0004r4" w:date="2021-06-28T13:12:00Z"/>
                <w:i/>
                <w:iCs/>
              </w:rPr>
            </w:pPr>
            <w:ins w:id="21282" w:author="CR#0004r4" w:date="2021-06-28T13:12:00Z">
              <w:r w:rsidRPr="00680735">
                <w:rPr>
                  <w:i/>
                  <w:iCs/>
                </w:rPr>
                <w:t>dl-ReceptionIntraCellGuardband-r16</w:t>
              </w:r>
            </w:ins>
          </w:p>
        </w:tc>
        <w:tc>
          <w:tcPr>
            <w:tcW w:w="3312" w:type="dxa"/>
          </w:tcPr>
          <w:p w14:paraId="06101139" w14:textId="77777777" w:rsidR="00E15F46" w:rsidRPr="00680735" w:rsidRDefault="00E15F46">
            <w:pPr>
              <w:pStyle w:val="TAL"/>
              <w:rPr>
                <w:ins w:id="21283" w:author="CR#0004r4" w:date="2021-06-28T13:12:00Z"/>
                <w:i/>
                <w:iCs/>
              </w:rPr>
            </w:pPr>
            <w:ins w:id="21284" w:author="CR#0004r4" w:date="2021-06-28T13:12:00Z">
              <w:r w:rsidRPr="00680735">
                <w:rPr>
                  <w:i/>
                  <w:iCs/>
                </w:rPr>
                <w:t>SharedSpectrumChAccessParamsPerBand-v1630</w:t>
              </w:r>
            </w:ins>
          </w:p>
        </w:tc>
        <w:tc>
          <w:tcPr>
            <w:tcW w:w="1248" w:type="dxa"/>
          </w:tcPr>
          <w:p w14:paraId="31717B38" w14:textId="77777777" w:rsidR="00E15F46" w:rsidRPr="00680735" w:rsidRDefault="00E15F46">
            <w:pPr>
              <w:pStyle w:val="TAL"/>
              <w:rPr>
                <w:ins w:id="21285" w:author="CR#0004r4" w:date="2021-06-28T13:12:00Z"/>
              </w:rPr>
            </w:pPr>
            <w:ins w:id="21286" w:author="CR#0004r4" w:date="2021-06-28T13:12:00Z">
              <w:r w:rsidRPr="00680735">
                <w:t>No</w:t>
              </w:r>
            </w:ins>
          </w:p>
        </w:tc>
        <w:tc>
          <w:tcPr>
            <w:tcW w:w="1248" w:type="dxa"/>
          </w:tcPr>
          <w:p w14:paraId="6990E011" w14:textId="77777777" w:rsidR="00E15F46" w:rsidRPr="00680735" w:rsidRDefault="00E15F46">
            <w:pPr>
              <w:pStyle w:val="TAL"/>
              <w:rPr>
                <w:ins w:id="21287" w:author="CR#0004r4" w:date="2021-06-28T13:12:00Z"/>
              </w:rPr>
            </w:pPr>
            <w:ins w:id="21288" w:author="CR#0004r4" w:date="2021-06-28T13:12:00Z">
              <w:r w:rsidRPr="00680735">
                <w:t>No</w:t>
              </w:r>
            </w:ins>
          </w:p>
        </w:tc>
        <w:tc>
          <w:tcPr>
            <w:tcW w:w="1488" w:type="dxa"/>
          </w:tcPr>
          <w:p w14:paraId="75F0EC60" w14:textId="77777777" w:rsidR="00E15F46" w:rsidRPr="00680735" w:rsidRDefault="00E15F46">
            <w:pPr>
              <w:pStyle w:val="TAL"/>
              <w:rPr>
                <w:ins w:id="21289" w:author="CR#0004r4" w:date="2021-06-28T13:12:00Z"/>
              </w:rPr>
            </w:pPr>
          </w:p>
        </w:tc>
        <w:tc>
          <w:tcPr>
            <w:tcW w:w="1681" w:type="dxa"/>
          </w:tcPr>
          <w:p w14:paraId="36A916E9" w14:textId="77777777" w:rsidR="00E15F46" w:rsidRPr="00680735" w:rsidRDefault="00E15F46">
            <w:pPr>
              <w:pStyle w:val="TAL"/>
              <w:rPr>
                <w:ins w:id="21290" w:author="CR#0004r4" w:date="2021-06-28T13:12:00Z"/>
              </w:rPr>
            </w:pPr>
            <w:ins w:id="21291" w:author="CR#0004r4" w:date="2021-06-28T13:12:00Z">
              <w:r w:rsidRPr="00680735">
                <w:rPr>
                  <w:rFonts w:eastAsia="SimSun"/>
                  <w:lang w:eastAsia="zh-CN"/>
                </w:rPr>
                <w:t>Optional with capability signalling</w:t>
              </w:r>
            </w:ins>
          </w:p>
        </w:tc>
      </w:tr>
      <w:tr w:rsidR="00E15F46" w:rsidRPr="00680735" w14:paraId="5D6BC8BB" w14:textId="77777777" w:rsidTr="00E15F46">
        <w:trPr>
          <w:trHeight w:val="2167"/>
          <w:ins w:id="21292" w:author="CR#0004r4" w:date="2021-06-28T13:12:00Z"/>
        </w:trPr>
        <w:tc>
          <w:tcPr>
            <w:tcW w:w="1376" w:type="dxa"/>
            <w:vMerge/>
          </w:tcPr>
          <w:p w14:paraId="3C86613D" w14:textId="77777777" w:rsidR="00E15F46" w:rsidRPr="00680735" w:rsidRDefault="00E15F46">
            <w:pPr>
              <w:pStyle w:val="TAL"/>
              <w:rPr>
                <w:ins w:id="21293" w:author="CR#0004r4" w:date="2021-06-28T13:12:00Z"/>
              </w:rPr>
            </w:pPr>
          </w:p>
        </w:tc>
        <w:tc>
          <w:tcPr>
            <w:tcW w:w="697" w:type="dxa"/>
          </w:tcPr>
          <w:p w14:paraId="0A4D24AD" w14:textId="77777777" w:rsidR="00E15F46" w:rsidRPr="00680735" w:rsidRDefault="00E15F46">
            <w:pPr>
              <w:pStyle w:val="TAL"/>
              <w:rPr>
                <w:ins w:id="21294" w:author="CR#0004r4" w:date="2021-06-28T13:12:00Z"/>
              </w:rPr>
            </w:pPr>
            <w:ins w:id="21295" w:author="CR#0004r4" w:date="2021-06-28T13:12:00Z">
              <w:r w:rsidRPr="00680735">
                <w:t>4-2</w:t>
              </w:r>
            </w:ins>
          </w:p>
        </w:tc>
        <w:tc>
          <w:tcPr>
            <w:tcW w:w="1579" w:type="dxa"/>
          </w:tcPr>
          <w:p w14:paraId="4C84A736" w14:textId="77777777" w:rsidR="00E15F46" w:rsidRPr="00680735" w:rsidRDefault="00E15F46">
            <w:pPr>
              <w:pStyle w:val="TAL"/>
              <w:rPr>
                <w:ins w:id="21296" w:author="CR#0004r4" w:date="2021-06-28T13:12:00Z"/>
              </w:rPr>
            </w:pPr>
            <w:ins w:id="21297" w:author="CR#0004r4" w:date="2021-06-28T13:12:00Z">
              <w:r w:rsidRPr="00680735">
                <w:t xml:space="preserve">DL reception when </w:t>
              </w:r>
              <w:proofErr w:type="spellStart"/>
              <w:r w:rsidRPr="00680735">
                <w:t>gNB</w:t>
              </w:r>
              <w:proofErr w:type="spellEnd"/>
              <w:r w:rsidRPr="00680735">
                <w:t xml:space="preserve"> does not transmit on all RB sets of a carrier as a result of LBT</w:t>
              </w:r>
            </w:ins>
          </w:p>
        </w:tc>
        <w:tc>
          <w:tcPr>
            <w:tcW w:w="2001" w:type="dxa"/>
          </w:tcPr>
          <w:p w14:paraId="44E3C5BD" w14:textId="4CA5AE92" w:rsidR="00E15F46" w:rsidRPr="00680735" w:rsidRDefault="00E15F46">
            <w:pPr>
              <w:pStyle w:val="TAL"/>
              <w:rPr>
                <w:ins w:id="21298" w:author="CR#0004r4" w:date="2021-06-28T13:12:00Z"/>
              </w:rPr>
            </w:pPr>
            <w:ins w:id="21299" w:author="CR#0004r4" w:date="2021-06-28T13:12:00Z">
              <w:r w:rsidRPr="00680735">
                <w:t xml:space="preserve">Capability of reception in a wideband carrier when LBT is successful in a subset of the configured RB sets, which are either contiguous or non-contiguous, of </w:t>
              </w:r>
              <w:r w:rsidRPr="00680735">
                <w:rPr>
                  <w:strike/>
                </w:rPr>
                <w:t>[</w:t>
              </w:r>
              <w:r w:rsidRPr="00680735">
                <w:t>the carrier</w:t>
              </w:r>
              <w:r w:rsidRPr="00680735">
                <w:rPr>
                  <w:strike/>
                </w:rPr>
                <w:t>]</w:t>
              </w:r>
              <w:r w:rsidRPr="00680735">
                <w:t>.</w:t>
              </w:r>
            </w:ins>
          </w:p>
        </w:tc>
        <w:tc>
          <w:tcPr>
            <w:tcW w:w="1156" w:type="dxa"/>
          </w:tcPr>
          <w:p w14:paraId="7125B1E2" w14:textId="77777777" w:rsidR="00E15F46" w:rsidRPr="00680735" w:rsidRDefault="00E15F46">
            <w:pPr>
              <w:pStyle w:val="TAL"/>
              <w:rPr>
                <w:ins w:id="21300" w:author="CR#0004r4" w:date="2021-06-28T13:12:00Z"/>
              </w:rPr>
            </w:pPr>
          </w:p>
        </w:tc>
        <w:tc>
          <w:tcPr>
            <w:tcW w:w="2849" w:type="dxa"/>
          </w:tcPr>
          <w:p w14:paraId="4E261D38" w14:textId="77777777" w:rsidR="00E15F46" w:rsidRPr="00680735" w:rsidRDefault="00E15F46">
            <w:pPr>
              <w:pStyle w:val="TAL"/>
              <w:rPr>
                <w:ins w:id="21301" w:author="CR#0004r4" w:date="2021-06-28T13:12:00Z"/>
                <w:i/>
                <w:iCs/>
              </w:rPr>
            </w:pPr>
            <w:ins w:id="21302" w:author="CR#0004r4" w:date="2021-06-28T13:12:00Z">
              <w:r w:rsidRPr="00680735">
                <w:rPr>
                  <w:i/>
                  <w:iCs/>
                </w:rPr>
                <w:t>dl-ReceptionLBT-subsetRB-r16</w:t>
              </w:r>
            </w:ins>
          </w:p>
        </w:tc>
        <w:tc>
          <w:tcPr>
            <w:tcW w:w="3312" w:type="dxa"/>
          </w:tcPr>
          <w:p w14:paraId="273BB966" w14:textId="77777777" w:rsidR="00E15F46" w:rsidRPr="00680735" w:rsidRDefault="00E15F46">
            <w:pPr>
              <w:pStyle w:val="TAL"/>
              <w:rPr>
                <w:ins w:id="21303" w:author="CR#0004r4" w:date="2021-06-28T13:12:00Z"/>
                <w:i/>
                <w:iCs/>
              </w:rPr>
            </w:pPr>
            <w:ins w:id="21304" w:author="CR#0004r4" w:date="2021-06-28T13:12:00Z">
              <w:r w:rsidRPr="00680735">
                <w:rPr>
                  <w:i/>
                  <w:iCs/>
                </w:rPr>
                <w:t>SharedSpectrumChAccessParamsPerBand-v1630</w:t>
              </w:r>
            </w:ins>
          </w:p>
        </w:tc>
        <w:tc>
          <w:tcPr>
            <w:tcW w:w="1248" w:type="dxa"/>
          </w:tcPr>
          <w:p w14:paraId="39443F8B" w14:textId="77777777" w:rsidR="00E15F46" w:rsidRPr="00680735" w:rsidRDefault="00E15F46">
            <w:pPr>
              <w:pStyle w:val="TAL"/>
              <w:rPr>
                <w:ins w:id="21305" w:author="CR#0004r4" w:date="2021-06-28T13:12:00Z"/>
              </w:rPr>
            </w:pPr>
            <w:ins w:id="21306" w:author="CR#0004r4" w:date="2021-06-28T13:12:00Z">
              <w:r w:rsidRPr="00680735">
                <w:t>No</w:t>
              </w:r>
            </w:ins>
          </w:p>
        </w:tc>
        <w:tc>
          <w:tcPr>
            <w:tcW w:w="1248" w:type="dxa"/>
          </w:tcPr>
          <w:p w14:paraId="0A4687E6" w14:textId="77777777" w:rsidR="00E15F46" w:rsidRPr="00680735" w:rsidRDefault="00E15F46">
            <w:pPr>
              <w:pStyle w:val="TAL"/>
              <w:rPr>
                <w:ins w:id="21307" w:author="CR#0004r4" w:date="2021-06-28T13:12:00Z"/>
              </w:rPr>
            </w:pPr>
            <w:ins w:id="21308" w:author="CR#0004r4" w:date="2021-06-28T13:12:00Z">
              <w:r w:rsidRPr="00680735">
                <w:t>No</w:t>
              </w:r>
            </w:ins>
          </w:p>
        </w:tc>
        <w:tc>
          <w:tcPr>
            <w:tcW w:w="1488" w:type="dxa"/>
          </w:tcPr>
          <w:p w14:paraId="4ED83235" w14:textId="77777777" w:rsidR="00E15F46" w:rsidRPr="00680735" w:rsidRDefault="00E15F46">
            <w:pPr>
              <w:pStyle w:val="TAL"/>
              <w:rPr>
                <w:ins w:id="21309" w:author="CR#0004r4" w:date="2021-06-28T13:12:00Z"/>
              </w:rPr>
            </w:pPr>
            <w:ins w:id="21310" w:author="CR#0004r4" w:date="2021-06-28T13:12:00Z">
              <w:r w:rsidRPr="00680735">
                <w:t xml:space="preserve">There is no restriction for </w:t>
              </w:r>
              <w:proofErr w:type="spellStart"/>
              <w:r w:rsidRPr="00680735">
                <w:t>gNB</w:t>
              </w:r>
              <w:proofErr w:type="spellEnd"/>
              <w:r w:rsidRPr="00680735">
                <w:t xml:space="preserve"> to schedule in mode 2 or mode 3</w:t>
              </w:r>
            </w:ins>
          </w:p>
        </w:tc>
        <w:tc>
          <w:tcPr>
            <w:tcW w:w="1681" w:type="dxa"/>
          </w:tcPr>
          <w:p w14:paraId="570B092C" w14:textId="77777777" w:rsidR="00E15F46" w:rsidRPr="00680735" w:rsidRDefault="00E15F46">
            <w:pPr>
              <w:pStyle w:val="TAL"/>
              <w:rPr>
                <w:ins w:id="21311" w:author="CR#0004r4" w:date="2021-06-28T13:12:00Z"/>
              </w:rPr>
            </w:pPr>
            <w:ins w:id="21312" w:author="CR#0004r4" w:date="2021-06-28T13:12:00Z">
              <w:r w:rsidRPr="00680735">
                <w:rPr>
                  <w:rFonts w:eastAsia="SimSun"/>
                  <w:lang w:eastAsia="zh-CN"/>
                </w:rPr>
                <w:t>Optional with capability signalling</w:t>
              </w:r>
            </w:ins>
          </w:p>
        </w:tc>
      </w:tr>
    </w:tbl>
    <w:p w14:paraId="0B008F6B" w14:textId="77777777" w:rsidR="00E15F46" w:rsidRPr="00680735" w:rsidRDefault="00E15F46" w:rsidP="00E15F46">
      <w:pPr>
        <w:rPr>
          <w:ins w:id="21313" w:author="CR#0004r4" w:date="2021-06-28T13:12:00Z"/>
          <w:rFonts w:ascii="Arial" w:eastAsiaTheme="minorEastAsia" w:hAnsi="Arial" w:cs="Arial"/>
          <w:sz w:val="22"/>
          <w:lang w:eastAsia="zh-CN"/>
        </w:rPr>
      </w:pPr>
    </w:p>
    <w:p w14:paraId="2F8ABB69" w14:textId="77777777" w:rsidR="00E15F46" w:rsidRPr="00680735" w:rsidRDefault="00E15F46" w:rsidP="00E15F46">
      <w:pPr>
        <w:pStyle w:val="Heading3"/>
        <w:rPr>
          <w:ins w:id="21314" w:author="CR#0004r4" w:date="2021-06-28T13:12:00Z"/>
          <w:lang w:val="en-US" w:eastAsia="ko-KR"/>
        </w:rPr>
      </w:pPr>
      <w:ins w:id="21315" w:author="CR#0004r4" w:date="2021-06-28T13:12:00Z">
        <w:r w:rsidRPr="00680735">
          <w:rPr>
            <w:lang w:val="en-US" w:eastAsia="ko-KR"/>
          </w:rPr>
          <w:lastRenderedPageBreak/>
          <w:t>5.3.2</w:t>
        </w:r>
        <w:r w:rsidRPr="00680735">
          <w:rPr>
            <w:lang w:val="en-US" w:eastAsia="ko-KR"/>
          </w:rPr>
          <w:tab/>
          <w:t>NR mobility enhancement</w:t>
        </w:r>
      </w:ins>
    </w:p>
    <w:p w14:paraId="7844862E" w14:textId="46F21161" w:rsidR="00E15F46" w:rsidRPr="00680735" w:rsidRDefault="00E15F46">
      <w:pPr>
        <w:pStyle w:val="TH"/>
        <w:rPr>
          <w:ins w:id="21316" w:author="CR#0004r4" w:date="2021-06-28T13:12:00Z"/>
          <w:rPrChange w:id="21317" w:author="CR#0004r4" w:date="2021-07-04T22:18:00Z">
            <w:rPr>
              <w:ins w:id="21318" w:author="CR#0004r4" w:date="2021-06-28T13:12:00Z"/>
            </w:rPr>
          </w:rPrChange>
        </w:rPr>
        <w:pPrChange w:id="21319" w:author="CR#0004r4" w:date="2021-06-28T23:50:00Z">
          <w:pPr>
            <w:keepNext/>
            <w:jc w:val="center"/>
          </w:pPr>
        </w:pPrChange>
      </w:pPr>
      <w:ins w:id="21320" w:author="CR#0004r4" w:date="2021-06-28T13:12:00Z">
        <w:r w:rsidRPr="00371385">
          <w:t>Table 5.3</w:t>
        </w:r>
      </w:ins>
      <w:ins w:id="21321" w:author="CR#0004r4" w:date="2021-06-28T23:50:00Z">
        <w:r w:rsidR="00CD7569" w:rsidRPr="00371385">
          <w:t>.</w:t>
        </w:r>
      </w:ins>
      <w:ins w:id="21322" w:author="CR#0004r4" w:date="2021-06-28T13:12:00Z">
        <w:r w:rsidRPr="00FC69F1">
          <w:t>2</w:t>
        </w:r>
      </w:ins>
      <w:ins w:id="21323" w:author="CR#0004r4" w:date="2021-06-28T23:50:00Z">
        <w:r w:rsidR="00CD7569" w:rsidRPr="00680735">
          <w:rPr>
            <w:rPrChange w:id="21324" w:author="CR#0004r4" w:date="2021-07-04T22:18:00Z">
              <w:rPr>
                <w:b/>
              </w:rPr>
            </w:rPrChange>
          </w:rPr>
          <w:t xml:space="preserve">-1: </w:t>
        </w:r>
      </w:ins>
      <w:ins w:id="21325" w:author="CR#0004r4" w:date="2021-06-28T13:12:00Z">
        <w:r w:rsidRPr="00680735">
          <w:rPr>
            <w:rPrChange w:id="21326" w:author="CR#0004r4" w:date="2021-07-04T22:18:00Z">
              <w:rPr>
                <w:b/>
              </w:rPr>
            </w:rPrChange>
          </w:rPr>
          <w:t>RF and RRM Feature List for NR mobility enhancement</w:t>
        </w:r>
      </w:ins>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715"/>
        <w:gridCol w:w="1662"/>
        <w:gridCol w:w="2051"/>
        <w:gridCol w:w="1257"/>
        <w:gridCol w:w="2815"/>
        <w:gridCol w:w="2500"/>
        <w:gridCol w:w="1416"/>
        <w:gridCol w:w="1416"/>
        <w:gridCol w:w="1572"/>
        <w:gridCol w:w="1907"/>
      </w:tblGrid>
      <w:tr w:rsidR="006703D0" w:rsidRPr="00680735" w14:paraId="4FC78CFE" w14:textId="77777777" w:rsidTr="00E15F46">
        <w:trPr>
          <w:trHeight w:val="621"/>
          <w:ins w:id="21327" w:author="CR#0004r4" w:date="2021-06-28T13:12:00Z"/>
        </w:trPr>
        <w:tc>
          <w:tcPr>
            <w:tcW w:w="1484" w:type="dxa"/>
          </w:tcPr>
          <w:p w14:paraId="77DC8725" w14:textId="77777777" w:rsidR="00E15F46" w:rsidRPr="00680735" w:rsidRDefault="00E15F46" w:rsidP="00AA6E3D">
            <w:pPr>
              <w:pStyle w:val="TAH"/>
              <w:rPr>
                <w:ins w:id="21328" w:author="CR#0004r4" w:date="2021-06-28T13:12:00Z"/>
              </w:rPr>
            </w:pPr>
            <w:ins w:id="21329" w:author="CR#0004r4" w:date="2021-06-28T13:12:00Z">
              <w:r w:rsidRPr="00680735">
                <w:lastRenderedPageBreak/>
                <w:t>Features</w:t>
              </w:r>
            </w:ins>
          </w:p>
        </w:tc>
        <w:tc>
          <w:tcPr>
            <w:tcW w:w="721" w:type="dxa"/>
          </w:tcPr>
          <w:p w14:paraId="6239A122" w14:textId="77777777" w:rsidR="00E15F46" w:rsidRPr="00680735" w:rsidRDefault="00E15F46" w:rsidP="00AA6E3D">
            <w:pPr>
              <w:pStyle w:val="TAH"/>
              <w:rPr>
                <w:ins w:id="21330" w:author="CR#0004r4" w:date="2021-06-28T13:12:00Z"/>
              </w:rPr>
            </w:pPr>
            <w:ins w:id="21331" w:author="CR#0004r4" w:date="2021-06-28T13:12:00Z">
              <w:r w:rsidRPr="00680735">
                <w:t>Index</w:t>
              </w:r>
            </w:ins>
          </w:p>
        </w:tc>
        <w:tc>
          <w:tcPr>
            <w:tcW w:w="1728" w:type="dxa"/>
          </w:tcPr>
          <w:p w14:paraId="57E77795" w14:textId="77777777" w:rsidR="00E15F46" w:rsidRPr="00680735" w:rsidRDefault="00E15F46">
            <w:pPr>
              <w:pStyle w:val="TAH"/>
              <w:rPr>
                <w:ins w:id="21332" w:author="CR#0004r4" w:date="2021-06-28T13:12:00Z"/>
              </w:rPr>
            </w:pPr>
            <w:ins w:id="21333" w:author="CR#0004r4" w:date="2021-06-28T13:12:00Z">
              <w:r w:rsidRPr="00680735">
                <w:t>Feature group</w:t>
              </w:r>
            </w:ins>
          </w:p>
        </w:tc>
        <w:tc>
          <w:tcPr>
            <w:tcW w:w="2204" w:type="dxa"/>
          </w:tcPr>
          <w:p w14:paraId="65E36DFC" w14:textId="77777777" w:rsidR="00E15F46" w:rsidRPr="00680735" w:rsidRDefault="00E15F46">
            <w:pPr>
              <w:pStyle w:val="TAH"/>
              <w:rPr>
                <w:ins w:id="21334" w:author="CR#0004r4" w:date="2021-06-28T13:12:00Z"/>
              </w:rPr>
            </w:pPr>
            <w:ins w:id="21335" w:author="CR#0004r4" w:date="2021-06-28T13:12:00Z">
              <w:r w:rsidRPr="00680735">
                <w:t>Components</w:t>
              </w:r>
            </w:ins>
          </w:p>
        </w:tc>
        <w:tc>
          <w:tcPr>
            <w:tcW w:w="1175" w:type="dxa"/>
          </w:tcPr>
          <w:p w14:paraId="60FF5B19" w14:textId="77777777" w:rsidR="00E15F46" w:rsidRPr="00680735" w:rsidRDefault="00E15F46">
            <w:pPr>
              <w:pStyle w:val="TAH"/>
              <w:rPr>
                <w:ins w:id="21336" w:author="CR#0004r4" w:date="2021-06-28T13:12:00Z"/>
              </w:rPr>
            </w:pPr>
            <w:ins w:id="21337" w:author="CR#0004r4" w:date="2021-06-28T13:12:00Z">
              <w:r w:rsidRPr="00680735">
                <w:t>Prerequisite feature groups</w:t>
              </w:r>
            </w:ins>
          </w:p>
        </w:tc>
        <w:tc>
          <w:tcPr>
            <w:tcW w:w="2984" w:type="dxa"/>
          </w:tcPr>
          <w:p w14:paraId="3F56C644" w14:textId="77777777" w:rsidR="00E15F46" w:rsidRPr="00680735" w:rsidRDefault="00E15F46">
            <w:pPr>
              <w:pStyle w:val="TAH"/>
              <w:rPr>
                <w:ins w:id="21338" w:author="CR#0004r4" w:date="2021-06-28T13:12:00Z"/>
              </w:rPr>
            </w:pPr>
            <w:ins w:id="21339" w:author="CR#0004r4" w:date="2021-06-28T13:12:00Z">
              <w:r w:rsidRPr="00680735">
                <w:t>Field name in TS 38.331 [2]</w:t>
              </w:r>
            </w:ins>
          </w:p>
        </w:tc>
        <w:tc>
          <w:tcPr>
            <w:tcW w:w="2630" w:type="dxa"/>
          </w:tcPr>
          <w:p w14:paraId="7F010607" w14:textId="77777777" w:rsidR="00E15F46" w:rsidRPr="00371385" w:rsidRDefault="00E15F46">
            <w:pPr>
              <w:pStyle w:val="TAH"/>
              <w:rPr>
                <w:ins w:id="21340" w:author="CR#0004r4" w:date="2021-06-28T13:12:00Z"/>
              </w:rPr>
              <w:pPrChange w:id="21341" w:author="CR#0004r4" w:date="2021-07-04T12:21:00Z">
                <w:pPr>
                  <w:pStyle w:val="TAN"/>
                </w:pPr>
              </w:pPrChange>
            </w:pPr>
            <w:ins w:id="21342" w:author="CR#0004r4" w:date="2021-06-28T13:12:00Z">
              <w:r w:rsidRPr="00371385">
                <w:t>Parent IE in TS 38.331 [2]</w:t>
              </w:r>
            </w:ins>
          </w:p>
        </w:tc>
        <w:tc>
          <w:tcPr>
            <w:tcW w:w="1257" w:type="dxa"/>
          </w:tcPr>
          <w:p w14:paraId="655126E3" w14:textId="77777777" w:rsidR="00E15F46" w:rsidRPr="00680735" w:rsidRDefault="00E15F46">
            <w:pPr>
              <w:pStyle w:val="TAH"/>
              <w:rPr>
                <w:ins w:id="21343" w:author="CR#0004r4" w:date="2021-06-28T13:12:00Z"/>
              </w:rPr>
            </w:pPr>
            <w:ins w:id="21344" w:author="CR#0004r4" w:date="2021-06-28T13:12:00Z">
              <w:r w:rsidRPr="00680735">
                <w:t>Need of FDD/TDD differentiation</w:t>
              </w:r>
            </w:ins>
          </w:p>
        </w:tc>
        <w:tc>
          <w:tcPr>
            <w:tcW w:w="1257" w:type="dxa"/>
          </w:tcPr>
          <w:p w14:paraId="754DC57A" w14:textId="77777777" w:rsidR="00E15F46" w:rsidRPr="00680735" w:rsidRDefault="00E15F46">
            <w:pPr>
              <w:pStyle w:val="TAH"/>
              <w:rPr>
                <w:ins w:id="21345" w:author="CR#0004r4" w:date="2021-06-28T13:12:00Z"/>
              </w:rPr>
            </w:pPr>
            <w:ins w:id="21346" w:author="CR#0004r4" w:date="2021-06-28T13:12:00Z">
              <w:r w:rsidRPr="00680735">
                <w:t>Need of FR1/FR2 differentiation</w:t>
              </w:r>
            </w:ins>
          </w:p>
        </w:tc>
        <w:tc>
          <w:tcPr>
            <w:tcW w:w="1635" w:type="dxa"/>
          </w:tcPr>
          <w:p w14:paraId="439DD28E" w14:textId="77777777" w:rsidR="00E15F46" w:rsidRPr="00680735" w:rsidRDefault="00E15F46">
            <w:pPr>
              <w:pStyle w:val="TAH"/>
              <w:rPr>
                <w:ins w:id="21347" w:author="CR#0004r4" w:date="2021-06-28T13:12:00Z"/>
              </w:rPr>
            </w:pPr>
            <w:ins w:id="21348" w:author="CR#0004r4" w:date="2021-06-28T13:12:00Z">
              <w:r w:rsidRPr="00680735">
                <w:t>Note</w:t>
              </w:r>
            </w:ins>
          </w:p>
        </w:tc>
        <w:tc>
          <w:tcPr>
            <w:tcW w:w="1692" w:type="dxa"/>
          </w:tcPr>
          <w:p w14:paraId="18A36788" w14:textId="77777777" w:rsidR="00E15F46" w:rsidRPr="00680735" w:rsidRDefault="00E15F46">
            <w:pPr>
              <w:pStyle w:val="TAH"/>
              <w:rPr>
                <w:ins w:id="21349" w:author="CR#0004r4" w:date="2021-06-28T13:12:00Z"/>
              </w:rPr>
            </w:pPr>
            <w:ins w:id="21350" w:author="CR#0004r4" w:date="2021-06-28T13:12:00Z">
              <w:r w:rsidRPr="00680735">
                <w:t>Mandatory/Optional</w:t>
              </w:r>
            </w:ins>
          </w:p>
        </w:tc>
      </w:tr>
      <w:tr w:rsidR="006703D0" w:rsidRPr="00680735" w14:paraId="6557F46C" w14:textId="77777777" w:rsidTr="00E15F46">
        <w:trPr>
          <w:trHeight w:val="1394"/>
          <w:ins w:id="21351" w:author="CR#0004r4" w:date="2021-06-28T13:12:00Z"/>
        </w:trPr>
        <w:tc>
          <w:tcPr>
            <w:tcW w:w="1484" w:type="dxa"/>
            <w:vMerge w:val="restart"/>
          </w:tcPr>
          <w:p w14:paraId="3578DC24" w14:textId="77777777" w:rsidR="00E15F46" w:rsidRPr="00680735" w:rsidRDefault="00E15F46" w:rsidP="00E15F46">
            <w:pPr>
              <w:pStyle w:val="TAL"/>
              <w:rPr>
                <w:ins w:id="21352" w:author="CR#0004r4" w:date="2021-06-28T13:12:00Z"/>
                <w:rFonts w:cs="Arial"/>
                <w:szCs w:val="18"/>
              </w:rPr>
            </w:pPr>
            <w:ins w:id="21353" w:author="CR#0004r4" w:date="2021-06-28T13:12:00Z">
              <w:r w:rsidRPr="00680735">
                <w:rPr>
                  <w:rFonts w:cs="Arial"/>
                  <w:szCs w:val="18"/>
                </w:rPr>
                <w:t>5. Mobility Enhancement</w:t>
              </w:r>
            </w:ins>
          </w:p>
        </w:tc>
        <w:tc>
          <w:tcPr>
            <w:tcW w:w="721" w:type="dxa"/>
          </w:tcPr>
          <w:p w14:paraId="78A2322F" w14:textId="77777777" w:rsidR="00E15F46" w:rsidRPr="00680735" w:rsidRDefault="00E15F46" w:rsidP="00E15F46">
            <w:pPr>
              <w:pStyle w:val="TAL"/>
              <w:rPr>
                <w:ins w:id="21354" w:author="CR#0004r4" w:date="2021-06-28T13:12:00Z"/>
                <w:rFonts w:cs="Arial"/>
                <w:szCs w:val="18"/>
              </w:rPr>
            </w:pPr>
            <w:ins w:id="21355" w:author="CR#0004r4" w:date="2021-06-28T13:12:00Z">
              <w:r w:rsidRPr="00680735">
                <w:rPr>
                  <w:rFonts w:cs="Arial"/>
                  <w:szCs w:val="18"/>
                </w:rPr>
                <w:t>5-1</w:t>
              </w:r>
            </w:ins>
          </w:p>
        </w:tc>
        <w:tc>
          <w:tcPr>
            <w:tcW w:w="1728" w:type="dxa"/>
          </w:tcPr>
          <w:p w14:paraId="016C1E81" w14:textId="77777777" w:rsidR="00E15F46" w:rsidRPr="00680735" w:rsidRDefault="00E15F46" w:rsidP="00E15F46">
            <w:pPr>
              <w:pStyle w:val="TAL"/>
              <w:rPr>
                <w:ins w:id="21356" w:author="CR#0004r4" w:date="2021-06-28T13:12:00Z"/>
                <w:rFonts w:cs="Arial"/>
                <w:szCs w:val="18"/>
              </w:rPr>
            </w:pPr>
            <w:ins w:id="21357" w:author="CR#0004r4" w:date="2021-06-28T13:12:00Z">
              <w:r w:rsidRPr="00680735">
                <w:rPr>
                  <w:rFonts w:cs="Arial"/>
                  <w:iCs/>
                  <w:szCs w:val="18"/>
                  <w:lang w:eastAsia="zh-CN"/>
                </w:rPr>
                <w:t>Synchronous DAPS handover for intra-frequency case</w:t>
              </w:r>
            </w:ins>
          </w:p>
        </w:tc>
        <w:tc>
          <w:tcPr>
            <w:tcW w:w="2204" w:type="dxa"/>
          </w:tcPr>
          <w:p w14:paraId="2815F5BD" w14:textId="1631FD57" w:rsidR="00E15F46" w:rsidRPr="00680735" w:rsidRDefault="00E15F46" w:rsidP="00AA6E3D">
            <w:pPr>
              <w:pStyle w:val="TAL"/>
              <w:rPr>
                <w:ins w:id="21358" w:author="CR#0004r4" w:date="2021-06-28T13:12:00Z"/>
                <w:rFonts w:eastAsiaTheme="minorEastAsia"/>
                <w:lang w:eastAsia="zh-CN"/>
                <w:rPrChange w:id="21359" w:author="CR#0004r4" w:date="2021-07-04T22:18:00Z">
                  <w:rPr>
                    <w:ins w:id="21360" w:author="CR#0004r4" w:date="2021-06-28T13:12:00Z"/>
                  </w:rPr>
                </w:rPrChange>
              </w:rPr>
            </w:pPr>
            <w:ins w:id="21361" w:author="CR#0004r4" w:date="2021-06-28T13:12:00Z">
              <w:r w:rsidRPr="00680735">
                <w:rPr>
                  <w:rFonts w:eastAsiaTheme="minorEastAsia"/>
                  <w:lang w:eastAsia="zh-CN"/>
                </w:rPr>
                <w:t>Support of synchronous DAPS handover for intra-frequency case</w:t>
              </w:r>
            </w:ins>
          </w:p>
        </w:tc>
        <w:tc>
          <w:tcPr>
            <w:tcW w:w="1175" w:type="dxa"/>
          </w:tcPr>
          <w:p w14:paraId="6D812AD6" w14:textId="77777777" w:rsidR="00E15F46" w:rsidRPr="00680735" w:rsidRDefault="00E15F46" w:rsidP="00E15F46">
            <w:pPr>
              <w:pStyle w:val="TAL"/>
              <w:rPr>
                <w:ins w:id="21362" w:author="CR#0004r4" w:date="2021-06-28T13:12:00Z"/>
                <w:rFonts w:cs="Arial"/>
                <w:szCs w:val="18"/>
              </w:rPr>
            </w:pPr>
          </w:p>
        </w:tc>
        <w:tc>
          <w:tcPr>
            <w:tcW w:w="2984" w:type="dxa"/>
          </w:tcPr>
          <w:p w14:paraId="0F554DC4" w14:textId="29B2EB2B" w:rsidR="00E15F46" w:rsidRPr="00680735" w:rsidRDefault="00E15F46" w:rsidP="00E15F46">
            <w:pPr>
              <w:pStyle w:val="TAL"/>
              <w:rPr>
                <w:ins w:id="21363" w:author="CR#0004r4" w:date="2021-06-28T13:12:00Z"/>
                <w:rFonts w:cs="Arial"/>
                <w:i/>
                <w:iCs/>
                <w:szCs w:val="18"/>
              </w:rPr>
            </w:pPr>
            <w:ins w:id="21364" w:author="CR#0004r4" w:date="2021-06-28T13:12:00Z">
              <w:r w:rsidRPr="00680735">
                <w:rPr>
                  <w:rFonts w:cs="Arial"/>
                  <w:i/>
                  <w:iCs/>
                  <w:szCs w:val="18"/>
                </w:rPr>
                <w:t>implied by intraFreqDAPS-r16 and intraFreqDAPS-UL-r16</w:t>
              </w:r>
            </w:ins>
          </w:p>
        </w:tc>
        <w:tc>
          <w:tcPr>
            <w:tcW w:w="2630" w:type="dxa"/>
          </w:tcPr>
          <w:p w14:paraId="5695175E" w14:textId="77777777" w:rsidR="00E15F46" w:rsidRPr="00680735" w:rsidRDefault="00E15F46" w:rsidP="00E15F46">
            <w:pPr>
              <w:pStyle w:val="TAL"/>
              <w:rPr>
                <w:ins w:id="21365" w:author="CR#0004r4" w:date="2021-06-28T13:12:00Z"/>
                <w:rFonts w:cs="Arial"/>
                <w:i/>
                <w:iCs/>
                <w:szCs w:val="18"/>
              </w:rPr>
            </w:pPr>
            <w:ins w:id="21366" w:author="CR#0004r4" w:date="2021-06-28T13:12:00Z">
              <w:r w:rsidRPr="00680735">
                <w:rPr>
                  <w:rFonts w:cs="Arial"/>
                  <w:i/>
                  <w:iCs/>
                  <w:szCs w:val="18"/>
                </w:rPr>
                <w:t>FeatureSetDownlink-v1610</w:t>
              </w:r>
            </w:ins>
          </w:p>
          <w:p w14:paraId="30AE4FB6" w14:textId="77777777" w:rsidR="00E15F46" w:rsidRPr="00680735" w:rsidRDefault="00E15F46" w:rsidP="00E15F46">
            <w:pPr>
              <w:pStyle w:val="TAL"/>
              <w:rPr>
                <w:ins w:id="21367" w:author="CR#0004r4" w:date="2021-06-28T13:12:00Z"/>
                <w:rFonts w:cs="Arial"/>
                <w:i/>
                <w:iCs/>
                <w:szCs w:val="18"/>
              </w:rPr>
            </w:pPr>
          </w:p>
          <w:p w14:paraId="2A34B570" w14:textId="77777777" w:rsidR="00E15F46" w:rsidRPr="00680735" w:rsidRDefault="00E15F46" w:rsidP="00E15F46">
            <w:pPr>
              <w:pStyle w:val="TAL"/>
              <w:rPr>
                <w:ins w:id="21368" w:author="CR#0004r4" w:date="2021-06-28T13:12:00Z"/>
                <w:rFonts w:cs="Arial"/>
                <w:i/>
                <w:iCs/>
                <w:szCs w:val="18"/>
              </w:rPr>
            </w:pPr>
            <w:ins w:id="21369" w:author="CR#0004r4" w:date="2021-06-28T13:12:00Z">
              <w:r w:rsidRPr="00680735">
                <w:rPr>
                  <w:rFonts w:cs="Arial"/>
                  <w:i/>
                  <w:iCs/>
                  <w:szCs w:val="18"/>
                </w:rPr>
                <w:t>FeatureSetUplink-v1610</w:t>
              </w:r>
            </w:ins>
          </w:p>
        </w:tc>
        <w:tc>
          <w:tcPr>
            <w:tcW w:w="1257" w:type="dxa"/>
          </w:tcPr>
          <w:p w14:paraId="432145A1" w14:textId="77777777" w:rsidR="00E15F46" w:rsidRPr="00680735" w:rsidRDefault="00E15F46" w:rsidP="00E15F46">
            <w:pPr>
              <w:pStyle w:val="TAL"/>
              <w:rPr>
                <w:ins w:id="21370" w:author="CR#0004r4" w:date="2021-06-28T13:12:00Z"/>
                <w:rFonts w:cs="Arial"/>
                <w:szCs w:val="18"/>
              </w:rPr>
            </w:pPr>
            <w:ins w:id="21371" w:author="CR#0004r4" w:date="2021-06-28T13:12:00Z">
              <w:r w:rsidRPr="00680735">
                <w:rPr>
                  <w:rFonts w:cs="Arial"/>
                  <w:szCs w:val="18"/>
                </w:rPr>
                <w:t>No</w:t>
              </w:r>
            </w:ins>
          </w:p>
        </w:tc>
        <w:tc>
          <w:tcPr>
            <w:tcW w:w="1257" w:type="dxa"/>
          </w:tcPr>
          <w:p w14:paraId="6E791750" w14:textId="77777777" w:rsidR="00E15F46" w:rsidRPr="00680735" w:rsidRDefault="00E15F46" w:rsidP="00E15F46">
            <w:pPr>
              <w:pStyle w:val="TAL"/>
              <w:rPr>
                <w:ins w:id="21372" w:author="CR#0004r4" w:date="2021-06-28T13:12:00Z"/>
                <w:rFonts w:cs="Arial"/>
                <w:szCs w:val="18"/>
              </w:rPr>
            </w:pPr>
            <w:ins w:id="21373" w:author="CR#0004r4" w:date="2021-06-28T13:12:00Z">
              <w:r w:rsidRPr="00680735">
                <w:rPr>
                  <w:rFonts w:cs="Arial"/>
                  <w:szCs w:val="18"/>
                </w:rPr>
                <w:t>No</w:t>
              </w:r>
            </w:ins>
          </w:p>
        </w:tc>
        <w:tc>
          <w:tcPr>
            <w:tcW w:w="1635" w:type="dxa"/>
          </w:tcPr>
          <w:p w14:paraId="3680527F" w14:textId="77777777" w:rsidR="00E15F46" w:rsidRPr="00680735" w:rsidRDefault="00E15F46" w:rsidP="00E15F46">
            <w:pPr>
              <w:pStyle w:val="TAL"/>
              <w:rPr>
                <w:ins w:id="21374" w:author="CR#0004r4" w:date="2021-06-28T13:12:00Z"/>
                <w:rFonts w:cs="Arial"/>
                <w:szCs w:val="18"/>
              </w:rPr>
            </w:pPr>
          </w:p>
        </w:tc>
        <w:tc>
          <w:tcPr>
            <w:tcW w:w="1692" w:type="dxa"/>
          </w:tcPr>
          <w:p w14:paraId="73E9A47B" w14:textId="77777777" w:rsidR="00E15F46" w:rsidRPr="00680735" w:rsidRDefault="00E15F46" w:rsidP="00E15F46">
            <w:pPr>
              <w:pStyle w:val="TAL"/>
              <w:rPr>
                <w:ins w:id="21375" w:author="CR#0004r4" w:date="2021-06-28T13:12:00Z"/>
                <w:rFonts w:cs="Arial"/>
                <w:szCs w:val="18"/>
              </w:rPr>
            </w:pPr>
            <w:ins w:id="21376" w:author="CR#0004r4" w:date="2021-06-28T13:12:00Z">
              <w:r w:rsidRPr="00680735">
                <w:rPr>
                  <w:rFonts w:cs="Arial"/>
                  <w:szCs w:val="18"/>
                </w:rPr>
                <w:t>Optional with capability signalling</w:t>
              </w:r>
            </w:ins>
          </w:p>
        </w:tc>
      </w:tr>
      <w:tr w:rsidR="006703D0" w:rsidRPr="00680735" w14:paraId="6E1F4143" w14:textId="77777777" w:rsidTr="00E15F46">
        <w:trPr>
          <w:trHeight w:val="640"/>
          <w:ins w:id="21377" w:author="CR#0004r4" w:date="2021-06-28T13:12:00Z"/>
        </w:trPr>
        <w:tc>
          <w:tcPr>
            <w:tcW w:w="1484" w:type="dxa"/>
            <w:vMerge/>
          </w:tcPr>
          <w:p w14:paraId="7A48C93E" w14:textId="77777777" w:rsidR="00E15F46" w:rsidRPr="00680735" w:rsidRDefault="00E15F46" w:rsidP="00E15F46">
            <w:pPr>
              <w:pStyle w:val="TAL"/>
              <w:rPr>
                <w:ins w:id="21378" w:author="CR#0004r4" w:date="2021-06-28T13:12:00Z"/>
                <w:rFonts w:cs="Arial"/>
                <w:szCs w:val="18"/>
              </w:rPr>
            </w:pPr>
          </w:p>
        </w:tc>
        <w:tc>
          <w:tcPr>
            <w:tcW w:w="721" w:type="dxa"/>
          </w:tcPr>
          <w:p w14:paraId="555D52F2" w14:textId="77777777" w:rsidR="00E15F46" w:rsidRPr="00680735" w:rsidRDefault="00E15F46" w:rsidP="00E15F46">
            <w:pPr>
              <w:pStyle w:val="TAL"/>
              <w:rPr>
                <w:ins w:id="21379" w:author="CR#0004r4" w:date="2021-06-28T13:12:00Z"/>
                <w:rFonts w:cs="Arial"/>
                <w:szCs w:val="18"/>
              </w:rPr>
            </w:pPr>
            <w:ins w:id="21380" w:author="CR#0004r4" w:date="2021-06-28T13:12:00Z">
              <w:r w:rsidRPr="00680735">
                <w:rPr>
                  <w:rFonts w:cs="Arial"/>
                  <w:szCs w:val="18"/>
                </w:rPr>
                <w:t>5-2</w:t>
              </w:r>
            </w:ins>
          </w:p>
        </w:tc>
        <w:tc>
          <w:tcPr>
            <w:tcW w:w="1728" w:type="dxa"/>
          </w:tcPr>
          <w:p w14:paraId="7843FED4" w14:textId="77777777" w:rsidR="00E15F46" w:rsidRPr="00680735" w:rsidRDefault="00E15F46" w:rsidP="00E15F46">
            <w:pPr>
              <w:pStyle w:val="TAL"/>
              <w:rPr>
                <w:ins w:id="21381" w:author="CR#0004r4" w:date="2021-06-28T13:12:00Z"/>
                <w:rFonts w:cs="Arial"/>
                <w:szCs w:val="18"/>
              </w:rPr>
            </w:pPr>
            <w:ins w:id="21382" w:author="CR#0004r4" w:date="2021-06-28T13:12:00Z">
              <w:r w:rsidRPr="00680735">
                <w:rPr>
                  <w:rFonts w:cs="Arial"/>
                  <w:iCs/>
                  <w:szCs w:val="18"/>
                  <w:lang w:eastAsia="zh-CN"/>
                </w:rPr>
                <w:t>Asynchronous DAPS handover for intra-frequency case</w:t>
              </w:r>
            </w:ins>
          </w:p>
        </w:tc>
        <w:tc>
          <w:tcPr>
            <w:tcW w:w="2204" w:type="dxa"/>
          </w:tcPr>
          <w:p w14:paraId="639400F3" w14:textId="77777777" w:rsidR="00E15F46" w:rsidRPr="00680735" w:rsidRDefault="00E15F46" w:rsidP="00AA6E3D">
            <w:pPr>
              <w:pStyle w:val="TAL"/>
              <w:rPr>
                <w:ins w:id="21383" w:author="CR#0004r4" w:date="2021-06-28T13:12:00Z"/>
              </w:rPr>
            </w:pPr>
            <w:ins w:id="21384" w:author="CR#0004r4" w:date="2021-06-28T13:12:00Z">
              <w:r w:rsidRPr="00680735">
                <w:rPr>
                  <w:lang w:eastAsia="zh-CN"/>
                </w:rPr>
                <w:t>Support of asynchronous DAPS handover for intra-frequency case</w:t>
              </w:r>
            </w:ins>
          </w:p>
        </w:tc>
        <w:tc>
          <w:tcPr>
            <w:tcW w:w="1175" w:type="dxa"/>
          </w:tcPr>
          <w:p w14:paraId="3FF566E2" w14:textId="77777777" w:rsidR="00E15F46" w:rsidRPr="00680735" w:rsidRDefault="00E15F46" w:rsidP="00E15F46">
            <w:pPr>
              <w:pStyle w:val="TAL"/>
              <w:rPr>
                <w:ins w:id="21385" w:author="CR#0004r4" w:date="2021-06-28T13:12:00Z"/>
                <w:rFonts w:cs="Arial"/>
                <w:szCs w:val="18"/>
              </w:rPr>
            </w:pPr>
          </w:p>
        </w:tc>
        <w:tc>
          <w:tcPr>
            <w:tcW w:w="2984" w:type="dxa"/>
          </w:tcPr>
          <w:p w14:paraId="4478C890" w14:textId="72579D36" w:rsidR="00E15F46" w:rsidRPr="00680735" w:rsidRDefault="00E15F46" w:rsidP="00E15F46">
            <w:pPr>
              <w:pStyle w:val="TAL"/>
              <w:rPr>
                <w:ins w:id="21386" w:author="CR#0004r4" w:date="2021-06-28T13:12:00Z"/>
                <w:rFonts w:cs="Arial"/>
                <w:i/>
                <w:iCs/>
                <w:szCs w:val="18"/>
              </w:rPr>
            </w:pPr>
            <w:ins w:id="21387" w:author="CR#0004r4" w:date="2021-06-28T13:12:00Z">
              <w:r w:rsidRPr="00680735">
                <w:rPr>
                  <w:rFonts w:cs="Arial"/>
                  <w:i/>
                  <w:iCs/>
                  <w:szCs w:val="18"/>
                </w:rPr>
                <w:t>intraFreqAsyncDAPS-r16</w:t>
              </w:r>
            </w:ins>
          </w:p>
        </w:tc>
        <w:tc>
          <w:tcPr>
            <w:tcW w:w="2630" w:type="dxa"/>
          </w:tcPr>
          <w:p w14:paraId="68B31BB2" w14:textId="77777777" w:rsidR="00E15F46" w:rsidRPr="00680735" w:rsidRDefault="00E15F46" w:rsidP="00E15F46">
            <w:pPr>
              <w:pStyle w:val="TAL"/>
              <w:rPr>
                <w:ins w:id="21388" w:author="CR#0004r4" w:date="2021-06-28T13:12:00Z"/>
                <w:rFonts w:cs="Arial"/>
                <w:i/>
                <w:iCs/>
                <w:szCs w:val="18"/>
              </w:rPr>
            </w:pPr>
            <w:ins w:id="21389" w:author="CR#0004r4" w:date="2021-06-28T13:12:00Z">
              <w:r w:rsidRPr="00680735">
                <w:rPr>
                  <w:rFonts w:cs="Arial"/>
                  <w:i/>
                  <w:iCs/>
                  <w:szCs w:val="18"/>
                </w:rPr>
                <w:t>FeatureSetDownlink-v1610-&gt;</w:t>
              </w:r>
            </w:ins>
          </w:p>
          <w:p w14:paraId="3A3A5E45" w14:textId="47FED4AE" w:rsidR="00E15F46" w:rsidRPr="00680735" w:rsidRDefault="00E15F46" w:rsidP="00E15F46">
            <w:pPr>
              <w:pStyle w:val="TAL"/>
              <w:rPr>
                <w:ins w:id="21390" w:author="CR#0004r4" w:date="2021-06-28T13:12:00Z"/>
                <w:rFonts w:cs="Arial"/>
                <w:i/>
                <w:iCs/>
                <w:szCs w:val="18"/>
              </w:rPr>
            </w:pPr>
            <w:ins w:id="21391" w:author="CR#0004r4" w:date="2021-06-28T13:12:00Z">
              <w:r w:rsidRPr="00680735">
                <w:rPr>
                  <w:rFonts w:cs="Arial"/>
                  <w:i/>
                  <w:iCs/>
                  <w:szCs w:val="18"/>
                </w:rPr>
                <w:t>intraFreqDAPS-r16</w:t>
              </w:r>
            </w:ins>
          </w:p>
        </w:tc>
        <w:tc>
          <w:tcPr>
            <w:tcW w:w="1257" w:type="dxa"/>
          </w:tcPr>
          <w:p w14:paraId="6C3F5867" w14:textId="77777777" w:rsidR="00E15F46" w:rsidRPr="00680735" w:rsidRDefault="00E15F46" w:rsidP="00E15F46">
            <w:pPr>
              <w:pStyle w:val="TAL"/>
              <w:rPr>
                <w:ins w:id="21392" w:author="CR#0004r4" w:date="2021-06-28T13:12:00Z"/>
                <w:rFonts w:cs="Arial"/>
                <w:szCs w:val="18"/>
              </w:rPr>
            </w:pPr>
            <w:ins w:id="21393" w:author="CR#0004r4" w:date="2021-06-28T13:12:00Z">
              <w:r w:rsidRPr="00680735">
                <w:rPr>
                  <w:rFonts w:cs="Arial"/>
                  <w:szCs w:val="18"/>
                </w:rPr>
                <w:t>No</w:t>
              </w:r>
            </w:ins>
          </w:p>
        </w:tc>
        <w:tc>
          <w:tcPr>
            <w:tcW w:w="1257" w:type="dxa"/>
          </w:tcPr>
          <w:p w14:paraId="552F515E" w14:textId="77777777" w:rsidR="00E15F46" w:rsidRPr="00680735" w:rsidRDefault="00E15F46" w:rsidP="00E15F46">
            <w:pPr>
              <w:pStyle w:val="TAL"/>
              <w:rPr>
                <w:ins w:id="21394" w:author="CR#0004r4" w:date="2021-06-28T13:12:00Z"/>
                <w:rFonts w:cs="Arial"/>
                <w:szCs w:val="18"/>
              </w:rPr>
            </w:pPr>
            <w:ins w:id="21395" w:author="CR#0004r4" w:date="2021-06-28T13:12:00Z">
              <w:r w:rsidRPr="00680735">
                <w:rPr>
                  <w:rFonts w:cs="Arial"/>
                  <w:szCs w:val="18"/>
                </w:rPr>
                <w:t>No</w:t>
              </w:r>
            </w:ins>
          </w:p>
        </w:tc>
        <w:tc>
          <w:tcPr>
            <w:tcW w:w="1635" w:type="dxa"/>
          </w:tcPr>
          <w:p w14:paraId="135156FF" w14:textId="77777777" w:rsidR="00E15F46" w:rsidRPr="00680735" w:rsidRDefault="00E15F46" w:rsidP="00E15F46">
            <w:pPr>
              <w:pStyle w:val="TAL"/>
              <w:rPr>
                <w:ins w:id="21396" w:author="CR#0004r4" w:date="2021-06-28T13:12:00Z"/>
                <w:rFonts w:cs="Arial"/>
                <w:szCs w:val="18"/>
              </w:rPr>
            </w:pPr>
          </w:p>
        </w:tc>
        <w:tc>
          <w:tcPr>
            <w:tcW w:w="1692" w:type="dxa"/>
          </w:tcPr>
          <w:p w14:paraId="328331EE" w14:textId="77777777" w:rsidR="00E15F46" w:rsidRPr="00680735" w:rsidRDefault="00E15F46" w:rsidP="00E15F46">
            <w:pPr>
              <w:pStyle w:val="TAL"/>
              <w:rPr>
                <w:ins w:id="21397" w:author="CR#0004r4" w:date="2021-06-28T13:12:00Z"/>
                <w:rFonts w:cs="Arial"/>
                <w:szCs w:val="18"/>
              </w:rPr>
            </w:pPr>
            <w:ins w:id="21398" w:author="CR#0004r4" w:date="2021-06-28T13:12:00Z">
              <w:r w:rsidRPr="00680735">
                <w:rPr>
                  <w:rFonts w:cs="Arial"/>
                  <w:szCs w:val="18"/>
                </w:rPr>
                <w:t>Optional with capability signalling</w:t>
              </w:r>
            </w:ins>
          </w:p>
        </w:tc>
      </w:tr>
      <w:tr w:rsidR="006703D0" w:rsidRPr="00680735" w14:paraId="0F4ABA33" w14:textId="77777777" w:rsidTr="00E15F46">
        <w:trPr>
          <w:trHeight w:val="1017"/>
          <w:ins w:id="21399" w:author="CR#0004r4" w:date="2021-06-28T13:12:00Z"/>
        </w:trPr>
        <w:tc>
          <w:tcPr>
            <w:tcW w:w="1484" w:type="dxa"/>
            <w:vMerge/>
          </w:tcPr>
          <w:p w14:paraId="4017A452" w14:textId="77777777" w:rsidR="00E15F46" w:rsidRPr="00680735" w:rsidRDefault="00E15F46" w:rsidP="00E15F46">
            <w:pPr>
              <w:pStyle w:val="TAL"/>
              <w:rPr>
                <w:ins w:id="21400" w:author="CR#0004r4" w:date="2021-06-28T13:12:00Z"/>
                <w:rFonts w:cs="Arial"/>
                <w:szCs w:val="18"/>
              </w:rPr>
            </w:pPr>
          </w:p>
        </w:tc>
        <w:tc>
          <w:tcPr>
            <w:tcW w:w="721" w:type="dxa"/>
          </w:tcPr>
          <w:p w14:paraId="6607B6BA" w14:textId="77777777" w:rsidR="00E15F46" w:rsidRPr="00680735" w:rsidRDefault="00E15F46" w:rsidP="00E15F46">
            <w:pPr>
              <w:pStyle w:val="TAL"/>
              <w:rPr>
                <w:ins w:id="21401" w:author="CR#0004r4" w:date="2021-06-28T13:12:00Z"/>
                <w:rFonts w:cs="Arial"/>
                <w:szCs w:val="18"/>
              </w:rPr>
            </w:pPr>
            <w:ins w:id="21402" w:author="CR#0004r4" w:date="2021-06-28T13:12:00Z">
              <w:r w:rsidRPr="00680735">
                <w:rPr>
                  <w:rFonts w:cs="Arial"/>
                  <w:szCs w:val="18"/>
                </w:rPr>
                <w:t>5-3</w:t>
              </w:r>
            </w:ins>
          </w:p>
        </w:tc>
        <w:tc>
          <w:tcPr>
            <w:tcW w:w="1728" w:type="dxa"/>
          </w:tcPr>
          <w:p w14:paraId="50F9EEB6" w14:textId="77777777" w:rsidR="00E15F46" w:rsidRPr="00680735" w:rsidRDefault="00E15F46" w:rsidP="00E15F46">
            <w:pPr>
              <w:pStyle w:val="TAL"/>
              <w:rPr>
                <w:ins w:id="21403" w:author="CR#0004r4" w:date="2021-06-28T13:12:00Z"/>
                <w:rFonts w:cs="Arial"/>
                <w:szCs w:val="18"/>
              </w:rPr>
            </w:pPr>
            <w:ins w:id="21404" w:author="CR#0004r4" w:date="2021-06-28T13:12:00Z">
              <w:r w:rsidRPr="00680735">
                <w:rPr>
                  <w:rFonts w:cs="Arial"/>
                  <w:iCs/>
                  <w:szCs w:val="18"/>
                  <w:lang w:eastAsia="zh-CN"/>
                </w:rPr>
                <w:t>Synchronous DAPS handover for inter-frequency case</w:t>
              </w:r>
            </w:ins>
          </w:p>
        </w:tc>
        <w:tc>
          <w:tcPr>
            <w:tcW w:w="2204" w:type="dxa"/>
          </w:tcPr>
          <w:p w14:paraId="19E8D750" w14:textId="16D0BC30" w:rsidR="00E15F46" w:rsidRPr="00680735" w:rsidRDefault="00E15F46" w:rsidP="00AA6E3D">
            <w:pPr>
              <w:pStyle w:val="TAL"/>
              <w:rPr>
                <w:ins w:id="21405" w:author="CR#0004r4" w:date="2021-06-28T13:12:00Z"/>
                <w:rFonts w:eastAsiaTheme="minorEastAsia"/>
                <w:lang w:eastAsia="zh-CN"/>
                <w:rPrChange w:id="21406" w:author="CR#0004r4" w:date="2021-07-04T22:18:00Z">
                  <w:rPr>
                    <w:ins w:id="21407" w:author="CR#0004r4" w:date="2021-06-28T13:12:00Z"/>
                  </w:rPr>
                </w:rPrChange>
              </w:rPr>
            </w:pPr>
            <w:ins w:id="21408" w:author="CR#0004r4" w:date="2021-06-28T13:12:00Z">
              <w:r w:rsidRPr="00680735">
                <w:rPr>
                  <w:rFonts w:eastAsiaTheme="minorEastAsia"/>
                  <w:lang w:eastAsia="zh-CN"/>
                </w:rPr>
                <w:t>Support of synchronous DAPS handover for inter-frequency case</w:t>
              </w:r>
            </w:ins>
          </w:p>
        </w:tc>
        <w:tc>
          <w:tcPr>
            <w:tcW w:w="1175" w:type="dxa"/>
          </w:tcPr>
          <w:p w14:paraId="1498E7B7" w14:textId="77777777" w:rsidR="00E15F46" w:rsidRPr="00680735" w:rsidRDefault="00E15F46" w:rsidP="00E15F46">
            <w:pPr>
              <w:pStyle w:val="TAL"/>
              <w:rPr>
                <w:ins w:id="21409" w:author="CR#0004r4" w:date="2021-06-28T13:12:00Z"/>
                <w:rFonts w:cs="Arial"/>
                <w:szCs w:val="18"/>
              </w:rPr>
            </w:pPr>
          </w:p>
        </w:tc>
        <w:tc>
          <w:tcPr>
            <w:tcW w:w="2984" w:type="dxa"/>
          </w:tcPr>
          <w:p w14:paraId="48FE0E2E" w14:textId="77777777" w:rsidR="00E15F46" w:rsidRPr="00680735" w:rsidRDefault="00E15F46" w:rsidP="00E15F46">
            <w:pPr>
              <w:pStyle w:val="TAL"/>
              <w:rPr>
                <w:ins w:id="21410" w:author="CR#0004r4" w:date="2021-06-28T13:12:00Z"/>
                <w:rFonts w:cs="Arial"/>
                <w:i/>
                <w:iCs/>
                <w:szCs w:val="18"/>
              </w:rPr>
            </w:pPr>
            <w:ins w:id="21411" w:author="CR#0004r4" w:date="2021-06-28T13:12:00Z">
              <w:r w:rsidRPr="00680735">
                <w:rPr>
                  <w:rFonts w:cs="Arial"/>
                  <w:i/>
                  <w:iCs/>
                  <w:szCs w:val="18"/>
                </w:rPr>
                <w:t xml:space="preserve">implied by </w:t>
              </w:r>
            </w:ins>
          </w:p>
          <w:p w14:paraId="5572C51D" w14:textId="0F4FA7BB" w:rsidR="00E15F46" w:rsidRPr="00680735" w:rsidRDefault="00E15F46" w:rsidP="00E15F46">
            <w:pPr>
              <w:pStyle w:val="TAL"/>
              <w:rPr>
                <w:ins w:id="21412" w:author="CR#0004r4" w:date="2021-06-28T13:12:00Z"/>
                <w:rFonts w:cs="Arial"/>
                <w:i/>
                <w:iCs/>
                <w:szCs w:val="18"/>
              </w:rPr>
            </w:pPr>
            <w:ins w:id="21413" w:author="CR#0004r4" w:date="2021-06-28T13:12:00Z">
              <w:r w:rsidRPr="00680735">
                <w:rPr>
                  <w:rFonts w:cs="Arial"/>
                  <w:i/>
                  <w:iCs/>
                  <w:szCs w:val="18"/>
                </w:rPr>
                <w:t>interFreqDAPS-r16</w:t>
              </w:r>
            </w:ins>
          </w:p>
        </w:tc>
        <w:tc>
          <w:tcPr>
            <w:tcW w:w="2630" w:type="dxa"/>
          </w:tcPr>
          <w:p w14:paraId="2F00D189" w14:textId="77777777" w:rsidR="00E15F46" w:rsidRPr="00680735" w:rsidRDefault="00E15F46" w:rsidP="00E15F46">
            <w:pPr>
              <w:pStyle w:val="TAL"/>
              <w:rPr>
                <w:ins w:id="21414" w:author="CR#0004r4" w:date="2021-06-28T13:12:00Z"/>
                <w:rFonts w:cs="Arial"/>
                <w:i/>
                <w:iCs/>
                <w:szCs w:val="18"/>
              </w:rPr>
            </w:pPr>
            <w:ins w:id="21415" w:author="CR#0004r4" w:date="2021-06-28T13:12:00Z">
              <w:r w:rsidRPr="00680735">
                <w:rPr>
                  <w:rFonts w:cs="Arial"/>
                  <w:i/>
                  <w:iCs/>
                  <w:szCs w:val="18"/>
                </w:rPr>
                <w:t>CA-ParametersNR-v1610</w:t>
              </w:r>
            </w:ins>
          </w:p>
        </w:tc>
        <w:tc>
          <w:tcPr>
            <w:tcW w:w="1257" w:type="dxa"/>
          </w:tcPr>
          <w:p w14:paraId="4D73531B" w14:textId="77777777" w:rsidR="00E15F46" w:rsidRPr="00680735" w:rsidRDefault="00E15F46" w:rsidP="00E15F46">
            <w:pPr>
              <w:pStyle w:val="TAL"/>
              <w:rPr>
                <w:ins w:id="21416" w:author="CR#0004r4" w:date="2021-06-28T13:12:00Z"/>
                <w:rFonts w:cs="Arial"/>
                <w:szCs w:val="18"/>
              </w:rPr>
            </w:pPr>
            <w:ins w:id="21417" w:author="CR#0004r4" w:date="2021-06-28T13:12:00Z">
              <w:r w:rsidRPr="00680735">
                <w:rPr>
                  <w:rFonts w:cs="Arial"/>
                  <w:szCs w:val="18"/>
                </w:rPr>
                <w:t>No</w:t>
              </w:r>
            </w:ins>
          </w:p>
        </w:tc>
        <w:tc>
          <w:tcPr>
            <w:tcW w:w="1257" w:type="dxa"/>
          </w:tcPr>
          <w:p w14:paraId="5C480095" w14:textId="77777777" w:rsidR="00E15F46" w:rsidRPr="00680735" w:rsidRDefault="00E15F46" w:rsidP="00E15F46">
            <w:pPr>
              <w:pStyle w:val="TAL"/>
              <w:rPr>
                <w:ins w:id="21418" w:author="CR#0004r4" w:date="2021-06-28T13:12:00Z"/>
                <w:rFonts w:cs="Arial"/>
                <w:szCs w:val="18"/>
              </w:rPr>
            </w:pPr>
            <w:ins w:id="21419" w:author="CR#0004r4" w:date="2021-06-28T13:12:00Z">
              <w:r w:rsidRPr="00680735">
                <w:rPr>
                  <w:rFonts w:cs="Arial"/>
                  <w:szCs w:val="18"/>
                </w:rPr>
                <w:t>No</w:t>
              </w:r>
            </w:ins>
          </w:p>
        </w:tc>
        <w:tc>
          <w:tcPr>
            <w:tcW w:w="1635" w:type="dxa"/>
          </w:tcPr>
          <w:p w14:paraId="514B42CC" w14:textId="77777777" w:rsidR="00E15F46" w:rsidRPr="00680735" w:rsidRDefault="00E15F46" w:rsidP="00E15F46">
            <w:pPr>
              <w:pStyle w:val="TAL"/>
              <w:rPr>
                <w:ins w:id="21420" w:author="CR#0004r4" w:date="2021-06-28T13:12:00Z"/>
                <w:rFonts w:cs="Arial"/>
                <w:szCs w:val="18"/>
              </w:rPr>
            </w:pPr>
          </w:p>
        </w:tc>
        <w:tc>
          <w:tcPr>
            <w:tcW w:w="1692" w:type="dxa"/>
          </w:tcPr>
          <w:p w14:paraId="4F4E70D0" w14:textId="77777777" w:rsidR="00E15F46" w:rsidRPr="00680735" w:rsidRDefault="00E15F46" w:rsidP="00E15F46">
            <w:pPr>
              <w:pStyle w:val="TAL"/>
              <w:rPr>
                <w:ins w:id="21421" w:author="CR#0004r4" w:date="2021-06-28T13:12:00Z"/>
                <w:rFonts w:cs="Arial"/>
                <w:szCs w:val="18"/>
              </w:rPr>
            </w:pPr>
            <w:ins w:id="21422" w:author="CR#0004r4" w:date="2021-06-28T13:12:00Z">
              <w:r w:rsidRPr="00680735">
                <w:rPr>
                  <w:rFonts w:cs="Arial"/>
                  <w:szCs w:val="18"/>
                </w:rPr>
                <w:t>Optional with capability signalling</w:t>
              </w:r>
            </w:ins>
          </w:p>
        </w:tc>
      </w:tr>
      <w:tr w:rsidR="006703D0" w:rsidRPr="00680735" w14:paraId="2238A8B4" w14:textId="77777777" w:rsidTr="00E15F46">
        <w:trPr>
          <w:trHeight w:val="640"/>
          <w:ins w:id="21423" w:author="CR#0004r4" w:date="2021-06-28T13:12:00Z"/>
        </w:trPr>
        <w:tc>
          <w:tcPr>
            <w:tcW w:w="1484" w:type="dxa"/>
            <w:vMerge/>
          </w:tcPr>
          <w:p w14:paraId="40D5F9D0" w14:textId="77777777" w:rsidR="00E15F46" w:rsidRPr="00680735" w:rsidRDefault="00E15F46" w:rsidP="00E15F46">
            <w:pPr>
              <w:pStyle w:val="TAL"/>
              <w:rPr>
                <w:ins w:id="21424" w:author="CR#0004r4" w:date="2021-06-28T13:12:00Z"/>
                <w:rFonts w:cs="Arial"/>
                <w:szCs w:val="18"/>
              </w:rPr>
            </w:pPr>
          </w:p>
        </w:tc>
        <w:tc>
          <w:tcPr>
            <w:tcW w:w="721" w:type="dxa"/>
          </w:tcPr>
          <w:p w14:paraId="6BDD7EBF" w14:textId="77777777" w:rsidR="00E15F46" w:rsidRPr="00680735" w:rsidRDefault="00E15F46" w:rsidP="00E15F46">
            <w:pPr>
              <w:pStyle w:val="TAL"/>
              <w:rPr>
                <w:ins w:id="21425" w:author="CR#0004r4" w:date="2021-06-28T13:12:00Z"/>
                <w:rFonts w:cs="Arial"/>
                <w:szCs w:val="18"/>
              </w:rPr>
            </w:pPr>
            <w:ins w:id="21426" w:author="CR#0004r4" w:date="2021-06-28T13:12:00Z">
              <w:r w:rsidRPr="00680735">
                <w:rPr>
                  <w:rFonts w:cs="Arial"/>
                  <w:szCs w:val="18"/>
                </w:rPr>
                <w:t>5-4</w:t>
              </w:r>
            </w:ins>
          </w:p>
        </w:tc>
        <w:tc>
          <w:tcPr>
            <w:tcW w:w="1728" w:type="dxa"/>
          </w:tcPr>
          <w:p w14:paraId="2B544B97" w14:textId="77777777" w:rsidR="00E15F46" w:rsidRPr="00680735" w:rsidRDefault="00E15F46" w:rsidP="00E15F46">
            <w:pPr>
              <w:pStyle w:val="TAL"/>
              <w:rPr>
                <w:ins w:id="21427" w:author="CR#0004r4" w:date="2021-06-28T13:12:00Z"/>
                <w:rFonts w:cs="Arial"/>
                <w:szCs w:val="18"/>
              </w:rPr>
            </w:pPr>
            <w:ins w:id="21428" w:author="CR#0004r4" w:date="2021-06-28T13:12:00Z">
              <w:r w:rsidRPr="00680735">
                <w:rPr>
                  <w:rFonts w:cs="Arial"/>
                  <w:iCs/>
                  <w:szCs w:val="18"/>
                  <w:lang w:eastAsia="zh-CN"/>
                </w:rPr>
                <w:t>Asynchronous DAPS handover for inter-frequency case</w:t>
              </w:r>
            </w:ins>
          </w:p>
        </w:tc>
        <w:tc>
          <w:tcPr>
            <w:tcW w:w="2204" w:type="dxa"/>
          </w:tcPr>
          <w:p w14:paraId="5BE4B067" w14:textId="77777777" w:rsidR="00E15F46" w:rsidRPr="00680735" w:rsidRDefault="00E15F46" w:rsidP="00AA6E3D">
            <w:pPr>
              <w:pStyle w:val="TAL"/>
              <w:rPr>
                <w:ins w:id="21429" w:author="CR#0004r4" w:date="2021-06-28T13:12:00Z"/>
              </w:rPr>
            </w:pPr>
            <w:ins w:id="21430" w:author="CR#0004r4" w:date="2021-06-28T13:12:00Z">
              <w:r w:rsidRPr="00680735">
                <w:rPr>
                  <w:lang w:eastAsia="zh-CN"/>
                </w:rPr>
                <w:t>Support of asynchronous DAPS handover for inter-frequency case</w:t>
              </w:r>
            </w:ins>
          </w:p>
        </w:tc>
        <w:tc>
          <w:tcPr>
            <w:tcW w:w="1175" w:type="dxa"/>
          </w:tcPr>
          <w:p w14:paraId="6F50435F" w14:textId="77777777" w:rsidR="00E15F46" w:rsidRPr="00680735" w:rsidRDefault="00E15F46" w:rsidP="00E15F46">
            <w:pPr>
              <w:pStyle w:val="TAL"/>
              <w:rPr>
                <w:ins w:id="21431" w:author="CR#0004r4" w:date="2021-06-28T13:12:00Z"/>
                <w:rFonts w:cs="Arial"/>
                <w:szCs w:val="18"/>
              </w:rPr>
            </w:pPr>
          </w:p>
        </w:tc>
        <w:tc>
          <w:tcPr>
            <w:tcW w:w="2984" w:type="dxa"/>
          </w:tcPr>
          <w:p w14:paraId="75357930" w14:textId="5EF7ACED" w:rsidR="00E15F46" w:rsidRPr="00680735" w:rsidRDefault="00E15F46" w:rsidP="00E15F46">
            <w:pPr>
              <w:pStyle w:val="TAL"/>
              <w:rPr>
                <w:ins w:id="21432" w:author="CR#0004r4" w:date="2021-06-28T13:12:00Z"/>
                <w:rFonts w:cs="Arial"/>
                <w:i/>
                <w:iCs/>
                <w:szCs w:val="18"/>
              </w:rPr>
            </w:pPr>
            <w:ins w:id="21433" w:author="CR#0004r4" w:date="2021-06-28T13:12:00Z">
              <w:r w:rsidRPr="00680735">
                <w:rPr>
                  <w:rFonts w:cs="Arial"/>
                  <w:i/>
                  <w:iCs/>
                  <w:szCs w:val="18"/>
                </w:rPr>
                <w:t>interFreqAsyncDAPS-r16</w:t>
              </w:r>
            </w:ins>
          </w:p>
        </w:tc>
        <w:tc>
          <w:tcPr>
            <w:tcW w:w="2630" w:type="dxa"/>
          </w:tcPr>
          <w:p w14:paraId="1F771303" w14:textId="77777777" w:rsidR="00E15F46" w:rsidRPr="00680735" w:rsidRDefault="00E15F46" w:rsidP="00E15F46">
            <w:pPr>
              <w:pStyle w:val="TAL"/>
              <w:rPr>
                <w:ins w:id="21434" w:author="CR#0004r4" w:date="2021-06-28T13:12:00Z"/>
                <w:rFonts w:cs="Arial"/>
                <w:i/>
                <w:iCs/>
                <w:szCs w:val="18"/>
              </w:rPr>
            </w:pPr>
            <w:ins w:id="21435" w:author="CR#0004r4" w:date="2021-06-28T13:12:00Z">
              <w:r w:rsidRPr="00680735">
                <w:rPr>
                  <w:rFonts w:cs="Arial"/>
                  <w:i/>
                  <w:iCs/>
                  <w:szCs w:val="18"/>
                </w:rPr>
                <w:t>CA-ParametersNR-v1610-&gt;</w:t>
              </w:r>
            </w:ins>
          </w:p>
          <w:p w14:paraId="36211536" w14:textId="20B5509E" w:rsidR="00E15F46" w:rsidRPr="00680735" w:rsidRDefault="00E15F46" w:rsidP="00E15F46">
            <w:pPr>
              <w:pStyle w:val="TAL"/>
              <w:rPr>
                <w:ins w:id="21436" w:author="CR#0004r4" w:date="2021-06-28T13:12:00Z"/>
                <w:rFonts w:cs="Arial"/>
                <w:i/>
                <w:iCs/>
                <w:szCs w:val="18"/>
              </w:rPr>
            </w:pPr>
            <w:ins w:id="21437" w:author="CR#0004r4" w:date="2021-06-28T13:12:00Z">
              <w:r w:rsidRPr="00680735">
                <w:rPr>
                  <w:rFonts w:cs="Arial"/>
                  <w:i/>
                  <w:iCs/>
                  <w:szCs w:val="18"/>
                </w:rPr>
                <w:t>interFreqDAPS-r16</w:t>
              </w:r>
            </w:ins>
          </w:p>
        </w:tc>
        <w:tc>
          <w:tcPr>
            <w:tcW w:w="1257" w:type="dxa"/>
          </w:tcPr>
          <w:p w14:paraId="2E377828" w14:textId="77777777" w:rsidR="00E15F46" w:rsidRPr="00680735" w:rsidRDefault="00E15F46" w:rsidP="00E15F46">
            <w:pPr>
              <w:pStyle w:val="TAL"/>
              <w:rPr>
                <w:ins w:id="21438" w:author="CR#0004r4" w:date="2021-06-28T13:12:00Z"/>
                <w:rFonts w:cs="Arial"/>
                <w:szCs w:val="18"/>
              </w:rPr>
            </w:pPr>
            <w:ins w:id="21439" w:author="CR#0004r4" w:date="2021-06-28T13:12:00Z">
              <w:r w:rsidRPr="00680735">
                <w:rPr>
                  <w:rFonts w:cs="Arial"/>
                  <w:szCs w:val="18"/>
                </w:rPr>
                <w:t>No</w:t>
              </w:r>
            </w:ins>
          </w:p>
        </w:tc>
        <w:tc>
          <w:tcPr>
            <w:tcW w:w="1257" w:type="dxa"/>
          </w:tcPr>
          <w:p w14:paraId="21097192" w14:textId="77777777" w:rsidR="00E15F46" w:rsidRPr="00680735" w:rsidRDefault="00E15F46" w:rsidP="00E15F46">
            <w:pPr>
              <w:pStyle w:val="TAL"/>
              <w:rPr>
                <w:ins w:id="21440" w:author="CR#0004r4" w:date="2021-06-28T13:12:00Z"/>
                <w:rFonts w:cs="Arial"/>
                <w:szCs w:val="18"/>
              </w:rPr>
            </w:pPr>
            <w:ins w:id="21441" w:author="CR#0004r4" w:date="2021-06-28T13:12:00Z">
              <w:r w:rsidRPr="00680735">
                <w:rPr>
                  <w:rFonts w:cs="Arial"/>
                  <w:szCs w:val="18"/>
                </w:rPr>
                <w:t>No</w:t>
              </w:r>
            </w:ins>
          </w:p>
        </w:tc>
        <w:tc>
          <w:tcPr>
            <w:tcW w:w="1635" w:type="dxa"/>
          </w:tcPr>
          <w:p w14:paraId="0256BC1E" w14:textId="77777777" w:rsidR="00E15F46" w:rsidRPr="00680735" w:rsidRDefault="00E15F46" w:rsidP="00E15F46">
            <w:pPr>
              <w:pStyle w:val="TAL"/>
              <w:rPr>
                <w:ins w:id="21442" w:author="CR#0004r4" w:date="2021-06-28T13:12:00Z"/>
                <w:rFonts w:cs="Arial"/>
                <w:szCs w:val="18"/>
              </w:rPr>
            </w:pPr>
          </w:p>
        </w:tc>
        <w:tc>
          <w:tcPr>
            <w:tcW w:w="1692" w:type="dxa"/>
          </w:tcPr>
          <w:p w14:paraId="547B88B7" w14:textId="77777777" w:rsidR="00E15F46" w:rsidRPr="00680735" w:rsidRDefault="00E15F46" w:rsidP="00E15F46">
            <w:pPr>
              <w:pStyle w:val="TAL"/>
              <w:rPr>
                <w:ins w:id="21443" w:author="CR#0004r4" w:date="2021-06-28T13:12:00Z"/>
                <w:rFonts w:cs="Arial"/>
                <w:szCs w:val="18"/>
              </w:rPr>
            </w:pPr>
            <w:ins w:id="21444" w:author="CR#0004r4" w:date="2021-06-28T13:12:00Z">
              <w:r w:rsidRPr="00680735">
                <w:rPr>
                  <w:rFonts w:cs="Arial"/>
                  <w:szCs w:val="18"/>
                </w:rPr>
                <w:t>Optional with capability signalling</w:t>
              </w:r>
            </w:ins>
          </w:p>
        </w:tc>
      </w:tr>
      <w:tr w:rsidR="006703D0" w:rsidRPr="00680735" w14:paraId="0F95B71C" w14:textId="77777777" w:rsidTr="00E15F46">
        <w:trPr>
          <w:trHeight w:val="2506"/>
          <w:ins w:id="21445" w:author="CR#0004r4" w:date="2021-06-28T13:12:00Z"/>
        </w:trPr>
        <w:tc>
          <w:tcPr>
            <w:tcW w:w="1484" w:type="dxa"/>
            <w:vMerge/>
          </w:tcPr>
          <w:p w14:paraId="72ACD229" w14:textId="77777777" w:rsidR="00E15F46" w:rsidRPr="00680735" w:rsidRDefault="00E15F46" w:rsidP="00E15F46">
            <w:pPr>
              <w:pStyle w:val="TAL"/>
              <w:rPr>
                <w:ins w:id="21446" w:author="CR#0004r4" w:date="2021-06-28T13:12:00Z"/>
                <w:rFonts w:cs="Arial"/>
                <w:szCs w:val="18"/>
              </w:rPr>
            </w:pPr>
          </w:p>
        </w:tc>
        <w:tc>
          <w:tcPr>
            <w:tcW w:w="721" w:type="dxa"/>
          </w:tcPr>
          <w:p w14:paraId="6B0767C0" w14:textId="5905AE36" w:rsidR="00E15F46" w:rsidRPr="00680735" w:rsidRDefault="00E15F46" w:rsidP="00E15F46">
            <w:pPr>
              <w:pStyle w:val="TAL"/>
              <w:rPr>
                <w:ins w:id="21447" w:author="CR#0004r4" w:date="2021-06-28T13:12:00Z"/>
                <w:rFonts w:cs="Arial"/>
                <w:szCs w:val="18"/>
              </w:rPr>
            </w:pPr>
            <w:ins w:id="21448" w:author="CR#0004r4" w:date="2021-06-28T13:12:00Z">
              <w:r w:rsidRPr="00680735">
                <w:rPr>
                  <w:rFonts w:cs="Arial"/>
                  <w:szCs w:val="18"/>
                </w:rPr>
                <w:t>5-5</w:t>
              </w:r>
            </w:ins>
          </w:p>
        </w:tc>
        <w:tc>
          <w:tcPr>
            <w:tcW w:w="1728" w:type="dxa"/>
          </w:tcPr>
          <w:p w14:paraId="16243081" w14:textId="77777777" w:rsidR="00E15F46" w:rsidRPr="00680735" w:rsidRDefault="00E15F46" w:rsidP="00E15F46">
            <w:pPr>
              <w:pStyle w:val="TAL"/>
              <w:rPr>
                <w:ins w:id="21449" w:author="CR#0004r4" w:date="2021-06-28T13:12:00Z"/>
                <w:rFonts w:cs="Arial"/>
                <w:szCs w:val="18"/>
              </w:rPr>
            </w:pPr>
            <w:ins w:id="21450" w:author="CR#0004r4" w:date="2021-06-28T13:12:00Z">
              <w:r w:rsidRPr="00680735">
                <w:rPr>
                  <w:rFonts w:cs="Arial"/>
                  <w:iCs/>
                  <w:szCs w:val="18"/>
                  <w:lang w:eastAsia="zh-CN"/>
                </w:rPr>
                <w:t xml:space="preserve">Simultaneous UL transmission for DAPS handover for intra-frequency </w:t>
              </w:r>
            </w:ins>
          </w:p>
        </w:tc>
        <w:tc>
          <w:tcPr>
            <w:tcW w:w="2204" w:type="dxa"/>
          </w:tcPr>
          <w:p w14:paraId="0565932B" w14:textId="77777777" w:rsidR="00E15F46" w:rsidRPr="00680735" w:rsidRDefault="00E15F46" w:rsidP="00AA6E3D">
            <w:pPr>
              <w:pStyle w:val="TAL"/>
              <w:rPr>
                <w:ins w:id="21451" w:author="CR#0004r4" w:date="2021-06-28T13:12:00Z"/>
              </w:rPr>
            </w:pPr>
            <w:ins w:id="21452" w:author="CR#0004r4" w:date="2021-06-28T13:12:00Z">
              <w:r w:rsidRPr="00680735">
                <w:rPr>
                  <w:lang w:eastAsia="zh-CN"/>
                </w:rPr>
                <w:t>Support of simultaneous UL transmission for DAPS handover for intra-frequency case</w:t>
              </w:r>
            </w:ins>
          </w:p>
        </w:tc>
        <w:tc>
          <w:tcPr>
            <w:tcW w:w="1175" w:type="dxa"/>
          </w:tcPr>
          <w:p w14:paraId="24CB84FB" w14:textId="77777777" w:rsidR="00E15F46" w:rsidRPr="00680735" w:rsidRDefault="00E15F46" w:rsidP="00E15F46">
            <w:pPr>
              <w:pStyle w:val="TAL"/>
              <w:rPr>
                <w:ins w:id="21453" w:author="CR#0004r4" w:date="2021-06-28T13:12:00Z"/>
                <w:rFonts w:cs="Arial"/>
                <w:szCs w:val="18"/>
              </w:rPr>
            </w:pPr>
            <w:ins w:id="21454" w:author="CR#0004r4" w:date="2021-06-28T13:12:00Z">
              <w:r w:rsidRPr="00680735">
                <w:rPr>
                  <w:rFonts w:cs="Arial"/>
                  <w:szCs w:val="18"/>
                </w:rPr>
                <w:t>1) Support any FG of 5-1, 5-2, 5-3 and 5-4</w:t>
              </w:r>
            </w:ins>
          </w:p>
          <w:p w14:paraId="2EB9590B" w14:textId="77777777" w:rsidR="00E15F46" w:rsidRPr="00680735" w:rsidRDefault="00E15F46" w:rsidP="00E15F46">
            <w:pPr>
              <w:pStyle w:val="TAL"/>
              <w:rPr>
                <w:ins w:id="21455" w:author="CR#0004r4" w:date="2021-06-28T13:12:00Z"/>
                <w:rFonts w:cs="Arial"/>
                <w:szCs w:val="18"/>
              </w:rPr>
            </w:pPr>
          </w:p>
          <w:p w14:paraId="1799B5E4" w14:textId="77777777" w:rsidR="00E15F46" w:rsidRPr="00680735" w:rsidRDefault="00E15F46" w:rsidP="00E15F46">
            <w:pPr>
              <w:pStyle w:val="TAL"/>
              <w:rPr>
                <w:ins w:id="21456" w:author="CR#0004r4" w:date="2021-06-28T13:12:00Z"/>
                <w:rFonts w:cs="Arial"/>
                <w:szCs w:val="18"/>
              </w:rPr>
            </w:pPr>
            <w:ins w:id="21457" w:author="CR#0004r4" w:date="2021-06-28T13:12:00Z">
              <w:r w:rsidRPr="00680735">
                <w:rPr>
                  <w:rFonts w:cs="Arial"/>
                  <w:szCs w:val="18"/>
                </w:rPr>
                <w:t>2) Supports any of the power sharing FG (in RAN1 feature list) 21-2/2a/2b</w:t>
              </w:r>
            </w:ins>
          </w:p>
        </w:tc>
        <w:tc>
          <w:tcPr>
            <w:tcW w:w="2984" w:type="dxa"/>
          </w:tcPr>
          <w:p w14:paraId="1CBA300A" w14:textId="5EB1F1C3" w:rsidR="00E15F46" w:rsidRPr="00680735" w:rsidRDefault="00E15F46" w:rsidP="00E15F46">
            <w:pPr>
              <w:pStyle w:val="TAL"/>
              <w:rPr>
                <w:ins w:id="21458" w:author="CR#0004r4" w:date="2021-06-28T13:12:00Z"/>
                <w:rFonts w:cs="Arial"/>
                <w:i/>
                <w:iCs/>
                <w:szCs w:val="18"/>
              </w:rPr>
            </w:pPr>
            <w:ins w:id="21459" w:author="CR#0004r4" w:date="2021-06-28T13:12:00Z">
              <w:r w:rsidRPr="00680735">
                <w:rPr>
                  <w:rFonts w:cs="Arial"/>
                  <w:i/>
                  <w:iCs/>
                  <w:szCs w:val="18"/>
                </w:rPr>
                <w:t>Note: RAN2 have agreed to remove it;</w:t>
              </w:r>
            </w:ins>
          </w:p>
        </w:tc>
        <w:tc>
          <w:tcPr>
            <w:tcW w:w="2630" w:type="dxa"/>
          </w:tcPr>
          <w:p w14:paraId="2DD1B804" w14:textId="77777777" w:rsidR="00E15F46" w:rsidRPr="00680735" w:rsidRDefault="00E15F46" w:rsidP="00E15F46">
            <w:pPr>
              <w:pStyle w:val="TAL"/>
              <w:rPr>
                <w:ins w:id="21460" w:author="CR#0004r4" w:date="2021-06-28T13:12:00Z"/>
                <w:rFonts w:cs="Arial"/>
                <w:i/>
                <w:iCs/>
                <w:szCs w:val="18"/>
              </w:rPr>
            </w:pPr>
            <w:ins w:id="21461" w:author="CR#0004r4" w:date="2021-06-28T13:12:00Z">
              <w:r w:rsidRPr="00680735">
                <w:rPr>
                  <w:rFonts w:cs="Arial"/>
                  <w:i/>
                  <w:iCs/>
                  <w:szCs w:val="18"/>
                </w:rPr>
                <w:t xml:space="preserve"> </w:t>
              </w:r>
            </w:ins>
          </w:p>
        </w:tc>
        <w:tc>
          <w:tcPr>
            <w:tcW w:w="1257" w:type="dxa"/>
          </w:tcPr>
          <w:p w14:paraId="618D4DC3" w14:textId="77777777" w:rsidR="00E15F46" w:rsidRPr="00680735" w:rsidRDefault="00E15F46" w:rsidP="00E15F46">
            <w:pPr>
              <w:pStyle w:val="TAL"/>
              <w:rPr>
                <w:ins w:id="21462" w:author="CR#0004r4" w:date="2021-06-28T13:12:00Z"/>
                <w:rFonts w:cs="Arial"/>
                <w:szCs w:val="18"/>
              </w:rPr>
            </w:pPr>
            <w:ins w:id="21463" w:author="CR#0004r4" w:date="2021-06-28T13:12:00Z">
              <w:r w:rsidRPr="00680735">
                <w:rPr>
                  <w:rFonts w:cs="Arial"/>
                  <w:szCs w:val="18"/>
                  <w:lang w:eastAsia="zh-CN"/>
                </w:rPr>
                <w:t>No</w:t>
              </w:r>
            </w:ins>
          </w:p>
        </w:tc>
        <w:tc>
          <w:tcPr>
            <w:tcW w:w="1257" w:type="dxa"/>
          </w:tcPr>
          <w:p w14:paraId="04ED29A7" w14:textId="77777777" w:rsidR="00E15F46" w:rsidRPr="00680735" w:rsidRDefault="00E15F46" w:rsidP="00E15F46">
            <w:pPr>
              <w:pStyle w:val="TAL"/>
              <w:rPr>
                <w:ins w:id="21464" w:author="CR#0004r4" w:date="2021-06-28T13:12:00Z"/>
                <w:rFonts w:cs="Arial"/>
                <w:szCs w:val="18"/>
              </w:rPr>
            </w:pPr>
            <w:ins w:id="21465" w:author="CR#0004r4" w:date="2021-06-28T13:12:00Z">
              <w:r w:rsidRPr="00680735">
                <w:rPr>
                  <w:rFonts w:cs="Arial"/>
                  <w:szCs w:val="18"/>
                </w:rPr>
                <w:t>No</w:t>
              </w:r>
            </w:ins>
          </w:p>
        </w:tc>
        <w:tc>
          <w:tcPr>
            <w:tcW w:w="1635" w:type="dxa"/>
          </w:tcPr>
          <w:p w14:paraId="1963B028" w14:textId="77777777" w:rsidR="00E15F46" w:rsidRPr="00680735" w:rsidRDefault="00E15F46" w:rsidP="00E15F46">
            <w:pPr>
              <w:pStyle w:val="TAL"/>
              <w:rPr>
                <w:ins w:id="21466" w:author="CR#0004r4" w:date="2021-06-28T13:12:00Z"/>
                <w:rFonts w:cs="Arial"/>
                <w:szCs w:val="18"/>
              </w:rPr>
            </w:pPr>
            <w:ins w:id="21467" w:author="CR#0004r4" w:date="2021-06-28T13:12:00Z">
              <w:r w:rsidRPr="00680735">
                <w:rPr>
                  <w:rFonts w:cs="Arial"/>
                  <w:szCs w:val="18"/>
                </w:rPr>
                <w:t xml:space="preserve">If the 5-5 is absent, the default is UE does NOT support simultaneous transmission </w:t>
              </w:r>
            </w:ins>
          </w:p>
        </w:tc>
        <w:tc>
          <w:tcPr>
            <w:tcW w:w="1692" w:type="dxa"/>
          </w:tcPr>
          <w:p w14:paraId="2069A2C2" w14:textId="77777777" w:rsidR="00E15F46" w:rsidRPr="00680735" w:rsidRDefault="00E15F46" w:rsidP="00E15F46">
            <w:pPr>
              <w:pStyle w:val="TAL"/>
              <w:rPr>
                <w:ins w:id="21468" w:author="CR#0004r4" w:date="2021-06-28T13:12:00Z"/>
                <w:rFonts w:cs="Arial"/>
                <w:szCs w:val="18"/>
              </w:rPr>
            </w:pPr>
            <w:ins w:id="21469" w:author="CR#0004r4" w:date="2021-06-28T13:12:00Z">
              <w:r w:rsidRPr="00680735">
                <w:rPr>
                  <w:rFonts w:cs="Arial"/>
                  <w:szCs w:val="18"/>
                </w:rPr>
                <w:t>Optional with capability signalling</w:t>
              </w:r>
            </w:ins>
          </w:p>
        </w:tc>
      </w:tr>
      <w:tr w:rsidR="006703D0" w:rsidRPr="00680735" w14:paraId="4B58DD29" w14:textId="77777777" w:rsidTr="00E15F46">
        <w:trPr>
          <w:trHeight w:val="2488"/>
          <w:ins w:id="21470" w:author="CR#0004r4" w:date="2021-06-28T13:12:00Z"/>
        </w:trPr>
        <w:tc>
          <w:tcPr>
            <w:tcW w:w="1484" w:type="dxa"/>
          </w:tcPr>
          <w:p w14:paraId="7D9E5D59" w14:textId="77777777" w:rsidR="00E15F46" w:rsidRPr="00680735" w:rsidRDefault="00E15F46" w:rsidP="00E15F46">
            <w:pPr>
              <w:pStyle w:val="TAL"/>
              <w:rPr>
                <w:ins w:id="21471" w:author="CR#0004r4" w:date="2021-06-28T13:12:00Z"/>
                <w:rFonts w:cs="Arial"/>
                <w:szCs w:val="18"/>
              </w:rPr>
            </w:pPr>
          </w:p>
        </w:tc>
        <w:tc>
          <w:tcPr>
            <w:tcW w:w="721" w:type="dxa"/>
          </w:tcPr>
          <w:p w14:paraId="3F7017AB" w14:textId="77777777" w:rsidR="00E15F46" w:rsidRPr="00680735" w:rsidRDefault="00E15F46" w:rsidP="00E15F46">
            <w:pPr>
              <w:pStyle w:val="TAL"/>
              <w:rPr>
                <w:ins w:id="21472" w:author="CR#0004r4" w:date="2021-06-28T13:12:00Z"/>
                <w:rFonts w:cs="Arial"/>
                <w:szCs w:val="18"/>
                <w:lang w:eastAsia="zh-CN"/>
              </w:rPr>
            </w:pPr>
            <w:ins w:id="21473" w:author="CR#0004r4" w:date="2021-06-28T13:12:00Z">
              <w:r w:rsidRPr="00680735">
                <w:rPr>
                  <w:rFonts w:cs="Arial"/>
                  <w:szCs w:val="18"/>
                  <w:lang w:eastAsia="zh-CN"/>
                </w:rPr>
                <w:t>5-6</w:t>
              </w:r>
            </w:ins>
          </w:p>
        </w:tc>
        <w:tc>
          <w:tcPr>
            <w:tcW w:w="1728" w:type="dxa"/>
          </w:tcPr>
          <w:p w14:paraId="4A48CA2C" w14:textId="77777777" w:rsidR="00E15F46" w:rsidRPr="00680735" w:rsidRDefault="00E15F46" w:rsidP="00E15F46">
            <w:pPr>
              <w:pStyle w:val="TAL"/>
              <w:rPr>
                <w:ins w:id="21474" w:author="CR#0004r4" w:date="2021-06-28T13:12:00Z"/>
                <w:rFonts w:cs="Arial"/>
                <w:iCs/>
                <w:szCs w:val="18"/>
                <w:lang w:eastAsia="zh-CN"/>
              </w:rPr>
            </w:pPr>
            <w:ins w:id="21475" w:author="CR#0004r4" w:date="2021-06-28T13:12:00Z">
              <w:r w:rsidRPr="00680735">
                <w:rPr>
                  <w:rFonts w:cs="Arial"/>
                  <w:iCs/>
                  <w:szCs w:val="18"/>
                  <w:lang w:eastAsia="zh-CN"/>
                </w:rPr>
                <w:t xml:space="preserve">Simultaneous UL transmission for DAPS handover for inter-frequency </w:t>
              </w:r>
            </w:ins>
          </w:p>
        </w:tc>
        <w:tc>
          <w:tcPr>
            <w:tcW w:w="2204" w:type="dxa"/>
          </w:tcPr>
          <w:p w14:paraId="6580C5A9" w14:textId="77777777" w:rsidR="00E15F46" w:rsidRPr="00680735" w:rsidRDefault="00E15F46" w:rsidP="00AA6E3D">
            <w:pPr>
              <w:pStyle w:val="TAL"/>
              <w:rPr>
                <w:ins w:id="21476" w:author="CR#0004r4" w:date="2021-06-28T13:12:00Z"/>
                <w:lang w:eastAsia="zh-CN"/>
              </w:rPr>
            </w:pPr>
            <w:ins w:id="21477" w:author="CR#0004r4" w:date="2021-06-28T13:12:00Z">
              <w:r w:rsidRPr="00680735">
                <w:rPr>
                  <w:lang w:eastAsia="zh-CN"/>
                </w:rPr>
                <w:t>Support of simultaneous UL transmission for DAPS handover for inter-frequency case</w:t>
              </w:r>
            </w:ins>
          </w:p>
        </w:tc>
        <w:tc>
          <w:tcPr>
            <w:tcW w:w="1175" w:type="dxa"/>
          </w:tcPr>
          <w:p w14:paraId="182BCFC5" w14:textId="77777777" w:rsidR="00E15F46" w:rsidRPr="00680735" w:rsidRDefault="00E15F46" w:rsidP="00E15F46">
            <w:pPr>
              <w:pStyle w:val="TAL"/>
              <w:rPr>
                <w:ins w:id="21478" w:author="CR#0004r4" w:date="2021-06-28T13:12:00Z"/>
                <w:rFonts w:cs="Arial"/>
                <w:szCs w:val="18"/>
              </w:rPr>
            </w:pPr>
            <w:ins w:id="21479" w:author="CR#0004r4" w:date="2021-06-28T13:12:00Z">
              <w:r w:rsidRPr="00680735">
                <w:rPr>
                  <w:rFonts w:cs="Arial"/>
                  <w:szCs w:val="18"/>
                </w:rPr>
                <w:t>1) Support any FG of 5-1, 5-2, 5-3 and 5-4</w:t>
              </w:r>
            </w:ins>
          </w:p>
          <w:p w14:paraId="63CE7734" w14:textId="77777777" w:rsidR="00E15F46" w:rsidRPr="00680735" w:rsidRDefault="00E15F46" w:rsidP="00E15F46">
            <w:pPr>
              <w:pStyle w:val="TAL"/>
              <w:rPr>
                <w:ins w:id="21480" w:author="CR#0004r4" w:date="2021-06-28T13:12:00Z"/>
                <w:rFonts w:cs="Arial"/>
                <w:szCs w:val="18"/>
              </w:rPr>
            </w:pPr>
          </w:p>
          <w:p w14:paraId="02C00067" w14:textId="77777777" w:rsidR="00E15F46" w:rsidRPr="00680735" w:rsidRDefault="00E15F46" w:rsidP="00E15F46">
            <w:pPr>
              <w:pStyle w:val="TAL"/>
              <w:rPr>
                <w:ins w:id="21481" w:author="CR#0004r4" w:date="2021-06-28T13:12:00Z"/>
                <w:rFonts w:cs="Arial"/>
                <w:szCs w:val="18"/>
              </w:rPr>
            </w:pPr>
            <w:ins w:id="21482" w:author="CR#0004r4" w:date="2021-06-28T13:12:00Z">
              <w:r w:rsidRPr="00680735">
                <w:rPr>
                  <w:rFonts w:cs="Arial"/>
                  <w:szCs w:val="18"/>
                </w:rPr>
                <w:t>2) Supports any of the power sharing FG (in RAN1 feature list) 21-2/2a/2b</w:t>
              </w:r>
            </w:ins>
          </w:p>
        </w:tc>
        <w:tc>
          <w:tcPr>
            <w:tcW w:w="2984" w:type="dxa"/>
          </w:tcPr>
          <w:p w14:paraId="1ADC2239" w14:textId="2275A56C" w:rsidR="00E15F46" w:rsidRPr="00680735" w:rsidRDefault="00E15F46" w:rsidP="00E15F46">
            <w:pPr>
              <w:pStyle w:val="TAL"/>
              <w:rPr>
                <w:ins w:id="21483" w:author="CR#0004r4" w:date="2021-06-28T13:12:00Z"/>
                <w:rFonts w:cs="Arial"/>
                <w:i/>
                <w:iCs/>
                <w:szCs w:val="18"/>
              </w:rPr>
            </w:pPr>
            <w:ins w:id="21484" w:author="CR#0004r4" w:date="2021-06-28T13:12:00Z">
              <w:r w:rsidRPr="00680735">
                <w:rPr>
                  <w:rFonts w:cs="Arial"/>
                  <w:i/>
                  <w:iCs/>
                  <w:szCs w:val="18"/>
                </w:rPr>
                <w:t>interFreqMultiUL-TransmissionDAPS-r16</w:t>
              </w:r>
            </w:ins>
          </w:p>
        </w:tc>
        <w:tc>
          <w:tcPr>
            <w:tcW w:w="2630" w:type="dxa"/>
          </w:tcPr>
          <w:p w14:paraId="0A199E08" w14:textId="77777777" w:rsidR="00E15F46" w:rsidRPr="00680735" w:rsidRDefault="00E15F46" w:rsidP="00E15F46">
            <w:pPr>
              <w:pStyle w:val="TAL"/>
              <w:rPr>
                <w:ins w:id="21485" w:author="CR#0004r4" w:date="2021-06-28T13:12:00Z"/>
                <w:rFonts w:cs="Arial"/>
                <w:i/>
                <w:iCs/>
                <w:szCs w:val="18"/>
              </w:rPr>
            </w:pPr>
            <w:ins w:id="21486" w:author="CR#0004r4" w:date="2021-06-28T13:12:00Z">
              <w:r w:rsidRPr="00680735">
                <w:rPr>
                  <w:rFonts w:cs="Arial"/>
                  <w:i/>
                  <w:iCs/>
                  <w:szCs w:val="18"/>
                </w:rPr>
                <w:t>CA-ParametersNR-v1610-&gt;</w:t>
              </w:r>
            </w:ins>
          </w:p>
          <w:p w14:paraId="13D061AA" w14:textId="00CA0D4A" w:rsidR="00E15F46" w:rsidRPr="00680735" w:rsidRDefault="00E15F46" w:rsidP="00E15F46">
            <w:pPr>
              <w:pStyle w:val="TAL"/>
              <w:rPr>
                <w:ins w:id="21487" w:author="CR#0004r4" w:date="2021-06-28T13:12:00Z"/>
                <w:rFonts w:cs="Arial"/>
                <w:i/>
                <w:iCs/>
                <w:szCs w:val="18"/>
              </w:rPr>
            </w:pPr>
            <w:ins w:id="21488" w:author="CR#0004r4" w:date="2021-06-28T13:12:00Z">
              <w:r w:rsidRPr="00680735">
                <w:rPr>
                  <w:rFonts w:cs="Arial"/>
                  <w:i/>
                  <w:iCs/>
                  <w:szCs w:val="18"/>
                </w:rPr>
                <w:t>interFreqDAPS-r16</w:t>
              </w:r>
            </w:ins>
          </w:p>
        </w:tc>
        <w:tc>
          <w:tcPr>
            <w:tcW w:w="1257" w:type="dxa"/>
          </w:tcPr>
          <w:p w14:paraId="3C3F788C" w14:textId="77777777" w:rsidR="00E15F46" w:rsidRPr="00680735" w:rsidRDefault="00E15F46" w:rsidP="00E15F46">
            <w:pPr>
              <w:pStyle w:val="TAL"/>
              <w:rPr>
                <w:ins w:id="21489" w:author="CR#0004r4" w:date="2021-06-28T13:12:00Z"/>
                <w:rFonts w:cs="Arial"/>
                <w:szCs w:val="18"/>
                <w:lang w:eastAsia="zh-CN"/>
              </w:rPr>
            </w:pPr>
            <w:ins w:id="21490" w:author="CR#0004r4" w:date="2021-06-28T13:12:00Z">
              <w:r w:rsidRPr="00680735">
                <w:rPr>
                  <w:rFonts w:cs="Arial"/>
                  <w:szCs w:val="18"/>
                  <w:lang w:eastAsia="zh-CN"/>
                </w:rPr>
                <w:t>No</w:t>
              </w:r>
            </w:ins>
          </w:p>
        </w:tc>
        <w:tc>
          <w:tcPr>
            <w:tcW w:w="1257" w:type="dxa"/>
          </w:tcPr>
          <w:p w14:paraId="6A0058C4" w14:textId="77777777" w:rsidR="00E15F46" w:rsidRPr="00680735" w:rsidRDefault="00E15F46" w:rsidP="00E15F46">
            <w:pPr>
              <w:pStyle w:val="TAL"/>
              <w:rPr>
                <w:ins w:id="21491" w:author="CR#0004r4" w:date="2021-06-28T13:12:00Z"/>
                <w:rFonts w:cs="Arial"/>
                <w:szCs w:val="18"/>
              </w:rPr>
            </w:pPr>
            <w:ins w:id="21492" w:author="CR#0004r4" w:date="2021-06-28T13:12:00Z">
              <w:r w:rsidRPr="00680735">
                <w:rPr>
                  <w:rFonts w:cs="Arial"/>
                  <w:szCs w:val="18"/>
                </w:rPr>
                <w:t>No</w:t>
              </w:r>
            </w:ins>
          </w:p>
        </w:tc>
        <w:tc>
          <w:tcPr>
            <w:tcW w:w="1635" w:type="dxa"/>
          </w:tcPr>
          <w:p w14:paraId="2A5A431A" w14:textId="77777777" w:rsidR="00E15F46" w:rsidRPr="00680735" w:rsidRDefault="00E15F46" w:rsidP="00E15F46">
            <w:pPr>
              <w:pStyle w:val="TAL"/>
              <w:rPr>
                <w:ins w:id="21493" w:author="CR#0004r4" w:date="2021-06-28T13:12:00Z"/>
                <w:rFonts w:cs="Arial"/>
                <w:szCs w:val="18"/>
              </w:rPr>
            </w:pPr>
            <w:ins w:id="21494" w:author="CR#0004r4" w:date="2021-06-28T13:12:00Z">
              <w:r w:rsidRPr="00680735">
                <w:rPr>
                  <w:rFonts w:cs="Arial"/>
                  <w:szCs w:val="18"/>
                </w:rPr>
                <w:t>If the 5-6 is absent, the default is UE does NOT support simultaneous transmission</w:t>
              </w:r>
            </w:ins>
          </w:p>
        </w:tc>
        <w:tc>
          <w:tcPr>
            <w:tcW w:w="1692" w:type="dxa"/>
          </w:tcPr>
          <w:p w14:paraId="63CD0580" w14:textId="77777777" w:rsidR="00E15F46" w:rsidRPr="00680735" w:rsidRDefault="00E15F46" w:rsidP="00E15F46">
            <w:pPr>
              <w:pStyle w:val="TAL"/>
              <w:rPr>
                <w:ins w:id="21495" w:author="CR#0004r4" w:date="2021-06-28T13:12:00Z"/>
                <w:rFonts w:cs="Arial"/>
                <w:szCs w:val="18"/>
              </w:rPr>
            </w:pPr>
            <w:ins w:id="21496" w:author="CR#0004r4" w:date="2021-06-28T13:12:00Z">
              <w:r w:rsidRPr="00680735">
                <w:rPr>
                  <w:rFonts w:cs="Arial"/>
                  <w:szCs w:val="18"/>
                </w:rPr>
                <w:t>Optional with capability signalling</w:t>
              </w:r>
            </w:ins>
          </w:p>
        </w:tc>
      </w:tr>
      <w:tr w:rsidR="006703D0" w:rsidRPr="00680735" w14:paraId="2C270F32" w14:textId="77777777" w:rsidTr="00E15F46">
        <w:trPr>
          <w:trHeight w:val="1036"/>
          <w:ins w:id="21497" w:author="CR#0004r4" w:date="2021-06-28T13:12:00Z"/>
        </w:trPr>
        <w:tc>
          <w:tcPr>
            <w:tcW w:w="1484" w:type="dxa"/>
          </w:tcPr>
          <w:p w14:paraId="2B2949AF" w14:textId="77777777" w:rsidR="00E15F46" w:rsidRPr="00680735" w:rsidRDefault="00E15F46" w:rsidP="00E15F46">
            <w:pPr>
              <w:pStyle w:val="TAL"/>
              <w:rPr>
                <w:ins w:id="21498" w:author="CR#0004r4" w:date="2021-06-28T13:12:00Z"/>
                <w:rFonts w:cs="Arial"/>
                <w:szCs w:val="18"/>
              </w:rPr>
            </w:pPr>
          </w:p>
        </w:tc>
        <w:tc>
          <w:tcPr>
            <w:tcW w:w="721" w:type="dxa"/>
          </w:tcPr>
          <w:p w14:paraId="69FC859B" w14:textId="77777777" w:rsidR="00E15F46" w:rsidRPr="00680735" w:rsidRDefault="00E15F46" w:rsidP="00E15F46">
            <w:pPr>
              <w:pStyle w:val="TAL"/>
              <w:rPr>
                <w:ins w:id="21499" w:author="CR#0004r4" w:date="2021-06-28T13:12:00Z"/>
                <w:rFonts w:cs="Arial"/>
                <w:szCs w:val="18"/>
                <w:lang w:eastAsia="zh-CN"/>
              </w:rPr>
            </w:pPr>
            <w:ins w:id="21500" w:author="CR#0004r4" w:date="2021-06-28T13:12:00Z">
              <w:r w:rsidRPr="00680735">
                <w:rPr>
                  <w:rFonts w:cs="Arial"/>
                  <w:szCs w:val="18"/>
                  <w:lang w:eastAsia="zh-CN"/>
                </w:rPr>
                <w:t>5-7</w:t>
              </w:r>
            </w:ins>
          </w:p>
        </w:tc>
        <w:tc>
          <w:tcPr>
            <w:tcW w:w="1728" w:type="dxa"/>
          </w:tcPr>
          <w:p w14:paraId="179E6CA5" w14:textId="77777777" w:rsidR="00E15F46" w:rsidRPr="00680735" w:rsidRDefault="00E15F46" w:rsidP="00E15F46">
            <w:pPr>
              <w:pStyle w:val="TAL"/>
              <w:rPr>
                <w:ins w:id="21501" w:author="CR#0004r4" w:date="2021-06-28T13:12:00Z"/>
                <w:rFonts w:cs="Arial"/>
                <w:iCs/>
                <w:szCs w:val="18"/>
                <w:lang w:eastAsia="zh-CN"/>
              </w:rPr>
            </w:pPr>
            <w:ins w:id="21502" w:author="CR#0004r4" w:date="2021-06-28T13:12:00Z">
              <w:r w:rsidRPr="00680735">
                <w:rPr>
                  <w:rFonts w:eastAsia="SimSun" w:cs="Arial"/>
                  <w:szCs w:val="18"/>
                  <w:lang w:eastAsia="zh-CN"/>
                </w:rPr>
                <w:t xml:space="preserve">Support of multi TAG </w:t>
              </w:r>
              <w:r w:rsidRPr="00680735">
                <w:rPr>
                  <w:rFonts w:cs="Arial"/>
                  <w:iCs/>
                  <w:szCs w:val="18"/>
                  <w:lang w:eastAsia="zh-CN"/>
                </w:rPr>
                <w:t>for intra-frequency</w:t>
              </w:r>
            </w:ins>
          </w:p>
        </w:tc>
        <w:tc>
          <w:tcPr>
            <w:tcW w:w="2204" w:type="dxa"/>
          </w:tcPr>
          <w:p w14:paraId="33BAA78C" w14:textId="77777777" w:rsidR="00E15F46" w:rsidRPr="00680735" w:rsidRDefault="00E15F46" w:rsidP="00AA6E3D">
            <w:pPr>
              <w:pStyle w:val="TAL"/>
              <w:rPr>
                <w:ins w:id="21503" w:author="CR#0004r4" w:date="2021-06-28T13:12:00Z"/>
                <w:lang w:eastAsia="zh-CN"/>
              </w:rPr>
            </w:pPr>
            <w:ins w:id="21504" w:author="CR#0004r4" w:date="2021-06-28T13:12:00Z">
              <w:r w:rsidRPr="00680735">
                <w:rPr>
                  <w:rFonts w:eastAsia="SimSun"/>
                  <w:lang w:eastAsia="zh-CN"/>
                </w:rPr>
                <w:t>Support of different TAGs in source and target cells</w:t>
              </w:r>
              <w:r w:rsidRPr="00680735">
                <w:rPr>
                  <w:lang w:eastAsia="zh-CN"/>
                </w:rPr>
                <w:t xml:space="preserve"> for intra-frequency case</w:t>
              </w:r>
            </w:ins>
          </w:p>
        </w:tc>
        <w:tc>
          <w:tcPr>
            <w:tcW w:w="1175" w:type="dxa"/>
          </w:tcPr>
          <w:p w14:paraId="1ABA62C7" w14:textId="77777777" w:rsidR="00E15F46" w:rsidRPr="00680735" w:rsidRDefault="00E15F46" w:rsidP="00E15F46">
            <w:pPr>
              <w:pStyle w:val="TAL"/>
              <w:rPr>
                <w:ins w:id="21505" w:author="CR#0004r4" w:date="2021-06-28T13:12:00Z"/>
                <w:rFonts w:cs="Arial"/>
                <w:szCs w:val="18"/>
              </w:rPr>
            </w:pPr>
            <w:ins w:id="21506" w:author="CR#0004r4" w:date="2021-06-28T13:12:00Z">
              <w:r w:rsidRPr="00680735">
                <w:rPr>
                  <w:rFonts w:cs="Arial"/>
                  <w:szCs w:val="18"/>
                </w:rPr>
                <w:t>Support any FG of 5-1, 5-2, 5-3 and 5-4</w:t>
              </w:r>
            </w:ins>
          </w:p>
        </w:tc>
        <w:tc>
          <w:tcPr>
            <w:tcW w:w="2984" w:type="dxa"/>
          </w:tcPr>
          <w:p w14:paraId="7B6C399E" w14:textId="15AA8314" w:rsidR="00E15F46" w:rsidRPr="00680735" w:rsidRDefault="00E15F46" w:rsidP="00E15F46">
            <w:pPr>
              <w:pStyle w:val="TAL"/>
              <w:rPr>
                <w:ins w:id="21507" w:author="CR#0004r4" w:date="2021-06-28T13:12:00Z"/>
                <w:rFonts w:cs="Arial"/>
                <w:i/>
                <w:iCs/>
                <w:szCs w:val="18"/>
              </w:rPr>
            </w:pPr>
            <w:ins w:id="21508" w:author="CR#0004r4" w:date="2021-06-28T13:12:00Z">
              <w:r w:rsidRPr="00680735">
                <w:rPr>
                  <w:rFonts w:cs="Arial"/>
                  <w:i/>
                  <w:iCs/>
                  <w:szCs w:val="18"/>
                </w:rPr>
                <w:t>intraFreqTwoTAGs-DAPS-r16</w:t>
              </w:r>
            </w:ins>
          </w:p>
        </w:tc>
        <w:tc>
          <w:tcPr>
            <w:tcW w:w="2630" w:type="dxa"/>
          </w:tcPr>
          <w:p w14:paraId="01EB4DA0" w14:textId="77777777" w:rsidR="00E15F46" w:rsidRPr="00680735" w:rsidRDefault="00E15F46" w:rsidP="00E15F46">
            <w:pPr>
              <w:pStyle w:val="TAL"/>
              <w:rPr>
                <w:ins w:id="21509" w:author="CR#0004r4" w:date="2021-06-28T13:12:00Z"/>
                <w:rFonts w:cs="Arial"/>
                <w:i/>
                <w:iCs/>
                <w:szCs w:val="18"/>
              </w:rPr>
            </w:pPr>
            <w:ins w:id="21510" w:author="CR#0004r4" w:date="2021-06-28T13:12:00Z">
              <w:r w:rsidRPr="00680735">
                <w:rPr>
                  <w:rFonts w:cs="Arial"/>
                  <w:i/>
                  <w:iCs/>
                  <w:szCs w:val="18"/>
                </w:rPr>
                <w:t>FeatureSetDownlink-v1610 -&gt;</w:t>
              </w:r>
            </w:ins>
          </w:p>
          <w:p w14:paraId="3B0DA3E7" w14:textId="46A391B6" w:rsidR="00E15F46" w:rsidRPr="00680735" w:rsidRDefault="00E15F46" w:rsidP="00E15F46">
            <w:pPr>
              <w:pStyle w:val="TAL"/>
              <w:rPr>
                <w:ins w:id="21511" w:author="CR#0004r4" w:date="2021-06-28T13:12:00Z"/>
                <w:rFonts w:cs="Arial"/>
                <w:i/>
                <w:iCs/>
                <w:szCs w:val="18"/>
              </w:rPr>
            </w:pPr>
            <w:ins w:id="21512" w:author="CR#0004r4" w:date="2021-06-28T13:12:00Z">
              <w:r w:rsidRPr="00680735">
                <w:rPr>
                  <w:rFonts w:cs="Arial"/>
                  <w:i/>
                  <w:iCs/>
                  <w:szCs w:val="18"/>
                </w:rPr>
                <w:t>intraFreqDAPS-UL-r16</w:t>
              </w:r>
            </w:ins>
          </w:p>
        </w:tc>
        <w:tc>
          <w:tcPr>
            <w:tcW w:w="1257" w:type="dxa"/>
          </w:tcPr>
          <w:p w14:paraId="1555B847" w14:textId="77777777" w:rsidR="00E15F46" w:rsidRPr="00680735" w:rsidRDefault="00E15F46" w:rsidP="00E15F46">
            <w:pPr>
              <w:pStyle w:val="TAL"/>
              <w:rPr>
                <w:ins w:id="21513" w:author="CR#0004r4" w:date="2021-06-28T13:12:00Z"/>
                <w:rFonts w:cs="Arial"/>
                <w:szCs w:val="18"/>
                <w:lang w:eastAsia="zh-CN"/>
              </w:rPr>
            </w:pPr>
            <w:ins w:id="21514" w:author="CR#0004r4" w:date="2021-06-28T13:12:00Z">
              <w:r w:rsidRPr="00680735">
                <w:rPr>
                  <w:rFonts w:cs="Arial"/>
                  <w:szCs w:val="18"/>
                  <w:lang w:eastAsia="zh-CN"/>
                </w:rPr>
                <w:t>No</w:t>
              </w:r>
            </w:ins>
          </w:p>
        </w:tc>
        <w:tc>
          <w:tcPr>
            <w:tcW w:w="1257" w:type="dxa"/>
          </w:tcPr>
          <w:p w14:paraId="148B40BB" w14:textId="77777777" w:rsidR="00E15F46" w:rsidRPr="00680735" w:rsidRDefault="00E15F46" w:rsidP="00E15F46">
            <w:pPr>
              <w:pStyle w:val="TAL"/>
              <w:rPr>
                <w:ins w:id="21515" w:author="CR#0004r4" w:date="2021-06-28T13:12:00Z"/>
                <w:rFonts w:cs="Arial"/>
                <w:szCs w:val="18"/>
              </w:rPr>
            </w:pPr>
            <w:ins w:id="21516" w:author="CR#0004r4" w:date="2021-06-28T13:12:00Z">
              <w:r w:rsidRPr="00680735">
                <w:rPr>
                  <w:rFonts w:cs="Arial"/>
                  <w:szCs w:val="18"/>
                </w:rPr>
                <w:t>No</w:t>
              </w:r>
            </w:ins>
          </w:p>
        </w:tc>
        <w:tc>
          <w:tcPr>
            <w:tcW w:w="1635" w:type="dxa"/>
          </w:tcPr>
          <w:p w14:paraId="3D3EFD9B" w14:textId="77777777" w:rsidR="00E15F46" w:rsidRPr="00680735" w:rsidRDefault="00E15F46" w:rsidP="00E15F46">
            <w:pPr>
              <w:pStyle w:val="TAL"/>
              <w:rPr>
                <w:ins w:id="21517" w:author="CR#0004r4" w:date="2021-06-28T13:12:00Z"/>
                <w:rFonts w:cs="Arial"/>
                <w:szCs w:val="18"/>
              </w:rPr>
            </w:pPr>
            <w:ins w:id="21518" w:author="CR#0004r4" w:date="2021-06-28T13:12:00Z">
              <w:r w:rsidRPr="00680735">
                <w:rPr>
                  <w:rFonts w:cs="Arial"/>
                  <w:szCs w:val="18"/>
                </w:rPr>
                <w:t xml:space="preserve">If the 5-7 is absent, the default is UE supports </w:t>
              </w:r>
              <w:r w:rsidRPr="00680735">
                <w:rPr>
                  <w:rFonts w:eastAsia="SimSun" w:cs="Arial"/>
                  <w:szCs w:val="18"/>
                  <w:lang w:eastAsia="zh-CN"/>
                </w:rPr>
                <w:t>different TAGs in source and target cells</w:t>
              </w:r>
            </w:ins>
          </w:p>
        </w:tc>
        <w:tc>
          <w:tcPr>
            <w:tcW w:w="1692" w:type="dxa"/>
          </w:tcPr>
          <w:p w14:paraId="3493FB93" w14:textId="77777777" w:rsidR="00E15F46" w:rsidRPr="00680735" w:rsidRDefault="00E15F46" w:rsidP="00E15F46">
            <w:pPr>
              <w:pStyle w:val="TAL"/>
              <w:rPr>
                <w:ins w:id="21519" w:author="CR#0004r4" w:date="2021-06-28T13:12:00Z"/>
                <w:rFonts w:cs="Arial"/>
                <w:szCs w:val="18"/>
              </w:rPr>
            </w:pPr>
            <w:ins w:id="21520" w:author="CR#0004r4" w:date="2021-06-28T13:12:00Z">
              <w:r w:rsidRPr="00680735">
                <w:rPr>
                  <w:rFonts w:cs="Arial"/>
                  <w:szCs w:val="18"/>
                  <w:lang w:eastAsia="zh-CN"/>
                </w:rPr>
                <w:t>Optional with capability signalling</w:t>
              </w:r>
            </w:ins>
          </w:p>
        </w:tc>
      </w:tr>
      <w:tr w:rsidR="006703D0" w:rsidRPr="00680735" w14:paraId="2F2B5C8C" w14:textId="77777777" w:rsidTr="00E15F46">
        <w:trPr>
          <w:trHeight w:val="1036"/>
          <w:ins w:id="21521" w:author="CR#0004r4" w:date="2021-06-28T13:12:00Z"/>
        </w:trPr>
        <w:tc>
          <w:tcPr>
            <w:tcW w:w="1484" w:type="dxa"/>
          </w:tcPr>
          <w:p w14:paraId="717EAE01" w14:textId="77777777" w:rsidR="00E15F46" w:rsidRPr="00680735" w:rsidRDefault="00E15F46" w:rsidP="00E15F46">
            <w:pPr>
              <w:pStyle w:val="TAL"/>
              <w:rPr>
                <w:ins w:id="21522" w:author="CR#0004r4" w:date="2021-06-28T13:12:00Z"/>
                <w:rFonts w:cs="Arial"/>
                <w:szCs w:val="18"/>
              </w:rPr>
            </w:pPr>
          </w:p>
        </w:tc>
        <w:tc>
          <w:tcPr>
            <w:tcW w:w="721" w:type="dxa"/>
          </w:tcPr>
          <w:p w14:paraId="23E64916" w14:textId="613F6B56" w:rsidR="00E15F46" w:rsidRPr="00680735" w:rsidRDefault="00E15F46" w:rsidP="00E15F46">
            <w:pPr>
              <w:pStyle w:val="TAL"/>
              <w:rPr>
                <w:ins w:id="21523" w:author="CR#0004r4" w:date="2021-06-28T13:12:00Z"/>
                <w:rFonts w:cs="Arial"/>
                <w:szCs w:val="18"/>
                <w:lang w:eastAsia="zh-CN"/>
              </w:rPr>
            </w:pPr>
            <w:ins w:id="21524" w:author="CR#0004r4" w:date="2021-06-28T13:12:00Z">
              <w:r w:rsidRPr="00680735">
                <w:rPr>
                  <w:rFonts w:cs="Arial"/>
                  <w:szCs w:val="18"/>
                  <w:lang w:eastAsia="zh-CN"/>
                </w:rPr>
                <w:t>5-8</w:t>
              </w:r>
            </w:ins>
          </w:p>
        </w:tc>
        <w:tc>
          <w:tcPr>
            <w:tcW w:w="1728" w:type="dxa"/>
          </w:tcPr>
          <w:p w14:paraId="548E9A0C" w14:textId="77777777" w:rsidR="00E15F46" w:rsidRPr="00680735" w:rsidRDefault="00E15F46" w:rsidP="00E15F46">
            <w:pPr>
              <w:pStyle w:val="TAL"/>
              <w:rPr>
                <w:ins w:id="21525" w:author="CR#0004r4" w:date="2021-06-28T13:12:00Z"/>
                <w:rFonts w:eastAsia="SimSun" w:cs="Arial"/>
                <w:szCs w:val="18"/>
                <w:lang w:eastAsia="zh-CN"/>
              </w:rPr>
            </w:pPr>
            <w:ins w:id="21526" w:author="CR#0004r4" w:date="2021-06-28T13:12:00Z">
              <w:r w:rsidRPr="00680735">
                <w:rPr>
                  <w:rFonts w:eastAsia="SimSun" w:cs="Arial"/>
                  <w:szCs w:val="18"/>
                  <w:lang w:eastAsia="zh-CN"/>
                </w:rPr>
                <w:t xml:space="preserve">Support of multi TAG </w:t>
              </w:r>
              <w:r w:rsidRPr="00680735">
                <w:rPr>
                  <w:rFonts w:cs="Arial"/>
                  <w:iCs/>
                  <w:szCs w:val="18"/>
                  <w:lang w:eastAsia="zh-CN"/>
                </w:rPr>
                <w:t>for inter-frequency</w:t>
              </w:r>
            </w:ins>
          </w:p>
        </w:tc>
        <w:tc>
          <w:tcPr>
            <w:tcW w:w="2204" w:type="dxa"/>
          </w:tcPr>
          <w:p w14:paraId="7DB89C04" w14:textId="77777777" w:rsidR="00E15F46" w:rsidRPr="00680735" w:rsidRDefault="00E15F46" w:rsidP="00AA6E3D">
            <w:pPr>
              <w:pStyle w:val="TAL"/>
              <w:rPr>
                <w:ins w:id="21527" w:author="CR#0004r4" w:date="2021-06-28T13:12:00Z"/>
                <w:rFonts w:eastAsia="SimSun"/>
                <w:lang w:eastAsia="zh-CN"/>
              </w:rPr>
            </w:pPr>
            <w:ins w:id="21528" w:author="CR#0004r4" w:date="2021-06-28T13:12:00Z">
              <w:r w:rsidRPr="00680735">
                <w:rPr>
                  <w:rFonts w:eastAsia="SimSun"/>
                  <w:lang w:eastAsia="zh-CN"/>
                </w:rPr>
                <w:t>Support of different TAGs in source and target cells</w:t>
              </w:r>
              <w:r w:rsidRPr="00680735">
                <w:rPr>
                  <w:lang w:eastAsia="zh-CN"/>
                </w:rPr>
                <w:t xml:space="preserve"> for inter-frequency case</w:t>
              </w:r>
            </w:ins>
          </w:p>
        </w:tc>
        <w:tc>
          <w:tcPr>
            <w:tcW w:w="1175" w:type="dxa"/>
          </w:tcPr>
          <w:p w14:paraId="2E46479B" w14:textId="77777777" w:rsidR="00E15F46" w:rsidRPr="00680735" w:rsidRDefault="00E15F46" w:rsidP="00E15F46">
            <w:pPr>
              <w:pStyle w:val="TAL"/>
              <w:rPr>
                <w:ins w:id="21529" w:author="CR#0004r4" w:date="2021-06-28T13:12:00Z"/>
                <w:rFonts w:cs="Arial"/>
                <w:szCs w:val="18"/>
              </w:rPr>
            </w:pPr>
            <w:ins w:id="21530" w:author="CR#0004r4" w:date="2021-06-28T13:12:00Z">
              <w:r w:rsidRPr="00680735">
                <w:rPr>
                  <w:rFonts w:cs="Arial"/>
                  <w:szCs w:val="18"/>
                </w:rPr>
                <w:t>Support any FG of 5-1, 5-2, 5-3 and 5-4</w:t>
              </w:r>
            </w:ins>
          </w:p>
        </w:tc>
        <w:tc>
          <w:tcPr>
            <w:tcW w:w="2984" w:type="dxa"/>
          </w:tcPr>
          <w:p w14:paraId="5935CC6A" w14:textId="77777777" w:rsidR="00E15F46" w:rsidRPr="00680735" w:rsidRDefault="00E15F46" w:rsidP="00E15F46">
            <w:pPr>
              <w:pStyle w:val="TAL"/>
              <w:rPr>
                <w:ins w:id="21531" w:author="CR#0004r4" w:date="2021-06-28T13:12:00Z"/>
                <w:rFonts w:cs="Arial"/>
                <w:i/>
                <w:iCs/>
                <w:szCs w:val="18"/>
              </w:rPr>
            </w:pPr>
            <w:proofErr w:type="spellStart"/>
            <w:ins w:id="21532" w:author="CR#0004r4" w:date="2021-06-28T13:12:00Z">
              <w:r w:rsidRPr="00680735">
                <w:rPr>
                  <w:rFonts w:cs="Arial"/>
                  <w:i/>
                  <w:iCs/>
                  <w:szCs w:val="18"/>
                </w:rPr>
                <w:t>supportedNumberTAG</w:t>
              </w:r>
              <w:proofErr w:type="spellEnd"/>
            </w:ins>
          </w:p>
        </w:tc>
        <w:tc>
          <w:tcPr>
            <w:tcW w:w="2630" w:type="dxa"/>
          </w:tcPr>
          <w:p w14:paraId="7FEFE6CE" w14:textId="77777777" w:rsidR="00E15F46" w:rsidRPr="00680735" w:rsidRDefault="00E15F46" w:rsidP="00E15F46">
            <w:pPr>
              <w:pStyle w:val="TAL"/>
              <w:rPr>
                <w:ins w:id="21533" w:author="CR#0004r4" w:date="2021-06-28T13:12:00Z"/>
                <w:rFonts w:cs="Arial"/>
                <w:i/>
                <w:iCs/>
                <w:szCs w:val="18"/>
              </w:rPr>
            </w:pPr>
            <w:ins w:id="21534" w:author="CR#0004r4" w:date="2021-06-28T13:12:00Z">
              <w:r w:rsidRPr="00680735">
                <w:rPr>
                  <w:rFonts w:cs="Arial"/>
                  <w:i/>
                  <w:iCs/>
                  <w:szCs w:val="18"/>
                </w:rPr>
                <w:t>CA-</w:t>
              </w:r>
              <w:proofErr w:type="spellStart"/>
              <w:r w:rsidRPr="00680735">
                <w:rPr>
                  <w:rFonts w:cs="Arial"/>
                  <w:i/>
                  <w:iCs/>
                  <w:szCs w:val="18"/>
                </w:rPr>
                <w:t>ParametersNR</w:t>
              </w:r>
              <w:proofErr w:type="spellEnd"/>
            </w:ins>
          </w:p>
        </w:tc>
        <w:tc>
          <w:tcPr>
            <w:tcW w:w="1257" w:type="dxa"/>
          </w:tcPr>
          <w:p w14:paraId="3176670C" w14:textId="77777777" w:rsidR="00E15F46" w:rsidRPr="00680735" w:rsidRDefault="00E15F46" w:rsidP="00E15F46">
            <w:pPr>
              <w:pStyle w:val="TAL"/>
              <w:rPr>
                <w:ins w:id="21535" w:author="CR#0004r4" w:date="2021-06-28T13:12:00Z"/>
                <w:rFonts w:cs="Arial"/>
                <w:szCs w:val="18"/>
                <w:lang w:eastAsia="zh-CN"/>
              </w:rPr>
            </w:pPr>
            <w:ins w:id="21536" w:author="CR#0004r4" w:date="2021-06-28T13:12:00Z">
              <w:r w:rsidRPr="00680735">
                <w:rPr>
                  <w:rFonts w:cs="Arial"/>
                  <w:szCs w:val="18"/>
                  <w:lang w:eastAsia="zh-CN"/>
                </w:rPr>
                <w:t>No</w:t>
              </w:r>
            </w:ins>
          </w:p>
        </w:tc>
        <w:tc>
          <w:tcPr>
            <w:tcW w:w="1257" w:type="dxa"/>
          </w:tcPr>
          <w:p w14:paraId="265BF4BA" w14:textId="77777777" w:rsidR="00E15F46" w:rsidRPr="00680735" w:rsidRDefault="00E15F46" w:rsidP="00E15F46">
            <w:pPr>
              <w:pStyle w:val="TAL"/>
              <w:rPr>
                <w:ins w:id="21537" w:author="CR#0004r4" w:date="2021-06-28T13:12:00Z"/>
                <w:rFonts w:cs="Arial"/>
                <w:szCs w:val="18"/>
              </w:rPr>
            </w:pPr>
            <w:ins w:id="21538" w:author="CR#0004r4" w:date="2021-06-28T13:12:00Z">
              <w:r w:rsidRPr="00680735">
                <w:rPr>
                  <w:rFonts w:cs="Arial"/>
                  <w:szCs w:val="18"/>
                </w:rPr>
                <w:t>No</w:t>
              </w:r>
            </w:ins>
          </w:p>
        </w:tc>
        <w:tc>
          <w:tcPr>
            <w:tcW w:w="1635" w:type="dxa"/>
          </w:tcPr>
          <w:p w14:paraId="30C85458" w14:textId="77777777" w:rsidR="00E15F46" w:rsidRPr="00680735" w:rsidRDefault="00E15F46" w:rsidP="00E15F46">
            <w:pPr>
              <w:pStyle w:val="TAL"/>
              <w:rPr>
                <w:ins w:id="21539" w:author="CR#0004r4" w:date="2021-06-28T13:12:00Z"/>
                <w:rFonts w:cs="Arial"/>
                <w:szCs w:val="18"/>
              </w:rPr>
            </w:pPr>
            <w:ins w:id="21540" w:author="CR#0004r4" w:date="2021-06-28T13:12:00Z">
              <w:r w:rsidRPr="00680735">
                <w:rPr>
                  <w:rFonts w:cs="Arial"/>
                  <w:szCs w:val="18"/>
                </w:rPr>
                <w:t xml:space="preserve">If the 5-8 is absent, the default is UE supports </w:t>
              </w:r>
              <w:r w:rsidRPr="00680735">
                <w:rPr>
                  <w:rFonts w:eastAsia="SimSun" w:cs="Arial"/>
                  <w:szCs w:val="18"/>
                  <w:lang w:eastAsia="zh-CN"/>
                </w:rPr>
                <w:t>different TAGs in source and target cells</w:t>
              </w:r>
            </w:ins>
          </w:p>
        </w:tc>
        <w:tc>
          <w:tcPr>
            <w:tcW w:w="1692" w:type="dxa"/>
          </w:tcPr>
          <w:p w14:paraId="10588678" w14:textId="77777777" w:rsidR="00E15F46" w:rsidRPr="00680735" w:rsidRDefault="00E15F46" w:rsidP="00E15F46">
            <w:pPr>
              <w:pStyle w:val="TAL"/>
              <w:rPr>
                <w:ins w:id="21541" w:author="CR#0004r4" w:date="2021-06-28T13:12:00Z"/>
                <w:rFonts w:cs="Arial"/>
                <w:szCs w:val="18"/>
                <w:lang w:eastAsia="zh-CN"/>
              </w:rPr>
            </w:pPr>
            <w:ins w:id="21542" w:author="CR#0004r4" w:date="2021-06-28T13:12:00Z">
              <w:r w:rsidRPr="00680735">
                <w:rPr>
                  <w:rFonts w:cs="Arial"/>
                  <w:szCs w:val="18"/>
                  <w:lang w:eastAsia="zh-CN"/>
                </w:rPr>
                <w:t>Optional with capability signalling</w:t>
              </w:r>
            </w:ins>
          </w:p>
        </w:tc>
      </w:tr>
      <w:tr w:rsidR="006703D0" w:rsidRPr="00680735" w14:paraId="06718C58" w14:textId="77777777" w:rsidTr="00E15F46">
        <w:trPr>
          <w:trHeight w:val="1243"/>
          <w:ins w:id="21543" w:author="CR#0004r4" w:date="2021-06-28T13:12:00Z"/>
        </w:trPr>
        <w:tc>
          <w:tcPr>
            <w:tcW w:w="1484" w:type="dxa"/>
          </w:tcPr>
          <w:p w14:paraId="2D8A2E1E" w14:textId="77777777" w:rsidR="00E15F46" w:rsidRPr="00680735" w:rsidRDefault="00E15F46" w:rsidP="00E15F46">
            <w:pPr>
              <w:pStyle w:val="TAL"/>
              <w:rPr>
                <w:ins w:id="21544" w:author="CR#0004r4" w:date="2021-06-28T13:12:00Z"/>
                <w:rFonts w:cs="Arial"/>
                <w:szCs w:val="18"/>
              </w:rPr>
            </w:pPr>
          </w:p>
        </w:tc>
        <w:tc>
          <w:tcPr>
            <w:tcW w:w="721" w:type="dxa"/>
          </w:tcPr>
          <w:p w14:paraId="291804C6" w14:textId="77777777" w:rsidR="00E15F46" w:rsidRPr="00680735" w:rsidRDefault="00E15F46" w:rsidP="00E15F46">
            <w:pPr>
              <w:pStyle w:val="TAL"/>
              <w:rPr>
                <w:ins w:id="21545" w:author="CR#0004r4" w:date="2021-06-28T13:12:00Z"/>
                <w:rFonts w:cs="Arial"/>
                <w:szCs w:val="18"/>
                <w:lang w:eastAsia="zh-CN"/>
              </w:rPr>
            </w:pPr>
            <w:ins w:id="21546" w:author="CR#0004r4" w:date="2021-06-28T13:12:00Z">
              <w:r w:rsidRPr="00680735">
                <w:rPr>
                  <w:rFonts w:cs="Arial"/>
                  <w:szCs w:val="18"/>
                  <w:lang w:eastAsia="zh-CN"/>
                </w:rPr>
                <w:t>5-9</w:t>
              </w:r>
            </w:ins>
          </w:p>
        </w:tc>
        <w:tc>
          <w:tcPr>
            <w:tcW w:w="1728" w:type="dxa"/>
          </w:tcPr>
          <w:p w14:paraId="197BEB89" w14:textId="77777777" w:rsidR="00E15F46" w:rsidRPr="00680735" w:rsidRDefault="00E15F46" w:rsidP="00E15F46">
            <w:pPr>
              <w:pStyle w:val="TAL"/>
              <w:rPr>
                <w:ins w:id="21547" w:author="CR#0004r4" w:date="2021-06-28T13:12:00Z"/>
                <w:rFonts w:eastAsia="SimSun" w:cs="Arial"/>
                <w:szCs w:val="18"/>
                <w:lang w:eastAsia="zh-CN"/>
              </w:rPr>
            </w:pPr>
            <w:ins w:id="21548" w:author="CR#0004r4" w:date="2021-06-28T13:12:00Z">
              <w:r w:rsidRPr="00680735">
                <w:rPr>
                  <w:rFonts w:cs="Arial"/>
                  <w:iCs/>
                  <w:szCs w:val="18"/>
                </w:rPr>
                <w:t xml:space="preserve">Support of different SCS-s in source and target cells for </w:t>
              </w:r>
              <w:r w:rsidRPr="00680735">
                <w:rPr>
                  <w:rFonts w:eastAsia="SimSun" w:cs="Arial"/>
                  <w:szCs w:val="18"/>
                  <w:lang w:eastAsia="zh-CN"/>
                </w:rPr>
                <w:t>intra-frequency</w:t>
              </w:r>
            </w:ins>
          </w:p>
        </w:tc>
        <w:tc>
          <w:tcPr>
            <w:tcW w:w="2204" w:type="dxa"/>
          </w:tcPr>
          <w:p w14:paraId="4207A4CF" w14:textId="77777777" w:rsidR="00E15F46" w:rsidRPr="00680735" w:rsidRDefault="00E15F46" w:rsidP="00AA6E3D">
            <w:pPr>
              <w:pStyle w:val="TAL"/>
              <w:rPr>
                <w:ins w:id="21549" w:author="CR#0004r4" w:date="2021-06-28T13:12:00Z"/>
                <w:rFonts w:eastAsia="SimSun"/>
                <w:lang w:eastAsia="zh-CN"/>
              </w:rPr>
            </w:pPr>
            <w:ins w:id="21550" w:author="CR#0004r4" w:date="2021-06-28T13:12:00Z">
              <w:r w:rsidRPr="00680735">
                <w:rPr>
                  <w:rFonts w:eastAsia="SimSun"/>
                  <w:lang w:eastAsia="zh-CN"/>
                </w:rPr>
                <w:t xml:space="preserve">Support of different SCS-s in source and target cells for intra-frequency case </w:t>
              </w:r>
            </w:ins>
          </w:p>
        </w:tc>
        <w:tc>
          <w:tcPr>
            <w:tcW w:w="1175" w:type="dxa"/>
          </w:tcPr>
          <w:p w14:paraId="3A4A8253" w14:textId="77777777" w:rsidR="00E15F46" w:rsidRPr="00680735" w:rsidRDefault="00E15F46" w:rsidP="00E15F46">
            <w:pPr>
              <w:pStyle w:val="TAL"/>
              <w:rPr>
                <w:ins w:id="21551" w:author="CR#0004r4" w:date="2021-06-28T13:12:00Z"/>
                <w:rFonts w:cs="Arial"/>
                <w:szCs w:val="18"/>
              </w:rPr>
            </w:pPr>
            <w:ins w:id="21552" w:author="CR#0004r4" w:date="2021-06-28T13:12:00Z">
              <w:r w:rsidRPr="00680735">
                <w:rPr>
                  <w:rFonts w:cs="Arial"/>
                  <w:szCs w:val="18"/>
                </w:rPr>
                <w:t>Support any FG of 5-1, 5-2, 5-3 and 5-4</w:t>
              </w:r>
            </w:ins>
          </w:p>
        </w:tc>
        <w:tc>
          <w:tcPr>
            <w:tcW w:w="2984" w:type="dxa"/>
          </w:tcPr>
          <w:p w14:paraId="57767DEC" w14:textId="29D9A230" w:rsidR="00E15F46" w:rsidRPr="00680735" w:rsidRDefault="00E15F46" w:rsidP="00E15F46">
            <w:pPr>
              <w:pStyle w:val="TAL"/>
              <w:rPr>
                <w:ins w:id="21553" w:author="CR#0004r4" w:date="2021-06-28T13:12:00Z"/>
                <w:rFonts w:cs="Arial"/>
                <w:i/>
                <w:iCs/>
                <w:szCs w:val="18"/>
              </w:rPr>
            </w:pPr>
            <w:ins w:id="21554" w:author="CR#0004r4" w:date="2021-06-28T13:12:00Z">
              <w:r w:rsidRPr="00680735">
                <w:rPr>
                  <w:rFonts w:cs="Arial"/>
                  <w:i/>
                  <w:iCs/>
                  <w:szCs w:val="18"/>
                </w:rPr>
                <w:t>intraFreqDiffSCS-DAPS-r16</w:t>
              </w:r>
            </w:ins>
          </w:p>
        </w:tc>
        <w:tc>
          <w:tcPr>
            <w:tcW w:w="2630" w:type="dxa"/>
          </w:tcPr>
          <w:p w14:paraId="77C9A36B" w14:textId="77777777" w:rsidR="00E15F46" w:rsidRPr="00680735" w:rsidRDefault="00E15F46" w:rsidP="00E15F46">
            <w:pPr>
              <w:pStyle w:val="TAL"/>
              <w:rPr>
                <w:ins w:id="21555" w:author="CR#0004r4" w:date="2021-06-28T13:12:00Z"/>
                <w:rFonts w:cs="Arial"/>
                <w:i/>
                <w:iCs/>
                <w:szCs w:val="18"/>
              </w:rPr>
            </w:pPr>
            <w:ins w:id="21556" w:author="CR#0004r4" w:date="2021-06-28T13:12:00Z">
              <w:r w:rsidRPr="00680735">
                <w:rPr>
                  <w:rFonts w:cs="Arial"/>
                  <w:i/>
                  <w:iCs/>
                  <w:szCs w:val="18"/>
                </w:rPr>
                <w:t>FeatureSetDownlink-v1610 -&gt;</w:t>
              </w:r>
            </w:ins>
          </w:p>
          <w:p w14:paraId="0D8F342A" w14:textId="67EC37C7" w:rsidR="00E15F46" w:rsidRPr="00680735" w:rsidRDefault="00E15F46" w:rsidP="00E15F46">
            <w:pPr>
              <w:pStyle w:val="TAL"/>
              <w:rPr>
                <w:ins w:id="21557" w:author="CR#0004r4" w:date="2021-06-28T13:12:00Z"/>
                <w:rFonts w:cs="Arial"/>
                <w:i/>
                <w:iCs/>
                <w:szCs w:val="18"/>
              </w:rPr>
            </w:pPr>
            <w:ins w:id="21558" w:author="CR#0004r4" w:date="2021-06-28T13:12:00Z">
              <w:r w:rsidRPr="00680735">
                <w:rPr>
                  <w:rFonts w:cs="Arial"/>
                  <w:i/>
                  <w:iCs/>
                  <w:szCs w:val="18"/>
                </w:rPr>
                <w:t>intraFreqDAPS-r16</w:t>
              </w:r>
            </w:ins>
          </w:p>
        </w:tc>
        <w:tc>
          <w:tcPr>
            <w:tcW w:w="1257" w:type="dxa"/>
          </w:tcPr>
          <w:p w14:paraId="49D0DF23" w14:textId="77777777" w:rsidR="00E15F46" w:rsidRPr="00680735" w:rsidRDefault="00E15F46" w:rsidP="00E15F46">
            <w:pPr>
              <w:pStyle w:val="TAL"/>
              <w:rPr>
                <w:ins w:id="21559" w:author="CR#0004r4" w:date="2021-06-28T13:12:00Z"/>
                <w:rFonts w:cs="Arial"/>
                <w:szCs w:val="18"/>
                <w:lang w:eastAsia="zh-CN"/>
              </w:rPr>
            </w:pPr>
            <w:ins w:id="21560" w:author="CR#0004r4" w:date="2021-06-28T13:12:00Z">
              <w:r w:rsidRPr="00680735">
                <w:rPr>
                  <w:rFonts w:cs="Arial"/>
                  <w:szCs w:val="18"/>
                </w:rPr>
                <w:t>No</w:t>
              </w:r>
            </w:ins>
          </w:p>
        </w:tc>
        <w:tc>
          <w:tcPr>
            <w:tcW w:w="1257" w:type="dxa"/>
          </w:tcPr>
          <w:p w14:paraId="6D0D1E2D" w14:textId="77777777" w:rsidR="00E15F46" w:rsidRPr="00680735" w:rsidRDefault="00E15F46" w:rsidP="00E15F46">
            <w:pPr>
              <w:pStyle w:val="TAL"/>
              <w:rPr>
                <w:ins w:id="21561" w:author="CR#0004r4" w:date="2021-06-28T13:12:00Z"/>
                <w:rFonts w:cs="Arial"/>
                <w:szCs w:val="18"/>
              </w:rPr>
            </w:pPr>
            <w:ins w:id="21562" w:author="CR#0004r4" w:date="2021-06-28T13:12:00Z">
              <w:r w:rsidRPr="00680735">
                <w:rPr>
                  <w:rFonts w:cs="Arial"/>
                  <w:szCs w:val="18"/>
                  <w:lang w:eastAsia="zh-CN"/>
                </w:rPr>
                <w:t>No</w:t>
              </w:r>
            </w:ins>
          </w:p>
        </w:tc>
        <w:tc>
          <w:tcPr>
            <w:tcW w:w="1635" w:type="dxa"/>
          </w:tcPr>
          <w:p w14:paraId="2B4B83BC" w14:textId="77777777" w:rsidR="00E15F46" w:rsidRPr="00680735" w:rsidRDefault="00E15F46" w:rsidP="00E15F46">
            <w:pPr>
              <w:pStyle w:val="TAL"/>
              <w:rPr>
                <w:ins w:id="21563" w:author="CR#0004r4" w:date="2021-06-28T13:12:00Z"/>
                <w:rFonts w:cs="Arial"/>
                <w:szCs w:val="18"/>
              </w:rPr>
            </w:pPr>
            <w:ins w:id="21564" w:author="CR#0004r4" w:date="2021-06-28T13:12:00Z">
              <w:r w:rsidRPr="00680735">
                <w:rPr>
                  <w:rFonts w:cs="Arial"/>
                  <w:szCs w:val="18"/>
                </w:rPr>
                <w:t xml:space="preserve">If the 5-9 is absent, the default is UE does NOT support </w:t>
              </w:r>
              <w:r w:rsidRPr="00680735">
                <w:rPr>
                  <w:rFonts w:eastAsia="SimSun" w:cs="Arial"/>
                  <w:szCs w:val="18"/>
                  <w:lang w:eastAsia="zh-CN"/>
                </w:rPr>
                <w:t>different SCS-s in source and target cells</w:t>
              </w:r>
              <w:r w:rsidRPr="00680735" w:rsidDel="0025140A">
                <w:rPr>
                  <w:rFonts w:eastAsia="SimSun" w:cs="Arial"/>
                  <w:szCs w:val="18"/>
                  <w:lang w:eastAsia="zh-CN"/>
                </w:rPr>
                <w:t xml:space="preserve"> </w:t>
              </w:r>
            </w:ins>
          </w:p>
        </w:tc>
        <w:tc>
          <w:tcPr>
            <w:tcW w:w="1692" w:type="dxa"/>
          </w:tcPr>
          <w:p w14:paraId="0B097F9E" w14:textId="77777777" w:rsidR="00E15F46" w:rsidRPr="00680735" w:rsidRDefault="00E15F46" w:rsidP="00E15F46">
            <w:pPr>
              <w:pStyle w:val="TAL"/>
              <w:rPr>
                <w:ins w:id="21565" w:author="CR#0004r4" w:date="2021-06-28T13:12:00Z"/>
                <w:rFonts w:cs="Arial"/>
                <w:szCs w:val="18"/>
                <w:lang w:eastAsia="zh-CN"/>
              </w:rPr>
            </w:pPr>
            <w:ins w:id="21566" w:author="CR#0004r4" w:date="2021-06-28T13:12:00Z">
              <w:r w:rsidRPr="00680735">
                <w:rPr>
                  <w:rFonts w:cs="Arial"/>
                  <w:szCs w:val="18"/>
                  <w:lang w:eastAsia="zh-CN"/>
                </w:rPr>
                <w:t>Optional with capability signalling</w:t>
              </w:r>
            </w:ins>
          </w:p>
        </w:tc>
      </w:tr>
      <w:tr w:rsidR="00E87BB7" w:rsidRPr="00680735" w14:paraId="4F292547" w14:textId="77777777" w:rsidTr="00E15F46">
        <w:trPr>
          <w:trHeight w:val="1225"/>
          <w:ins w:id="21567" w:author="CR#0004r4" w:date="2021-06-28T13:12:00Z"/>
        </w:trPr>
        <w:tc>
          <w:tcPr>
            <w:tcW w:w="1484" w:type="dxa"/>
          </w:tcPr>
          <w:p w14:paraId="4D21CB6F" w14:textId="77777777" w:rsidR="00E15F46" w:rsidRPr="00680735" w:rsidRDefault="00E15F46" w:rsidP="00E15F46">
            <w:pPr>
              <w:pStyle w:val="TAL"/>
              <w:rPr>
                <w:ins w:id="21568" w:author="CR#0004r4" w:date="2021-06-28T13:12:00Z"/>
                <w:rFonts w:cs="Arial"/>
                <w:szCs w:val="18"/>
              </w:rPr>
            </w:pPr>
          </w:p>
        </w:tc>
        <w:tc>
          <w:tcPr>
            <w:tcW w:w="721" w:type="dxa"/>
          </w:tcPr>
          <w:p w14:paraId="24863565" w14:textId="77777777" w:rsidR="00E15F46" w:rsidRPr="00680735" w:rsidRDefault="00E15F46" w:rsidP="00E15F46">
            <w:pPr>
              <w:pStyle w:val="TAL"/>
              <w:rPr>
                <w:ins w:id="21569" w:author="CR#0004r4" w:date="2021-06-28T13:12:00Z"/>
                <w:rFonts w:cs="Arial"/>
                <w:szCs w:val="18"/>
                <w:lang w:eastAsia="zh-CN"/>
              </w:rPr>
            </w:pPr>
            <w:ins w:id="21570" w:author="CR#0004r4" w:date="2021-06-28T13:12:00Z">
              <w:r w:rsidRPr="00680735">
                <w:rPr>
                  <w:rFonts w:cs="Arial"/>
                  <w:szCs w:val="18"/>
                  <w:lang w:eastAsia="zh-CN"/>
                </w:rPr>
                <w:t>5-10</w:t>
              </w:r>
            </w:ins>
          </w:p>
        </w:tc>
        <w:tc>
          <w:tcPr>
            <w:tcW w:w="1728" w:type="dxa"/>
          </w:tcPr>
          <w:p w14:paraId="4BBB35E3" w14:textId="77777777" w:rsidR="00E15F46" w:rsidRPr="00680735" w:rsidRDefault="00E15F46" w:rsidP="00E15F46">
            <w:pPr>
              <w:pStyle w:val="TAL"/>
              <w:rPr>
                <w:ins w:id="21571" w:author="CR#0004r4" w:date="2021-06-28T13:12:00Z"/>
                <w:rFonts w:cs="Arial"/>
                <w:iCs/>
                <w:szCs w:val="18"/>
              </w:rPr>
            </w:pPr>
            <w:ins w:id="21572" w:author="CR#0004r4" w:date="2021-06-28T13:12:00Z">
              <w:r w:rsidRPr="00680735">
                <w:rPr>
                  <w:rFonts w:cs="Arial"/>
                  <w:iCs/>
                  <w:szCs w:val="18"/>
                </w:rPr>
                <w:t xml:space="preserve">Support of different SCS-s in source and target cells for </w:t>
              </w:r>
              <w:r w:rsidRPr="00680735">
                <w:rPr>
                  <w:rFonts w:eastAsia="SimSun" w:cs="Arial"/>
                  <w:szCs w:val="18"/>
                  <w:lang w:eastAsia="zh-CN"/>
                </w:rPr>
                <w:t>inter-frequency</w:t>
              </w:r>
            </w:ins>
          </w:p>
        </w:tc>
        <w:tc>
          <w:tcPr>
            <w:tcW w:w="2204" w:type="dxa"/>
          </w:tcPr>
          <w:p w14:paraId="680F2944" w14:textId="77777777" w:rsidR="00E15F46" w:rsidRPr="00680735" w:rsidRDefault="00E15F46" w:rsidP="00AA6E3D">
            <w:pPr>
              <w:pStyle w:val="TAL"/>
              <w:rPr>
                <w:ins w:id="21573" w:author="CR#0004r4" w:date="2021-06-28T13:12:00Z"/>
                <w:rFonts w:eastAsia="SimSun"/>
                <w:lang w:eastAsia="zh-CN"/>
              </w:rPr>
            </w:pPr>
            <w:ins w:id="21574" w:author="CR#0004r4" w:date="2021-06-28T13:12:00Z">
              <w:r w:rsidRPr="00680735">
                <w:rPr>
                  <w:rFonts w:eastAsia="SimSun"/>
                  <w:lang w:eastAsia="zh-CN"/>
                </w:rPr>
                <w:t>Support of different SCS-s in source and target cells for inter-frequency case</w:t>
              </w:r>
            </w:ins>
          </w:p>
        </w:tc>
        <w:tc>
          <w:tcPr>
            <w:tcW w:w="1175" w:type="dxa"/>
          </w:tcPr>
          <w:p w14:paraId="28AF13CF" w14:textId="77777777" w:rsidR="00E15F46" w:rsidRPr="00680735" w:rsidRDefault="00E15F46" w:rsidP="00E15F46">
            <w:pPr>
              <w:pStyle w:val="TAL"/>
              <w:rPr>
                <w:ins w:id="21575" w:author="CR#0004r4" w:date="2021-06-28T13:12:00Z"/>
                <w:rFonts w:cs="Arial"/>
                <w:szCs w:val="18"/>
              </w:rPr>
            </w:pPr>
            <w:ins w:id="21576" w:author="CR#0004r4" w:date="2021-06-28T13:12:00Z">
              <w:r w:rsidRPr="00680735">
                <w:rPr>
                  <w:rFonts w:cs="Arial"/>
                  <w:szCs w:val="18"/>
                </w:rPr>
                <w:t>Support any FG of 5-1, 5-2, 5-3 and 5-4</w:t>
              </w:r>
            </w:ins>
          </w:p>
        </w:tc>
        <w:tc>
          <w:tcPr>
            <w:tcW w:w="2984" w:type="dxa"/>
          </w:tcPr>
          <w:p w14:paraId="5F97BA93" w14:textId="34D19516" w:rsidR="00E15F46" w:rsidRPr="00680735" w:rsidRDefault="00E15F46" w:rsidP="00E15F46">
            <w:pPr>
              <w:pStyle w:val="TAL"/>
              <w:rPr>
                <w:ins w:id="21577" w:author="CR#0004r4" w:date="2021-06-28T13:12:00Z"/>
                <w:rFonts w:cs="Arial"/>
                <w:i/>
                <w:iCs/>
                <w:szCs w:val="18"/>
              </w:rPr>
            </w:pPr>
            <w:ins w:id="21578" w:author="CR#0004r4" w:date="2021-06-28T13:12:00Z">
              <w:r w:rsidRPr="00680735">
                <w:rPr>
                  <w:rFonts w:cs="Arial"/>
                  <w:i/>
                  <w:iCs/>
                  <w:szCs w:val="18"/>
                </w:rPr>
                <w:t>interFreqDiffSCS-DAPS-r16</w:t>
              </w:r>
            </w:ins>
          </w:p>
        </w:tc>
        <w:tc>
          <w:tcPr>
            <w:tcW w:w="2630" w:type="dxa"/>
          </w:tcPr>
          <w:p w14:paraId="5ADD7317" w14:textId="77777777" w:rsidR="00E15F46" w:rsidRPr="00680735" w:rsidRDefault="00E15F46" w:rsidP="00E15F46">
            <w:pPr>
              <w:pStyle w:val="TAL"/>
              <w:rPr>
                <w:ins w:id="21579" w:author="CR#0004r4" w:date="2021-06-28T13:12:00Z"/>
                <w:rFonts w:cs="Arial"/>
                <w:i/>
                <w:iCs/>
                <w:szCs w:val="18"/>
              </w:rPr>
            </w:pPr>
            <w:ins w:id="21580" w:author="CR#0004r4" w:date="2021-06-28T13:12:00Z">
              <w:r w:rsidRPr="00680735">
                <w:rPr>
                  <w:rFonts w:cs="Arial"/>
                  <w:i/>
                  <w:iCs/>
                  <w:szCs w:val="18"/>
                </w:rPr>
                <w:t>CA-ParametersNR-v1610-&gt;</w:t>
              </w:r>
            </w:ins>
          </w:p>
          <w:p w14:paraId="7C952373" w14:textId="188955B9" w:rsidR="00E15F46" w:rsidRPr="00680735" w:rsidRDefault="00E15F46" w:rsidP="00E15F46">
            <w:pPr>
              <w:pStyle w:val="TAL"/>
              <w:rPr>
                <w:ins w:id="21581" w:author="CR#0004r4" w:date="2021-06-28T13:12:00Z"/>
                <w:rFonts w:cs="Arial"/>
                <w:i/>
                <w:iCs/>
                <w:szCs w:val="18"/>
              </w:rPr>
            </w:pPr>
            <w:ins w:id="21582" w:author="CR#0004r4" w:date="2021-06-28T13:12:00Z">
              <w:r w:rsidRPr="00680735">
                <w:rPr>
                  <w:rFonts w:cs="Arial"/>
                  <w:i/>
                  <w:iCs/>
                  <w:szCs w:val="18"/>
                </w:rPr>
                <w:t>interFreqDAPS-r16</w:t>
              </w:r>
            </w:ins>
          </w:p>
        </w:tc>
        <w:tc>
          <w:tcPr>
            <w:tcW w:w="1257" w:type="dxa"/>
          </w:tcPr>
          <w:p w14:paraId="007DFAC7" w14:textId="77777777" w:rsidR="00E15F46" w:rsidRPr="00680735" w:rsidRDefault="00E15F46" w:rsidP="00E15F46">
            <w:pPr>
              <w:pStyle w:val="TAL"/>
              <w:rPr>
                <w:ins w:id="21583" w:author="CR#0004r4" w:date="2021-06-28T13:12:00Z"/>
                <w:rFonts w:cs="Arial"/>
                <w:szCs w:val="18"/>
              </w:rPr>
            </w:pPr>
            <w:ins w:id="21584" w:author="CR#0004r4" w:date="2021-06-28T13:12:00Z">
              <w:r w:rsidRPr="00680735">
                <w:rPr>
                  <w:rFonts w:cs="Arial"/>
                  <w:szCs w:val="18"/>
                </w:rPr>
                <w:t>No</w:t>
              </w:r>
            </w:ins>
          </w:p>
        </w:tc>
        <w:tc>
          <w:tcPr>
            <w:tcW w:w="1257" w:type="dxa"/>
          </w:tcPr>
          <w:p w14:paraId="7C0A4B7A" w14:textId="77777777" w:rsidR="00E15F46" w:rsidRPr="00680735" w:rsidRDefault="00E15F46" w:rsidP="00E15F46">
            <w:pPr>
              <w:pStyle w:val="TAL"/>
              <w:rPr>
                <w:ins w:id="21585" w:author="CR#0004r4" w:date="2021-06-28T13:12:00Z"/>
                <w:rFonts w:cs="Arial"/>
                <w:szCs w:val="18"/>
                <w:lang w:eastAsia="zh-CN"/>
              </w:rPr>
            </w:pPr>
            <w:ins w:id="21586" w:author="CR#0004r4" w:date="2021-06-28T13:12:00Z">
              <w:r w:rsidRPr="00680735">
                <w:rPr>
                  <w:rFonts w:cs="Arial"/>
                  <w:szCs w:val="18"/>
                  <w:lang w:eastAsia="zh-CN"/>
                </w:rPr>
                <w:t>No</w:t>
              </w:r>
            </w:ins>
          </w:p>
        </w:tc>
        <w:tc>
          <w:tcPr>
            <w:tcW w:w="1635" w:type="dxa"/>
          </w:tcPr>
          <w:p w14:paraId="31FE8773" w14:textId="77777777" w:rsidR="00E15F46" w:rsidRPr="00680735" w:rsidRDefault="00E15F46" w:rsidP="00E15F46">
            <w:pPr>
              <w:pStyle w:val="TAL"/>
              <w:rPr>
                <w:ins w:id="21587" w:author="CR#0004r4" w:date="2021-06-28T13:12:00Z"/>
                <w:rFonts w:cs="Arial"/>
                <w:szCs w:val="18"/>
              </w:rPr>
            </w:pPr>
            <w:ins w:id="21588" w:author="CR#0004r4" w:date="2021-06-28T13:12:00Z">
              <w:r w:rsidRPr="00680735">
                <w:rPr>
                  <w:rFonts w:cs="Arial"/>
                  <w:szCs w:val="18"/>
                </w:rPr>
                <w:t xml:space="preserve">If the 5-10 is absent, the default is UE does NOT support </w:t>
              </w:r>
              <w:r w:rsidRPr="00680735">
                <w:rPr>
                  <w:rFonts w:eastAsia="SimSun" w:cs="Arial"/>
                  <w:szCs w:val="18"/>
                  <w:lang w:eastAsia="zh-CN"/>
                </w:rPr>
                <w:t>different SCS-s in source and target cells</w:t>
              </w:r>
              <w:r w:rsidRPr="00680735" w:rsidDel="0025140A">
                <w:rPr>
                  <w:rFonts w:eastAsia="SimSun" w:cs="Arial"/>
                  <w:szCs w:val="18"/>
                  <w:lang w:eastAsia="zh-CN"/>
                </w:rPr>
                <w:t xml:space="preserve"> </w:t>
              </w:r>
            </w:ins>
          </w:p>
        </w:tc>
        <w:tc>
          <w:tcPr>
            <w:tcW w:w="1692" w:type="dxa"/>
          </w:tcPr>
          <w:p w14:paraId="0C9F1D06" w14:textId="77777777" w:rsidR="00E15F46" w:rsidRPr="00680735" w:rsidRDefault="00E15F46" w:rsidP="00E15F46">
            <w:pPr>
              <w:pStyle w:val="TAL"/>
              <w:rPr>
                <w:ins w:id="21589" w:author="CR#0004r4" w:date="2021-06-28T13:12:00Z"/>
                <w:rFonts w:cs="Arial"/>
                <w:szCs w:val="18"/>
                <w:lang w:eastAsia="zh-CN"/>
              </w:rPr>
            </w:pPr>
            <w:ins w:id="21590" w:author="CR#0004r4" w:date="2021-06-28T13:12:00Z">
              <w:r w:rsidRPr="00680735">
                <w:rPr>
                  <w:rFonts w:cs="Arial"/>
                  <w:szCs w:val="18"/>
                  <w:lang w:eastAsia="zh-CN"/>
                </w:rPr>
                <w:t>Optional with capability signalling</w:t>
              </w:r>
            </w:ins>
          </w:p>
        </w:tc>
      </w:tr>
    </w:tbl>
    <w:p w14:paraId="7887F42C" w14:textId="77777777" w:rsidR="00E15F46" w:rsidRPr="00680735" w:rsidRDefault="00E15F46" w:rsidP="00E15F46">
      <w:pPr>
        <w:rPr>
          <w:ins w:id="21591" w:author="CR#0004r4" w:date="2021-06-28T13:12:00Z"/>
          <w:rFonts w:ascii="Arial" w:eastAsiaTheme="minorEastAsia" w:hAnsi="Arial" w:cs="Arial"/>
          <w:sz w:val="22"/>
          <w:lang w:eastAsia="zh-CN"/>
        </w:rPr>
      </w:pPr>
    </w:p>
    <w:p w14:paraId="12AF44F5" w14:textId="77777777" w:rsidR="00E15F46" w:rsidRPr="00680735" w:rsidRDefault="00E15F46" w:rsidP="00E15F46">
      <w:pPr>
        <w:pStyle w:val="Heading3"/>
        <w:rPr>
          <w:ins w:id="21592" w:author="CR#0004r4" w:date="2021-06-28T13:12:00Z"/>
          <w:lang w:val="en-US" w:eastAsia="ko-KR"/>
        </w:rPr>
      </w:pPr>
      <w:ins w:id="21593" w:author="CR#0004r4" w:date="2021-06-28T13:12:00Z">
        <w:r w:rsidRPr="00680735">
          <w:rPr>
            <w:lang w:val="en-US" w:eastAsia="ko-KR"/>
          </w:rPr>
          <w:lastRenderedPageBreak/>
          <w:t>5.3.3</w:t>
        </w:r>
        <w:r w:rsidRPr="00680735">
          <w:rPr>
            <w:lang w:val="en-US" w:eastAsia="ko-KR"/>
          </w:rPr>
          <w:tab/>
          <w:t>Multi-RAT Dual-Connectivity and Carrier Aggregation enhancements</w:t>
        </w:r>
      </w:ins>
    </w:p>
    <w:p w14:paraId="68F51FFA" w14:textId="1E1D5D4A" w:rsidR="00E15F46" w:rsidRPr="00680735" w:rsidRDefault="00E15F46">
      <w:pPr>
        <w:pStyle w:val="TH"/>
        <w:rPr>
          <w:ins w:id="21594" w:author="CR#0004r4" w:date="2021-06-28T13:12:00Z"/>
          <w:rPrChange w:id="21595" w:author="CR#0004r4" w:date="2021-07-04T22:18:00Z">
            <w:rPr>
              <w:ins w:id="21596" w:author="CR#0004r4" w:date="2021-06-28T13:12:00Z"/>
            </w:rPr>
          </w:rPrChange>
        </w:rPr>
        <w:pPrChange w:id="21597" w:author="CR#0004r4" w:date="2021-06-28T23:50:00Z">
          <w:pPr>
            <w:keepNext/>
            <w:jc w:val="center"/>
          </w:pPr>
        </w:pPrChange>
      </w:pPr>
      <w:ins w:id="21598" w:author="CR#0004r4" w:date="2021-06-28T13:12:00Z">
        <w:r w:rsidRPr="00371385">
          <w:t>Table 5.3</w:t>
        </w:r>
      </w:ins>
      <w:ins w:id="21599" w:author="CR#0004r4" w:date="2021-06-28T23:50:00Z">
        <w:r w:rsidR="00CD7569" w:rsidRPr="00371385">
          <w:t>.</w:t>
        </w:r>
      </w:ins>
      <w:ins w:id="21600" w:author="CR#0004r4" w:date="2021-06-28T13:12:00Z">
        <w:r w:rsidRPr="00FC69F1">
          <w:t>3</w:t>
        </w:r>
      </w:ins>
      <w:ins w:id="21601" w:author="CR#0004r4" w:date="2021-06-28T23:50:00Z">
        <w:r w:rsidR="00CD7569" w:rsidRPr="00680735">
          <w:rPr>
            <w:rPrChange w:id="21602" w:author="CR#0004r4" w:date="2021-07-04T22:18:00Z">
              <w:rPr>
                <w:b/>
              </w:rPr>
            </w:rPrChange>
          </w:rPr>
          <w:t xml:space="preserve">-1: </w:t>
        </w:r>
      </w:ins>
      <w:ins w:id="21603" w:author="CR#0004r4" w:date="2021-06-28T13:12:00Z">
        <w:r w:rsidRPr="00680735">
          <w:rPr>
            <w:rPrChange w:id="21604" w:author="CR#0004r4" w:date="2021-07-04T22:18:00Z">
              <w:rPr>
                <w:b/>
              </w:rPr>
            </w:rPrChange>
          </w:rPr>
          <w:t>Multi-RAT Dual-Connectivity and Carrier Aggregation enhancements</w:t>
        </w:r>
      </w:ins>
    </w:p>
    <w:tbl>
      <w:tblPr>
        <w:tblW w:w="18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7"/>
        <w:gridCol w:w="687"/>
        <w:gridCol w:w="1329"/>
        <w:gridCol w:w="1491"/>
        <w:gridCol w:w="1984"/>
        <w:gridCol w:w="2433"/>
        <w:gridCol w:w="2528"/>
        <w:gridCol w:w="1418"/>
        <w:gridCol w:w="1417"/>
        <w:gridCol w:w="1593"/>
        <w:gridCol w:w="1907"/>
      </w:tblGrid>
      <w:tr w:rsidR="006703D0" w:rsidRPr="00680735" w14:paraId="7E1A30FC" w14:textId="77777777" w:rsidTr="00AA6E3D">
        <w:trPr>
          <w:trHeight w:val="566"/>
          <w:ins w:id="21605" w:author="CR#0004r4" w:date="2021-06-28T13:12:00Z"/>
        </w:trPr>
        <w:tc>
          <w:tcPr>
            <w:tcW w:w="2017" w:type="dxa"/>
          </w:tcPr>
          <w:p w14:paraId="1ED8A3C5" w14:textId="77777777" w:rsidR="00E15F46" w:rsidRPr="00680735" w:rsidRDefault="00E15F46" w:rsidP="00AA6E3D">
            <w:pPr>
              <w:pStyle w:val="TAH"/>
              <w:rPr>
                <w:ins w:id="21606" w:author="CR#0004r4" w:date="2021-06-28T13:12:00Z"/>
              </w:rPr>
            </w:pPr>
            <w:ins w:id="21607" w:author="CR#0004r4" w:date="2021-06-28T13:12:00Z">
              <w:r w:rsidRPr="00680735">
                <w:t>Features</w:t>
              </w:r>
            </w:ins>
          </w:p>
        </w:tc>
        <w:tc>
          <w:tcPr>
            <w:tcW w:w="687" w:type="dxa"/>
          </w:tcPr>
          <w:p w14:paraId="780F9042" w14:textId="77777777" w:rsidR="00E15F46" w:rsidRPr="00680735" w:rsidRDefault="00E15F46" w:rsidP="00AA6E3D">
            <w:pPr>
              <w:pStyle w:val="TAH"/>
              <w:rPr>
                <w:ins w:id="21608" w:author="CR#0004r4" w:date="2021-06-28T13:12:00Z"/>
              </w:rPr>
            </w:pPr>
            <w:ins w:id="21609" w:author="CR#0004r4" w:date="2021-06-28T13:12:00Z">
              <w:r w:rsidRPr="00680735">
                <w:t>Index</w:t>
              </w:r>
            </w:ins>
          </w:p>
        </w:tc>
        <w:tc>
          <w:tcPr>
            <w:tcW w:w="1329" w:type="dxa"/>
          </w:tcPr>
          <w:p w14:paraId="081E3010" w14:textId="77777777" w:rsidR="00E15F46" w:rsidRPr="00680735" w:rsidRDefault="00E15F46" w:rsidP="00AA6E3D">
            <w:pPr>
              <w:pStyle w:val="TAH"/>
              <w:rPr>
                <w:ins w:id="21610" w:author="CR#0004r4" w:date="2021-06-28T13:12:00Z"/>
              </w:rPr>
            </w:pPr>
            <w:ins w:id="21611" w:author="CR#0004r4" w:date="2021-06-28T13:12:00Z">
              <w:r w:rsidRPr="00680735">
                <w:t>Feature group</w:t>
              </w:r>
            </w:ins>
          </w:p>
        </w:tc>
        <w:tc>
          <w:tcPr>
            <w:tcW w:w="1491" w:type="dxa"/>
          </w:tcPr>
          <w:p w14:paraId="09268180" w14:textId="77777777" w:rsidR="00E15F46" w:rsidRPr="00680735" w:rsidRDefault="00E15F46" w:rsidP="00AA6E3D">
            <w:pPr>
              <w:pStyle w:val="TAH"/>
              <w:rPr>
                <w:ins w:id="21612" w:author="CR#0004r4" w:date="2021-06-28T13:12:00Z"/>
              </w:rPr>
            </w:pPr>
            <w:ins w:id="21613" w:author="CR#0004r4" w:date="2021-06-28T13:12:00Z">
              <w:r w:rsidRPr="00680735">
                <w:t>Components</w:t>
              </w:r>
            </w:ins>
          </w:p>
        </w:tc>
        <w:tc>
          <w:tcPr>
            <w:tcW w:w="1984" w:type="dxa"/>
          </w:tcPr>
          <w:p w14:paraId="2542BB02" w14:textId="77777777" w:rsidR="00E15F46" w:rsidRPr="00680735" w:rsidRDefault="00E15F46" w:rsidP="00AA6E3D">
            <w:pPr>
              <w:pStyle w:val="TAH"/>
              <w:rPr>
                <w:ins w:id="21614" w:author="CR#0004r4" w:date="2021-06-28T13:12:00Z"/>
              </w:rPr>
            </w:pPr>
            <w:ins w:id="21615" w:author="CR#0004r4" w:date="2021-06-28T13:12:00Z">
              <w:r w:rsidRPr="00680735">
                <w:t>Prerequisite feature groups</w:t>
              </w:r>
            </w:ins>
          </w:p>
        </w:tc>
        <w:tc>
          <w:tcPr>
            <w:tcW w:w="2433" w:type="dxa"/>
          </w:tcPr>
          <w:p w14:paraId="0C0CF55A" w14:textId="77777777" w:rsidR="00E15F46" w:rsidRPr="00680735" w:rsidRDefault="00E15F46" w:rsidP="00AA6E3D">
            <w:pPr>
              <w:pStyle w:val="TAH"/>
              <w:rPr>
                <w:ins w:id="21616" w:author="CR#0004r4" w:date="2021-06-28T13:12:00Z"/>
              </w:rPr>
            </w:pPr>
            <w:ins w:id="21617" w:author="CR#0004r4" w:date="2021-06-28T13:12:00Z">
              <w:r w:rsidRPr="00680735">
                <w:t>Field name in TS 38.331 [2]</w:t>
              </w:r>
            </w:ins>
          </w:p>
        </w:tc>
        <w:tc>
          <w:tcPr>
            <w:tcW w:w="2528" w:type="dxa"/>
          </w:tcPr>
          <w:p w14:paraId="682D24F5" w14:textId="77777777" w:rsidR="00E15F46" w:rsidRPr="00FC69F1" w:rsidRDefault="00E15F46">
            <w:pPr>
              <w:pStyle w:val="TAH"/>
              <w:rPr>
                <w:ins w:id="21618" w:author="CR#0004r4" w:date="2021-06-28T13:12:00Z"/>
                <w:bCs/>
              </w:rPr>
              <w:pPrChange w:id="21619" w:author="CR#0004r4" w:date="2021-07-04T12:24:00Z">
                <w:pPr>
                  <w:pStyle w:val="TAN"/>
                </w:pPr>
              </w:pPrChange>
            </w:pPr>
            <w:ins w:id="21620" w:author="CR#0004r4" w:date="2021-06-28T13:12:00Z">
              <w:r w:rsidRPr="00371385">
                <w:rPr>
                  <w:bCs/>
                </w:rPr>
                <w:t>Parent IE in TS 38.331 [2]</w:t>
              </w:r>
            </w:ins>
          </w:p>
        </w:tc>
        <w:tc>
          <w:tcPr>
            <w:tcW w:w="1418" w:type="dxa"/>
          </w:tcPr>
          <w:p w14:paraId="26EFABBD" w14:textId="77777777" w:rsidR="00E15F46" w:rsidRPr="00680735" w:rsidRDefault="00E15F46">
            <w:pPr>
              <w:pStyle w:val="TAH"/>
              <w:rPr>
                <w:ins w:id="21621" w:author="CR#0004r4" w:date="2021-06-28T13:12:00Z"/>
              </w:rPr>
            </w:pPr>
            <w:ins w:id="21622" w:author="CR#0004r4" w:date="2021-06-28T13:12:00Z">
              <w:r w:rsidRPr="00680735">
                <w:t>Need of FDD/TDD differentiation</w:t>
              </w:r>
            </w:ins>
          </w:p>
        </w:tc>
        <w:tc>
          <w:tcPr>
            <w:tcW w:w="1417" w:type="dxa"/>
          </w:tcPr>
          <w:p w14:paraId="539C383E" w14:textId="77777777" w:rsidR="00E15F46" w:rsidRPr="00680735" w:rsidRDefault="00E15F46">
            <w:pPr>
              <w:pStyle w:val="TAH"/>
              <w:rPr>
                <w:ins w:id="21623" w:author="CR#0004r4" w:date="2021-06-28T13:12:00Z"/>
              </w:rPr>
            </w:pPr>
            <w:ins w:id="21624" w:author="CR#0004r4" w:date="2021-06-28T13:12:00Z">
              <w:r w:rsidRPr="00680735">
                <w:t>Need of FR1/FR2 differentiation</w:t>
              </w:r>
            </w:ins>
          </w:p>
        </w:tc>
        <w:tc>
          <w:tcPr>
            <w:tcW w:w="1593" w:type="dxa"/>
          </w:tcPr>
          <w:p w14:paraId="2B268069" w14:textId="77777777" w:rsidR="00E15F46" w:rsidRPr="00680735" w:rsidRDefault="00E15F46">
            <w:pPr>
              <w:pStyle w:val="TAH"/>
              <w:rPr>
                <w:ins w:id="21625" w:author="CR#0004r4" w:date="2021-06-28T13:12:00Z"/>
              </w:rPr>
            </w:pPr>
            <w:ins w:id="21626" w:author="CR#0004r4" w:date="2021-06-28T13:12:00Z">
              <w:r w:rsidRPr="00680735">
                <w:t>Note</w:t>
              </w:r>
            </w:ins>
          </w:p>
        </w:tc>
        <w:tc>
          <w:tcPr>
            <w:tcW w:w="1907" w:type="dxa"/>
          </w:tcPr>
          <w:p w14:paraId="7F190678" w14:textId="77777777" w:rsidR="00E15F46" w:rsidRPr="00680735" w:rsidRDefault="00E15F46">
            <w:pPr>
              <w:pStyle w:val="TAH"/>
              <w:rPr>
                <w:ins w:id="21627" w:author="CR#0004r4" w:date="2021-06-28T13:12:00Z"/>
              </w:rPr>
            </w:pPr>
            <w:ins w:id="21628" w:author="CR#0004r4" w:date="2021-06-28T13:12:00Z">
              <w:r w:rsidRPr="00680735">
                <w:t>Mandatory/Optional</w:t>
              </w:r>
            </w:ins>
          </w:p>
        </w:tc>
      </w:tr>
      <w:tr w:rsidR="006703D0" w:rsidRPr="00680735" w14:paraId="793EEEA4" w14:textId="77777777" w:rsidTr="00AA6E3D">
        <w:trPr>
          <w:trHeight w:val="1321"/>
          <w:ins w:id="21629" w:author="CR#0004r4" w:date="2021-06-28T13:12:00Z"/>
        </w:trPr>
        <w:tc>
          <w:tcPr>
            <w:tcW w:w="2017" w:type="dxa"/>
            <w:vMerge w:val="restart"/>
          </w:tcPr>
          <w:p w14:paraId="4DD63C71" w14:textId="77777777" w:rsidR="00E15F46" w:rsidRPr="00680735" w:rsidRDefault="00E15F46" w:rsidP="00E15F46">
            <w:pPr>
              <w:pStyle w:val="TAL"/>
              <w:rPr>
                <w:ins w:id="21630" w:author="CR#0004r4" w:date="2021-06-28T13:12:00Z"/>
              </w:rPr>
            </w:pPr>
            <w:ins w:id="21631" w:author="CR#0004r4" w:date="2021-06-28T13:12:00Z">
              <w:r w:rsidRPr="00680735">
                <w:rPr>
                  <w:rFonts w:cs="Arial"/>
                  <w:lang w:val="sv-SE"/>
                </w:rPr>
                <w:t>6. LTE_NR_DC_CA_enh</w:t>
              </w:r>
            </w:ins>
          </w:p>
        </w:tc>
        <w:tc>
          <w:tcPr>
            <w:tcW w:w="687" w:type="dxa"/>
          </w:tcPr>
          <w:p w14:paraId="2ED98F7F" w14:textId="77777777" w:rsidR="00E15F46" w:rsidRPr="00680735" w:rsidRDefault="00E15F46" w:rsidP="00E15F46">
            <w:pPr>
              <w:pStyle w:val="TAL"/>
              <w:rPr>
                <w:ins w:id="21632" w:author="CR#0004r4" w:date="2021-06-28T13:12:00Z"/>
              </w:rPr>
            </w:pPr>
            <w:ins w:id="21633" w:author="CR#0004r4" w:date="2021-06-28T13:12:00Z">
              <w:r w:rsidRPr="00680735">
                <w:rPr>
                  <w:rFonts w:cs="Arial"/>
                </w:rPr>
                <w:t>6-</w:t>
              </w:r>
              <w:r w:rsidRPr="00680735">
                <w:rPr>
                  <w:rFonts w:cs="Arial"/>
                  <w:lang w:eastAsia="zh-CN"/>
                </w:rPr>
                <w:t>1</w:t>
              </w:r>
            </w:ins>
          </w:p>
        </w:tc>
        <w:tc>
          <w:tcPr>
            <w:tcW w:w="1329" w:type="dxa"/>
          </w:tcPr>
          <w:p w14:paraId="6B62C9CF" w14:textId="77777777" w:rsidR="00E15F46" w:rsidRPr="00680735" w:rsidRDefault="00E15F46" w:rsidP="00E15F46">
            <w:pPr>
              <w:pStyle w:val="TAL"/>
              <w:rPr>
                <w:ins w:id="21634" w:author="CR#0004r4" w:date="2021-06-28T13:12:00Z"/>
              </w:rPr>
            </w:pPr>
            <w:ins w:id="21635" w:author="CR#0004r4" w:date="2021-06-28T13:12:00Z">
              <w:r w:rsidRPr="00680735">
                <w:rPr>
                  <w:rFonts w:eastAsia="SimSun" w:cs="Arial"/>
                  <w:lang w:eastAsia="zh-CN"/>
                </w:rPr>
                <w:t xml:space="preserve">Support of beam level Early Measurement Reporting </w:t>
              </w:r>
            </w:ins>
          </w:p>
        </w:tc>
        <w:tc>
          <w:tcPr>
            <w:tcW w:w="1491" w:type="dxa"/>
          </w:tcPr>
          <w:p w14:paraId="47E4FFC3" w14:textId="77777777" w:rsidR="00E15F46" w:rsidRPr="00680735" w:rsidRDefault="00E15F46" w:rsidP="00E15F46">
            <w:pPr>
              <w:pStyle w:val="TAL"/>
              <w:rPr>
                <w:ins w:id="21636" w:author="CR#0004r4" w:date="2021-06-28T13:12:00Z"/>
              </w:rPr>
            </w:pPr>
            <w:ins w:id="21637" w:author="CR#0004r4" w:date="2021-06-28T13:12:00Z">
              <w:r w:rsidRPr="00680735">
                <w:rPr>
                  <w:rFonts w:cs="Arial"/>
                  <w:lang w:eastAsia="zh-CN"/>
                </w:rPr>
                <w:t>Supporting of beam level measurement and reporting when in NR Idle/Inactive mode for Early Measurement Reporting at connection setup.</w:t>
              </w:r>
            </w:ins>
          </w:p>
        </w:tc>
        <w:tc>
          <w:tcPr>
            <w:tcW w:w="1984" w:type="dxa"/>
          </w:tcPr>
          <w:p w14:paraId="7C24E623" w14:textId="77777777" w:rsidR="00E15F46" w:rsidRPr="00680735" w:rsidRDefault="00E15F46" w:rsidP="00E15F46">
            <w:pPr>
              <w:pStyle w:val="TAL"/>
              <w:rPr>
                <w:ins w:id="21638" w:author="CR#0004r4" w:date="2021-06-28T13:12:00Z"/>
              </w:rPr>
            </w:pPr>
            <w:ins w:id="21639" w:author="CR#0004r4" w:date="2021-06-28T13:12:00Z">
              <w:r w:rsidRPr="00680735">
                <w:rPr>
                  <w:rFonts w:cs="Arial"/>
                  <w:i/>
                  <w:lang w:eastAsia="zh-CN"/>
                </w:rPr>
                <w:t>idleInactiveNR-MeasReport-r16</w:t>
              </w:r>
            </w:ins>
          </w:p>
        </w:tc>
        <w:tc>
          <w:tcPr>
            <w:tcW w:w="2433" w:type="dxa"/>
          </w:tcPr>
          <w:p w14:paraId="2E9DD4B6" w14:textId="77777777" w:rsidR="00E15F46" w:rsidRPr="00680735" w:rsidRDefault="00E15F46" w:rsidP="00E15F46">
            <w:pPr>
              <w:pStyle w:val="TAL"/>
              <w:rPr>
                <w:ins w:id="21640" w:author="CR#0004r4" w:date="2021-06-28T13:12:00Z"/>
                <w:i/>
                <w:iCs/>
              </w:rPr>
            </w:pPr>
            <w:ins w:id="21641" w:author="CR#0004r4" w:date="2021-06-28T13:12:00Z">
              <w:r w:rsidRPr="00680735">
                <w:rPr>
                  <w:i/>
                  <w:iCs/>
                </w:rPr>
                <w:t>idleInactiveNR-MeasBeamReport-r16</w:t>
              </w:r>
            </w:ins>
          </w:p>
        </w:tc>
        <w:tc>
          <w:tcPr>
            <w:tcW w:w="2528" w:type="dxa"/>
          </w:tcPr>
          <w:p w14:paraId="77F617AA" w14:textId="77777777" w:rsidR="00E15F46" w:rsidRPr="00680735" w:rsidRDefault="00E15F46" w:rsidP="00E15F46">
            <w:pPr>
              <w:pStyle w:val="TAL"/>
              <w:rPr>
                <w:ins w:id="21642" w:author="CR#0004r4" w:date="2021-06-28T13:12:00Z"/>
                <w:i/>
                <w:iCs/>
              </w:rPr>
            </w:pPr>
            <w:proofErr w:type="spellStart"/>
            <w:ins w:id="21643" w:author="CR#0004r4" w:date="2021-06-28T13:12:00Z">
              <w:r w:rsidRPr="00680735">
                <w:rPr>
                  <w:i/>
                  <w:iCs/>
                </w:rPr>
                <w:t>MeasAndMobParametersFRX</w:t>
              </w:r>
              <w:proofErr w:type="spellEnd"/>
              <w:r w:rsidRPr="00680735">
                <w:rPr>
                  <w:i/>
                  <w:iCs/>
                </w:rPr>
                <w:t>-Diff</w:t>
              </w:r>
            </w:ins>
          </w:p>
        </w:tc>
        <w:tc>
          <w:tcPr>
            <w:tcW w:w="1418" w:type="dxa"/>
          </w:tcPr>
          <w:p w14:paraId="36F6D4E3" w14:textId="77777777" w:rsidR="00E15F46" w:rsidRPr="00680735" w:rsidRDefault="00E15F46" w:rsidP="00E15F46">
            <w:pPr>
              <w:pStyle w:val="TAL"/>
              <w:rPr>
                <w:ins w:id="21644" w:author="CR#0004r4" w:date="2021-06-28T13:12:00Z"/>
              </w:rPr>
            </w:pPr>
            <w:ins w:id="21645" w:author="CR#0004r4" w:date="2021-06-28T13:12:00Z">
              <w:r w:rsidRPr="00680735">
                <w:rPr>
                  <w:rFonts w:cs="Arial"/>
                </w:rPr>
                <w:t>No</w:t>
              </w:r>
            </w:ins>
          </w:p>
        </w:tc>
        <w:tc>
          <w:tcPr>
            <w:tcW w:w="1417" w:type="dxa"/>
          </w:tcPr>
          <w:p w14:paraId="3651D352" w14:textId="77777777" w:rsidR="00E15F46" w:rsidRPr="00680735" w:rsidRDefault="00E15F46" w:rsidP="00E15F46">
            <w:pPr>
              <w:pStyle w:val="TAL"/>
              <w:rPr>
                <w:ins w:id="21646" w:author="CR#0004r4" w:date="2021-06-28T13:12:00Z"/>
              </w:rPr>
            </w:pPr>
            <w:ins w:id="21647" w:author="CR#0004r4" w:date="2021-06-28T13:12:00Z">
              <w:r w:rsidRPr="00680735">
                <w:rPr>
                  <w:rFonts w:cs="Arial"/>
                  <w:lang w:eastAsia="zh-CN"/>
                </w:rPr>
                <w:t xml:space="preserve">Yes </w:t>
              </w:r>
            </w:ins>
          </w:p>
        </w:tc>
        <w:tc>
          <w:tcPr>
            <w:tcW w:w="1593" w:type="dxa"/>
          </w:tcPr>
          <w:p w14:paraId="7C24B5DF" w14:textId="77777777" w:rsidR="00E15F46" w:rsidRPr="00680735" w:rsidRDefault="00E15F46" w:rsidP="00E15F46">
            <w:pPr>
              <w:pStyle w:val="TAL"/>
              <w:rPr>
                <w:ins w:id="21648" w:author="CR#0004r4" w:date="2021-06-28T13:12:00Z"/>
              </w:rPr>
            </w:pPr>
          </w:p>
        </w:tc>
        <w:tc>
          <w:tcPr>
            <w:tcW w:w="1907" w:type="dxa"/>
          </w:tcPr>
          <w:p w14:paraId="276217FC" w14:textId="77777777" w:rsidR="00E15F46" w:rsidRPr="00680735" w:rsidRDefault="00E15F46" w:rsidP="00E15F46">
            <w:pPr>
              <w:pStyle w:val="TAL"/>
              <w:rPr>
                <w:ins w:id="21649" w:author="CR#0004r4" w:date="2021-06-28T13:12:00Z"/>
              </w:rPr>
            </w:pPr>
            <w:ins w:id="21650" w:author="CR#0004r4" w:date="2021-06-28T13:12:00Z">
              <w:r w:rsidRPr="00680735">
                <w:rPr>
                  <w:rFonts w:cs="Arial"/>
                </w:rPr>
                <w:t>Optional with capability signalling</w:t>
              </w:r>
            </w:ins>
          </w:p>
        </w:tc>
      </w:tr>
      <w:tr w:rsidR="006703D0" w:rsidRPr="00680735" w14:paraId="0D7BA472" w14:textId="77777777" w:rsidTr="00AA6E3D">
        <w:trPr>
          <w:trHeight w:val="1339"/>
          <w:ins w:id="21651" w:author="CR#0004r4" w:date="2021-06-28T13:12:00Z"/>
        </w:trPr>
        <w:tc>
          <w:tcPr>
            <w:tcW w:w="2017" w:type="dxa"/>
            <w:vMerge/>
          </w:tcPr>
          <w:p w14:paraId="7E561072" w14:textId="77777777" w:rsidR="00E15F46" w:rsidRPr="00680735" w:rsidRDefault="00E15F46" w:rsidP="00E15F46">
            <w:pPr>
              <w:pStyle w:val="TAL"/>
              <w:rPr>
                <w:ins w:id="21652" w:author="CR#0004r4" w:date="2021-06-28T13:12:00Z"/>
              </w:rPr>
            </w:pPr>
          </w:p>
        </w:tc>
        <w:tc>
          <w:tcPr>
            <w:tcW w:w="687" w:type="dxa"/>
          </w:tcPr>
          <w:p w14:paraId="46C1E3D1" w14:textId="77777777" w:rsidR="00E15F46" w:rsidRPr="00680735" w:rsidRDefault="00E15F46" w:rsidP="00E15F46">
            <w:pPr>
              <w:pStyle w:val="TAL"/>
              <w:rPr>
                <w:ins w:id="21653" w:author="CR#0004r4" w:date="2021-06-28T13:12:00Z"/>
              </w:rPr>
            </w:pPr>
            <w:ins w:id="21654" w:author="CR#0004r4" w:date="2021-06-28T13:12:00Z">
              <w:r w:rsidRPr="00680735">
                <w:rPr>
                  <w:rFonts w:cs="Arial"/>
                  <w:lang w:eastAsia="zh-CN"/>
                </w:rPr>
                <w:t>6-2a</w:t>
              </w:r>
            </w:ins>
          </w:p>
        </w:tc>
        <w:tc>
          <w:tcPr>
            <w:tcW w:w="1329" w:type="dxa"/>
          </w:tcPr>
          <w:p w14:paraId="174DB340" w14:textId="77777777" w:rsidR="00E15F46" w:rsidRPr="00680735" w:rsidRDefault="00E15F46" w:rsidP="00E15F46">
            <w:pPr>
              <w:pStyle w:val="TAL"/>
              <w:rPr>
                <w:ins w:id="21655" w:author="CR#0004r4" w:date="2021-06-28T13:12:00Z"/>
              </w:rPr>
            </w:pPr>
            <w:ins w:id="21656" w:author="CR#0004r4" w:date="2021-06-28T13:12:00Z">
              <w:r w:rsidRPr="00680735">
                <w:rPr>
                  <w:rFonts w:eastAsia="SimSun" w:cs="Arial"/>
                  <w:lang w:eastAsia="zh-CN"/>
                </w:rPr>
                <w:t>Support of beam level Early Measurement Reporting</w:t>
              </w:r>
            </w:ins>
          </w:p>
        </w:tc>
        <w:tc>
          <w:tcPr>
            <w:tcW w:w="1491" w:type="dxa"/>
          </w:tcPr>
          <w:p w14:paraId="1AE26E6D" w14:textId="77777777" w:rsidR="00E15F46" w:rsidRPr="00680735" w:rsidRDefault="00E15F46" w:rsidP="00E15F46">
            <w:pPr>
              <w:pStyle w:val="TAL"/>
              <w:rPr>
                <w:ins w:id="21657" w:author="CR#0004r4" w:date="2021-06-28T13:12:00Z"/>
              </w:rPr>
            </w:pPr>
            <w:ins w:id="21658" w:author="CR#0004r4" w:date="2021-06-28T13:12:00Z">
              <w:r w:rsidRPr="00680735">
                <w:rPr>
                  <w:rFonts w:eastAsia="SimSun" w:cs="Arial"/>
                  <w:lang w:eastAsia="zh-CN"/>
                </w:rPr>
                <w:t>Supporting of NR beam level measurement and reporting when in LTE Idle/Inactive mode for Early Measurement Reporting at connection setup for FR1</w:t>
              </w:r>
            </w:ins>
          </w:p>
        </w:tc>
        <w:tc>
          <w:tcPr>
            <w:tcW w:w="1984" w:type="dxa"/>
          </w:tcPr>
          <w:p w14:paraId="7BB30CB5" w14:textId="77777777" w:rsidR="00E15F46" w:rsidRPr="00680735" w:rsidRDefault="00E15F46" w:rsidP="00E15F46">
            <w:pPr>
              <w:pStyle w:val="TAL"/>
              <w:rPr>
                <w:ins w:id="21659" w:author="CR#0004r4" w:date="2021-06-28T13:12:00Z"/>
                <w:rFonts w:eastAsia="SimSun" w:cs="Arial"/>
                <w:lang w:eastAsia="zh-CN"/>
              </w:rPr>
            </w:pPr>
            <w:ins w:id="21660" w:author="CR#0004r4" w:date="2021-06-28T13:12:00Z">
              <w:r w:rsidRPr="00680735">
                <w:rPr>
                  <w:rFonts w:eastAsia="SimSun" w:cs="Arial"/>
                  <w:lang w:eastAsia="zh-CN"/>
                </w:rPr>
                <w:t>endc-IdleInactiveMeasFR1-r16</w:t>
              </w:r>
            </w:ins>
          </w:p>
          <w:p w14:paraId="1EFB760A" w14:textId="77777777" w:rsidR="00E15F46" w:rsidRPr="00680735" w:rsidRDefault="00E15F46" w:rsidP="00E15F46">
            <w:pPr>
              <w:pStyle w:val="TAL"/>
              <w:rPr>
                <w:ins w:id="21661" w:author="CR#0004r4" w:date="2021-06-28T13:12:00Z"/>
              </w:rPr>
            </w:pPr>
          </w:p>
        </w:tc>
        <w:tc>
          <w:tcPr>
            <w:tcW w:w="2433" w:type="dxa"/>
          </w:tcPr>
          <w:p w14:paraId="2FEC21E5" w14:textId="77777777" w:rsidR="00E15F46" w:rsidRPr="00680735" w:rsidRDefault="00E15F46" w:rsidP="00E15F46">
            <w:pPr>
              <w:pStyle w:val="TAL"/>
              <w:rPr>
                <w:ins w:id="21662" w:author="CR#0004r4" w:date="2021-06-28T13:12:00Z"/>
                <w:i/>
                <w:iCs/>
              </w:rPr>
            </w:pPr>
            <w:ins w:id="21663" w:author="CR#0004r4" w:date="2021-06-28T13:12:00Z">
              <w:r w:rsidRPr="00680735">
                <w:rPr>
                  <w:i/>
                  <w:iCs/>
                </w:rPr>
                <w:t>n/a (LTE feature)</w:t>
              </w:r>
            </w:ins>
          </w:p>
        </w:tc>
        <w:tc>
          <w:tcPr>
            <w:tcW w:w="2528" w:type="dxa"/>
          </w:tcPr>
          <w:p w14:paraId="10DD13E1" w14:textId="77777777" w:rsidR="00E15F46" w:rsidRPr="00680735" w:rsidRDefault="00E15F46" w:rsidP="00E15F46">
            <w:pPr>
              <w:pStyle w:val="TAL"/>
              <w:rPr>
                <w:ins w:id="21664" w:author="CR#0004r4" w:date="2021-06-28T13:12:00Z"/>
                <w:i/>
                <w:iCs/>
              </w:rPr>
            </w:pPr>
            <w:ins w:id="21665" w:author="CR#0004r4" w:date="2021-06-28T13:12:00Z">
              <w:r w:rsidRPr="00680735">
                <w:rPr>
                  <w:i/>
                  <w:iCs/>
                </w:rPr>
                <w:t>n/a (LTE feature)</w:t>
              </w:r>
            </w:ins>
          </w:p>
        </w:tc>
        <w:tc>
          <w:tcPr>
            <w:tcW w:w="1418" w:type="dxa"/>
          </w:tcPr>
          <w:p w14:paraId="0C504F5F" w14:textId="77777777" w:rsidR="00E15F46" w:rsidRPr="00680735" w:rsidRDefault="00E15F46" w:rsidP="00E15F46">
            <w:pPr>
              <w:pStyle w:val="TAL"/>
              <w:rPr>
                <w:ins w:id="21666" w:author="CR#0004r4" w:date="2021-06-28T13:12:00Z"/>
              </w:rPr>
            </w:pPr>
            <w:ins w:id="21667" w:author="CR#0004r4" w:date="2021-06-28T13:12:00Z">
              <w:r w:rsidRPr="00680735">
                <w:rPr>
                  <w:rFonts w:eastAsia="SimSun" w:cs="Arial"/>
                  <w:lang w:eastAsia="zh-CN"/>
                </w:rPr>
                <w:t>No</w:t>
              </w:r>
            </w:ins>
          </w:p>
        </w:tc>
        <w:tc>
          <w:tcPr>
            <w:tcW w:w="1417" w:type="dxa"/>
          </w:tcPr>
          <w:p w14:paraId="00019E92" w14:textId="77777777" w:rsidR="00E15F46" w:rsidRPr="00680735" w:rsidRDefault="00E15F46" w:rsidP="00E15F46">
            <w:pPr>
              <w:pStyle w:val="TAL"/>
              <w:rPr>
                <w:ins w:id="21668" w:author="CR#0004r4" w:date="2021-06-28T13:12:00Z"/>
              </w:rPr>
            </w:pPr>
            <w:ins w:id="21669" w:author="CR#0004r4" w:date="2021-06-28T13:12:00Z">
              <w:r w:rsidRPr="00680735">
                <w:rPr>
                  <w:rFonts w:eastAsia="SimSun" w:cs="Arial"/>
                  <w:lang w:eastAsia="zh-CN"/>
                </w:rPr>
                <w:t>n/a</w:t>
              </w:r>
            </w:ins>
          </w:p>
        </w:tc>
        <w:tc>
          <w:tcPr>
            <w:tcW w:w="1593" w:type="dxa"/>
          </w:tcPr>
          <w:p w14:paraId="592CFD36" w14:textId="77777777" w:rsidR="00E15F46" w:rsidRPr="00680735" w:rsidRDefault="00E15F46" w:rsidP="00E15F46">
            <w:pPr>
              <w:pStyle w:val="TAL"/>
              <w:rPr>
                <w:ins w:id="21670" w:author="CR#0004r4" w:date="2021-06-28T13:12:00Z"/>
              </w:rPr>
            </w:pPr>
          </w:p>
        </w:tc>
        <w:tc>
          <w:tcPr>
            <w:tcW w:w="1907" w:type="dxa"/>
          </w:tcPr>
          <w:p w14:paraId="2DFAE6F9" w14:textId="77777777" w:rsidR="00E15F46" w:rsidRPr="00680735" w:rsidRDefault="00E15F46" w:rsidP="00E15F46">
            <w:pPr>
              <w:pStyle w:val="TAL"/>
              <w:rPr>
                <w:ins w:id="21671" w:author="CR#0004r4" w:date="2021-06-28T13:12:00Z"/>
              </w:rPr>
            </w:pPr>
            <w:ins w:id="21672" w:author="CR#0004r4" w:date="2021-06-28T13:12:00Z">
              <w:r w:rsidRPr="00680735">
                <w:rPr>
                  <w:rFonts w:eastAsia="SimSun" w:cs="Arial"/>
                  <w:lang w:eastAsia="zh-CN"/>
                </w:rPr>
                <w:t>Optional with capability signalling</w:t>
              </w:r>
            </w:ins>
          </w:p>
        </w:tc>
      </w:tr>
      <w:tr w:rsidR="006703D0" w:rsidRPr="00680735" w14:paraId="31F7E1D5" w14:textId="77777777" w:rsidTr="00AA6E3D">
        <w:trPr>
          <w:trHeight w:val="1321"/>
          <w:ins w:id="21673" w:author="CR#0004r4" w:date="2021-06-28T13:12:00Z"/>
        </w:trPr>
        <w:tc>
          <w:tcPr>
            <w:tcW w:w="2017" w:type="dxa"/>
            <w:vMerge/>
          </w:tcPr>
          <w:p w14:paraId="5B604F8D" w14:textId="77777777" w:rsidR="00E15F46" w:rsidRPr="00680735" w:rsidRDefault="00E15F46" w:rsidP="00E15F46">
            <w:pPr>
              <w:pStyle w:val="TAL"/>
              <w:rPr>
                <w:ins w:id="21674" w:author="CR#0004r4" w:date="2021-06-28T13:12:00Z"/>
              </w:rPr>
            </w:pPr>
          </w:p>
        </w:tc>
        <w:tc>
          <w:tcPr>
            <w:tcW w:w="687" w:type="dxa"/>
          </w:tcPr>
          <w:p w14:paraId="18D8BF86" w14:textId="77777777" w:rsidR="00E15F46" w:rsidRPr="00680735" w:rsidRDefault="00E15F46" w:rsidP="00E15F46">
            <w:pPr>
              <w:pStyle w:val="TAL"/>
              <w:rPr>
                <w:ins w:id="21675" w:author="CR#0004r4" w:date="2021-06-28T13:12:00Z"/>
              </w:rPr>
            </w:pPr>
            <w:ins w:id="21676" w:author="CR#0004r4" w:date="2021-06-28T13:12:00Z">
              <w:r w:rsidRPr="00680735">
                <w:rPr>
                  <w:rFonts w:cs="Arial"/>
                  <w:lang w:eastAsia="zh-CN"/>
                </w:rPr>
                <w:t>6-2b</w:t>
              </w:r>
            </w:ins>
          </w:p>
        </w:tc>
        <w:tc>
          <w:tcPr>
            <w:tcW w:w="1329" w:type="dxa"/>
          </w:tcPr>
          <w:p w14:paraId="4E382F5A" w14:textId="60D03F26" w:rsidR="00E15F46" w:rsidRPr="00680735" w:rsidRDefault="00E15F46" w:rsidP="00E15F46">
            <w:pPr>
              <w:pStyle w:val="TAL"/>
              <w:rPr>
                <w:ins w:id="21677" w:author="CR#0004r4" w:date="2021-06-28T13:12:00Z"/>
              </w:rPr>
            </w:pPr>
            <w:ins w:id="21678" w:author="CR#0004r4" w:date="2021-06-28T13:12:00Z">
              <w:r w:rsidRPr="00680735">
                <w:rPr>
                  <w:rFonts w:eastAsia="SimSun" w:cs="Arial"/>
                  <w:lang w:eastAsia="zh-CN"/>
                </w:rPr>
                <w:t>Support of beam level Early Measurement Reporting</w:t>
              </w:r>
            </w:ins>
          </w:p>
        </w:tc>
        <w:tc>
          <w:tcPr>
            <w:tcW w:w="1491" w:type="dxa"/>
          </w:tcPr>
          <w:p w14:paraId="5C7D67F6" w14:textId="77777777" w:rsidR="00E15F46" w:rsidRPr="00680735" w:rsidRDefault="00E15F46" w:rsidP="00E15F46">
            <w:pPr>
              <w:pStyle w:val="TAL"/>
              <w:rPr>
                <w:ins w:id="21679" w:author="CR#0004r4" w:date="2021-06-28T13:12:00Z"/>
              </w:rPr>
            </w:pPr>
            <w:ins w:id="21680" w:author="CR#0004r4" w:date="2021-06-28T13:12:00Z">
              <w:r w:rsidRPr="00680735">
                <w:rPr>
                  <w:rFonts w:eastAsia="SimSun" w:cs="Arial"/>
                  <w:lang w:eastAsia="zh-CN"/>
                </w:rPr>
                <w:t>Supporting of NR beam level measurement and reporting when in LTE Idle/Inactive mode for Early Measurement Reporting at connection setup for FR2</w:t>
              </w:r>
            </w:ins>
          </w:p>
        </w:tc>
        <w:tc>
          <w:tcPr>
            <w:tcW w:w="1984" w:type="dxa"/>
          </w:tcPr>
          <w:p w14:paraId="520A2128" w14:textId="77777777" w:rsidR="00E15F46" w:rsidRPr="00680735" w:rsidRDefault="00E15F46" w:rsidP="00E15F46">
            <w:pPr>
              <w:pStyle w:val="TAL"/>
              <w:rPr>
                <w:ins w:id="21681" w:author="CR#0004r4" w:date="2021-06-28T13:12:00Z"/>
              </w:rPr>
            </w:pPr>
            <w:ins w:id="21682" w:author="CR#0004r4" w:date="2021-06-28T13:12:00Z">
              <w:r w:rsidRPr="00680735">
                <w:rPr>
                  <w:rFonts w:eastAsia="SimSun" w:cs="Arial"/>
                  <w:lang w:eastAsia="zh-CN"/>
                </w:rPr>
                <w:t>endc-IdleInactiveMeasFR2-r16</w:t>
              </w:r>
            </w:ins>
          </w:p>
        </w:tc>
        <w:tc>
          <w:tcPr>
            <w:tcW w:w="2433" w:type="dxa"/>
          </w:tcPr>
          <w:p w14:paraId="69A6DEBC" w14:textId="77777777" w:rsidR="00E15F46" w:rsidRPr="00680735" w:rsidRDefault="00E15F46" w:rsidP="00E15F46">
            <w:pPr>
              <w:pStyle w:val="TAL"/>
              <w:rPr>
                <w:ins w:id="21683" w:author="CR#0004r4" w:date="2021-06-28T13:12:00Z"/>
                <w:i/>
                <w:iCs/>
              </w:rPr>
            </w:pPr>
            <w:ins w:id="21684" w:author="CR#0004r4" w:date="2021-06-28T13:12:00Z">
              <w:r w:rsidRPr="00680735">
                <w:rPr>
                  <w:i/>
                  <w:iCs/>
                </w:rPr>
                <w:t>n/a (LTE feature)</w:t>
              </w:r>
            </w:ins>
          </w:p>
        </w:tc>
        <w:tc>
          <w:tcPr>
            <w:tcW w:w="2528" w:type="dxa"/>
          </w:tcPr>
          <w:p w14:paraId="41BBBF05" w14:textId="77777777" w:rsidR="00E15F46" w:rsidRPr="00680735" w:rsidRDefault="00E15F46" w:rsidP="00E15F46">
            <w:pPr>
              <w:pStyle w:val="TAL"/>
              <w:rPr>
                <w:ins w:id="21685" w:author="CR#0004r4" w:date="2021-06-28T13:12:00Z"/>
                <w:i/>
                <w:iCs/>
              </w:rPr>
            </w:pPr>
            <w:ins w:id="21686" w:author="CR#0004r4" w:date="2021-06-28T13:12:00Z">
              <w:r w:rsidRPr="00680735">
                <w:rPr>
                  <w:i/>
                  <w:iCs/>
                </w:rPr>
                <w:t>n/a (LTE feature)</w:t>
              </w:r>
            </w:ins>
          </w:p>
        </w:tc>
        <w:tc>
          <w:tcPr>
            <w:tcW w:w="1418" w:type="dxa"/>
          </w:tcPr>
          <w:p w14:paraId="5A9BEBCC" w14:textId="77777777" w:rsidR="00E15F46" w:rsidRPr="00680735" w:rsidRDefault="00E15F46" w:rsidP="00E15F46">
            <w:pPr>
              <w:pStyle w:val="TAL"/>
              <w:rPr>
                <w:ins w:id="21687" w:author="CR#0004r4" w:date="2021-06-28T13:12:00Z"/>
              </w:rPr>
            </w:pPr>
            <w:ins w:id="21688" w:author="CR#0004r4" w:date="2021-06-28T13:12:00Z">
              <w:r w:rsidRPr="00680735">
                <w:rPr>
                  <w:rFonts w:eastAsia="SimSun" w:cs="Arial"/>
                  <w:lang w:eastAsia="zh-CN"/>
                </w:rPr>
                <w:t>No</w:t>
              </w:r>
            </w:ins>
          </w:p>
        </w:tc>
        <w:tc>
          <w:tcPr>
            <w:tcW w:w="1417" w:type="dxa"/>
          </w:tcPr>
          <w:p w14:paraId="2AB1C7CE" w14:textId="77777777" w:rsidR="00E15F46" w:rsidRPr="00680735" w:rsidRDefault="00E15F46" w:rsidP="00E15F46">
            <w:pPr>
              <w:pStyle w:val="TAL"/>
              <w:rPr>
                <w:ins w:id="21689" w:author="CR#0004r4" w:date="2021-06-28T13:12:00Z"/>
              </w:rPr>
            </w:pPr>
            <w:ins w:id="21690" w:author="CR#0004r4" w:date="2021-06-28T13:12:00Z">
              <w:r w:rsidRPr="00680735">
                <w:rPr>
                  <w:rFonts w:eastAsia="SimSun" w:cs="Arial"/>
                  <w:lang w:eastAsia="zh-CN"/>
                </w:rPr>
                <w:t>n/a</w:t>
              </w:r>
            </w:ins>
          </w:p>
        </w:tc>
        <w:tc>
          <w:tcPr>
            <w:tcW w:w="1593" w:type="dxa"/>
          </w:tcPr>
          <w:p w14:paraId="014AE363" w14:textId="77777777" w:rsidR="00E15F46" w:rsidRPr="00680735" w:rsidRDefault="00E15F46" w:rsidP="00E15F46">
            <w:pPr>
              <w:pStyle w:val="TAL"/>
              <w:rPr>
                <w:ins w:id="21691" w:author="CR#0004r4" w:date="2021-06-28T13:12:00Z"/>
              </w:rPr>
            </w:pPr>
          </w:p>
        </w:tc>
        <w:tc>
          <w:tcPr>
            <w:tcW w:w="1907" w:type="dxa"/>
          </w:tcPr>
          <w:p w14:paraId="3101ED43" w14:textId="77777777" w:rsidR="00E15F46" w:rsidRPr="00680735" w:rsidRDefault="00E15F46" w:rsidP="00E15F46">
            <w:pPr>
              <w:pStyle w:val="TAL"/>
              <w:rPr>
                <w:ins w:id="21692" w:author="CR#0004r4" w:date="2021-06-28T13:12:00Z"/>
              </w:rPr>
            </w:pPr>
            <w:ins w:id="21693" w:author="CR#0004r4" w:date="2021-06-28T13:12:00Z">
              <w:r w:rsidRPr="00680735">
                <w:rPr>
                  <w:rFonts w:eastAsia="SimSun" w:cs="Arial"/>
                  <w:lang w:eastAsia="zh-CN"/>
                </w:rPr>
                <w:t>Optional with capability signalling</w:t>
              </w:r>
            </w:ins>
          </w:p>
        </w:tc>
      </w:tr>
      <w:tr w:rsidR="006703D0" w:rsidRPr="00680735" w14:paraId="41CBCED2" w14:textId="77777777" w:rsidTr="00AA6E3D">
        <w:trPr>
          <w:trHeight w:val="1321"/>
          <w:ins w:id="21694" w:author="CR#0004r4" w:date="2021-06-28T13:12:00Z"/>
        </w:trPr>
        <w:tc>
          <w:tcPr>
            <w:tcW w:w="2017" w:type="dxa"/>
            <w:vMerge/>
          </w:tcPr>
          <w:p w14:paraId="0D9F7A17" w14:textId="77777777" w:rsidR="00E15F46" w:rsidRPr="00680735" w:rsidRDefault="00E15F46" w:rsidP="00E15F46">
            <w:pPr>
              <w:pStyle w:val="TAL"/>
              <w:rPr>
                <w:ins w:id="21695" w:author="CR#0004r4" w:date="2021-06-28T13:12:00Z"/>
              </w:rPr>
            </w:pPr>
          </w:p>
        </w:tc>
        <w:tc>
          <w:tcPr>
            <w:tcW w:w="687" w:type="dxa"/>
          </w:tcPr>
          <w:p w14:paraId="3A1B8E0C" w14:textId="1A203935" w:rsidR="00E15F46" w:rsidRPr="00680735" w:rsidRDefault="00E15F46" w:rsidP="00E15F46">
            <w:pPr>
              <w:pStyle w:val="TAL"/>
              <w:rPr>
                <w:ins w:id="21696" w:author="CR#0004r4" w:date="2021-06-28T13:12:00Z"/>
                <w:rFonts w:cs="Arial"/>
                <w:lang w:eastAsia="zh-CN"/>
              </w:rPr>
            </w:pPr>
            <w:ins w:id="21697" w:author="CR#0004r4" w:date="2021-06-28T13:12:00Z">
              <w:r w:rsidRPr="00680735">
                <w:rPr>
                  <w:rFonts w:cs="Arial"/>
                  <w:lang w:eastAsia="zh-CN"/>
                </w:rPr>
                <w:t>6-3</w:t>
              </w:r>
            </w:ins>
          </w:p>
        </w:tc>
        <w:tc>
          <w:tcPr>
            <w:tcW w:w="1329" w:type="dxa"/>
          </w:tcPr>
          <w:p w14:paraId="4E2541B5" w14:textId="77777777" w:rsidR="00E15F46" w:rsidRPr="00680735" w:rsidRDefault="00E15F46" w:rsidP="00E15F46">
            <w:pPr>
              <w:pStyle w:val="TAL"/>
              <w:rPr>
                <w:ins w:id="21698" w:author="CR#0004r4" w:date="2021-06-28T13:12:00Z"/>
                <w:rFonts w:eastAsia="SimSun" w:cs="Arial"/>
                <w:lang w:eastAsia="zh-CN"/>
              </w:rPr>
            </w:pPr>
            <w:ins w:id="21699" w:author="CR#0004r4" w:date="2021-06-28T13:12:00Z">
              <w:r w:rsidRPr="00680735">
                <w:rPr>
                  <w:rFonts w:eastAsia="SimSun" w:cs="Arial"/>
                  <w:lang w:eastAsia="zh-CN"/>
                </w:rPr>
                <w:t>Dormant BWP switching on multiple CCs RRM requirements</w:t>
              </w:r>
            </w:ins>
          </w:p>
        </w:tc>
        <w:tc>
          <w:tcPr>
            <w:tcW w:w="1491" w:type="dxa"/>
          </w:tcPr>
          <w:p w14:paraId="065688BC" w14:textId="77777777" w:rsidR="00E15F46" w:rsidRPr="00680735" w:rsidRDefault="00E15F46" w:rsidP="00E15F46">
            <w:pPr>
              <w:pStyle w:val="TAL"/>
              <w:rPr>
                <w:ins w:id="21700" w:author="CR#0004r4" w:date="2021-06-28T13:12:00Z"/>
                <w:rFonts w:eastAsia="SimSun" w:cs="Arial"/>
                <w:lang w:eastAsia="zh-CN"/>
              </w:rPr>
            </w:pPr>
            <w:ins w:id="21701" w:author="CR#0004r4" w:date="2021-06-28T13:12:00Z">
              <w:r w:rsidRPr="00680735">
                <w:rPr>
                  <w:rFonts w:eastAsia="SimSun" w:cs="Arial"/>
                  <w:lang w:eastAsia="zh-CN"/>
                </w:rPr>
                <w:t xml:space="preserve">Incremental delay for BWP switch processing on additional </w:t>
              </w:r>
              <w:proofErr w:type="spellStart"/>
              <w:r w:rsidRPr="00680735">
                <w:rPr>
                  <w:rFonts w:eastAsia="SimSun" w:cs="Arial"/>
                  <w:lang w:eastAsia="zh-CN"/>
                </w:rPr>
                <w:t>SCells</w:t>
              </w:r>
              <w:proofErr w:type="spellEnd"/>
              <w:r w:rsidRPr="00680735">
                <w:rPr>
                  <w:rFonts w:eastAsia="SimSun" w:cs="Arial"/>
                  <w:lang w:eastAsia="zh-CN"/>
                </w:rPr>
                <w:t xml:space="preserve"> in DCI based simultaneous dormant BWP switching on multiple </w:t>
              </w:r>
              <w:proofErr w:type="spellStart"/>
              <w:r w:rsidRPr="00680735">
                <w:rPr>
                  <w:rFonts w:eastAsia="SimSun" w:cs="Arial"/>
                  <w:lang w:eastAsia="zh-CN"/>
                </w:rPr>
                <w:t>SCells</w:t>
              </w:r>
              <w:proofErr w:type="spellEnd"/>
            </w:ins>
          </w:p>
        </w:tc>
        <w:tc>
          <w:tcPr>
            <w:tcW w:w="1984" w:type="dxa"/>
          </w:tcPr>
          <w:p w14:paraId="40C84ED1" w14:textId="77777777" w:rsidR="00E15F46" w:rsidRPr="00680735" w:rsidRDefault="00E15F46" w:rsidP="00E15F46">
            <w:pPr>
              <w:pStyle w:val="TAL"/>
              <w:rPr>
                <w:ins w:id="21702" w:author="CR#0004r4" w:date="2021-06-28T13:12:00Z"/>
                <w:rFonts w:eastAsia="SimSun" w:cs="Arial"/>
                <w:lang w:eastAsia="zh-CN"/>
              </w:rPr>
            </w:pPr>
            <w:ins w:id="21703" w:author="CR#0004r4" w:date="2021-06-28T13:12:00Z">
              <w:r w:rsidRPr="00680735">
                <w:rPr>
                  <w:rFonts w:eastAsia="SimSun" w:cs="Arial"/>
                  <w:lang w:eastAsia="zh-CN"/>
                </w:rPr>
                <w:t>RAN1 feature 18-4 or 18-4a</w:t>
              </w:r>
            </w:ins>
          </w:p>
        </w:tc>
        <w:tc>
          <w:tcPr>
            <w:tcW w:w="2433" w:type="dxa"/>
          </w:tcPr>
          <w:p w14:paraId="5F847C71" w14:textId="785DD34B" w:rsidR="00E15F46" w:rsidRPr="00680735" w:rsidRDefault="00E15F46" w:rsidP="00E15F46">
            <w:pPr>
              <w:pStyle w:val="TAL"/>
              <w:rPr>
                <w:ins w:id="21704" w:author="CR#0004r4" w:date="2021-06-28T13:12:00Z"/>
                <w:i/>
                <w:iCs/>
              </w:rPr>
            </w:pPr>
            <w:ins w:id="21705" w:author="CR#0004r4" w:date="2021-06-28T13:12:00Z">
              <w:r w:rsidRPr="00680735">
                <w:rPr>
                  <w:i/>
                  <w:iCs/>
                </w:rPr>
                <w:t>bwp-SwitchingMultiDormancyCCs-r16</w:t>
              </w:r>
            </w:ins>
          </w:p>
          <w:p w14:paraId="78A6F70E" w14:textId="77777777" w:rsidR="00E15F46" w:rsidRPr="00680735" w:rsidRDefault="00E15F46" w:rsidP="00E15F46">
            <w:pPr>
              <w:pStyle w:val="TAL"/>
              <w:rPr>
                <w:ins w:id="21706" w:author="CR#0004r4" w:date="2021-06-28T13:12:00Z"/>
                <w:i/>
                <w:iCs/>
              </w:rPr>
            </w:pPr>
            <w:ins w:id="21707" w:author="CR#0004r4" w:date="2021-06-28T13:12:00Z">
              <w:r w:rsidRPr="00680735">
                <w:rPr>
                  <w:i/>
                  <w:iCs/>
                </w:rPr>
                <w:t>CHOICE {</w:t>
              </w:r>
            </w:ins>
          </w:p>
          <w:p w14:paraId="3860C587" w14:textId="12DB5450" w:rsidR="00E15F46" w:rsidRPr="00680735" w:rsidRDefault="00E15F46" w:rsidP="00E15F46">
            <w:pPr>
              <w:pStyle w:val="TAL"/>
              <w:rPr>
                <w:ins w:id="21708" w:author="CR#0004r4" w:date="2021-06-28T13:12:00Z"/>
                <w:i/>
                <w:iCs/>
              </w:rPr>
            </w:pPr>
            <w:ins w:id="21709" w:author="CR#0004r4" w:date="2021-06-28T13:12:00Z">
              <w:r w:rsidRPr="00680735">
                <w:rPr>
                  <w:i/>
                  <w:iCs/>
                </w:rPr>
                <w:t xml:space="preserve"> type1-r16    ENUMERATED {us100, us200},</w:t>
              </w:r>
            </w:ins>
          </w:p>
          <w:p w14:paraId="7386A62E" w14:textId="45DC732D" w:rsidR="00E15F46" w:rsidRPr="00680735" w:rsidRDefault="00E15F46" w:rsidP="00E15F46">
            <w:pPr>
              <w:pStyle w:val="TAL"/>
              <w:rPr>
                <w:ins w:id="21710" w:author="CR#0004r4" w:date="2021-06-28T13:12:00Z"/>
                <w:i/>
                <w:iCs/>
              </w:rPr>
            </w:pPr>
            <w:ins w:id="21711" w:author="CR#0004r4" w:date="2021-06-28T13:12:00Z">
              <w:r w:rsidRPr="00680735">
                <w:rPr>
                  <w:i/>
                  <w:iCs/>
                </w:rPr>
                <w:t>type2-r16    ENUMERATED {us200, us400, us800, us1000}</w:t>
              </w:r>
            </w:ins>
          </w:p>
          <w:p w14:paraId="0FA22042" w14:textId="77777777" w:rsidR="00E15F46" w:rsidRPr="00680735" w:rsidRDefault="00E15F46" w:rsidP="00E15F46">
            <w:pPr>
              <w:pStyle w:val="TAL"/>
              <w:rPr>
                <w:ins w:id="21712" w:author="CR#0004r4" w:date="2021-06-28T13:12:00Z"/>
                <w:i/>
                <w:iCs/>
              </w:rPr>
            </w:pPr>
            <w:ins w:id="21713" w:author="CR#0004r4" w:date="2021-06-28T13:12:00Z">
              <w:r w:rsidRPr="00680735">
                <w:rPr>
                  <w:i/>
                  <w:iCs/>
                </w:rPr>
                <w:t>}</w:t>
              </w:r>
            </w:ins>
          </w:p>
        </w:tc>
        <w:tc>
          <w:tcPr>
            <w:tcW w:w="2528" w:type="dxa"/>
          </w:tcPr>
          <w:p w14:paraId="59BC4D08" w14:textId="77777777" w:rsidR="00E15F46" w:rsidRPr="00680735" w:rsidRDefault="00E15F46" w:rsidP="00E15F46">
            <w:pPr>
              <w:pStyle w:val="TAL"/>
              <w:rPr>
                <w:ins w:id="21714" w:author="CR#0004r4" w:date="2021-06-28T13:12:00Z"/>
                <w:i/>
                <w:iCs/>
              </w:rPr>
            </w:pPr>
            <w:proofErr w:type="spellStart"/>
            <w:ins w:id="21715" w:author="CR#0004r4" w:date="2021-06-28T13:12:00Z">
              <w:r w:rsidRPr="00680735">
                <w:rPr>
                  <w:i/>
                  <w:iCs/>
                </w:rPr>
                <w:t>Phy-ParametersCommon</w:t>
              </w:r>
              <w:proofErr w:type="spellEnd"/>
            </w:ins>
          </w:p>
        </w:tc>
        <w:tc>
          <w:tcPr>
            <w:tcW w:w="1418" w:type="dxa"/>
          </w:tcPr>
          <w:p w14:paraId="27E40992" w14:textId="77777777" w:rsidR="00E15F46" w:rsidRPr="00680735" w:rsidRDefault="00E15F46" w:rsidP="00E15F46">
            <w:pPr>
              <w:pStyle w:val="TAL"/>
              <w:rPr>
                <w:ins w:id="21716" w:author="CR#0004r4" w:date="2021-06-28T13:12:00Z"/>
                <w:rFonts w:eastAsia="SimSun" w:cs="Arial"/>
                <w:lang w:eastAsia="zh-CN"/>
              </w:rPr>
            </w:pPr>
            <w:ins w:id="21717" w:author="CR#0004r4" w:date="2021-06-28T13:12:00Z">
              <w:r w:rsidRPr="00680735">
                <w:rPr>
                  <w:rFonts w:eastAsia="SimSun" w:cs="Arial"/>
                  <w:lang w:eastAsia="zh-CN"/>
                </w:rPr>
                <w:t>No</w:t>
              </w:r>
            </w:ins>
          </w:p>
        </w:tc>
        <w:tc>
          <w:tcPr>
            <w:tcW w:w="1417" w:type="dxa"/>
          </w:tcPr>
          <w:p w14:paraId="724FDB76" w14:textId="77777777" w:rsidR="00E15F46" w:rsidRPr="00680735" w:rsidRDefault="00E15F46" w:rsidP="00E15F46">
            <w:pPr>
              <w:pStyle w:val="TAL"/>
              <w:rPr>
                <w:ins w:id="21718" w:author="CR#0004r4" w:date="2021-06-28T13:12:00Z"/>
                <w:rFonts w:eastAsia="SimSun" w:cs="Arial"/>
                <w:lang w:eastAsia="zh-CN"/>
              </w:rPr>
            </w:pPr>
            <w:ins w:id="21719" w:author="CR#0004r4" w:date="2021-06-28T13:12:00Z">
              <w:r w:rsidRPr="00680735">
                <w:rPr>
                  <w:rFonts w:eastAsia="SimSun" w:cs="Arial"/>
                  <w:lang w:eastAsia="zh-CN"/>
                </w:rPr>
                <w:t>No</w:t>
              </w:r>
            </w:ins>
          </w:p>
        </w:tc>
        <w:tc>
          <w:tcPr>
            <w:tcW w:w="1593" w:type="dxa"/>
          </w:tcPr>
          <w:p w14:paraId="7CA32B42" w14:textId="6A2C2AAD" w:rsidR="00E15F46" w:rsidRPr="00680735" w:rsidRDefault="00E15F46" w:rsidP="00E15F46">
            <w:pPr>
              <w:pStyle w:val="TAL"/>
              <w:rPr>
                <w:ins w:id="21720" w:author="CR#0004r4" w:date="2021-07-04T12:26:00Z"/>
              </w:rPr>
            </w:pPr>
            <w:ins w:id="21721" w:author="CR#0004r4" w:date="2021-06-28T13:12:00Z">
              <w:r w:rsidRPr="00680735">
                <w:t>For component 2), the candidate values are:</w:t>
              </w:r>
            </w:ins>
          </w:p>
          <w:p w14:paraId="3B6E2BD4" w14:textId="41C4A051" w:rsidR="00AA6E3D" w:rsidRPr="00680735" w:rsidRDefault="00AA6E3D" w:rsidP="00E15F46">
            <w:pPr>
              <w:pStyle w:val="TAL"/>
              <w:rPr>
                <w:ins w:id="21722" w:author="CR#0004r4" w:date="2021-07-04T12:26:00Z"/>
              </w:rPr>
            </w:pPr>
            <w:ins w:id="21723" w:author="CR#0004r4" w:date="2021-07-04T12:26:00Z">
              <w:r w:rsidRPr="00680735">
                <w:t>-</w:t>
              </w:r>
              <w:r w:rsidRPr="00680735">
                <w:tab/>
                <w:t xml:space="preserve">{100us, 200us} for UE indicates type1 in </w:t>
              </w:r>
              <w:proofErr w:type="spellStart"/>
              <w:r w:rsidRPr="00680735">
                <w:t>bwp-SwitchingDelay</w:t>
              </w:r>
              <w:proofErr w:type="spellEnd"/>
            </w:ins>
          </w:p>
          <w:p w14:paraId="2F47201D" w14:textId="1AB22B08" w:rsidR="00AA6E3D" w:rsidRPr="00680735" w:rsidRDefault="00AA6E3D" w:rsidP="00E15F46">
            <w:pPr>
              <w:pStyle w:val="TAL"/>
              <w:rPr>
                <w:ins w:id="21724" w:author="CR#0004r4" w:date="2021-06-28T13:12:00Z"/>
              </w:rPr>
            </w:pPr>
            <w:ins w:id="21725" w:author="CR#0004r4" w:date="2021-07-04T12:26:00Z">
              <w:r w:rsidRPr="00680735">
                <w:t>-</w:t>
              </w:r>
              <w:r w:rsidRPr="00680735">
                <w:tab/>
                <w:t xml:space="preserve">{200us, 400us, 800us, 1000us} for UE indicates type 2 in </w:t>
              </w:r>
              <w:proofErr w:type="spellStart"/>
              <w:r w:rsidRPr="00680735">
                <w:t>bwp-SwitchingDelay</w:t>
              </w:r>
            </w:ins>
            <w:proofErr w:type="spellEnd"/>
          </w:p>
          <w:p w14:paraId="796679AA" w14:textId="77777777" w:rsidR="00E15F46" w:rsidRPr="00680735" w:rsidRDefault="00E15F46" w:rsidP="00E15F46">
            <w:pPr>
              <w:pStyle w:val="TAL"/>
              <w:rPr>
                <w:ins w:id="21726" w:author="CR#0004r4" w:date="2021-06-28T13:12:00Z"/>
              </w:rPr>
            </w:pPr>
          </w:p>
          <w:p w14:paraId="6B565A5A" w14:textId="77777777" w:rsidR="00E15F46" w:rsidRPr="00680735" w:rsidRDefault="00E15F46" w:rsidP="00E15F46">
            <w:pPr>
              <w:pStyle w:val="TAL"/>
              <w:rPr>
                <w:ins w:id="21727" w:author="CR#0004r4" w:date="2021-06-28T13:12:00Z"/>
              </w:rPr>
            </w:pPr>
            <w:ins w:id="21728" w:author="CR#0004r4" w:date="2021-06-28T13:12:00Z">
              <w:r w:rsidRPr="00680735">
                <w:t>The total BWP switching delay will be captured in TS38.133</w:t>
              </w:r>
            </w:ins>
          </w:p>
          <w:p w14:paraId="6AD5289A" w14:textId="77777777" w:rsidR="00E15F46" w:rsidRPr="00680735" w:rsidRDefault="00E15F46" w:rsidP="00E15F46">
            <w:pPr>
              <w:pStyle w:val="TAL"/>
              <w:rPr>
                <w:ins w:id="21729" w:author="CR#0004r4" w:date="2021-06-28T13:12:00Z"/>
              </w:rPr>
            </w:pPr>
          </w:p>
          <w:p w14:paraId="0E838A2B" w14:textId="77777777" w:rsidR="00E15F46" w:rsidRPr="00680735" w:rsidRDefault="00E15F46" w:rsidP="00E15F46">
            <w:pPr>
              <w:pStyle w:val="TAL"/>
              <w:rPr>
                <w:ins w:id="21730" w:author="CR#0004r4" w:date="2021-06-28T13:12:00Z"/>
              </w:rPr>
            </w:pPr>
            <w:ins w:id="21731" w:author="CR#0004r4" w:date="2021-06-28T13:12:00Z">
              <w:r w:rsidRPr="00680735">
                <w:t>UE needs to indicate either of the candidate values in case it supports dormant BWP</w:t>
              </w:r>
            </w:ins>
          </w:p>
        </w:tc>
        <w:tc>
          <w:tcPr>
            <w:tcW w:w="1907" w:type="dxa"/>
          </w:tcPr>
          <w:p w14:paraId="67584E96" w14:textId="77777777" w:rsidR="00E15F46" w:rsidRPr="00680735" w:rsidRDefault="00E15F46" w:rsidP="00E15F46">
            <w:pPr>
              <w:pStyle w:val="TAL"/>
              <w:rPr>
                <w:ins w:id="21732" w:author="CR#0004r4" w:date="2021-06-28T13:12:00Z"/>
                <w:rFonts w:eastAsia="SimSun" w:cs="Arial"/>
                <w:lang w:eastAsia="zh-CN"/>
              </w:rPr>
            </w:pPr>
            <w:ins w:id="21733" w:author="CR#0004r4" w:date="2021-06-28T13:12:00Z">
              <w:r w:rsidRPr="00680735">
                <w:rPr>
                  <w:rFonts w:eastAsia="SimSun" w:cs="Arial"/>
                  <w:lang w:eastAsia="zh-CN"/>
                </w:rPr>
                <w:t>Optional with capability signalling</w:t>
              </w:r>
            </w:ins>
          </w:p>
        </w:tc>
      </w:tr>
    </w:tbl>
    <w:p w14:paraId="42CA3192" w14:textId="6790AD82" w:rsidR="00E15F46" w:rsidRPr="00680735" w:rsidRDefault="00E15F46" w:rsidP="00CD7569">
      <w:pPr>
        <w:rPr>
          <w:ins w:id="21734" w:author="CR#0004r4" w:date="2021-06-28T23:51:00Z"/>
          <w:rFonts w:eastAsiaTheme="minorEastAsia"/>
          <w:lang w:eastAsia="zh-CN"/>
        </w:rPr>
      </w:pPr>
    </w:p>
    <w:p w14:paraId="345D34F6" w14:textId="3CC5F877" w:rsidR="00CD7569" w:rsidRPr="00680735" w:rsidRDefault="00CD7569">
      <w:pPr>
        <w:pStyle w:val="Heading3"/>
        <w:rPr>
          <w:ins w:id="21735" w:author="CR#0004r4" w:date="2021-06-28T13:12:00Z"/>
          <w:rFonts w:eastAsiaTheme="minorEastAsia"/>
          <w:lang w:eastAsia="zh-CN"/>
          <w:rPrChange w:id="21736" w:author="CR#0004r4" w:date="2021-07-04T22:18:00Z">
            <w:rPr>
              <w:ins w:id="21737" w:author="CR#0004r4" w:date="2021-06-28T13:12:00Z"/>
              <w:rFonts w:eastAsiaTheme="minorEastAsia"/>
              <w:lang w:eastAsia="zh-CN"/>
            </w:rPr>
          </w:rPrChange>
        </w:rPr>
        <w:pPrChange w:id="21738" w:author="CR#0004r4" w:date="2021-06-28T23:51:00Z">
          <w:pPr/>
        </w:pPrChange>
      </w:pPr>
      <w:ins w:id="21739" w:author="CR#0004r4" w:date="2021-06-28T23:51:00Z">
        <w:r w:rsidRPr="00371385">
          <w:rPr>
            <w:rFonts w:eastAsiaTheme="minorEastAsia"/>
            <w:lang w:eastAsia="zh-CN"/>
          </w:rPr>
          <w:lastRenderedPageBreak/>
          <w:t>5.3.</w:t>
        </w:r>
      </w:ins>
      <w:ins w:id="21740" w:author="CR#0004r4" w:date="2021-06-28T23:52:00Z">
        <w:r w:rsidRPr="00371385">
          <w:rPr>
            <w:rFonts w:eastAsiaTheme="minorEastAsia"/>
            <w:lang w:eastAsia="zh-CN"/>
          </w:rPr>
          <w:t>4</w:t>
        </w:r>
      </w:ins>
      <w:ins w:id="21741" w:author="CR#0004r4" w:date="2021-06-28T23:51:00Z">
        <w:r w:rsidRPr="00FC69F1">
          <w:rPr>
            <w:rFonts w:eastAsiaTheme="minorEastAsia"/>
            <w:lang w:eastAsia="zh-CN"/>
          </w:rPr>
          <w:tab/>
          <w:t>R</w:t>
        </w:r>
        <w:r w:rsidRPr="00680735">
          <w:rPr>
            <w:lang w:val="en-US" w:eastAsia="ko-KR"/>
            <w:rPrChange w:id="21742" w:author="CR#0004r4" w:date="2021-07-04T22:18:00Z">
              <w:rPr>
                <w:lang w:val="en-US" w:eastAsia="ko-KR"/>
              </w:rPr>
            </w:rPrChange>
          </w:rPr>
          <w:t>F requirements for NR frequency range 1 (FR1)</w:t>
        </w:r>
      </w:ins>
    </w:p>
    <w:p w14:paraId="62758A01" w14:textId="07BBA84D" w:rsidR="00E15F46" w:rsidRPr="00680735" w:rsidRDefault="00E15F46">
      <w:pPr>
        <w:pStyle w:val="TH"/>
        <w:rPr>
          <w:ins w:id="21743" w:author="CR#0004r4" w:date="2021-06-28T13:12:00Z"/>
          <w:rPrChange w:id="21744" w:author="CR#0004r4" w:date="2021-07-04T22:18:00Z">
            <w:rPr>
              <w:ins w:id="21745" w:author="CR#0004r4" w:date="2021-06-28T13:12:00Z"/>
            </w:rPr>
          </w:rPrChange>
        </w:rPr>
        <w:pPrChange w:id="21746" w:author="CR#0004r4" w:date="2021-06-28T23:51:00Z">
          <w:pPr>
            <w:keepNext/>
            <w:jc w:val="center"/>
          </w:pPr>
        </w:pPrChange>
      </w:pPr>
      <w:ins w:id="21747" w:author="CR#0004r4" w:date="2021-06-28T13:12:00Z">
        <w:r w:rsidRPr="00680735">
          <w:rPr>
            <w:rPrChange w:id="21748" w:author="CR#0004r4" w:date="2021-07-04T22:18:00Z">
              <w:rPr>
                <w:b/>
              </w:rPr>
            </w:rPrChange>
          </w:rPr>
          <w:t>Table 5.3</w:t>
        </w:r>
      </w:ins>
      <w:ins w:id="21749" w:author="CR#0004r4" w:date="2021-06-28T23:51:00Z">
        <w:r w:rsidR="00CD7569" w:rsidRPr="00680735">
          <w:rPr>
            <w:rPrChange w:id="21750" w:author="CR#0004r4" w:date="2021-07-04T22:18:00Z">
              <w:rPr>
                <w:b/>
              </w:rPr>
            </w:rPrChange>
          </w:rPr>
          <w:t>.</w:t>
        </w:r>
      </w:ins>
      <w:ins w:id="21751" w:author="CR#0004r4" w:date="2021-06-28T13:12:00Z">
        <w:r w:rsidRPr="00680735">
          <w:rPr>
            <w:rPrChange w:id="21752" w:author="CR#0004r4" w:date="2021-07-04T22:18:00Z">
              <w:rPr>
                <w:b/>
              </w:rPr>
            </w:rPrChange>
          </w:rPr>
          <w:t>4</w:t>
        </w:r>
      </w:ins>
      <w:ins w:id="21753" w:author="CR#0004r4" w:date="2021-06-28T23:51:00Z">
        <w:r w:rsidR="00CD7569" w:rsidRPr="00680735">
          <w:rPr>
            <w:rPrChange w:id="21754" w:author="CR#0004r4" w:date="2021-07-04T22:18:00Z">
              <w:rPr>
                <w:b/>
              </w:rPr>
            </w:rPrChange>
          </w:rPr>
          <w:t xml:space="preserve">-1: </w:t>
        </w:r>
      </w:ins>
      <w:ins w:id="21755" w:author="CR#0004r4" w:date="2021-06-28T13:12:00Z">
        <w:r w:rsidRPr="00680735">
          <w:rPr>
            <w:rPrChange w:id="21756" w:author="CR#0004r4" w:date="2021-07-04T22:18:00Z">
              <w:rPr>
                <w:b/>
              </w:rPr>
            </w:rPrChange>
          </w:rPr>
          <w:t>RF and RRM Feature List for RF requirements for NR frequency range 1 (FR1)</w:t>
        </w:r>
      </w:ins>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705"/>
        <w:gridCol w:w="1477"/>
        <w:gridCol w:w="1899"/>
        <w:gridCol w:w="1257"/>
        <w:gridCol w:w="2976"/>
        <w:gridCol w:w="2788"/>
        <w:gridCol w:w="1416"/>
        <w:gridCol w:w="1416"/>
        <w:gridCol w:w="1547"/>
        <w:gridCol w:w="1907"/>
      </w:tblGrid>
      <w:tr w:rsidR="006703D0" w:rsidRPr="00680735" w14:paraId="23C8F5C7" w14:textId="77777777" w:rsidTr="00E15F46">
        <w:trPr>
          <w:trHeight w:val="615"/>
          <w:ins w:id="21757" w:author="CR#0004r4" w:date="2021-06-28T13:12:00Z"/>
        </w:trPr>
        <w:tc>
          <w:tcPr>
            <w:tcW w:w="1484" w:type="dxa"/>
          </w:tcPr>
          <w:p w14:paraId="523C45CB" w14:textId="77777777" w:rsidR="00E15F46" w:rsidRPr="00680735" w:rsidRDefault="00E15F46" w:rsidP="00AA6E3D">
            <w:pPr>
              <w:pStyle w:val="TAH"/>
              <w:rPr>
                <w:ins w:id="21758" w:author="CR#0004r4" w:date="2021-06-28T13:12:00Z"/>
              </w:rPr>
            </w:pPr>
            <w:ins w:id="21759" w:author="CR#0004r4" w:date="2021-06-28T13:12:00Z">
              <w:r w:rsidRPr="00680735">
                <w:lastRenderedPageBreak/>
                <w:t>Features</w:t>
              </w:r>
            </w:ins>
          </w:p>
        </w:tc>
        <w:tc>
          <w:tcPr>
            <w:tcW w:w="721" w:type="dxa"/>
          </w:tcPr>
          <w:p w14:paraId="6D4E5921" w14:textId="77777777" w:rsidR="00E15F46" w:rsidRPr="00680735" w:rsidRDefault="00E15F46" w:rsidP="00AA6E3D">
            <w:pPr>
              <w:pStyle w:val="TAH"/>
              <w:rPr>
                <w:ins w:id="21760" w:author="CR#0004r4" w:date="2021-06-28T13:12:00Z"/>
              </w:rPr>
            </w:pPr>
            <w:ins w:id="21761" w:author="CR#0004r4" w:date="2021-06-28T13:12:00Z">
              <w:r w:rsidRPr="00680735">
                <w:t>Index</w:t>
              </w:r>
            </w:ins>
          </w:p>
        </w:tc>
        <w:tc>
          <w:tcPr>
            <w:tcW w:w="1728" w:type="dxa"/>
          </w:tcPr>
          <w:p w14:paraId="71BE45C4" w14:textId="77777777" w:rsidR="00E15F46" w:rsidRPr="00680735" w:rsidRDefault="00E15F46" w:rsidP="00AA6E3D">
            <w:pPr>
              <w:pStyle w:val="TAH"/>
              <w:rPr>
                <w:ins w:id="21762" w:author="CR#0004r4" w:date="2021-06-28T13:12:00Z"/>
              </w:rPr>
            </w:pPr>
            <w:ins w:id="21763" w:author="CR#0004r4" w:date="2021-06-28T13:12:00Z">
              <w:r w:rsidRPr="00680735">
                <w:t>Feature group</w:t>
              </w:r>
            </w:ins>
          </w:p>
        </w:tc>
        <w:tc>
          <w:tcPr>
            <w:tcW w:w="2204" w:type="dxa"/>
          </w:tcPr>
          <w:p w14:paraId="2B8756EE" w14:textId="77777777" w:rsidR="00E15F46" w:rsidRPr="00680735" w:rsidRDefault="00E15F46" w:rsidP="00AA6E3D">
            <w:pPr>
              <w:pStyle w:val="TAH"/>
              <w:rPr>
                <w:ins w:id="21764" w:author="CR#0004r4" w:date="2021-06-28T13:12:00Z"/>
              </w:rPr>
            </w:pPr>
            <w:ins w:id="21765" w:author="CR#0004r4" w:date="2021-06-28T13:12:00Z">
              <w:r w:rsidRPr="00680735">
                <w:t>Components</w:t>
              </w:r>
            </w:ins>
          </w:p>
        </w:tc>
        <w:tc>
          <w:tcPr>
            <w:tcW w:w="1175" w:type="dxa"/>
          </w:tcPr>
          <w:p w14:paraId="021EC381" w14:textId="77777777" w:rsidR="00E15F46" w:rsidRPr="00680735" w:rsidRDefault="00E15F46" w:rsidP="00AA6E3D">
            <w:pPr>
              <w:pStyle w:val="TAH"/>
              <w:rPr>
                <w:ins w:id="21766" w:author="CR#0004r4" w:date="2021-06-28T13:12:00Z"/>
              </w:rPr>
            </w:pPr>
            <w:ins w:id="21767" w:author="CR#0004r4" w:date="2021-06-28T13:12:00Z">
              <w:r w:rsidRPr="00680735">
                <w:t>Prerequisite feature groups</w:t>
              </w:r>
            </w:ins>
          </w:p>
        </w:tc>
        <w:tc>
          <w:tcPr>
            <w:tcW w:w="2984" w:type="dxa"/>
          </w:tcPr>
          <w:p w14:paraId="713ED393" w14:textId="77777777" w:rsidR="00E15F46" w:rsidRPr="00680735" w:rsidRDefault="00E15F46" w:rsidP="00AA6E3D">
            <w:pPr>
              <w:pStyle w:val="TAH"/>
              <w:rPr>
                <w:ins w:id="21768" w:author="CR#0004r4" w:date="2021-06-28T13:12:00Z"/>
              </w:rPr>
            </w:pPr>
            <w:ins w:id="21769" w:author="CR#0004r4" w:date="2021-06-28T13:12:00Z">
              <w:r w:rsidRPr="00680735">
                <w:t>Field name in TS 38.331 [2]</w:t>
              </w:r>
            </w:ins>
          </w:p>
        </w:tc>
        <w:tc>
          <w:tcPr>
            <w:tcW w:w="2630" w:type="dxa"/>
          </w:tcPr>
          <w:p w14:paraId="12479296" w14:textId="77777777" w:rsidR="00E15F46" w:rsidRPr="00371385" w:rsidRDefault="00E15F46">
            <w:pPr>
              <w:pStyle w:val="TAH"/>
              <w:rPr>
                <w:ins w:id="21770" w:author="CR#0004r4" w:date="2021-06-28T13:12:00Z"/>
                <w:bCs/>
              </w:rPr>
              <w:pPrChange w:id="21771" w:author="CR#0004r4" w:date="2021-07-04T12:27:00Z">
                <w:pPr>
                  <w:pStyle w:val="TAN"/>
                </w:pPr>
              </w:pPrChange>
            </w:pPr>
            <w:ins w:id="21772" w:author="CR#0004r4" w:date="2021-06-28T13:12:00Z">
              <w:r w:rsidRPr="00371385">
                <w:rPr>
                  <w:bCs/>
                </w:rPr>
                <w:t>Parent IE in TS 38.331 [2]</w:t>
              </w:r>
            </w:ins>
          </w:p>
        </w:tc>
        <w:tc>
          <w:tcPr>
            <w:tcW w:w="1257" w:type="dxa"/>
          </w:tcPr>
          <w:p w14:paraId="5ECF495A" w14:textId="77777777" w:rsidR="00E15F46" w:rsidRPr="00680735" w:rsidRDefault="00E15F46">
            <w:pPr>
              <w:pStyle w:val="TAH"/>
              <w:rPr>
                <w:ins w:id="21773" w:author="CR#0004r4" w:date="2021-06-28T13:12:00Z"/>
              </w:rPr>
            </w:pPr>
            <w:ins w:id="21774" w:author="CR#0004r4" w:date="2021-06-28T13:12:00Z">
              <w:r w:rsidRPr="00680735">
                <w:t>Need of FDD/TDD differentiation</w:t>
              </w:r>
            </w:ins>
          </w:p>
        </w:tc>
        <w:tc>
          <w:tcPr>
            <w:tcW w:w="1257" w:type="dxa"/>
          </w:tcPr>
          <w:p w14:paraId="513DD8C3" w14:textId="77777777" w:rsidR="00E15F46" w:rsidRPr="00680735" w:rsidRDefault="00E15F46">
            <w:pPr>
              <w:pStyle w:val="TAH"/>
              <w:rPr>
                <w:ins w:id="21775" w:author="CR#0004r4" w:date="2021-06-28T13:12:00Z"/>
              </w:rPr>
            </w:pPr>
            <w:ins w:id="21776" w:author="CR#0004r4" w:date="2021-06-28T13:12:00Z">
              <w:r w:rsidRPr="00680735">
                <w:t>Need of FR1/FR2 differentiation</w:t>
              </w:r>
            </w:ins>
          </w:p>
        </w:tc>
        <w:tc>
          <w:tcPr>
            <w:tcW w:w="1635" w:type="dxa"/>
          </w:tcPr>
          <w:p w14:paraId="4CB18D3A" w14:textId="77777777" w:rsidR="00E15F46" w:rsidRPr="00680735" w:rsidRDefault="00E15F46">
            <w:pPr>
              <w:pStyle w:val="TAH"/>
              <w:rPr>
                <w:ins w:id="21777" w:author="CR#0004r4" w:date="2021-06-28T13:12:00Z"/>
              </w:rPr>
            </w:pPr>
            <w:ins w:id="21778" w:author="CR#0004r4" w:date="2021-06-28T13:12:00Z">
              <w:r w:rsidRPr="00680735">
                <w:t>Note</w:t>
              </w:r>
            </w:ins>
          </w:p>
        </w:tc>
        <w:tc>
          <w:tcPr>
            <w:tcW w:w="1692" w:type="dxa"/>
          </w:tcPr>
          <w:p w14:paraId="5283C27C" w14:textId="77777777" w:rsidR="00E15F46" w:rsidRPr="00680735" w:rsidRDefault="00E15F46">
            <w:pPr>
              <w:pStyle w:val="TAH"/>
              <w:rPr>
                <w:ins w:id="21779" w:author="CR#0004r4" w:date="2021-06-28T13:12:00Z"/>
              </w:rPr>
            </w:pPr>
            <w:ins w:id="21780" w:author="CR#0004r4" w:date="2021-06-28T13:12:00Z">
              <w:r w:rsidRPr="00680735">
                <w:t>Mandatory/Optional</w:t>
              </w:r>
            </w:ins>
          </w:p>
        </w:tc>
      </w:tr>
      <w:tr w:rsidR="006703D0" w:rsidRPr="00680735" w14:paraId="56536E63" w14:textId="77777777" w:rsidTr="00E15F46">
        <w:trPr>
          <w:trHeight w:val="8458"/>
          <w:ins w:id="21781" w:author="CR#0004r4" w:date="2021-06-28T13:12:00Z"/>
        </w:trPr>
        <w:tc>
          <w:tcPr>
            <w:tcW w:w="1484" w:type="dxa"/>
            <w:vMerge w:val="restart"/>
          </w:tcPr>
          <w:p w14:paraId="6F8987E4" w14:textId="77777777" w:rsidR="00E15F46" w:rsidRPr="00680735" w:rsidRDefault="00E15F46" w:rsidP="00E15F46">
            <w:pPr>
              <w:pStyle w:val="TAL"/>
              <w:rPr>
                <w:ins w:id="21782" w:author="CR#0004r4" w:date="2021-06-28T13:12:00Z"/>
                <w:rFonts w:cs="Arial"/>
                <w:szCs w:val="18"/>
              </w:rPr>
            </w:pPr>
            <w:ins w:id="21783" w:author="CR#0004r4" w:date="2021-06-28T13:12:00Z">
              <w:r w:rsidRPr="00680735">
                <w:rPr>
                  <w:rFonts w:cs="Arial"/>
                  <w:szCs w:val="18"/>
                </w:rPr>
                <w:t>7. RF requirements for NR frequency range 1 (FR1)</w:t>
              </w:r>
            </w:ins>
          </w:p>
        </w:tc>
        <w:tc>
          <w:tcPr>
            <w:tcW w:w="721" w:type="dxa"/>
          </w:tcPr>
          <w:p w14:paraId="0A2F234D" w14:textId="77777777" w:rsidR="00E15F46" w:rsidRPr="00680735" w:rsidRDefault="00E15F46" w:rsidP="00E15F46">
            <w:pPr>
              <w:pStyle w:val="TAL"/>
              <w:rPr>
                <w:ins w:id="21784" w:author="CR#0004r4" w:date="2021-06-28T13:12:00Z"/>
                <w:rFonts w:cs="Arial"/>
                <w:szCs w:val="18"/>
              </w:rPr>
            </w:pPr>
            <w:ins w:id="21785" w:author="CR#0004r4" w:date="2021-06-28T13:12:00Z">
              <w:r w:rsidRPr="00680735">
                <w:rPr>
                  <w:rFonts w:eastAsia="SimSun" w:cs="Arial"/>
                  <w:szCs w:val="18"/>
                  <w:lang w:eastAsia="zh-CN"/>
                </w:rPr>
                <w:t>7-1</w:t>
              </w:r>
            </w:ins>
          </w:p>
        </w:tc>
        <w:tc>
          <w:tcPr>
            <w:tcW w:w="1728" w:type="dxa"/>
          </w:tcPr>
          <w:p w14:paraId="4D6A02FC" w14:textId="77777777" w:rsidR="00E15F46" w:rsidRPr="00680735" w:rsidRDefault="00E15F46" w:rsidP="00E15F46">
            <w:pPr>
              <w:pStyle w:val="TAL"/>
              <w:rPr>
                <w:ins w:id="21786" w:author="CR#0004r4" w:date="2021-06-28T13:12:00Z"/>
                <w:rFonts w:cs="Arial"/>
                <w:szCs w:val="18"/>
              </w:rPr>
            </w:pPr>
            <w:ins w:id="21787" w:author="CR#0004r4" w:date="2021-06-28T13:12:00Z">
              <w:r w:rsidRPr="00680735">
                <w:rPr>
                  <w:rFonts w:eastAsia="SimSun" w:cs="Arial"/>
                  <w:szCs w:val="18"/>
                  <w:lang w:eastAsia="zh-CN"/>
                </w:rPr>
                <w:t>Dynamic Tx switching between two uplink carriers</w:t>
              </w:r>
            </w:ins>
          </w:p>
        </w:tc>
        <w:tc>
          <w:tcPr>
            <w:tcW w:w="2204" w:type="dxa"/>
          </w:tcPr>
          <w:p w14:paraId="7F4CD5FF" w14:textId="5B25CA8B" w:rsidR="00AA6E3D" w:rsidRPr="00680735" w:rsidRDefault="00AA6E3D">
            <w:pPr>
              <w:pStyle w:val="TAL"/>
              <w:ind w:left="244" w:hanging="244"/>
              <w:rPr>
                <w:ins w:id="21788" w:author="CR#0004r4" w:date="2021-07-04T15:52:00Z"/>
                <w:rFonts w:eastAsia="Yu Mincho"/>
                <w:lang w:eastAsia="zh-CN"/>
              </w:rPr>
              <w:pPrChange w:id="21789" w:author="CR#0004r4" w:date="2021-07-04T15:53:00Z">
                <w:pPr>
                  <w:pStyle w:val="TAL"/>
                </w:pPr>
              </w:pPrChange>
            </w:pPr>
            <w:ins w:id="21790" w:author="CR#0004r4" w:date="2021-07-04T12:29:00Z">
              <w:r w:rsidRPr="00680735">
                <w:rPr>
                  <w:rFonts w:eastAsia="Yu Mincho"/>
                  <w:lang w:eastAsia="zh-CN"/>
                </w:rPr>
                <w:t>1)</w:t>
              </w:r>
              <w:r w:rsidRPr="00680735">
                <w:rPr>
                  <w:rFonts w:eastAsia="Yu Mincho"/>
                  <w:lang w:eastAsia="zh-CN"/>
                </w:rPr>
                <w:tab/>
                <w:t>Indicate support of dynamic UL Tx switching between two uplink carriers for inter-band UL CA, SUL or inter-band EN-DC</w:t>
              </w:r>
            </w:ins>
          </w:p>
          <w:p w14:paraId="53D80ACA" w14:textId="77777777" w:rsidR="00C4641B" w:rsidRPr="00680735" w:rsidRDefault="00C4641B">
            <w:pPr>
              <w:pStyle w:val="TAL"/>
              <w:rPr>
                <w:ins w:id="21791" w:author="CR#0004r4" w:date="2021-07-04T12:29:00Z"/>
                <w:rFonts w:eastAsia="Yu Mincho"/>
                <w:lang w:eastAsia="zh-CN"/>
              </w:rPr>
              <w:pPrChange w:id="21792" w:author="CR#0004r4" w:date="2021-07-04T15:52:00Z">
                <w:pPr>
                  <w:pStyle w:val="TAL"/>
                  <w:ind w:left="352" w:hanging="352"/>
                </w:pPr>
              </w:pPrChange>
            </w:pPr>
          </w:p>
          <w:p w14:paraId="0AF53B0B" w14:textId="37789993" w:rsidR="00E15F46" w:rsidRPr="00680735" w:rsidRDefault="00AA6E3D">
            <w:pPr>
              <w:pStyle w:val="TAL"/>
              <w:ind w:left="244" w:hanging="244"/>
              <w:rPr>
                <w:ins w:id="21793" w:author="CR#0004r4" w:date="2021-06-28T13:12:00Z"/>
                <w:rFonts w:eastAsia="Yu Mincho"/>
                <w:lang w:eastAsia="zh-CN"/>
                <w:rPrChange w:id="21794" w:author="CR#0004r4" w:date="2021-07-04T22:18:00Z">
                  <w:rPr>
                    <w:ins w:id="21795" w:author="CR#0004r4" w:date="2021-06-28T13:12:00Z"/>
                  </w:rPr>
                </w:rPrChange>
              </w:rPr>
              <w:pPrChange w:id="21796" w:author="CR#0004r4" w:date="2021-07-04T15:53:00Z">
                <w:pPr>
                  <w:pStyle w:val="TAL"/>
                </w:pPr>
              </w:pPrChange>
            </w:pPr>
            <w:ins w:id="21797" w:author="CR#0004r4" w:date="2021-07-04T12:29:00Z">
              <w:r w:rsidRPr="00680735">
                <w:rPr>
                  <w:rFonts w:eastAsia="Yu Mincho"/>
                  <w:lang w:eastAsia="zh-CN"/>
                </w:rPr>
                <w:t>2)</w:t>
              </w:r>
              <w:r w:rsidRPr="00680735">
                <w:rPr>
                  <w:rFonts w:eastAsia="Yu Mincho"/>
                  <w:lang w:eastAsia="zh-CN"/>
                </w:rPr>
                <w:tab/>
                <w:t>Indicate the supported switching period for Tx switching between two uplink carriers in inter-band EN-DC, inter-band UL CA or SUL band combinations</w:t>
              </w:r>
            </w:ins>
          </w:p>
        </w:tc>
        <w:tc>
          <w:tcPr>
            <w:tcW w:w="1175" w:type="dxa"/>
          </w:tcPr>
          <w:p w14:paraId="7CE6D55B" w14:textId="77777777" w:rsidR="00E15F46" w:rsidRPr="00680735" w:rsidRDefault="00E15F46" w:rsidP="00E15F46">
            <w:pPr>
              <w:pStyle w:val="TAL"/>
              <w:rPr>
                <w:ins w:id="21798" w:author="CR#0004r4" w:date="2021-06-28T13:12:00Z"/>
                <w:rFonts w:cs="Arial"/>
                <w:szCs w:val="18"/>
              </w:rPr>
            </w:pPr>
          </w:p>
        </w:tc>
        <w:tc>
          <w:tcPr>
            <w:tcW w:w="2984" w:type="dxa"/>
          </w:tcPr>
          <w:p w14:paraId="3E940563" w14:textId="77777777" w:rsidR="00E15F46" w:rsidRPr="00680735" w:rsidRDefault="00E15F46" w:rsidP="00E15F46">
            <w:pPr>
              <w:pStyle w:val="TAL"/>
              <w:rPr>
                <w:ins w:id="21799" w:author="CR#0004r4" w:date="2021-06-28T13:12:00Z"/>
                <w:rFonts w:cs="Arial"/>
                <w:i/>
                <w:iCs/>
                <w:szCs w:val="18"/>
              </w:rPr>
            </w:pPr>
            <w:ins w:id="21800" w:author="CR#0004r4" w:date="2021-06-28T13:12:00Z">
              <w:r w:rsidRPr="00680735">
                <w:rPr>
                  <w:rFonts w:cs="Arial"/>
                  <w:i/>
                  <w:iCs/>
                  <w:szCs w:val="18"/>
                </w:rPr>
                <w:t>BandCombinationList-UplinkTxSwitch-r16 ::= SEQUENCE (SIZE (1..maxBandComb)) OF BandCombination-UplinkTxSwitch-r16</w:t>
              </w:r>
            </w:ins>
          </w:p>
          <w:p w14:paraId="32545095" w14:textId="77777777" w:rsidR="00E15F46" w:rsidRPr="00680735" w:rsidRDefault="00E15F46" w:rsidP="00E15F46">
            <w:pPr>
              <w:pStyle w:val="TAL"/>
              <w:rPr>
                <w:ins w:id="21801" w:author="CR#0004r4" w:date="2021-06-28T13:12:00Z"/>
                <w:rFonts w:cs="Arial"/>
                <w:i/>
                <w:iCs/>
                <w:szCs w:val="18"/>
              </w:rPr>
            </w:pPr>
          </w:p>
          <w:p w14:paraId="67A42FBB" w14:textId="77777777" w:rsidR="00E15F46" w:rsidRPr="00680735" w:rsidRDefault="00E15F46" w:rsidP="00E15F46">
            <w:pPr>
              <w:pStyle w:val="TAL"/>
              <w:rPr>
                <w:ins w:id="21802" w:author="CR#0004r4" w:date="2021-06-28T13:12:00Z"/>
                <w:rFonts w:cs="Arial"/>
                <w:i/>
                <w:iCs/>
                <w:szCs w:val="18"/>
              </w:rPr>
            </w:pPr>
            <w:ins w:id="21803" w:author="CR#0004r4" w:date="2021-06-28T13:12:00Z">
              <w:r w:rsidRPr="00680735">
                <w:rPr>
                  <w:rFonts w:cs="Arial"/>
                  <w:i/>
                  <w:iCs/>
                  <w:szCs w:val="18"/>
                </w:rPr>
                <w:t>BandCombination-UplinkTxSwitch-r16 ::= SEQUENCE {</w:t>
              </w:r>
            </w:ins>
          </w:p>
          <w:p w14:paraId="20C7FD57" w14:textId="77777777" w:rsidR="00E15F46" w:rsidRPr="00680735" w:rsidRDefault="00E15F46" w:rsidP="00E15F46">
            <w:pPr>
              <w:pStyle w:val="TAL"/>
              <w:rPr>
                <w:ins w:id="21804" w:author="CR#0004r4" w:date="2021-06-28T13:12:00Z"/>
                <w:rFonts w:cs="Arial"/>
                <w:i/>
                <w:iCs/>
                <w:szCs w:val="18"/>
              </w:rPr>
            </w:pPr>
            <w:ins w:id="21805" w:author="CR#0004r4" w:date="2021-06-28T13:12:00Z">
              <w:r w:rsidRPr="00680735">
                <w:rPr>
                  <w:rFonts w:cs="Arial"/>
                  <w:i/>
                  <w:iCs/>
                  <w:szCs w:val="18"/>
                </w:rPr>
                <w:t xml:space="preserve">    bandCombination-r16                 </w:t>
              </w:r>
              <w:proofErr w:type="spellStart"/>
              <w:r w:rsidRPr="00680735">
                <w:rPr>
                  <w:rFonts w:cs="Arial"/>
                  <w:i/>
                  <w:iCs/>
                  <w:szCs w:val="18"/>
                </w:rPr>
                <w:t>BandCombination</w:t>
              </w:r>
              <w:proofErr w:type="spellEnd"/>
              <w:r w:rsidRPr="00680735">
                <w:rPr>
                  <w:rFonts w:cs="Arial"/>
                  <w:i/>
                  <w:iCs/>
                  <w:szCs w:val="18"/>
                </w:rPr>
                <w:t>,</w:t>
              </w:r>
            </w:ins>
          </w:p>
          <w:p w14:paraId="334EB55E" w14:textId="77777777" w:rsidR="00E15F46" w:rsidRPr="00680735" w:rsidRDefault="00E15F46" w:rsidP="00E15F46">
            <w:pPr>
              <w:pStyle w:val="TAL"/>
              <w:rPr>
                <w:ins w:id="21806" w:author="CR#0004r4" w:date="2021-06-28T13:12:00Z"/>
                <w:rFonts w:cs="Arial"/>
                <w:i/>
                <w:iCs/>
                <w:szCs w:val="18"/>
              </w:rPr>
            </w:pPr>
            <w:ins w:id="21807" w:author="CR#0004r4" w:date="2021-06-28T13:12:00Z">
              <w:r w:rsidRPr="00680735">
                <w:rPr>
                  <w:rFonts w:cs="Arial"/>
                  <w:i/>
                  <w:iCs/>
                  <w:szCs w:val="18"/>
                </w:rPr>
                <w:t xml:space="preserve">    bandCombination-v1540               </w:t>
              </w:r>
              <w:proofErr w:type="spellStart"/>
              <w:r w:rsidRPr="00680735">
                <w:rPr>
                  <w:rFonts w:cs="Arial"/>
                  <w:i/>
                  <w:iCs/>
                  <w:szCs w:val="18"/>
                </w:rPr>
                <w:t>BandCombination-v1540</w:t>
              </w:r>
              <w:proofErr w:type="spellEnd"/>
              <w:r w:rsidRPr="00680735">
                <w:rPr>
                  <w:rFonts w:cs="Arial"/>
                  <w:i/>
                  <w:iCs/>
                  <w:szCs w:val="18"/>
                </w:rPr>
                <w:t xml:space="preserve">                      OPTIONAL,</w:t>
              </w:r>
            </w:ins>
          </w:p>
          <w:p w14:paraId="6D90AAEA" w14:textId="77777777" w:rsidR="00E15F46" w:rsidRPr="00680735" w:rsidRDefault="00E15F46" w:rsidP="00E15F46">
            <w:pPr>
              <w:pStyle w:val="TAL"/>
              <w:rPr>
                <w:ins w:id="21808" w:author="CR#0004r4" w:date="2021-06-28T13:12:00Z"/>
                <w:rFonts w:cs="Arial"/>
                <w:i/>
                <w:iCs/>
                <w:szCs w:val="18"/>
              </w:rPr>
            </w:pPr>
            <w:ins w:id="21809" w:author="CR#0004r4" w:date="2021-06-28T13:12:00Z">
              <w:r w:rsidRPr="00680735">
                <w:rPr>
                  <w:rFonts w:cs="Arial"/>
                  <w:i/>
                  <w:iCs/>
                  <w:szCs w:val="18"/>
                </w:rPr>
                <w:t xml:space="preserve">    bandCombination-v1560               </w:t>
              </w:r>
              <w:proofErr w:type="spellStart"/>
              <w:r w:rsidRPr="00680735">
                <w:rPr>
                  <w:rFonts w:cs="Arial"/>
                  <w:i/>
                  <w:iCs/>
                  <w:szCs w:val="18"/>
                </w:rPr>
                <w:t>BandCombination-v1560</w:t>
              </w:r>
              <w:proofErr w:type="spellEnd"/>
              <w:r w:rsidRPr="00680735">
                <w:rPr>
                  <w:rFonts w:cs="Arial"/>
                  <w:i/>
                  <w:iCs/>
                  <w:szCs w:val="18"/>
                </w:rPr>
                <w:t xml:space="preserve">                      OPTIONAL,</w:t>
              </w:r>
            </w:ins>
          </w:p>
          <w:p w14:paraId="61F9D60E" w14:textId="77777777" w:rsidR="00E15F46" w:rsidRPr="00680735" w:rsidRDefault="00E15F46" w:rsidP="00E15F46">
            <w:pPr>
              <w:pStyle w:val="TAL"/>
              <w:rPr>
                <w:ins w:id="21810" w:author="CR#0004r4" w:date="2021-06-28T13:12:00Z"/>
                <w:rFonts w:cs="Arial"/>
                <w:i/>
                <w:iCs/>
                <w:szCs w:val="18"/>
              </w:rPr>
            </w:pPr>
            <w:ins w:id="21811" w:author="CR#0004r4" w:date="2021-06-28T13:12:00Z">
              <w:r w:rsidRPr="00680735">
                <w:rPr>
                  <w:rFonts w:cs="Arial"/>
                  <w:i/>
                  <w:iCs/>
                  <w:szCs w:val="18"/>
                </w:rPr>
                <w:t xml:space="preserve">    bandCombination-v1570               </w:t>
              </w:r>
              <w:proofErr w:type="spellStart"/>
              <w:r w:rsidRPr="00680735">
                <w:rPr>
                  <w:rFonts w:cs="Arial"/>
                  <w:i/>
                  <w:iCs/>
                  <w:szCs w:val="18"/>
                </w:rPr>
                <w:t>BandCombination-v1570</w:t>
              </w:r>
              <w:proofErr w:type="spellEnd"/>
              <w:r w:rsidRPr="00680735">
                <w:rPr>
                  <w:rFonts w:cs="Arial"/>
                  <w:i/>
                  <w:iCs/>
                  <w:szCs w:val="18"/>
                </w:rPr>
                <w:t xml:space="preserve">                      OPTIONAL,</w:t>
              </w:r>
            </w:ins>
          </w:p>
          <w:p w14:paraId="4895CB73" w14:textId="77777777" w:rsidR="00E15F46" w:rsidRPr="00680735" w:rsidRDefault="00E15F46" w:rsidP="00E15F46">
            <w:pPr>
              <w:pStyle w:val="TAL"/>
              <w:rPr>
                <w:ins w:id="21812" w:author="CR#0004r4" w:date="2021-06-28T13:12:00Z"/>
                <w:rFonts w:cs="Arial"/>
                <w:i/>
                <w:iCs/>
                <w:szCs w:val="18"/>
              </w:rPr>
            </w:pPr>
            <w:ins w:id="21813" w:author="CR#0004r4" w:date="2021-06-28T13:12:00Z">
              <w:r w:rsidRPr="00680735">
                <w:rPr>
                  <w:rFonts w:cs="Arial"/>
                  <w:i/>
                  <w:iCs/>
                  <w:szCs w:val="18"/>
                </w:rPr>
                <w:t xml:space="preserve">    bandCombination-v1580               </w:t>
              </w:r>
              <w:proofErr w:type="spellStart"/>
              <w:r w:rsidRPr="00680735">
                <w:rPr>
                  <w:rFonts w:cs="Arial"/>
                  <w:i/>
                  <w:iCs/>
                  <w:szCs w:val="18"/>
                </w:rPr>
                <w:t>BandCombination-v1580</w:t>
              </w:r>
              <w:proofErr w:type="spellEnd"/>
              <w:r w:rsidRPr="00680735">
                <w:rPr>
                  <w:rFonts w:cs="Arial"/>
                  <w:i/>
                  <w:iCs/>
                  <w:szCs w:val="18"/>
                </w:rPr>
                <w:t xml:space="preserve">                      OPTIONAL,</w:t>
              </w:r>
            </w:ins>
          </w:p>
          <w:p w14:paraId="35AAD7FD" w14:textId="77777777" w:rsidR="00E15F46" w:rsidRPr="00680735" w:rsidRDefault="00E15F46" w:rsidP="00E15F46">
            <w:pPr>
              <w:pStyle w:val="TAL"/>
              <w:rPr>
                <w:ins w:id="21814" w:author="CR#0004r4" w:date="2021-06-28T13:12:00Z"/>
                <w:rFonts w:cs="Arial"/>
                <w:i/>
                <w:iCs/>
                <w:szCs w:val="18"/>
              </w:rPr>
            </w:pPr>
            <w:ins w:id="21815" w:author="CR#0004r4" w:date="2021-06-28T13:12:00Z">
              <w:r w:rsidRPr="00680735">
                <w:rPr>
                  <w:rFonts w:cs="Arial"/>
                  <w:i/>
                  <w:iCs/>
                  <w:szCs w:val="18"/>
                </w:rPr>
                <w:t xml:space="preserve">    bandCombination-v1590               </w:t>
              </w:r>
              <w:proofErr w:type="spellStart"/>
              <w:r w:rsidRPr="00680735">
                <w:rPr>
                  <w:rFonts w:cs="Arial"/>
                  <w:i/>
                  <w:iCs/>
                  <w:szCs w:val="18"/>
                </w:rPr>
                <w:t>BandCombination-v1590</w:t>
              </w:r>
              <w:proofErr w:type="spellEnd"/>
              <w:r w:rsidRPr="00680735">
                <w:rPr>
                  <w:rFonts w:cs="Arial"/>
                  <w:i/>
                  <w:iCs/>
                  <w:szCs w:val="18"/>
                </w:rPr>
                <w:t xml:space="preserve">                      OPTIONAL,</w:t>
              </w:r>
            </w:ins>
          </w:p>
          <w:p w14:paraId="762CDD3F" w14:textId="77777777" w:rsidR="00E15F46" w:rsidRPr="00680735" w:rsidRDefault="00E15F46" w:rsidP="00E15F46">
            <w:pPr>
              <w:pStyle w:val="TAL"/>
              <w:rPr>
                <w:ins w:id="21816" w:author="CR#0004r4" w:date="2021-06-28T13:12:00Z"/>
                <w:rFonts w:cs="Arial"/>
                <w:i/>
                <w:iCs/>
                <w:szCs w:val="18"/>
              </w:rPr>
            </w:pPr>
            <w:ins w:id="21817" w:author="CR#0004r4" w:date="2021-06-28T13:12:00Z">
              <w:r w:rsidRPr="00680735">
                <w:rPr>
                  <w:rFonts w:cs="Arial"/>
                  <w:i/>
                  <w:iCs/>
                  <w:szCs w:val="18"/>
                </w:rPr>
                <w:t xml:space="preserve">    bandCombination-v1610               </w:t>
              </w:r>
              <w:proofErr w:type="spellStart"/>
              <w:r w:rsidRPr="00680735">
                <w:rPr>
                  <w:rFonts w:cs="Arial"/>
                  <w:i/>
                  <w:iCs/>
                  <w:szCs w:val="18"/>
                </w:rPr>
                <w:t>BandCombination-v1610</w:t>
              </w:r>
              <w:proofErr w:type="spellEnd"/>
              <w:r w:rsidRPr="00680735">
                <w:rPr>
                  <w:rFonts w:cs="Arial"/>
                  <w:i/>
                  <w:iCs/>
                  <w:szCs w:val="18"/>
                </w:rPr>
                <w:t xml:space="preserve">                      OPTIONAL,</w:t>
              </w:r>
            </w:ins>
          </w:p>
          <w:p w14:paraId="3230C002" w14:textId="77777777" w:rsidR="00E15F46" w:rsidRPr="00680735" w:rsidRDefault="00E15F46" w:rsidP="00E15F46">
            <w:pPr>
              <w:pStyle w:val="TAL"/>
              <w:rPr>
                <w:ins w:id="21818" w:author="CR#0004r4" w:date="2021-06-28T13:12:00Z"/>
                <w:rFonts w:cs="Arial"/>
                <w:i/>
                <w:iCs/>
                <w:szCs w:val="18"/>
              </w:rPr>
            </w:pPr>
            <w:ins w:id="21819" w:author="CR#0004r4" w:date="2021-06-28T13:12:00Z">
              <w:r w:rsidRPr="00680735">
                <w:rPr>
                  <w:rFonts w:cs="Arial"/>
                  <w:i/>
                  <w:iCs/>
                  <w:szCs w:val="18"/>
                </w:rPr>
                <w:t xml:space="preserve">    supportedBandPairListNR-r16         SEQUENCE (SIZE (1..maxULTxSwitchingBandPairs)) OF ULTxSwitchingBandPair-r16,</w:t>
              </w:r>
            </w:ins>
          </w:p>
          <w:p w14:paraId="1342EBF7" w14:textId="77777777" w:rsidR="00E15F46" w:rsidRPr="00680735" w:rsidRDefault="00E15F46" w:rsidP="00E15F46">
            <w:pPr>
              <w:pStyle w:val="TAL"/>
              <w:rPr>
                <w:ins w:id="21820" w:author="CR#0004r4" w:date="2021-06-28T13:12:00Z"/>
                <w:rFonts w:cs="Arial"/>
                <w:i/>
                <w:iCs/>
                <w:szCs w:val="18"/>
              </w:rPr>
            </w:pPr>
            <w:ins w:id="21821" w:author="CR#0004r4" w:date="2021-06-28T13:12:00Z">
              <w:r w:rsidRPr="00680735">
                <w:rPr>
                  <w:rFonts w:cs="Arial"/>
                  <w:i/>
                  <w:iCs/>
                  <w:szCs w:val="18"/>
                </w:rPr>
                <w:t xml:space="preserve">    uplinkTxSwitching-OptionSupport-r16 ENUMERATED {</w:t>
              </w:r>
              <w:proofErr w:type="spellStart"/>
              <w:r w:rsidRPr="00680735">
                <w:rPr>
                  <w:rFonts w:cs="Arial"/>
                  <w:i/>
                  <w:iCs/>
                  <w:szCs w:val="18"/>
                </w:rPr>
                <w:t>switchedUL</w:t>
              </w:r>
              <w:proofErr w:type="spellEnd"/>
              <w:r w:rsidRPr="00680735">
                <w:rPr>
                  <w:rFonts w:cs="Arial"/>
                  <w:i/>
                  <w:iCs/>
                  <w:szCs w:val="18"/>
                </w:rPr>
                <w:t xml:space="preserve">, </w:t>
              </w:r>
              <w:proofErr w:type="spellStart"/>
              <w:r w:rsidRPr="00680735">
                <w:rPr>
                  <w:rFonts w:cs="Arial"/>
                  <w:i/>
                  <w:iCs/>
                  <w:szCs w:val="18"/>
                </w:rPr>
                <w:t>dualUL</w:t>
              </w:r>
              <w:proofErr w:type="spellEnd"/>
              <w:r w:rsidRPr="00680735">
                <w:rPr>
                  <w:rFonts w:cs="Arial"/>
                  <w:i/>
                  <w:iCs/>
                  <w:szCs w:val="18"/>
                </w:rPr>
                <w:t>, both}      OPTIONAL,</w:t>
              </w:r>
            </w:ins>
          </w:p>
          <w:p w14:paraId="0963110A" w14:textId="77777777" w:rsidR="00E15F46" w:rsidRPr="00680735" w:rsidRDefault="00E15F46" w:rsidP="00E15F46">
            <w:pPr>
              <w:pStyle w:val="TAL"/>
              <w:rPr>
                <w:ins w:id="21822" w:author="CR#0004r4" w:date="2021-06-28T13:12:00Z"/>
                <w:rFonts w:cs="Arial"/>
                <w:i/>
                <w:iCs/>
                <w:szCs w:val="18"/>
              </w:rPr>
            </w:pPr>
            <w:ins w:id="21823" w:author="CR#0004r4" w:date="2021-06-28T13:12:00Z">
              <w:r w:rsidRPr="00680735">
                <w:rPr>
                  <w:rFonts w:cs="Arial"/>
                  <w:i/>
                  <w:iCs/>
                  <w:szCs w:val="18"/>
                </w:rPr>
                <w:t xml:space="preserve">    uplinkTxSwitching-PowerBoosting-r16 ENUMERATED {supported}                     OPTIONAL,</w:t>
              </w:r>
            </w:ins>
          </w:p>
          <w:p w14:paraId="389169DA" w14:textId="77777777" w:rsidR="00E15F46" w:rsidRPr="00680735" w:rsidRDefault="00E15F46" w:rsidP="00E15F46">
            <w:pPr>
              <w:pStyle w:val="TAL"/>
              <w:rPr>
                <w:ins w:id="21824" w:author="CR#0004r4" w:date="2021-06-28T13:12:00Z"/>
                <w:rFonts w:cs="Arial"/>
                <w:i/>
                <w:iCs/>
                <w:szCs w:val="18"/>
              </w:rPr>
            </w:pPr>
            <w:ins w:id="21825" w:author="CR#0004r4" w:date="2021-06-28T13:12:00Z">
              <w:r w:rsidRPr="00680735">
                <w:rPr>
                  <w:rFonts w:cs="Arial"/>
                  <w:i/>
                  <w:iCs/>
                  <w:szCs w:val="18"/>
                </w:rPr>
                <w:t xml:space="preserve">    ...</w:t>
              </w:r>
            </w:ins>
          </w:p>
          <w:p w14:paraId="3D969308" w14:textId="77777777" w:rsidR="00E15F46" w:rsidRPr="00680735" w:rsidRDefault="00E15F46" w:rsidP="00E15F46">
            <w:pPr>
              <w:pStyle w:val="TAL"/>
              <w:rPr>
                <w:ins w:id="21826" w:author="CR#0004r4" w:date="2021-06-28T13:12:00Z"/>
                <w:rFonts w:cs="Arial"/>
                <w:i/>
                <w:iCs/>
                <w:szCs w:val="18"/>
              </w:rPr>
            </w:pPr>
            <w:ins w:id="21827" w:author="CR#0004r4" w:date="2021-06-28T13:12:00Z">
              <w:r w:rsidRPr="00680735">
                <w:rPr>
                  <w:rFonts w:cs="Arial"/>
                  <w:i/>
                  <w:iCs/>
                  <w:szCs w:val="18"/>
                </w:rPr>
                <w:t>}</w:t>
              </w:r>
            </w:ins>
          </w:p>
          <w:p w14:paraId="549374A5" w14:textId="77777777" w:rsidR="00E15F46" w:rsidRPr="00680735" w:rsidRDefault="00E15F46" w:rsidP="00E15F46">
            <w:pPr>
              <w:pStyle w:val="TAL"/>
              <w:rPr>
                <w:ins w:id="21828" w:author="CR#0004r4" w:date="2021-06-28T13:12:00Z"/>
                <w:rFonts w:cs="Arial"/>
                <w:i/>
                <w:iCs/>
                <w:szCs w:val="18"/>
              </w:rPr>
            </w:pPr>
          </w:p>
        </w:tc>
        <w:tc>
          <w:tcPr>
            <w:tcW w:w="2630" w:type="dxa"/>
          </w:tcPr>
          <w:p w14:paraId="37EEB682" w14:textId="77777777" w:rsidR="00E15F46" w:rsidRPr="00680735" w:rsidRDefault="00E15F46" w:rsidP="00E15F46">
            <w:pPr>
              <w:pStyle w:val="TAL"/>
              <w:rPr>
                <w:ins w:id="21829" w:author="CR#0004r4" w:date="2021-06-28T13:12:00Z"/>
                <w:rFonts w:cs="Arial"/>
                <w:i/>
                <w:iCs/>
                <w:szCs w:val="18"/>
              </w:rPr>
            </w:pPr>
            <w:ins w:id="21830" w:author="CR#0004r4" w:date="2021-06-28T13:12:00Z">
              <w:r w:rsidRPr="00680735">
                <w:rPr>
                  <w:rFonts w:cs="Arial"/>
                  <w:i/>
                  <w:iCs/>
                  <w:szCs w:val="18"/>
                </w:rPr>
                <w:t>RF-Parameters</w:t>
              </w:r>
              <w:r w:rsidRPr="00680735">
                <w:rPr>
                  <w:rFonts w:cs="Arial"/>
                  <w:i/>
                  <w:iCs/>
                  <w:noProof/>
                  <w:szCs w:val="18"/>
                  <w:lang w:eastAsia="en-GB"/>
                </w:rPr>
                <w:t xml:space="preserve">-&gt; </w:t>
              </w:r>
              <w:r w:rsidRPr="00680735">
                <w:rPr>
                  <w:rFonts w:cs="Arial"/>
                  <w:i/>
                  <w:iCs/>
                  <w:szCs w:val="18"/>
                </w:rPr>
                <w:t>supportedBandCombinationList-UplinkTxSwitch-r16</w:t>
              </w:r>
            </w:ins>
          </w:p>
        </w:tc>
        <w:tc>
          <w:tcPr>
            <w:tcW w:w="1257" w:type="dxa"/>
          </w:tcPr>
          <w:p w14:paraId="5BDC6786" w14:textId="77777777" w:rsidR="00E15F46" w:rsidRPr="00680735" w:rsidRDefault="00E15F46" w:rsidP="00E15F46">
            <w:pPr>
              <w:pStyle w:val="TAL"/>
              <w:rPr>
                <w:ins w:id="21831" w:author="CR#0004r4" w:date="2021-06-28T13:12:00Z"/>
                <w:rFonts w:cs="Arial"/>
                <w:szCs w:val="18"/>
              </w:rPr>
            </w:pPr>
            <w:ins w:id="21832" w:author="CR#0004r4" w:date="2021-06-28T13:12:00Z">
              <w:r w:rsidRPr="00680735">
                <w:rPr>
                  <w:rFonts w:cs="Arial"/>
                  <w:bCs/>
                  <w:iCs/>
                  <w:szCs w:val="18"/>
                </w:rPr>
                <w:t>No need</w:t>
              </w:r>
            </w:ins>
          </w:p>
        </w:tc>
        <w:tc>
          <w:tcPr>
            <w:tcW w:w="1257" w:type="dxa"/>
          </w:tcPr>
          <w:p w14:paraId="317C78C4" w14:textId="77777777" w:rsidR="00E15F46" w:rsidRPr="00680735" w:rsidRDefault="00E15F46" w:rsidP="00E15F46">
            <w:pPr>
              <w:pStyle w:val="TAL"/>
              <w:rPr>
                <w:ins w:id="21833" w:author="CR#0004r4" w:date="2021-06-28T13:12:00Z"/>
                <w:rFonts w:cs="Arial"/>
                <w:szCs w:val="18"/>
              </w:rPr>
            </w:pPr>
            <w:ins w:id="21834" w:author="CR#0004r4" w:date="2021-06-28T13:12:00Z">
              <w:r w:rsidRPr="00680735">
                <w:rPr>
                  <w:rFonts w:cs="Arial"/>
                  <w:szCs w:val="18"/>
                </w:rPr>
                <w:t>FR1 only</w:t>
              </w:r>
            </w:ins>
          </w:p>
        </w:tc>
        <w:tc>
          <w:tcPr>
            <w:tcW w:w="1635" w:type="dxa"/>
          </w:tcPr>
          <w:p w14:paraId="0F31BF10" w14:textId="77777777" w:rsidR="00E15F46" w:rsidRPr="00680735" w:rsidRDefault="00E15F46" w:rsidP="00E15F46">
            <w:pPr>
              <w:pStyle w:val="TAL"/>
              <w:rPr>
                <w:ins w:id="21835" w:author="CR#0004r4" w:date="2021-06-28T13:12:00Z"/>
                <w:rFonts w:cs="Arial"/>
                <w:szCs w:val="18"/>
              </w:rPr>
            </w:pPr>
            <w:ins w:id="21836" w:author="CR#0004r4" w:date="2021-06-28T13:12:00Z">
              <w:r w:rsidRPr="00680735">
                <w:rPr>
                  <w:rFonts w:cs="Arial"/>
                  <w:szCs w:val="18"/>
                </w:rPr>
                <w:t>Candidate value set</w:t>
              </w:r>
              <w:r w:rsidRPr="00680735">
                <w:rPr>
                  <w:rFonts w:eastAsia="SimSun" w:cs="Arial"/>
                  <w:szCs w:val="18"/>
                  <w:lang w:eastAsia="zh-CN"/>
                </w:rPr>
                <w:t xml:space="preserve"> for UL CA and SUL combinations</w:t>
              </w:r>
              <w:r w:rsidRPr="00680735">
                <w:rPr>
                  <w:rFonts w:cs="Arial"/>
                  <w:szCs w:val="18"/>
                </w:rPr>
                <w:t>: {35us, 140 us, 210us}</w:t>
              </w:r>
            </w:ins>
          </w:p>
          <w:p w14:paraId="027B83B6" w14:textId="77777777" w:rsidR="00E15F46" w:rsidRPr="00680735" w:rsidRDefault="00E15F46" w:rsidP="00E15F46">
            <w:pPr>
              <w:pStyle w:val="TAL"/>
              <w:rPr>
                <w:ins w:id="21837" w:author="CR#0004r4" w:date="2021-06-28T13:12:00Z"/>
                <w:rFonts w:cs="Arial"/>
                <w:szCs w:val="18"/>
              </w:rPr>
            </w:pPr>
          </w:p>
          <w:p w14:paraId="577887C0" w14:textId="77777777" w:rsidR="00E15F46" w:rsidRPr="00680735" w:rsidRDefault="00E15F46" w:rsidP="00E15F46">
            <w:pPr>
              <w:pStyle w:val="TAL"/>
              <w:rPr>
                <w:ins w:id="21838" w:author="CR#0004r4" w:date="2021-06-28T13:12:00Z"/>
                <w:rFonts w:eastAsia="SimSun" w:cs="Arial"/>
                <w:szCs w:val="18"/>
                <w:lang w:eastAsia="zh-CN"/>
              </w:rPr>
            </w:pPr>
            <w:ins w:id="21839" w:author="CR#0004r4" w:date="2021-06-28T13:12:00Z">
              <w:r w:rsidRPr="00680735">
                <w:rPr>
                  <w:rFonts w:cs="Arial"/>
                  <w:szCs w:val="18"/>
                </w:rPr>
                <w:t>Candidate value set</w:t>
              </w:r>
              <w:r w:rsidRPr="00680735">
                <w:rPr>
                  <w:rFonts w:eastAsia="SimSun" w:cs="Arial"/>
                  <w:szCs w:val="18"/>
                  <w:lang w:eastAsia="zh-CN"/>
                </w:rPr>
                <w:t xml:space="preserve"> for EN-DC</w:t>
              </w:r>
              <w:r w:rsidRPr="00680735">
                <w:rPr>
                  <w:rFonts w:cs="Arial"/>
                  <w:szCs w:val="18"/>
                </w:rPr>
                <w:t>:</w:t>
              </w:r>
            </w:ins>
          </w:p>
          <w:p w14:paraId="45FCB827" w14:textId="77777777" w:rsidR="00E15F46" w:rsidRPr="00680735" w:rsidRDefault="00E15F46" w:rsidP="00E15F46">
            <w:pPr>
              <w:pStyle w:val="TAL"/>
              <w:rPr>
                <w:ins w:id="21840" w:author="CR#0004r4" w:date="2021-06-28T13:12:00Z"/>
                <w:rFonts w:eastAsia="SimSun" w:cs="Arial"/>
                <w:szCs w:val="18"/>
                <w:lang w:eastAsia="zh-CN"/>
              </w:rPr>
            </w:pPr>
            <w:ins w:id="21841" w:author="CR#0004r4" w:date="2021-06-28T13:12:00Z">
              <w:r w:rsidRPr="00680735">
                <w:rPr>
                  <w:rFonts w:eastAsia="SimSun" w:cs="Arial"/>
                  <w:szCs w:val="18"/>
                  <w:lang w:eastAsia="zh-CN"/>
                </w:rPr>
                <w:t>{35us, 140 us}</w:t>
              </w:r>
            </w:ins>
          </w:p>
          <w:p w14:paraId="0B319420" w14:textId="77777777" w:rsidR="00E15F46" w:rsidRPr="00680735" w:rsidRDefault="00E15F46" w:rsidP="00E15F46">
            <w:pPr>
              <w:pStyle w:val="TAL"/>
              <w:rPr>
                <w:ins w:id="21842" w:author="CR#0004r4" w:date="2021-06-28T13:12:00Z"/>
                <w:rFonts w:eastAsia="SimSun" w:cs="Arial"/>
                <w:szCs w:val="18"/>
                <w:lang w:eastAsia="zh-CN"/>
              </w:rPr>
            </w:pPr>
          </w:p>
          <w:p w14:paraId="080C4EF1" w14:textId="77777777" w:rsidR="00E15F46" w:rsidRPr="00680735" w:rsidRDefault="00E15F46" w:rsidP="00E15F46">
            <w:pPr>
              <w:pStyle w:val="TAL"/>
              <w:rPr>
                <w:ins w:id="21843" w:author="CR#0004r4" w:date="2021-06-28T13:12:00Z"/>
                <w:rFonts w:eastAsia="SimSun" w:cs="Arial"/>
                <w:szCs w:val="18"/>
                <w:lang w:val="en-US" w:eastAsia="zh-CN"/>
              </w:rPr>
            </w:pPr>
            <w:ins w:id="21844" w:author="CR#0004r4" w:date="2021-06-28T13:12:00Z">
              <w:r w:rsidRPr="00680735">
                <w:rPr>
                  <w:rFonts w:eastAsia="SimSun" w:cs="Arial"/>
                  <w:szCs w:val="18"/>
                  <w:lang w:eastAsia="zh-CN"/>
                </w:rPr>
                <w:t>NOTE: Signalling structure is up t</w:t>
              </w:r>
              <w:r w:rsidRPr="00680735">
                <w:rPr>
                  <w:rFonts w:eastAsia="SimSun" w:cs="Arial"/>
                  <w:szCs w:val="18"/>
                  <w:lang w:val="en-US" w:eastAsia="zh-CN"/>
                </w:rPr>
                <w:t>o RAN2</w:t>
              </w:r>
            </w:ins>
          </w:p>
          <w:p w14:paraId="56DAC903" w14:textId="77777777" w:rsidR="00E15F46" w:rsidRPr="00680735" w:rsidRDefault="00E15F46" w:rsidP="00E15F46">
            <w:pPr>
              <w:pStyle w:val="TAL"/>
              <w:rPr>
                <w:ins w:id="21845" w:author="CR#0004r4" w:date="2021-06-28T13:12:00Z"/>
                <w:rFonts w:eastAsia="SimSun" w:cs="Arial"/>
                <w:szCs w:val="18"/>
                <w:lang w:val="en-US" w:eastAsia="zh-CN"/>
              </w:rPr>
            </w:pPr>
          </w:p>
          <w:p w14:paraId="225E5B26" w14:textId="77777777" w:rsidR="00E15F46" w:rsidRPr="00680735" w:rsidRDefault="00E15F46" w:rsidP="00E15F46">
            <w:pPr>
              <w:pStyle w:val="TAL"/>
              <w:rPr>
                <w:ins w:id="21846" w:author="CR#0004r4" w:date="2021-06-28T13:12:00Z"/>
                <w:rFonts w:cs="Arial"/>
                <w:szCs w:val="18"/>
              </w:rPr>
            </w:pPr>
            <w:ins w:id="21847" w:author="CR#0004r4" w:date="2021-06-28T13:12:00Z">
              <w:r w:rsidRPr="00680735">
                <w:rPr>
                  <w:rFonts w:eastAsia="SimSun" w:cs="Arial"/>
                  <w:szCs w:val="18"/>
                  <w:lang w:val="en-US" w:eastAsia="zh-CN"/>
                </w:rPr>
                <w:t>If UE reports support of this feature group, it means UE supports both components.</w:t>
              </w:r>
            </w:ins>
          </w:p>
        </w:tc>
        <w:tc>
          <w:tcPr>
            <w:tcW w:w="1692" w:type="dxa"/>
          </w:tcPr>
          <w:p w14:paraId="76DB4E30" w14:textId="20095A12" w:rsidR="00E15F46" w:rsidRPr="00680735" w:rsidRDefault="00E15F46">
            <w:pPr>
              <w:pStyle w:val="TAL"/>
              <w:rPr>
                <w:ins w:id="21848" w:author="CR#0004r4" w:date="2021-06-28T13:12:00Z"/>
                <w:rFonts w:eastAsia="SimSun" w:cs="Arial"/>
                <w:szCs w:val="18"/>
                <w:lang w:eastAsia="zh-CN"/>
                <w:rPrChange w:id="21849" w:author="CR#0004r4" w:date="2021-07-04T22:18:00Z">
                  <w:rPr>
                    <w:ins w:id="21850" w:author="CR#0004r4" w:date="2021-06-28T13:12:00Z"/>
                    <w:rFonts w:cs="Arial"/>
                    <w:szCs w:val="18"/>
                  </w:rPr>
                </w:rPrChange>
              </w:rPr>
              <w:pPrChange w:id="21851" w:author="CR#0004r4" w:date="2021-07-04T12:27:00Z">
                <w:pPr>
                  <w:pStyle w:val="TAL"/>
                  <w:ind w:left="864"/>
                </w:pPr>
              </w:pPrChange>
            </w:pPr>
            <w:ins w:id="21852" w:author="CR#0004r4" w:date="2021-06-28T13:12:00Z">
              <w:r w:rsidRPr="00680735">
                <w:rPr>
                  <w:rFonts w:cs="Arial"/>
                  <w:szCs w:val="18"/>
                </w:rPr>
                <w:t>Optional with capability signalling</w:t>
              </w:r>
            </w:ins>
          </w:p>
        </w:tc>
      </w:tr>
      <w:tr w:rsidR="006703D0" w:rsidRPr="00680735" w14:paraId="0730DE6D" w14:textId="77777777" w:rsidTr="00E15F46">
        <w:trPr>
          <w:trHeight w:val="8458"/>
          <w:ins w:id="21853" w:author="CR#0004r4" w:date="2021-06-28T13:12:00Z"/>
        </w:trPr>
        <w:tc>
          <w:tcPr>
            <w:tcW w:w="1484" w:type="dxa"/>
            <w:vMerge/>
          </w:tcPr>
          <w:p w14:paraId="59BEBBFB" w14:textId="77777777" w:rsidR="00E15F46" w:rsidRPr="00680735" w:rsidRDefault="00E15F46" w:rsidP="00E15F46">
            <w:pPr>
              <w:pStyle w:val="TAL"/>
              <w:rPr>
                <w:ins w:id="21854" w:author="CR#0004r4" w:date="2021-06-28T13:12:00Z"/>
                <w:rFonts w:cs="Arial"/>
                <w:szCs w:val="18"/>
              </w:rPr>
            </w:pPr>
          </w:p>
        </w:tc>
        <w:tc>
          <w:tcPr>
            <w:tcW w:w="721" w:type="dxa"/>
          </w:tcPr>
          <w:p w14:paraId="053E7B3B" w14:textId="77777777" w:rsidR="00E15F46" w:rsidRPr="00680735" w:rsidRDefault="00E15F46" w:rsidP="00E15F46">
            <w:pPr>
              <w:pStyle w:val="TAL"/>
              <w:rPr>
                <w:ins w:id="21855" w:author="CR#0004r4" w:date="2021-06-28T13:12:00Z"/>
                <w:rFonts w:cs="Arial"/>
                <w:szCs w:val="18"/>
              </w:rPr>
            </w:pPr>
            <w:ins w:id="21856" w:author="CR#0004r4" w:date="2021-06-28T13:12:00Z">
              <w:r w:rsidRPr="00680735">
                <w:rPr>
                  <w:rFonts w:cs="Arial"/>
                  <w:szCs w:val="18"/>
                </w:rPr>
                <w:t>7-2</w:t>
              </w:r>
            </w:ins>
          </w:p>
        </w:tc>
        <w:tc>
          <w:tcPr>
            <w:tcW w:w="1728" w:type="dxa"/>
          </w:tcPr>
          <w:p w14:paraId="490A4141" w14:textId="77777777" w:rsidR="00E15F46" w:rsidRPr="00680735" w:rsidRDefault="00E15F46" w:rsidP="00E15F46">
            <w:pPr>
              <w:pStyle w:val="TAL"/>
              <w:rPr>
                <w:ins w:id="21857" w:author="CR#0004r4" w:date="2021-06-28T13:12:00Z"/>
                <w:rFonts w:cs="Arial"/>
                <w:szCs w:val="18"/>
              </w:rPr>
            </w:pPr>
            <w:ins w:id="21858" w:author="CR#0004r4" w:date="2021-06-28T13:12:00Z">
              <w:r w:rsidRPr="00680735">
                <w:rPr>
                  <w:rFonts w:eastAsia="SimSun" w:cs="Arial"/>
                  <w:szCs w:val="18"/>
                  <w:lang w:eastAsia="zh-CN"/>
                </w:rPr>
                <w:t>Application of DL interruptions due to UL Tx switching between two uplink carriers</w:t>
              </w:r>
            </w:ins>
          </w:p>
        </w:tc>
        <w:tc>
          <w:tcPr>
            <w:tcW w:w="2204" w:type="dxa"/>
          </w:tcPr>
          <w:p w14:paraId="297624A5" w14:textId="77777777" w:rsidR="00E15F46" w:rsidRPr="00FC69F1" w:rsidRDefault="00E15F46">
            <w:pPr>
              <w:pStyle w:val="TAL"/>
              <w:rPr>
                <w:ins w:id="21859" w:author="CR#0004r4" w:date="2021-06-28T13:12:00Z"/>
                <w:rFonts w:eastAsia="Yu Mincho"/>
              </w:rPr>
              <w:pPrChange w:id="21860" w:author="CR#0004r4" w:date="2021-07-04T12:31:00Z">
                <w:pPr>
                  <w:snapToGrid w:val="0"/>
                  <w:spacing w:afterLines="50" w:after="120"/>
                  <w:contextualSpacing/>
                  <w:jc w:val="both"/>
                </w:pPr>
              </w:pPrChange>
            </w:pPr>
            <w:ins w:id="21861" w:author="CR#0004r4" w:date="2021-06-28T13:12:00Z">
              <w:r w:rsidRPr="00371385">
                <w:rPr>
                  <w:rFonts w:eastAsia="Yu Mincho"/>
                </w:rPr>
                <w:t>Capability to indicate that for the band where DL interruption is needed, the RRM interruption requirements defined in RAN4 shall be applied for duplex mode combinations except the combinations</w:t>
              </w:r>
            </w:ins>
          </w:p>
          <w:p w14:paraId="3468931A" w14:textId="212C1CDF" w:rsidR="00E15F46" w:rsidRPr="00680735" w:rsidRDefault="00E15F46">
            <w:pPr>
              <w:pStyle w:val="TAL"/>
              <w:rPr>
                <w:ins w:id="21862" w:author="CR#0004r4" w:date="2021-07-04T15:55:00Z"/>
                <w:rFonts w:eastAsia="Yu Mincho"/>
              </w:rPr>
            </w:pPr>
          </w:p>
          <w:p w14:paraId="345C6CBB" w14:textId="2C75C529" w:rsidR="00C4641B" w:rsidRPr="00680735" w:rsidRDefault="00C4641B" w:rsidP="00C4641B">
            <w:pPr>
              <w:pStyle w:val="TAL"/>
              <w:ind w:left="284" w:hanging="284"/>
              <w:rPr>
                <w:ins w:id="21863" w:author="CR#0004r4" w:date="2021-07-04T15:56:00Z"/>
                <w:rFonts w:eastAsia="Yu Mincho"/>
              </w:rPr>
            </w:pPr>
            <w:ins w:id="21864" w:author="CR#0004r4" w:date="2021-07-04T15:55:00Z">
              <w:r w:rsidRPr="00680735">
                <w:rPr>
                  <w:rFonts w:eastAsia="Yu Mincho"/>
                </w:rPr>
                <w:t>-</w:t>
              </w:r>
              <w:r w:rsidRPr="00680735">
                <w:rPr>
                  <w:rFonts w:eastAsia="Yu Mincho"/>
                </w:rPr>
                <w:tab/>
              </w:r>
            </w:ins>
            <w:ins w:id="21865" w:author="CR#0004r4" w:date="2021-07-04T15:56:00Z">
              <w:r w:rsidRPr="00680735">
                <w:rPr>
                  <w:rFonts w:eastAsia="Yu Mincho"/>
                </w:rPr>
                <w:t>SUL+TDD</w:t>
              </w:r>
            </w:ins>
          </w:p>
          <w:p w14:paraId="3D197955" w14:textId="5DBDB816" w:rsidR="00C4641B" w:rsidRPr="00680735" w:rsidRDefault="00C4641B" w:rsidP="00C4641B">
            <w:pPr>
              <w:pStyle w:val="TAL"/>
              <w:ind w:left="284" w:hanging="284"/>
              <w:rPr>
                <w:ins w:id="21866" w:author="CR#0004r4" w:date="2021-07-04T15:56:00Z"/>
                <w:rFonts w:eastAsia="Yu Mincho"/>
              </w:rPr>
            </w:pPr>
            <w:ins w:id="21867" w:author="CR#0004r4" w:date="2021-07-04T15:56:00Z">
              <w:r w:rsidRPr="00680735">
                <w:rPr>
                  <w:rFonts w:eastAsia="Yu Mincho"/>
                </w:rPr>
                <w:t>-</w:t>
              </w:r>
              <w:r w:rsidRPr="00680735">
                <w:rPr>
                  <w:rFonts w:eastAsia="Yu Mincho"/>
                </w:rPr>
                <w:tab/>
                <w:t>TDD+TDD CA with the same UL-DL pattern</w:t>
              </w:r>
            </w:ins>
          </w:p>
          <w:p w14:paraId="7CDE8F22" w14:textId="56E13C2E" w:rsidR="00E15F46" w:rsidRPr="00680735" w:rsidRDefault="00C4641B">
            <w:pPr>
              <w:pStyle w:val="TAL"/>
              <w:ind w:left="284" w:hanging="284"/>
              <w:rPr>
                <w:ins w:id="21868" w:author="CR#0004r4" w:date="2021-06-28T13:12:00Z"/>
                <w:rFonts w:eastAsia="Yu Mincho"/>
                <w:rPrChange w:id="21869" w:author="CR#0004r4" w:date="2021-07-04T22:18:00Z">
                  <w:rPr>
                    <w:ins w:id="21870" w:author="CR#0004r4" w:date="2021-06-28T13:12:00Z"/>
                  </w:rPr>
                </w:rPrChange>
              </w:rPr>
              <w:pPrChange w:id="21871" w:author="CR#0004r4" w:date="2021-07-04T15:57:00Z">
                <w:pPr>
                  <w:pStyle w:val="TAL"/>
                </w:pPr>
              </w:pPrChange>
            </w:pPr>
            <w:ins w:id="21872" w:author="CR#0004r4" w:date="2021-07-04T15:56:00Z">
              <w:r w:rsidRPr="00680735">
                <w:rPr>
                  <w:rFonts w:eastAsia="Yu Mincho"/>
                </w:rPr>
                <w:t>-</w:t>
              </w:r>
              <w:r w:rsidRPr="00680735">
                <w:rPr>
                  <w:rFonts w:eastAsia="Yu Mincho"/>
                </w:rPr>
                <w:tab/>
                <w:t>TDD+TDD EN-DC with the same UL-DL pattern</w:t>
              </w:r>
            </w:ins>
          </w:p>
        </w:tc>
        <w:tc>
          <w:tcPr>
            <w:tcW w:w="1175" w:type="dxa"/>
          </w:tcPr>
          <w:p w14:paraId="012606FD" w14:textId="77777777" w:rsidR="00E15F46" w:rsidRPr="00680735" w:rsidRDefault="00E15F46" w:rsidP="00E15F46">
            <w:pPr>
              <w:pStyle w:val="TAL"/>
              <w:rPr>
                <w:ins w:id="21873" w:author="CR#0004r4" w:date="2021-06-28T13:12:00Z"/>
                <w:rFonts w:cs="Arial"/>
                <w:szCs w:val="18"/>
              </w:rPr>
            </w:pPr>
            <w:ins w:id="21874" w:author="CR#0004r4" w:date="2021-06-28T13:12:00Z">
              <w:r w:rsidRPr="00680735">
                <w:rPr>
                  <w:rFonts w:eastAsia="SimSun" w:cs="Arial"/>
                  <w:szCs w:val="18"/>
                  <w:lang w:eastAsia="zh-CN"/>
                </w:rPr>
                <w:t>7-1</w:t>
              </w:r>
            </w:ins>
          </w:p>
        </w:tc>
        <w:tc>
          <w:tcPr>
            <w:tcW w:w="2984" w:type="dxa"/>
          </w:tcPr>
          <w:p w14:paraId="2AE6C04C" w14:textId="77777777" w:rsidR="00E15F46" w:rsidRPr="00680735" w:rsidRDefault="00E15F46" w:rsidP="00E15F46">
            <w:pPr>
              <w:pStyle w:val="TAL"/>
              <w:rPr>
                <w:ins w:id="21875" w:author="CR#0004r4" w:date="2021-06-28T13:12:00Z"/>
                <w:rFonts w:cs="Arial"/>
                <w:i/>
                <w:iCs/>
                <w:szCs w:val="18"/>
              </w:rPr>
            </w:pPr>
            <w:ins w:id="21876" w:author="CR#0004r4" w:date="2021-06-28T13:12:00Z">
              <w:r w:rsidRPr="00680735">
                <w:rPr>
                  <w:rFonts w:cs="Arial"/>
                  <w:i/>
                  <w:iCs/>
                  <w:szCs w:val="18"/>
                </w:rPr>
                <w:t>ULTxSwitchingBandPair-r16 ::=   {</w:t>
              </w:r>
            </w:ins>
          </w:p>
          <w:p w14:paraId="716BF9C7" w14:textId="77777777" w:rsidR="00E15F46" w:rsidRPr="00680735" w:rsidRDefault="00E15F46" w:rsidP="00E15F46">
            <w:pPr>
              <w:pStyle w:val="TAL"/>
              <w:rPr>
                <w:ins w:id="21877" w:author="CR#0004r4" w:date="2021-06-28T13:12:00Z"/>
                <w:rFonts w:cs="Arial"/>
                <w:i/>
                <w:iCs/>
                <w:szCs w:val="18"/>
              </w:rPr>
            </w:pPr>
            <w:ins w:id="21878" w:author="CR#0004r4" w:date="2021-06-28T13:12:00Z">
              <w:r w:rsidRPr="00680735">
                <w:rPr>
                  <w:rFonts w:cs="Arial"/>
                  <w:i/>
                  <w:iCs/>
                  <w:szCs w:val="18"/>
                </w:rPr>
                <w:t>bandIndexUL1-r16,</w:t>
              </w:r>
            </w:ins>
          </w:p>
          <w:p w14:paraId="565A2849" w14:textId="77777777" w:rsidR="00E15F46" w:rsidRPr="00680735" w:rsidRDefault="00E15F46" w:rsidP="00E15F46">
            <w:pPr>
              <w:pStyle w:val="TAL"/>
              <w:rPr>
                <w:ins w:id="21879" w:author="CR#0004r4" w:date="2021-06-28T13:12:00Z"/>
                <w:rFonts w:cs="Arial"/>
                <w:i/>
                <w:iCs/>
                <w:szCs w:val="18"/>
              </w:rPr>
            </w:pPr>
            <w:ins w:id="21880" w:author="CR#0004r4" w:date="2021-06-28T13:12:00Z">
              <w:r w:rsidRPr="00680735">
                <w:rPr>
                  <w:rFonts w:cs="Arial"/>
                  <w:i/>
                  <w:iCs/>
                  <w:szCs w:val="18"/>
                </w:rPr>
                <w:t>bandIndexUL2-r16,</w:t>
              </w:r>
            </w:ins>
          </w:p>
          <w:p w14:paraId="5BC86AC9" w14:textId="77777777" w:rsidR="00E15F46" w:rsidRPr="00680735" w:rsidRDefault="00E15F46" w:rsidP="00E15F46">
            <w:pPr>
              <w:pStyle w:val="TAL"/>
              <w:rPr>
                <w:ins w:id="21881" w:author="CR#0004r4" w:date="2021-06-28T13:12:00Z"/>
                <w:rFonts w:cs="Arial"/>
                <w:i/>
                <w:iCs/>
                <w:szCs w:val="18"/>
              </w:rPr>
            </w:pPr>
            <w:ins w:id="21882" w:author="CR#0004r4" w:date="2021-06-28T13:12:00Z">
              <w:r w:rsidRPr="00680735">
                <w:rPr>
                  <w:rFonts w:cs="Arial"/>
                  <w:i/>
                  <w:iCs/>
                  <w:szCs w:val="18"/>
                </w:rPr>
                <w:t>uplinkTxSwitchingPeriod-r16,</w:t>
              </w:r>
            </w:ins>
          </w:p>
          <w:p w14:paraId="32B57AEF" w14:textId="77777777" w:rsidR="00E15F46" w:rsidRPr="00680735" w:rsidRDefault="00E15F46" w:rsidP="00E15F46">
            <w:pPr>
              <w:pStyle w:val="TAL"/>
              <w:rPr>
                <w:ins w:id="21883" w:author="CR#0004r4" w:date="2021-06-28T13:12:00Z"/>
                <w:rFonts w:cs="Arial"/>
                <w:i/>
                <w:iCs/>
                <w:szCs w:val="18"/>
              </w:rPr>
            </w:pPr>
            <w:ins w:id="21884" w:author="CR#0004r4" w:date="2021-06-28T13:12:00Z">
              <w:r w:rsidRPr="00680735">
                <w:rPr>
                  <w:rFonts w:cs="Arial"/>
                  <w:i/>
                  <w:iCs/>
                  <w:szCs w:val="18"/>
                </w:rPr>
                <w:t>uplinkTxSwitching-DL-Interruption-r16</w:t>
              </w:r>
            </w:ins>
          </w:p>
          <w:p w14:paraId="0670D981" w14:textId="25585C70" w:rsidR="00E15F46" w:rsidRPr="00680735" w:rsidRDefault="00E15F46" w:rsidP="00E15F46">
            <w:pPr>
              <w:pStyle w:val="TAL"/>
              <w:rPr>
                <w:ins w:id="21885" w:author="CR#0004r4" w:date="2021-06-28T13:12:00Z"/>
                <w:rFonts w:cs="Arial"/>
                <w:i/>
                <w:iCs/>
                <w:szCs w:val="18"/>
              </w:rPr>
            </w:pPr>
            <w:ins w:id="21886" w:author="CR#0004r4" w:date="2021-06-28T13:12:00Z">
              <w:r w:rsidRPr="00680735">
                <w:rPr>
                  <w:rFonts w:cs="Arial"/>
                  <w:i/>
                  <w:iCs/>
                  <w:szCs w:val="18"/>
                </w:rPr>
                <w:t>}</w:t>
              </w:r>
            </w:ins>
          </w:p>
        </w:tc>
        <w:tc>
          <w:tcPr>
            <w:tcW w:w="2630" w:type="dxa"/>
          </w:tcPr>
          <w:p w14:paraId="3254D240" w14:textId="77777777" w:rsidR="00E15F46" w:rsidRPr="00680735" w:rsidRDefault="00E15F46" w:rsidP="00E15F46">
            <w:pPr>
              <w:pStyle w:val="TAL"/>
              <w:rPr>
                <w:ins w:id="21887" w:author="CR#0004r4" w:date="2021-06-28T13:12:00Z"/>
                <w:rFonts w:cs="Arial"/>
                <w:i/>
                <w:iCs/>
                <w:szCs w:val="18"/>
              </w:rPr>
            </w:pPr>
            <w:ins w:id="21888" w:author="CR#0004r4" w:date="2021-06-28T13:12:00Z">
              <w:r w:rsidRPr="00680735">
                <w:rPr>
                  <w:rFonts w:cs="Arial"/>
                  <w:i/>
                  <w:iCs/>
                  <w:szCs w:val="18"/>
                </w:rPr>
                <w:t>RF-Parameters</w:t>
              </w:r>
              <w:r w:rsidRPr="00680735">
                <w:rPr>
                  <w:rFonts w:cs="Arial"/>
                  <w:i/>
                  <w:iCs/>
                  <w:noProof/>
                  <w:szCs w:val="18"/>
                  <w:lang w:eastAsia="en-GB"/>
                </w:rPr>
                <w:t xml:space="preserve">-&gt; </w:t>
              </w:r>
              <w:r w:rsidRPr="00680735">
                <w:rPr>
                  <w:rFonts w:cs="Arial"/>
                  <w:i/>
                  <w:iCs/>
                  <w:szCs w:val="18"/>
                </w:rPr>
                <w:t>supportedBandCombinationList-UplinkTxSwitch-r16</w:t>
              </w:r>
            </w:ins>
          </w:p>
        </w:tc>
        <w:tc>
          <w:tcPr>
            <w:tcW w:w="1257" w:type="dxa"/>
          </w:tcPr>
          <w:p w14:paraId="7B12B76A" w14:textId="77777777" w:rsidR="00E15F46" w:rsidRPr="00680735" w:rsidRDefault="00E15F46" w:rsidP="00E15F46">
            <w:pPr>
              <w:pStyle w:val="TAL"/>
              <w:rPr>
                <w:ins w:id="21889" w:author="CR#0004r4" w:date="2021-06-28T13:12:00Z"/>
                <w:rFonts w:cs="Arial"/>
                <w:szCs w:val="18"/>
              </w:rPr>
            </w:pPr>
            <w:ins w:id="21890" w:author="CR#0004r4" w:date="2021-06-28T13:12:00Z">
              <w:r w:rsidRPr="00680735">
                <w:rPr>
                  <w:rFonts w:cs="Arial"/>
                  <w:szCs w:val="18"/>
                </w:rPr>
                <w:t>No need</w:t>
              </w:r>
            </w:ins>
          </w:p>
        </w:tc>
        <w:tc>
          <w:tcPr>
            <w:tcW w:w="1257" w:type="dxa"/>
          </w:tcPr>
          <w:p w14:paraId="1813595E" w14:textId="77777777" w:rsidR="00E15F46" w:rsidRPr="00680735" w:rsidRDefault="00E15F46" w:rsidP="00E15F46">
            <w:pPr>
              <w:pStyle w:val="TAL"/>
              <w:rPr>
                <w:ins w:id="21891" w:author="CR#0004r4" w:date="2021-06-28T13:12:00Z"/>
                <w:rFonts w:cs="Arial"/>
                <w:szCs w:val="18"/>
              </w:rPr>
            </w:pPr>
            <w:ins w:id="21892" w:author="CR#0004r4" w:date="2021-06-28T13:12:00Z">
              <w:r w:rsidRPr="00680735">
                <w:rPr>
                  <w:rFonts w:cs="Arial"/>
                  <w:szCs w:val="18"/>
                </w:rPr>
                <w:t>FR1 only</w:t>
              </w:r>
            </w:ins>
          </w:p>
        </w:tc>
        <w:tc>
          <w:tcPr>
            <w:tcW w:w="1635" w:type="dxa"/>
          </w:tcPr>
          <w:p w14:paraId="3958285E" w14:textId="77777777" w:rsidR="00E15F46" w:rsidRPr="00680735" w:rsidRDefault="00E15F46" w:rsidP="00E15F46">
            <w:pPr>
              <w:pStyle w:val="TAL"/>
              <w:rPr>
                <w:ins w:id="21893" w:author="CR#0004r4" w:date="2021-06-28T13:12:00Z"/>
                <w:rFonts w:cs="Arial"/>
                <w:szCs w:val="18"/>
              </w:rPr>
            </w:pPr>
            <w:ins w:id="21894" w:author="CR#0004r4" w:date="2021-06-28T13:12:00Z">
              <w:r w:rsidRPr="00680735">
                <w:rPr>
                  <w:rFonts w:cs="Arial"/>
                  <w:szCs w:val="18"/>
                </w:rPr>
                <w:t>The capability is introduced according to the agreement in R4-2005665.</w:t>
              </w:r>
            </w:ins>
          </w:p>
          <w:p w14:paraId="061160FD" w14:textId="77777777" w:rsidR="00E15F46" w:rsidRPr="00680735" w:rsidRDefault="00E15F46" w:rsidP="00E15F46">
            <w:pPr>
              <w:pStyle w:val="TAL"/>
              <w:rPr>
                <w:ins w:id="21895" w:author="CR#0004r4" w:date="2021-06-28T13:12:00Z"/>
                <w:rFonts w:cs="Arial"/>
                <w:szCs w:val="18"/>
              </w:rPr>
            </w:pPr>
          </w:p>
          <w:p w14:paraId="63C27E48" w14:textId="77777777" w:rsidR="00E15F46" w:rsidRPr="00680735" w:rsidRDefault="00E15F46" w:rsidP="00E15F46">
            <w:pPr>
              <w:pStyle w:val="TAL"/>
              <w:rPr>
                <w:ins w:id="21896" w:author="CR#0004r4" w:date="2021-06-28T13:12:00Z"/>
                <w:rFonts w:eastAsia="SimSun" w:cs="Arial"/>
                <w:szCs w:val="18"/>
                <w:lang w:val="en-US" w:eastAsia="zh-CN"/>
              </w:rPr>
            </w:pPr>
            <w:ins w:id="21897" w:author="CR#0004r4" w:date="2021-06-28T13:12:00Z">
              <w:r w:rsidRPr="00680735">
                <w:rPr>
                  <w:rFonts w:cs="Arial"/>
                  <w:szCs w:val="18"/>
                </w:rPr>
                <w:t xml:space="preserve">NOTE: </w:t>
              </w:r>
              <w:r w:rsidRPr="00680735">
                <w:rPr>
                  <w:rFonts w:eastAsia="SimSun" w:cs="Arial"/>
                  <w:szCs w:val="18"/>
                  <w:lang w:eastAsia="zh-CN"/>
                </w:rPr>
                <w:t>Signalling structure is up t</w:t>
              </w:r>
              <w:r w:rsidRPr="00680735">
                <w:rPr>
                  <w:rFonts w:eastAsia="SimSun" w:cs="Arial"/>
                  <w:szCs w:val="18"/>
                  <w:lang w:val="en-US" w:eastAsia="zh-CN"/>
                </w:rPr>
                <w:t>o RAN2</w:t>
              </w:r>
            </w:ins>
          </w:p>
          <w:p w14:paraId="37738F16" w14:textId="77777777" w:rsidR="00E15F46" w:rsidRPr="00680735" w:rsidRDefault="00E15F46" w:rsidP="00E15F46">
            <w:pPr>
              <w:pStyle w:val="TAL"/>
              <w:rPr>
                <w:ins w:id="21898" w:author="CR#0004r4" w:date="2021-06-28T13:12:00Z"/>
                <w:rFonts w:eastAsia="SimSun" w:cs="Arial"/>
                <w:szCs w:val="18"/>
                <w:lang w:val="en-US" w:eastAsia="zh-CN"/>
              </w:rPr>
            </w:pPr>
          </w:p>
          <w:p w14:paraId="67450D4A" w14:textId="2CC97547" w:rsidR="00E15F46" w:rsidRPr="00680735" w:rsidRDefault="00E15F46" w:rsidP="00E15F46">
            <w:pPr>
              <w:pStyle w:val="TAL"/>
              <w:rPr>
                <w:ins w:id="21899" w:author="CR#0004r4" w:date="2021-06-28T13:12:00Z"/>
                <w:rFonts w:eastAsia="SimSun" w:cs="Arial"/>
                <w:szCs w:val="18"/>
                <w:lang w:val="en-US" w:eastAsia="zh-CN"/>
              </w:rPr>
            </w:pPr>
            <w:ins w:id="21900" w:author="CR#0004r4" w:date="2021-06-28T13:12:00Z">
              <w:r w:rsidRPr="00680735">
                <w:rPr>
                  <w:rFonts w:eastAsia="SimSun" w:cs="Arial"/>
                  <w:szCs w:val="18"/>
                  <w:lang w:eastAsia="zh-CN"/>
                </w:rPr>
                <w:t>The following duplex mode combinations do not require DL interruption</w:t>
              </w:r>
              <w:r w:rsidRPr="00680735">
                <w:rPr>
                  <w:rFonts w:cs="Arial"/>
                  <w:szCs w:val="18"/>
                  <w:lang w:eastAsia="zh-CN"/>
                </w:rPr>
                <w:t xml:space="preserve"> (carrier 1+ carrier 2)</w:t>
              </w:r>
              <w:r w:rsidRPr="00680735">
                <w:rPr>
                  <w:rFonts w:eastAsia="SimSun" w:cs="Arial"/>
                  <w:szCs w:val="18"/>
                  <w:lang w:eastAsia="zh-CN"/>
                </w:rPr>
                <w:t>:</w:t>
              </w:r>
            </w:ins>
          </w:p>
          <w:p w14:paraId="5F1BC8F7" w14:textId="77777777" w:rsidR="00E15F46" w:rsidRPr="00680735" w:rsidRDefault="00E15F46" w:rsidP="00E15F46">
            <w:pPr>
              <w:pStyle w:val="TAL"/>
              <w:numPr>
                <w:ilvl w:val="0"/>
                <w:numId w:val="160"/>
              </w:numPr>
              <w:overflowPunct/>
              <w:autoSpaceDE/>
              <w:autoSpaceDN/>
              <w:adjustRightInd/>
              <w:textAlignment w:val="auto"/>
              <w:rPr>
                <w:ins w:id="21901" w:author="CR#0004r4" w:date="2021-06-28T13:12:00Z"/>
                <w:rFonts w:eastAsia="SimSun" w:cs="Arial"/>
                <w:szCs w:val="18"/>
                <w:lang w:val="en-US" w:eastAsia="zh-CN"/>
              </w:rPr>
            </w:pPr>
            <w:ins w:id="21902" w:author="CR#0004r4" w:date="2021-06-28T13:12:00Z">
              <w:r w:rsidRPr="00680735">
                <w:rPr>
                  <w:rFonts w:eastAsia="SimSun" w:cs="Arial"/>
                  <w:szCs w:val="18"/>
                  <w:lang w:eastAsia="zh-CN"/>
                </w:rPr>
                <w:t xml:space="preserve">SUL+TDD, </w:t>
              </w:r>
            </w:ins>
          </w:p>
          <w:p w14:paraId="47F999F3" w14:textId="77777777" w:rsidR="00E15F46" w:rsidRPr="00680735" w:rsidRDefault="00E15F46" w:rsidP="00E15F46">
            <w:pPr>
              <w:pStyle w:val="TAL"/>
              <w:numPr>
                <w:ilvl w:val="0"/>
                <w:numId w:val="160"/>
              </w:numPr>
              <w:overflowPunct/>
              <w:autoSpaceDE/>
              <w:autoSpaceDN/>
              <w:adjustRightInd/>
              <w:textAlignment w:val="auto"/>
              <w:rPr>
                <w:ins w:id="21903" w:author="CR#0004r4" w:date="2021-06-28T13:12:00Z"/>
                <w:rFonts w:eastAsia="SimSun" w:cs="Arial"/>
                <w:szCs w:val="18"/>
                <w:lang w:val="en-US" w:eastAsia="zh-CN"/>
              </w:rPr>
            </w:pPr>
            <w:ins w:id="21904" w:author="CR#0004r4" w:date="2021-06-28T13:12:00Z">
              <w:r w:rsidRPr="00680735">
                <w:rPr>
                  <w:rFonts w:eastAsia="SimSun" w:cs="Arial"/>
                  <w:szCs w:val="18"/>
                  <w:lang w:eastAsia="zh-CN"/>
                </w:rPr>
                <w:t xml:space="preserve">TDD+TDD CA with the same UL-DL pattern, </w:t>
              </w:r>
            </w:ins>
          </w:p>
          <w:p w14:paraId="4D93E089" w14:textId="77777777" w:rsidR="00E15F46" w:rsidRPr="00680735" w:rsidRDefault="00E15F46" w:rsidP="00E15F46">
            <w:pPr>
              <w:pStyle w:val="TAL"/>
              <w:numPr>
                <w:ilvl w:val="0"/>
                <w:numId w:val="160"/>
              </w:numPr>
              <w:overflowPunct/>
              <w:autoSpaceDE/>
              <w:autoSpaceDN/>
              <w:adjustRightInd/>
              <w:textAlignment w:val="auto"/>
              <w:rPr>
                <w:ins w:id="21905" w:author="CR#0004r4" w:date="2021-06-28T13:12:00Z"/>
                <w:rFonts w:eastAsia="SimSun" w:cs="Arial"/>
                <w:szCs w:val="18"/>
                <w:lang w:val="en-US" w:eastAsia="zh-CN"/>
              </w:rPr>
            </w:pPr>
            <w:ins w:id="21906" w:author="CR#0004r4" w:date="2021-06-28T13:12:00Z">
              <w:r w:rsidRPr="00680735">
                <w:rPr>
                  <w:rFonts w:eastAsia="SimSun" w:cs="Arial"/>
                  <w:szCs w:val="18"/>
                  <w:lang w:eastAsia="zh-CN"/>
                </w:rPr>
                <w:t>TDD+TDD EN-DC with the same UL-DL pattern</w:t>
              </w:r>
            </w:ins>
          </w:p>
          <w:p w14:paraId="1ED21E9B" w14:textId="77777777" w:rsidR="00E15F46" w:rsidRPr="00680735" w:rsidRDefault="00E15F46" w:rsidP="00E15F46">
            <w:pPr>
              <w:pStyle w:val="TAL"/>
              <w:rPr>
                <w:ins w:id="21907" w:author="CR#0004r4" w:date="2021-06-28T13:12:00Z"/>
                <w:rFonts w:eastAsia="SimSun" w:cs="Arial"/>
                <w:szCs w:val="18"/>
                <w:lang w:eastAsia="zh-CN"/>
              </w:rPr>
            </w:pPr>
          </w:p>
          <w:p w14:paraId="0556EBB9" w14:textId="419B4735" w:rsidR="00E15F46" w:rsidRPr="00680735" w:rsidRDefault="00E15F46">
            <w:pPr>
              <w:rPr>
                <w:ins w:id="21908" w:author="CR#0004r4" w:date="2021-06-28T13:12:00Z"/>
                <w:rFonts w:eastAsia="SimSun" w:cs="Arial"/>
                <w:szCs w:val="18"/>
                <w:lang w:eastAsia="zh-CN"/>
                <w:rPrChange w:id="21909" w:author="CR#0004r4" w:date="2021-07-04T22:18:00Z">
                  <w:rPr>
                    <w:ins w:id="21910" w:author="CR#0004r4" w:date="2021-06-28T13:12:00Z"/>
                    <w:rFonts w:cs="Arial"/>
                    <w:szCs w:val="18"/>
                  </w:rPr>
                </w:rPrChange>
              </w:rPr>
              <w:pPrChange w:id="21911" w:author="CR#0004r4" w:date="2021-07-04T12:30:00Z">
                <w:pPr>
                  <w:pStyle w:val="TAL"/>
                </w:pPr>
              </w:pPrChange>
            </w:pPr>
            <w:ins w:id="21912" w:author="CR#0004r4" w:date="2021-06-28T13:12:00Z">
              <w:r w:rsidRPr="00680735">
                <w:rPr>
                  <w:rFonts w:ascii="Arial" w:eastAsia="SimSun" w:hAnsi="Arial" w:cs="Arial"/>
                  <w:sz w:val="18"/>
                  <w:szCs w:val="18"/>
                  <w:lang w:eastAsia="zh-CN"/>
                </w:rPr>
                <w:t>RAN4 will specify for UL CA and EN-DC for which band combinations DL interruptions are allowed.</w:t>
              </w:r>
            </w:ins>
          </w:p>
        </w:tc>
        <w:tc>
          <w:tcPr>
            <w:tcW w:w="1692" w:type="dxa"/>
          </w:tcPr>
          <w:p w14:paraId="17ADF230" w14:textId="7D078A7A" w:rsidR="00E15F46" w:rsidRPr="00680735" w:rsidRDefault="00E15F46" w:rsidP="00E15F46">
            <w:pPr>
              <w:pStyle w:val="TAL"/>
              <w:rPr>
                <w:ins w:id="21913" w:author="CR#0004r4" w:date="2021-06-28T13:12:00Z"/>
                <w:rFonts w:eastAsia="SimSun" w:cs="Arial"/>
                <w:szCs w:val="18"/>
                <w:lang w:eastAsia="zh-CN"/>
                <w:rPrChange w:id="21914" w:author="CR#0004r4" w:date="2021-07-04T22:18:00Z">
                  <w:rPr>
                    <w:ins w:id="21915" w:author="CR#0004r4" w:date="2021-06-28T13:12:00Z"/>
                    <w:rFonts w:cs="Arial"/>
                    <w:szCs w:val="18"/>
                  </w:rPr>
                </w:rPrChange>
              </w:rPr>
            </w:pPr>
            <w:ins w:id="21916" w:author="CR#0004r4" w:date="2021-06-28T13:12:00Z">
              <w:r w:rsidRPr="00680735">
                <w:rPr>
                  <w:rFonts w:cs="Arial"/>
                  <w:szCs w:val="18"/>
                </w:rPr>
                <w:t>Optional with capability signalling</w:t>
              </w:r>
            </w:ins>
          </w:p>
        </w:tc>
      </w:tr>
      <w:tr w:rsidR="006703D0" w:rsidRPr="00680735" w14:paraId="07D1177D" w14:textId="77777777" w:rsidTr="00E15F46">
        <w:trPr>
          <w:trHeight w:val="8458"/>
          <w:ins w:id="21917" w:author="CR#0004r4" w:date="2021-06-28T13:12:00Z"/>
        </w:trPr>
        <w:tc>
          <w:tcPr>
            <w:tcW w:w="1484" w:type="dxa"/>
            <w:vMerge/>
          </w:tcPr>
          <w:p w14:paraId="78D1BDE8" w14:textId="77777777" w:rsidR="00E15F46" w:rsidRPr="00680735" w:rsidRDefault="00E15F46" w:rsidP="00E15F46">
            <w:pPr>
              <w:pStyle w:val="TAL"/>
              <w:rPr>
                <w:ins w:id="21918" w:author="CR#0004r4" w:date="2021-06-28T13:12:00Z"/>
                <w:rFonts w:cs="Arial"/>
                <w:szCs w:val="18"/>
              </w:rPr>
            </w:pPr>
          </w:p>
        </w:tc>
        <w:tc>
          <w:tcPr>
            <w:tcW w:w="721" w:type="dxa"/>
          </w:tcPr>
          <w:p w14:paraId="216F63F8" w14:textId="77777777" w:rsidR="00E15F46" w:rsidRPr="00680735" w:rsidRDefault="00E15F46" w:rsidP="00E15F46">
            <w:pPr>
              <w:pStyle w:val="TAL"/>
              <w:rPr>
                <w:ins w:id="21919" w:author="CR#0004r4" w:date="2021-06-28T13:12:00Z"/>
                <w:rFonts w:cs="Arial"/>
                <w:szCs w:val="18"/>
              </w:rPr>
            </w:pPr>
            <w:ins w:id="21920" w:author="CR#0004r4" w:date="2021-06-28T13:12:00Z">
              <w:r w:rsidRPr="00680735">
                <w:rPr>
                  <w:rFonts w:eastAsia="SimSun" w:cs="Arial"/>
                  <w:szCs w:val="18"/>
                  <w:lang w:eastAsia="zh-CN"/>
                </w:rPr>
                <w:t>7-3a</w:t>
              </w:r>
            </w:ins>
          </w:p>
        </w:tc>
        <w:tc>
          <w:tcPr>
            <w:tcW w:w="1728" w:type="dxa"/>
          </w:tcPr>
          <w:p w14:paraId="495AF025" w14:textId="77777777" w:rsidR="00E15F46" w:rsidRPr="00680735" w:rsidRDefault="00E15F46" w:rsidP="00E15F46">
            <w:pPr>
              <w:pStyle w:val="TAL"/>
              <w:rPr>
                <w:ins w:id="21921" w:author="CR#0004r4" w:date="2021-06-28T13:12:00Z"/>
                <w:rFonts w:cs="Arial"/>
                <w:szCs w:val="18"/>
              </w:rPr>
            </w:pPr>
            <w:ins w:id="21922" w:author="CR#0004r4" w:date="2021-06-28T13:12:00Z">
              <w:r w:rsidRPr="00680735">
                <w:rPr>
                  <w:rFonts w:eastAsia="SimSun" w:cs="Arial"/>
                  <w:szCs w:val="18"/>
                  <w:lang w:eastAsia="zh-CN"/>
                </w:rPr>
                <w:t>NR CA class List for intra-band non-contiguous CA</w:t>
              </w:r>
            </w:ins>
          </w:p>
        </w:tc>
        <w:tc>
          <w:tcPr>
            <w:tcW w:w="2204" w:type="dxa"/>
          </w:tcPr>
          <w:p w14:paraId="40BB871F" w14:textId="77777777" w:rsidR="00E15F46" w:rsidRPr="00680735" w:rsidRDefault="00E15F46">
            <w:pPr>
              <w:pStyle w:val="TAL"/>
              <w:rPr>
                <w:ins w:id="21923" w:author="CR#0004r4" w:date="2021-06-28T13:12:00Z"/>
                <w:rFonts w:eastAsia="SimSun"/>
                <w:lang w:eastAsia="zh-CN"/>
                <w:rPrChange w:id="21924" w:author="CR#0004r4" w:date="2021-07-04T22:18:00Z">
                  <w:rPr>
                    <w:ins w:id="21925" w:author="CR#0004r4" w:date="2021-06-28T13:12:00Z"/>
                    <w:rFonts w:eastAsia="SimSun"/>
                    <w:lang w:eastAsia="zh-CN"/>
                  </w:rPr>
                </w:rPrChange>
              </w:rPr>
              <w:pPrChange w:id="21926" w:author="CR#0004r4" w:date="2021-07-04T12:31:00Z">
                <w:pPr>
                  <w:snapToGrid w:val="0"/>
                  <w:spacing w:afterLines="50" w:after="120"/>
                  <w:contextualSpacing/>
                  <w:jc w:val="both"/>
                </w:pPr>
              </w:pPrChange>
            </w:pPr>
            <w:ins w:id="21927" w:author="CR#0004r4" w:date="2021-06-28T13:12:00Z">
              <w:r w:rsidRPr="00371385">
                <w:rPr>
                  <w:rFonts w:eastAsia="SimSun"/>
                  <w:lang w:eastAsia="zh-CN"/>
                </w:rPr>
                <w:t xml:space="preserve">Indicate the UL frequency separation </w:t>
              </w:r>
              <w:r w:rsidRPr="00371385">
                <w:rPr>
                  <w:rFonts w:eastAsiaTheme="minorEastAsia"/>
                  <w:lang w:eastAsia="zh-CN"/>
                </w:rPr>
                <w:t xml:space="preserve">class </w:t>
              </w:r>
              <w:r w:rsidRPr="00FC69F1">
                <w:rPr>
                  <w:rFonts w:eastAsia="SimSun"/>
                  <w:lang w:eastAsia="zh-CN"/>
                </w:rPr>
                <w:t xml:space="preserve">that UE can support which includes </w:t>
              </w:r>
              <w:r w:rsidRPr="00680735">
                <w:rPr>
                  <w:rFonts w:eastAsiaTheme="minorEastAsia"/>
                  <w:lang w:eastAsia="zh-CN"/>
                  <w:rPrChange w:id="21928" w:author="CR#0004r4" w:date="2021-07-04T22:18:00Z">
                    <w:rPr>
                      <w:rFonts w:eastAsiaTheme="minorEastAsia"/>
                      <w:lang w:eastAsia="zh-CN"/>
                    </w:rPr>
                  </w:rPrChange>
                </w:rPr>
                <w:t xml:space="preserve">both the aggregated bandwidth and </w:t>
              </w:r>
              <w:r w:rsidRPr="00680735">
                <w:rPr>
                  <w:rFonts w:eastAsia="SimSun"/>
                  <w:lang w:eastAsia="zh-CN"/>
                  <w:rPrChange w:id="21929" w:author="CR#0004r4" w:date="2021-07-04T22:18:00Z">
                    <w:rPr>
                      <w:rFonts w:eastAsia="SimSun"/>
                      <w:lang w:eastAsia="zh-CN"/>
                    </w:rPr>
                  </w:rPrChange>
                </w:rPr>
                <w:t>the gap</w:t>
              </w:r>
              <w:r w:rsidRPr="00680735">
                <w:rPr>
                  <w:rFonts w:eastAsiaTheme="minorEastAsia"/>
                  <w:lang w:eastAsia="zh-CN"/>
                  <w:rPrChange w:id="21930" w:author="CR#0004r4" w:date="2021-07-04T22:18:00Z">
                    <w:rPr>
                      <w:rFonts w:eastAsiaTheme="minorEastAsia"/>
                      <w:lang w:eastAsia="zh-CN"/>
                    </w:rPr>
                  </w:rPrChange>
                </w:rPr>
                <w:t xml:space="preserve"> bandwidth</w:t>
              </w:r>
              <w:r w:rsidRPr="00680735">
                <w:rPr>
                  <w:rFonts w:eastAsia="SimSun"/>
                  <w:lang w:eastAsia="zh-CN"/>
                  <w:rPrChange w:id="21931" w:author="CR#0004r4" w:date="2021-07-04T22:18:00Z">
                    <w:rPr>
                      <w:rFonts w:eastAsia="SimSun"/>
                      <w:lang w:eastAsia="zh-CN"/>
                    </w:rPr>
                  </w:rPrChange>
                </w:rPr>
                <w:t xml:space="preserve"> between two non-contiguous CCs for intra-band non-contiguous CA</w:t>
              </w:r>
            </w:ins>
          </w:p>
          <w:p w14:paraId="753B7545" w14:textId="77777777" w:rsidR="00E15F46" w:rsidRPr="00680735" w:rsidRDefault="00E15F46">
            <w:pPr>
              <w:pStyle w:val="TAL"/>
              <w:rPr>
                <w:ins w:id="21932" w:author="CR#0004r4" w:date="2021-06-28T13:12:00Z"/>
                <w:rFonts w:eastAsia="SimSun"/>
                <w:lang w:eastAsia="zh-CN"/>
                <w:rPrChange w:id="21933" w:author="CR#0004r4" w:date="2021-07-04T22:18:00Z">
                  <w:rPr>
                    <w:ins w:id="21934" w:author="CR#0004r4" w:date="2021-06-28T13:12:00Z"/>
                    <w:rFonts w:eastAsia="SimSun"/>
                    <w:lang w:eastAsia="zh-CN"/>
                  </w:rPr>
                </w:rPrChange>
              </w:rPr>
              <w:pPrChange w:id="21935" w:author="CR#0004r4" w:date="2021-07-04T12:31:00Z">
                <w:pPr>
                  <w:snapToGrid w:val="0"/>
                  <w:spacing w:afterLines="50" w:after="120"/>
                  <w:contextualSpacing/>
                  <w:jc w:val="both"/>
                </w:pPr>
              </w:pPrChange>
            </w:pPr>
          </w:p>
          <w:p w14:paraId="050EBD13" w14:textId="77777777" w:rsidR="00E15F46" w:rsidRPr="00680735" w:rsidRDefault="00E15F46" w:rsidP="00265125">
            <w:pPr>
              <w:pStyle w:val="TAL"/>
              <w:rPr>
                <w:ins w:id="21936" w:author="CR#0004r4" w:date="2021-06-28T13:12:00Z"/>
              </w:rPr>
            </w:pPr>
            <w:ins w:id="21937" w:author="CR#0004r4" w:date="2021-06-28T13:12:00Z">
              <w:r w:rsidRPr="00680735">
                <w:rPr>
                  <w:rFonts w:eastAsia="SimSun"/>
                  <w:lang w:eastAsia="zh-CN"/>
                </w:rPr>
                <w:t xml:space="preserve">Note: </w:t>
              </w:r>
              <w:r w:rsidRPr="00680735">
                <w:rPr>
                  <w:lang w:eastAsia="zh-CN"/>
                </w:rPr>
                <w:t xml:space="preserve">UL frequency separation class means </w:t>
              </w:r>
              <w:r w:rsidRPr="00680735">
                <w:rPr>
                  <w:rFonts w:eastAsia="SimSun"/>
                  <w:lang w:eastAsia="zh-CN"/>
                </w:rPr>
                <w:t>maximum frequency span between lower edge of lowest component carrier and upper edge of highest component carrier that UE can support in uplink</w:t>
              </w:r>
            </w:ins>
          </w:p>
        </w:tc>
        <w:tc>
          <w:tcPr>
            <w:tcW w:w="1175" w:type="dxa"/>
          </w:tcPr>
          <w:p w14:paraId="21782FB0" w14:textId="77777777" w:rsidR="00E15F46" w:rsidRPr="00680735" w:rsidRDefault="00E15F46" w:rsidP="00E15F46">
            <w:pPr>
              <w:pStyle w:val="TAL"/>
              <w:rPr>
                <w:ins w:id="21938" w:author="CR#0004r4" w:date="2021-06-28T13:12:00Z"/>
                <w:rFonts w:cs="Arial"/>
                <w:szCs w:val="18"/>
              </w:rPr>
            </w:pPr>
            <w:ins w:id="21939" w:author="CR#0004r4" w:date="2021-06-28T13:12:00Z">
              <w:r w:rsidRPr="00680735">
                <w:rPr>
                  <w:rFonts w:eastAsia="SimSun" w:cs="Arial"/>
                  <w:szCs w:val="18"/>
                  <w:lang w:eastAsia="zh-CN"/>
                </w:rPr>
                <w:t>Intra-band UL non-contiguous CA band combination</w:t>
              </w:r>
            </w:ins>
          </w:p>
        </w:tc>
        <w:tc>
          <w:tcPr>
            <w:tcW w:w="2984" w:type="dxa"/>
          </w:tcPr>
          <w:p w14:paraId="1ACA25BE" w14:textId="77777777" w:rsidR="00E15F46" w:rsidRPr="00680735" w:rsidRDefault="00E15F46" w:rsidP="00E15F46">
            <w:pPr>
              <w:pStyle w:val="TAL"/>
              <w:rPr>
                <w:ins w:id="21940" w:author="CR#0004r4" w:date="2021-06-28T13:12:00Z"/>
                <w:rFonts w:cs="Arial"/>
                <w:i/>
                <w:iCs/>
                <w:szCs w:val="18"/>
              </w:rPr>
            </w:pPr>
            <w:ins w:id="21941" w:author="CR#0004r4" w:date="2021-06-28T13:12:00Z">
              <w:r w:rsidRPr="00680735">
                <w:rPr>
                  <w:rFonts w:cs="Arial"/>
                  <w:i/>
                  <w:iCs/>
                  <w:szCs w:val="18"/>
                </w:rPr>
                <w:t>intraBandFreqSeparationUL-AggBW-GapBW-r16</w:t>
              </w:r>
            </w:ins>
          </w:p>
        </w:tc>
        <w:tc>
          <w:tcPr>
            <w:tcW w:w="2630" w:type="dxa"/>
          </w:tcPr>
          <w:p w14:paraId="5816A358" w14:textId="77777777" w:rsidR="00E15F46" w:rsidRPr="00680735" w:rsidRDefault="00E15F46" w:rsidP="00E15F46">
            <w:pPr>
              <w:pStyle w:val="TAL"/>
              <w:rPr>
                <w:ins w:id="21942" w:author="CR#0004r4" w:date="2021-06-28T13:12:00Z"/>
                <w:rFonts w:cs="Arial"/>
                <w:i/>
                <w:iCs/>
                <w:szCs w:val="18"/>
              </w:rPr>
            </w:pPr>
            <w:ins w:id="21943" w:author="CR#0004r4" w:date="2021-06-28T13:12:00Z">
              <w:r w:rsidRPr="00680735">
                <w:rPr>
                  <w:rFonts w:cs="Arial"/>
                  <w:i/>
                  <w:iCs/>
                  <w:szCs w:val="18"/>
                </w:rPr>
                <w:t>CA-ParametersNR-v1630</w:t>
              </w:r>
            </w:ins>
          </w:p>
        </w:tc>
        <w:tc>
          <w:tcPr>
            <w:tcW w:w="1257" w:type="dxa"/>
          </w:tcPr>
          <w:p w14:paraId="77853F15" w14:textId="77777777" w:rsidR="00E15F46" w:rsidRPr="00680735" w:rsidRDefault="00E15F46" w:rsidP="00E15F46">
            <w:pPr>
              <w:pStyle w:val="TAL"/>
              <w:rPr>
                <w:ins w:id="21944" w:author="CR#0004r4" w:date="2021-06-28T13:12:00Z"/>
                <w:rFonts w:cs="Arial"/>
                <w:szCs w:val="18"/>
              </w:rPr>
            </w:pPr>
            <w:ins w:id="21945" w:author="CR#0004r4" w:date="2021-06-28T13:12:00Z">
              <w:r w:rsidRPr="00680735">
                <w:rPr>
                  <w:rFonts w:eastAsia="SimSun" w:cs="Arial"/>
                  <w:szCs w:val="18"/>
                  <w:lang w:eastAsia="zh-CN"/>
                </w:rPr>
                <w:t>No need</w:t>
              </w:r>
            </w:ins>
          </w:p>
        </w:tc>
        <w:tc>
          <w:tcPr>
            <w:tcW w:w="1257" w:type="dxa"/>
          </w:tcPr>
          <w:p w14:paraId="4DD1F9D8" w14:textId="77777777" w:rsidR="00E15F46" w:rsidRPr="00680735" w:rsidRDefault="00E15F46" w:rsidP="00E15F46">
            <w:pPr>
              <w:pStyle w:val="TAL"/>
              <w:rPr>
                <w:ins w:id="21946" w:author="CR#0004r4" w:date="2021-06-28T13:12:00Z"/>
                <w:rFonts w:cs="Arial"/>
                <w:szCs w:val="18"/>
              </w:rPr>
            </w:pPr>
            <w:ins w:id="21947" w:author="CR#0004r4" w:date="2021-06-28T13:12:00Z">
              <w:r w:rsidRPr="00680735">
                <w:rPr>
                  <w:rFonts w:eastAsia="SimSun" w:cs="Arial"/>
                  <w:szCs w:val="18"/>
                  <w:lang w:eastAsia="zh-CN"/>
                </w:rPr>
                <w:t>FR1 only</w:t>
              </w:r>
            </w:ins>
          </w:p>
        </w:tc>
        <w:tc>
          <w:tcPr>
            <w:tcW w:w="1635" w:type="dxa"/>
          </w:tcPr>
          <w:p w14:paraId="0B6ABEFF" w14:textId="77777777" w:rsidR="00E15F46" w:rsidRPr="00680735" w:rsidRDefault="00E15F46" w:rsidP="00E15F46">
            <w:pPr>
              <w:pStyle w:val="TAL"/>
              <w:rPr>
                <w:ins w:id="21948" w:author="CR#0004r4" w:date="2021-06-28T13:12:00Z"/>
                <w:rFonts w:cs="Arial"/>
                <w:szCs w:val="18"/>
                <w:lang w:eastAsia="zh-CN"/>
              </w:rPr>
            </w:pPr>
            <w:ins w:id="21949" w:author="CR#0004r4" w:date="2021-06-28T13:12:00Z">
              <w:r w:rsidRPr="00680735">
                <w:rPr>
                  <w:rFonts w:cs="Arial"/>
                  <w:szCs w:val="18"/>
                  <w:lang w:eastAsia="zh-CN"/>
                </w:rPr>
                <w:t>Based on the agreed</w:t>
              </w:r>
              <w:r w:rsidRPr="00680735">
                <w:rPr>
                  <w:rFonts w:eastAsia="MS Mincho" w:cs="Arial"/>
                  <w:szCs w:val="18"/>
                </w:rPr>
                <w:t xml:space="preserve"> </w:t>
              </w:r>
              <w:r w:rsidRPr="00680735">
                <w:rPr>
                  <w:rFonts w:cs="Arial"/>
                  <w:szCs w:val="18"/>
                  <w:lang w:eastAsia="zh-CN"/>
                </w:rPr>
                <w:t>WF R4-2005660  both 1PA and 2PA architecture for intra-band non-contiguous UL CA will be considered for UE capability, and MIMO supporting with 4TX for 2PA UL NC CA should not be excluded.</w:t>
              </w:r>
            </w:ins>
          </w:p>
          <w:p w14:paraId="192DE2DA" w14:textId="77777777" w:rsidR="00E15F46" w:rsidRPr="00680735" w:rsidRDefault="00E15F46" w:rsidP="00E15F46">
            <w:pPr>
              <w:pStyle w:val="TAL"/>
              <w:rPr>
                <w:ins w:id="21950" w:author="CR#0004r4" w:date="2021-06-28T13:12:00Z"/>
                <w:rFonts w:cs="Arial"/>
                <w:szCs w:val="18"/>
                <w:lang w:eastAsia="zh-CN"/>
              </w:rPr>
            </w:pPr>
          </w:p>
          <w:p w14:paraId="1064911A" w14:textId="77777777" w:rsidR="00E15F46" w:rsidRPr="00680735" w:rsidRDefault="00E15F46" w:rsidP="00E15F46">
            <w:pPr>
              <w:pStyle w:val="TAL"/>
              <w:rPr>
                <w:ins w:id="21951" w:author="CR#0004r4" w:date="2021-06-28T13:12:00Z"/>
                <w:rFonts w:cs="Arial"/>
                <w:szCs w:val="18"/>
                <w:lang w:eastAsia="zh-CN"/>
              </w:rPr>
            </w:pPr>
            <w:ins w:id="21952" w:author="CR#0004r4" w:date="2021-06-28T13:12:00Z">
              <w:r w:rsidRPr="00680735">
                <w:rPr>
                  <w:rFonts w:cs="Arial"/>
                  <w:szCs w:val="18"/>
                  <w:lang w:eastAsia="zh-CN"/>
                </w:rPr>
                <w:t>The maximum UL CC number for intra-band UL CA is 2 in Rel-16.</w:t>
              </w:r>
            </w:ins>
          </w:p>
          <w:p w14:paraId="7D1F45FE" w14:textId="77777777" w:rsidR="00E15F46" w:rsidRPr="00680735" w:rsidRDefault="00E15F46" w:rsidP="00E15F46">
            <w:pPr>
              <w:snapToGrid w:val="0"/>
              <w:spacing w:afterLines="50" w:after="120"/>
              <w:contextualSpacing/>
              <w:jc w:val="both"/>
              <w:rPr>
                <w:ins w:id="21953" w:author="CR#0004r4" w:date="2021-06-28T13:12:00Z"/>
                <w:rFonts w:ascii="Arial" w:eastAsiaTheme="minorEastAsia" w:hAnsi="Arial" w:cs="Arial"/>
                <w:sz w:val="18"/>
                <w:szCs w:val="18"/>
                <w:lang w:eastAsia="zh-CN"/>
              </w:rPr>
            </w:pPr>
          </w:p>
          <w:p w14:paraId="33CD2047" w14:textId="77777777" w:rsidR="00E15F46" w:rsidRPr="00680735" w:rsidRDefault="00E15F46" w:rsidP="00E15F46">
            <w:pPr>
              <w:snapToGrid w:val="0"/>
              <w:spacing w:afterLines="50" w:after="120"/>
              <w:contextualSpacing/>
              <w:jc w:val="both"/>
              <w:rPr>
                <w:ins w:id="21954" w:author="CR#0004r4" w:date="2021-06-28T13:12:00Z"/>
                <w:rFonts w:ascii="Arial" w:eastAsia="SimSun" w:hAnsi="Arial" w:cs="Arial"/>
                <w:sz w:val="18"/>
                <w:szCs w:val="18"/>
                <w:lang w:eastAsia="zh-CN"/>
              </w:rPr>
            </w:pPr>
            <w:ins w:id="21955" w:author="CR#0004r4" w:date="2021-06-28T13:12:00Z">
              <w:r w:rsidRPr="00680735">
                <w:rPr>
                  <w:rFonts w:ascii="Arial" w:eastAsia="SimSun" w:hAnsi="Arial" w:cs="Arial"/>
                  <w:sz w:val="18"/>
                  <w:szCs w:val="18"/>
                  <w:lang w:eastAsia="zh-CN"/>
                </w:rPr>
                <w:t xml:space="preserve">NC CA </w:t>
              </w:r>
              <w:r w:rsidRPr="00680735">
                <w:rPr>
                  <w:rFonts w:ascii="Arial" w:eastAsiaTheme="minorEastAsia" w:hAnsi="Arial" w:cs="Arial"/>
                  <w:sz w:val="18"/>
                  <w:szCs w:val="18"/>
                  <w:lang w:eastAsia="zh-CN"/>
                </w:rPr>
                <w:t xml:space="preserve">UL separation </w:t>
              </w:r>
              <w:r w:rsidRPr="00680735">
                <w:rPr>
                  <w:rFonts w:ascii="Arial" w:eastAsia="SimSun" w:hAnsi="Arial" w:cs="Arial"/>
                  <w:sz w:val="18"/>
                  <w:szCs w:val="18"/>
                  <w:lang w:eastAsia="zh-CN"/>
                </w:rPr>
                <w:t>class candidate values:</w:t>
              </w:r>
            </w:ins>
          </w:p>
          <w:p w14:paraId="5F5C1922" w14:textId="77777777" w:rsidR="00E15F46" w:rsidRPr="00680735" w:rsidRDefault="00E15F46" w:rsidP="00E15F46">
            <w:pPr>
              <w:numPr>
                <w:ilvl w:val="0"/>
                <w:numId w:val="168"/>
              </w:numPr>
              <w:spacing w:afterLines="50" w:after="120"/>
              <w:rPr>
                <w:ins w:id="21956" w:author="CR#0004r4" w:date="2021-06-28T13:12:00Z"/>
                <w:rFonts w:ascii="Arial" w:hAnsi="Arial" w:cs="Arial"/>
                <w:sz w:val="18"/>
                <w:szCs w:val="18"/>
                <w:lang w:val="en-US"/>
              </w:rPr>
            </w:pPr>
            <w:ins w:id="21957" w:author="CR#0004r4" w:date="2021-06-28T13:12:00Z">
              <w:r w:rsidRPr="00680735">
                <w:rPr>
                  <w:rFonts w:ascii="Arial" w:hAnsi="Arial" w:cs="Arial"/>
                  <w:sz w:val="18"/>
                  <w:szCs w:val="18"/>
                </w:rPr>
                <w:t>Class</w:t>
              </w:r>
              <w:r w:rsidRPr="00680735">
                <w:rPr>
                  <w:rFonts w:ascii="Arial" w:eastAsiaTheme="minorEastAsia" w:hAnsi="Arial" w:cs="Arial"/>
                  <w:sz w:val="18"/>
                  <w:szCs w:val="18"/>
                  <w:lang w:eastAsia="zh-CN"/>
                </w:rPr>
                <w:t xml:space="preserve"> I</w:t>
              </w:r>
              <w:r w:rsidRPr="00680735">
                <w:rPr>
                  <w:rFonts w:ascii="Arial" w:hAnsi="Arial" w:cs="Arial"/>
                  <w:sz w:val="18"/>
                  <w:szCs w:val="18"/>
                </w:rPr>
                <w:t>: NC CA separation class</w:t>
              </w:r>
              <w:r w:rsidRPr="00680735">
                <w:rPr>
                  <w:rFonts w:ascii="Arial" w:hAnsi="Arial" w:cs="Arial"/>
                  <w:sz w:val="18"/>
                  <w:szCs w:val="18"/>
                  <w:lang w:val="en-CA"/>
                </w:rPr>
                <w:t>≤ 100MHz</w:t>
              </w:r>
            </w:ins>
          </w:p>
          <w:p w14:paraId="6B3D2948" w14:textId="77777777" w:rsidR="00E15F46" w:rsidRPr="00680735" w:rsidRDefault="00E15F46" w:rsidP="00E15F46">
            <w:pPr>
              <w:numPr>
                <w:ilvl w:val="0"/>
                <w:numId w:val="168"/>
              </w:numPr>
              <w:spacing w:afterLines="50" w:after="120"/>
              <w:rPr>
                <w:ins w:id="21958" w:author="CR#0004r4" w:date="2021-06-28T13:12:00Z"/>
                <w:rFonts w:ascii="Arial" w:hAnsi="Arial" w:cs="Arial"/>
                <w:sz w:val="18"/>
                <w:szCs w:val="18"/>
                <w:lang w:val="en-US"/>
              </w:rPr>
            </w:pPr>
            <w:ins w:id="21959" w:author="CR#0004r4" w:date="2021-06-28T13:12:00Z">
              <w:r w:rsidRPr="00680735">
                <w:rPr>
                  <w:rFonts w:ascii="Arial" w:hAnsi="Arial" w:cs="Arial"/>
                  <w:sz w:val="18"/>
                  <w:szCs w:val="18"/>
                  <w:lang w:val="en-CA"/>
                </w:rPr>
                <w:t>Class</w:t>
              </w:r>
              <w:r w:rsidRPr="00680735">
                <w:rPr>
                  <w:rFonts w:ascii="Arial" w:eastAsiaTheme="minorEastAsia" w:hAnsi="Arial" w:cs="Arial"/>
                  <w:sz w:val="18"/>
                  <w:szCs w:val="18"/>
                  <w:lang w:val="en-CA" w:eastAsia="zh-CN"/>
                </w:rPr>
                <w:t xml:space="preserve"> II</w:t>
              </w:r>
              <w:r w:rsidRPr="00680735">
                <w:rPr>
                  <w:rFonts w:ascii="Arial" w:hAnsi="Arial" w:cs="Arial"/>
                  <w:sz w:val="18"/>
                  <w:szCs w:val="18"/>
                  <w:lang w:val="en-CA"/>
                </w:rPr>
                <w:t xml:space="preserve">: 100&lt; </w:t>
              </w:r>
              <w:r w:rsidRPr="00680735">
                <w:rPr>
                  <w:rFonts w:ascii="Arial" w:hAnsi="Arial" w:cs="Arial"/>
                  <w:sz w:val="18"/>
                  <w:szCs w:val="18"/>
                </w:rPr>
                <w:t>NC CA separation class</w:t>
              </w:r>
              <w:r w:rsidRPr="00680735">
                <w:rPr>
                  <w:rFonts w:ascii="Arial" w:hAnsi="Arial" w:cs="Arial"/>
                  <w:sz w:val="18"/>
                  <w:szCs w:val="18"/>
                  <w:lang w:val="en-CA"/>
                </w:rPr>
                <w:t>≤ 200MHz</w:t>
              </w:r>
            </w:ins>
          </w:p>
          <w:p w14:paraId="246599A2" w14:textId="77777777" w:rsidR="00E15F46" w:rsidRPr="00680735" w:rsidRDefault="00E15F46" w:rsidP="00E15F46">
            <w:pPr>
              <w:pStyle w:val="TAL"/>
              <w:rPr>
                <w:ins w:id="21960" w:author="CR#0004r4" w:date="2021-06-28T13:12:00Z"/>
                <w:rFonts w:cs="Arial"/>
                <w:szCs w:val="18"/>
              </w:rPr>
            </w:pPr>
            <w:ins w:id="21961" w:author="CR#0004r4" w:date="2021-06-28T13:12:00Z">
              <w:r w:rsidRPr="00680735">
                <w:rPr>
                  <w:rFonts w:cs="Arial"/>
                  <w:szCs w:val="18"/>
                </w:rPr>
                <w:t>Class</w:t>
              </w:r>
              <w:r w:rsidRPr="00680735">
                <w:rPr>
                  <w:rFonts w:cs="Arial"/>
                  <w:szCs w:val="18"/>
                  <w:lang w:eastAsia="zh-CN"/>
                </w:rPr>
                <w:t xml:space="preserve"> III</w:t>
              </w:r>
              <w:r w:rsidRPr="00680735">
                <w:rPr>
                  <w:rFonts w:cs="Arial"/>
                  <w:szCs w:val="18"/>
                </w:rPr>
                <w:t>: NC CA separation class &gt; 200MHz and &lt;600MHz</w:t>
              </w:r>
              <w:r w:rsidRPr="00680735">
                <w:rPr>
                  <w:rFonts w:cs="Arial"/>
                  <w:szCs w:val="18"/>
                  <w:lang w:eastAsia="zh-CN"/>
                </w:rPr>
                <w:t>=</w:t>
              </w:r>
            </w:ins>
          </w:p>
        </w:tc>
        <w:tc>
          <w:tcPr>
            <w:tcW w:w="1692" w:type="dxa"/>
          </w:tcPr>
          <w:p w14:paraId="68C393AC" w14:textId="77777777" w:rsidR="00E15F46" w:rsidRPr="00680735" w:rsidRDefault="00E15F46" w:rsidP="00E15F46">
            <w:pPr>
              <w:pStyle w:val="TAL"/>
              <w:rPr>
                <w:ins w:id="21962" w:author="CR#0004r4" w:date="2021-06-28T13:12:00Z"/>
                <w:rFonts w:cs="Arial"/>
                <w:strike/>
                <w:szCs w:val="18"/>
                <w:lang w:eastAsia="zh-CN"/>
              </w:rPr>
            </w:pPr>
            <w:ins w:id="21963" w:author="CR#0004r4" w:date="2021-06-28T13:12:00Z">
              <w:r w:rsidRPr="00680735">
                <w:rPr>
                  <w:rFonts w:eastAsia="SimSun" w:cs="Arial"/>
                  <w:szCs w:val="18"/>
                  <w:lang w:eastAsia="zh-CN"/>
                </w:rPr>
                <w:t>Optional with capability signalling</w:t>
              </w:r>
            </w:ins>
          </w:p>
          <w:p w14:paraId="320513B0" w14:textId="77777777" w:rsidR="00E15F46" w:rsidRPr="00680735" w:rsidRDefault="00E15F46" w:rsidP="00E15F46">
            <w:pPr>
              <w:pStyle w:val="TAL"/>
              <w:rPr>
                <w:ins w:id="21964" w:author="CR#0004r4" w:date="2021-06-28T13:12:00Z"/>
                <w:rFonts w:cs="Arial"/>
                <w:szCs w:val="18"/>
              </w:rPr>
            </w:pPr>
          </w:p>
        </w:tc>
      </w:tr>
      <w:tr w:rsidR="006703D0" w:rsidRPr="00680735" w14:paraId="4C09AE7F" w14:textId="77777777" w:rsidTr="00E15F46">
        <w:trPr>
          <w:trHeight w:val="8458"/>
          <w:ins w:id="21965" w:author="CR#0004r4" w:date="2021-06-28T13:12:00Z"/>
        </w:trPr>
        <w:tc>
          <w:tcPr>
            <w:tcW w:w="1484" w:type="dxa"/>
            <w:vMerge/>
          </w:tcPr>
          <w:p w14:paraId="7B7ED3FF" w14:textId="77777777" w:rsidR="00E15F46" w:rsidRPr="00680735" w:rsidRDefault="00E15F46" w:rsidP="00E15F46">
            <w:pPr>
              <w:pStyle w:val="TAL"/>
              <w:rPr>
                <w:ins w:id="21966" w:author="CR#0004r4" w:date="2021-06-28T13:12:00Z"/>
                <w:rFonts w:cs="Arial"/>
                <w:szCs w:val="18"/>
              </w:rPr>
            </w:pPr>
          </w:p>
        </w:tc>
        <w:tc>
          <w:tcPr>
            <w:tcW w:w="721" w:type="dxa"/>
          </w:tcPr>
          <w:p w14:paraId="4B97E9AD" w14:textId="77777777" w:rsidR="00E15F46" w:rsidRPr="00680735" w:rsidRDefault="00E15F46" w:rsidP="00E15F46">
            <w:pPr>
              <w:pStyle w:val="TAL"/>
              <w:rPr>
                <w:ins w:id="21967" w:author="CR#0004r4" w:date="2021-06-28T13:12:00Z"/>
                <w:rFonts w:cs="Arial"/>
                <w:szCs w:val="18"/>
              </w:rPr>
            </w:pPr>
            <w:ins w:id="21968" w:author="CR#0004r4" w:date="2021-06-28T13:12:00Z">
              <w:r w:rsidRPr="00680735">
                <w:rPr>
                  <w:rFonts w:eastAsia="SimSun" w:cs="Arial"/>
                  <w:szCs w:val="18"/>
                  <w:lang w:eastAsia="zh-CN"/>
                </w:rPr>
                <w:t>7-3b</w:t>
              </w:r>
            </w:ins>
          </w:p>
        </w:tc>
        <w:tc>
          <w:tcPr>
            <w:tcW w:w="1728" w:type="dxa"/>
          </w:tcPr>
          <w:p w14:paraId="1DEC7E6C" w14:textId="77777777" w:rsidR="00E15F46" w:rsidRPr="00680735" w:rsidRDefault="00E15F46" w:rsidP="00E15F46">
            <w:pPr>
              <w:pStyle w:val="TAL"/>
              <w:rPr>
                <w:ins w:id="21969" w:author="CR#0004r4" w:date="2021-06-28T13:12:00Z"/>
                <w:rFonts w:cs="Arial"/>
                <w:szCs w:val="18"/>
              </w:rPr>
            </w:pPr>
            <w:ins w:id="21970" w:author="CR#0004r4" w:date="2021-06-28T13:12:00Z">
              <w:r w:rsidRPr="00680735">
                <w:rPr>
                  <w:rFonts w:eastAsia="SimSun" w:cs="Arial"/>
                  <w:szCs w:val="18"/>
                  <w:lang w:eastAsia="zh-CN"/>
                </w:rPr>
                <w:t>NR CA class List for Intra-band contiguous CA</w:t>
              </w:r>
            </w:ins>
          </w:p>
        </w:tc>
        <w:tc>
          <w:tcPr>
            <w:tcW w:w="2204" w:type="dxa"/>
          </w:tcPr>
          <w:p w14:paraId="414A9711" w14:textId="05F0A94A" w:rsidR="00C4641B" w:rsidRPr="00680735" w:rsidRDefault="00C4641B" w:rsidP="007E094B">
            <w:pPr>
              <w:pStyle w:val="TAL"/>
              <w:ind w:left="295" w:hanging="295"/>
              <w:rPr>
                <w:ins w:id="21971" w:author="CR#0004r4" w:date="2021-07-04T16:08:00Z"/>
                <w:rFonts w:eastAsia="Yu Mincho"/>
              </w:rPr>
            </w:pPr>
            <w:ins w:id="21972" w:author="CR#0004r4" w:date="2021-07-04T16:07:00Z">
              <w:r w:rsidRPr="00680735">
                <w:rPr>
                  <w:rFonts w:eastAsia="SimSun"/>
                  <w:lang w:eastAsia="zh-CN"/>
                </w:rPr>
                <w:t>1.</w:t>
              </w:r>
              <w:r w:rsidRPr="00680735">
                <w:rPr>
                  <w:rFonts w:eastAsia="Yu Mincho"/>
                </w:rPr>
                <w:t xml:space="preserve"> </w:t>
              </w:r>
              <w:r w:rsidRPr="00680735">
                <w:rPr>
                  <w:rFonts w:eastAsia="Yu Mincho"/>
                </w:rPr>
                <w:tab/>
              </w:r>
            </w:ins>
            <w:ins w:id="21973" w:author="CR#0004r4" w:date="2021-07-04T16:08:00Z">
              <w:r w:rsidR="007E094B" w:rsidRPr="00680735">
                <w:rPr>
                  <w:rFonts w:eastAsia="Yu Mincho"/>
                </w:rPr>
                <w:t>Indicate the contiguous CA bandwidth class that UE can support in uplink</w:t>
              </w:r>
            </w:ins>
          </w:p>
          <w:p w14:paraId="7C9B2145" w14:textId="457540B8" w:rsidR="007E094B" w:rsidRPr="00680735" w:rsidRDefault="007E094B">
            <w:pPr>
              <w:pStyle w:val="TAL"/>
              <w:ind w:left="295" w:hanging="295"/>
              <w:rPr>
                <w:ins w:id="21974" w:author="CR#0004r4" w:date="2021-07-04T16:07:00Z"/>
                <w:rFonts w:eastAsia="Yu Mincho"/>
              </w:rPr>
              <w:pPrChange w:id="21975" w:author="CR#0004r4" w:date="2021-07-04T16:08:00Z">
                <w:pPr>
                  <w:pStyle w:val="TAL"/>
                </w:pPr>
              </w:pPrChange>
            </w:pPr>
            <w:ins w:id="21976" w:author="CR#0004r4" w:date="2021-07-04T16:08:00Z">
              <w:r w:rsidRPr="00680735">
                <w:rPr>
                  <w:rFonts w:eastAsia="SimSun"/>
                  <w:lang w:eastAsia="zh-CN"/>
                </w:rPr>
                <w:t>2.</w:t>
              </w:r>
              <w:r w:rsidRPr="00680735">
                <w:rPr>
                  <w:rFonts w:eastAsia="Yu Mincho"/>
                </w:rPr>
                <w:t xml:space="preserve"> </w:t>
              </w:r>
              <w:r w:rsidRPr="00680735">
                <w:rPr>
                  <w:rFonts w:eastAsia="Yu Mincho"/>
                </w:rPr>
                <w:tab/>
                <w:t>On the condition that component 1 is indicated, indicate the PA architecture, i.e., 1PA or 2PA</w:t>
              </w:r>
            </w:ins>
          </w:p>
          <w:p w14:paraId="655B985A" w14:textId="76F90496" w:rsidR="007E094B" w:rsidRPr="00680735" w:rsidRDefault="007E094B">
            <w:pPr>
              <w:pStyle w:val="TAL"/>
              <w:ind w:left="295" w:hanging="295"/>
              <w:rPr>
                <w:ins w:id="21977" w:author="CR#0004r4" w:date="2021-07-04T16:08:00Z"/>
                <w:rFonts w:eastAsia="SimSun"/>
                <w:lang w:eastAsia="zh-CN"/>
              </w:rPr>
              <w:pPrChange w:id="21978" w:author="CR#0004r4" w:date="2021-07-04T16:09:00Z">
                <w:pPr>
                  <w:pStyle w:val="TAL"/>
                </w:pPr>
              </w:pPrChange>
            </w:pPr>
            <w:ins w:id="21979" w:author="CR#0004r4" w:date="2021-07-04T16:08:00Z">
              <w:r w:rsidRPr="00680735">
                <w:rPr>
                  <w:rFonts w:eastAsia="SimSun"/>
                  <w:lang w:eastAsia="zh-CN"/>
                </w:rPr>
                <w:t>3.</w:t>
              </w:r>
              <w:r w:rsidRPr="00680735">
                <w:rPr>
                  <w:rFonts w:eastAsia="Yu Mincho"/>
                </w:rPr>
                <w:t xml:space="preserve"> </w:t>
              </w:r>
              <w:r w:rsidRPr="00680735">
                <w:rPr>
                  <w:rFonts w:eastAsia="Yu Mincho"/>
                </w:rPr>
                <w:tab/>
              </w:r>
            </w:ins>
            <w:ins w:id="21980" w:author="CR#0004r4" w:date="2021-07-04T16:09:00Z">
              <w:r w:rsidRPr="00680735">
                <w:rPr>
                  <w:rFonts w:eastAsia="Yu Mincho"/>
                </w:rPr>
                <w:t>On the condition that component 1 and component 2 are indicated, indicate the MIMO layer number for each UL CC separately</w:t>
              </w:r>
            </w:ins>
          </w:p>
          <w:p w14:paraId="27FBA2FA" w14:textId="77777777" w:rsidR="00C4641B" w:rsidRPr="00680735" w:rsidRDefault="00C4641B">
            <w:pPr>
              <w:pStyle w:val="TAL"/>
              <w:rPr>
                <w:ins w:id="21981" w:author="CR#0004r4" w:date="2021-07-04T15:58:00Z"/>
                <w:rFonts w:eastAsia="SimSun"/>
                <w:lang w:eastAsia="zh-CN"/>
              </w:rPr>
            </w:pPr>
          </w:p>
          <w:p w14:paraId="74BE5BA2" w14:textId="19CEA77A" w:rsidR="00E15F46" w:rsidRPr="00371385" w:rsidRDefault="00E15F46">
            <w:pPr>
              <w:pStyle w:val="TAL"/>
              <w:rPr>
                <w:ins w:id="21982" w:author="CR#0004r4" w:date="2021-06-28T13:12:00Z"/>
                <w:rFonts w:eastAsiaTheme="minorEastAsia"/>
                <w:lang w:eastAsia="zh-CN"/>
              </w:rPr>
              <w:pPrChange w:id="21983" w:author="CR#0004r4" w:date="2021-07-04T12:31:00Z">
                <w:pPr>
                  <w:snapToGrid w:val="0"/>
                  <w:spacing w:afterLines="50" w:after="120"/>
                  <w:contextualSpacing/>
                  <w:jc w:val="both"/>
                </w:pPr>
              </w:pPrChange>
            </w:pPr>
            <w:ins w:id="21984" w:author="CR#0004r4" w:date="2021-06-28T13:12:00Z">
              <w:r w:rsidRPr="00371385">
                <w:rPr>
                  <w:rFonts w:eastAsia="SimSun"/>
                  <w:lang w:eastAsia="zh-CN"/>
                </w:rPr>
                <w:t>NOTE1: there is dependency for the three components as given above</w:t>
              </w:r>
            </w:ins>
          </w:p>
          <w:p w14:paraId="7ABC069E" w14:textId="77777777" w:rsidR="00C4641B" w:rsidRPr="00680735" w:rsidRDefault="00C4641B" w:rsidP="00265125">
            <w:pPr>
              <w:pStyle w:val="TAL"/>
              <w:rPr>
                <w:ins w:id="21985" w:author="CR#0004r4" w:date="2021-07-04T15:58:00Z"/>
              </w:rPr>
            </w:pPr>
          </w:p>
          <w:p w14:paraId="45CE3D8D" w14:textId="7BA81860" w:rsidR="00E15F46" w:rsidRPr="00680735" w:rsidRDefault="00E15F46" w:rsidP="00265125">
            <w:pPr>
              <w:pStyle w:val="TAL"/>
              <w:rPr>
                <w:ins w:id="21986" w:author="CR#0004r4" w:date="2021-06-28T13:12:00Z"/>
              </w:rPr>
            </w:pPr>
            <w:ins w:id="21987" w:author="CR#0004r4" w:date="2021-06-28T13:12:00Z">
              <w:r w:rsidRPr="00680735">
                <w:t xml:space="preserve">NOTE2: component 1/2/3 are existing </w:t>
              </w:r>
              <w:proofErr w:type="spellStart"/>
              <w:r w:rsidRPr="00680735">
                <w:t>signaling</w:t>
              </w:r>
              <w:proofErr w:type="spellEnd"/>
              <w:r w:rsidRPr="00680735">
                <w:t xml:space="preserve"> from Rel-15, the dependency and conditioned relation need to be ensured in Rel-16 signalling. It is up to RAN2 to decide how to ensure dependency and conditioned relation or new Rel-16 </w:t>
              </w:r>
              <w:proofErr w:type="spellStart"/>
              <w:r w:rsidRPr="00680735">
                <w:t>signaling</w:t>
              </w:r>
              <w:proofErr w:type="spellEnd"/>
              <w:r w:rsidRPr="00680735">
                <w:t xml:space="preserve"> is needed.</w:t>
              </w:r>
            </w:ins>
          </w:p>
        </w:tc>
        <w:tc>
          <w:tcPr>
            <w:tcW w:w="1175" w:type="dxa"/>
          </w:tcPr>
          <w:p w14:paraId="141C330D" w14:textId="77777777" w:rsidR="00E15F46" w:rsidRPr="00680735" w:rsidRDefault="00E15F46" w:rsidP="00E15F46">
            <w:pPr>
              <w:pStyle w:val="TAL"/>
              <w:rPr>
                <w:ins w:id="21988" w:author="CR#0004r4" w:date="2021-06-28T13:12:00Z"/>
                <w:rFonts w:cs="Arial"/>
                <w:szCs w:val="18"/>
              </w:rPr>
            </w:pPr>
            <w:ins w:id="21989" w:author="CR#0004r4" w:date="2021-06-28T13:12:00Z">
              <w:r w:rsidRPr="00680735">
                <w:rPr>
                  <w:rFonts w:eastAsia="SimSun" w:cs="Arial"/>
                  <w:szCs w:val="18"/>
                  <w:lang w:eastAsia="zh-CN"/>
                </w:rPr>
                <w:t>Intra-band UL contiguous CA band combination</w:t>
              </w:r>
            </w:ins>
          </w:p>
        </w:tc>
        <w:tc>
          <w:tcPr>
            <w:tcW w:w="2984" w:type="dxa"/>
          </w:tcPr>
          <w:p w14:paraId="18DF319F" w14:textId="77777777" w:rsidR="00E15F46" w:rsidRPr="00680735" w:rsidRDefault="00E15F46" w:rsidP="00E15F46">
            <w:pPr>
              <w:pStyle w:val="TAL"/>
              <w:rPr>
                <w:ins w:id="21990" w:author="CR#0004r4" w:date="2021-06-28T13:12:00Z"/>
                <w:rFonts w:cs="Arial"/>
                <w:i/>
                <w:iCs/>
                <w:szCs w:val="18"/>
              </w:rPr>
            </w:pPr>
            <w:ins w:id="21991" w:author="CR#0004r4" w:date="2021-06-28T13:12:00Z">
              <w:r w:rsidRPr="00680735">
                <w:rPr>
                  <w:rFonts w:eastAsia="SimSun" w:cs="Arial"/>
                  <w:i/>
                  <w:iCs/>
                  <w:szCs w:val="18"/>
                  <w:lang w:eastAsia="zh-CN"/>
                </w:rPr>
                <w:t>RAN2 agreed that the existing signalling is sufficient</w:t>
              </w:r>
            </w:ins>
          </w:p>
        </w:tc>
        <w:tc>
          <w:tcPr>
            <w:tcW w:w="2630" w:type="dxa"/>
          </w:tcPr>
          <w:p w14:paraId="457F6792" w14:textId="77777777" w:rsidR="00E15F46" w:rsidRPr="00680735" w:rsidRDefault="00E15F46" w:rsidP="00E15F46">
            <w:pPr>
              <w:pStyle w:val="TAL"/>
              <w:rPr>
                <w:ins w:id="21992" w:author="CR#0004r4" w:date="2021-06-28T13:12:00Z"/>
                <w:rFonts w:cs="Arial"/>
                <w:i/>
                <w:iCs/>
                <w:szCs w:val="18"/>
              </w:rPr>
            </w:pPr>
          </w:p>
        </w:tc>
        <w:tc>
          <w:tcPr>
            <w:tcW w:w="1257" w:type="dxa"/>
          </w:tcPr>
          <w:p w14:paraId="43B51877" w14:textId="77777777" w:rsidR="00E15F46" w:rsidRPr="00680735" w:rsidRDefault="00E15F46" w:rsidP="00E15F46">
            <w:pPr>
              <w:pStyle w:val="TAL"/>
              <w:rPr>
                <w:ins w:id="21993" w:author="CR#0004r4" w:date="2021-06-28T13:12:00Z"/>
                <w:rFonts w:cs="Arial"/>
                <w:szCs w:val="18"/>
              </w:rPr>
            </w:pPr>
            <w:ins w:id="21994" w:author="CR#0004r4" w:date="2021-06-28T13:12:00Z">
              <w:r w:rsidRPr="00680735">
                <w:rPr>
                  <w:rFonts w:eastAsia="SimSun" w:cs="Arial"/>
                  <w:szCs w:val="18"/>
                  <w:lang w:eastAsia="zh-CN"/>
                </w:rPr>
                <w:t>No need</w:t>
              </w:r>
            </w:ins>
          </w:p>
        </w:tc>
        <w:tc>
          <w:tcPr>
            <w:tcW w:w="1257" w:type="dxa"/>
          </w:tcPr>
          <w:p w14:paraId="15787190" w14:textId="77777777" w:rsidR="00E15F46" w:rsidRPr="00680735" w:rsidRDefault="00E15F46" w:rsidP="00E15F46">
            <w:pPr>
              <w:pStyle w:val="TAL"/>
              <w:rPr>
                <w:ins w:id="21995" w:author="CR#0004r4" w:date="2021-06-28T13:12:00Z"/>
                <w:rFonts w:cs="Arial"/>
                <w:szCs w:val="18"/>
              </w:rPr>
            </w:pPr>
            <w:ins w:id="21996" w:author="CR#0004r4" w:date="2021-06-28T13:12:00Z">
              <w:r w:rsidRPr="00680735">
                <w:rPr>
                  <w:rFonts w:eastAsia="SimSun" w:cs="Arial"/>
                  <w:szCs w:val="18"/>
                  <w:lang w:eastAsia="zh-CN"/>
                </w:rPr>
                <w:t>FR1</w:t>
              </w:r>
            </w:ins>
          </w:p>
        </w:tc>
        <w:tc>
          <w:tcPr>
            <w:tcW w:w="1635" w:type="dxa"/>
          </w:tcPr>
          <w:p w14:paraId="48A95D1B" w14:textId="77777777" w:rsidR="00E15F46" w:rsidRPr="00680735" w:rsidRDefault="00E15F46" w:rsidP="00E15F46">
            <w:pPr>
              <w:pStyle w:val="TAL"/>
              <w:rPr>
                <w:ins w:id="21997" w:author="CR#0004r4" w:date="2021-06-28T13:12:00Z"/>
                <w:rFonts w:cs="Arial"/>
                <w:szCs w:val="18"/>
                <w:lang w:eastAsia="zh-CN"/>
              </w:rPr>
            </w:pPr>
            <w:ins w:id="21998" w:author="CR#0004r4" w:date="2021-06-28T13:12:00Z">
              <w:r w:rsidRPr="00680735">
                <w:rPr>
                  <w:rFonts w:cs="Arial"/>
                  <w:szCs w:val="18"/>
                  <w:lang w:eastAsia="zh-CN"/>
                </w:rPr>
                <w:t>for each contiguous CA bandwidth class, if 2PA architecture is indicated, MIMO is not supported for both UL CCs by default</w:t>
              </w:r>
            </w:ins>
          </w:p>
          <w:p w14:paraId="2465ACB4" w14:textId="77777777" w:rsidR="00E15F46" w:rsidRPr="00680735" w:rsidRDefault="00E15F46" w:rsidP="00E15F46">
            <w:pPr>
              <w:pStyle w:val="TAL"/>
              <w:rPr>
                <w:ins w:id="21999" w:author="CR#0004r4" w:date="2021-06-28T13:12:00Z"/>
                <w:rFonts w:cs="Arial"/>
                <w:szCs w:val="18"/>
                <w:lang w:eastAsia="zh-CN"/>
              </w:rPr>
            </w:pPr>
          </w:p>
          <w:p w14:paraId="6B9F2B56" w14:textId="77777777" w:rsidR="00E15F46" w:rsidRPr="00680735" w:rsidRDefault="00E15F46" w:rsidP="00E15F46">
            <w:pPr>
              <w:pStyle w:val="TAL"/>
              <w:rPr>
                <w:ins w:id="22000" w:author="CR#0004r4" w:date="2021-06-28T13:12:00Z"/>
                <w:rFonts w:cs="Arial"/>
                <w:szCs w:val="18"/>
              </w:rPr>
            </w:pPr>
          </w:p>
        </w:tc>
        <w:tc>
          <w:tcPr>
            <w:tcW w:w="1692" w:type="dxa"/>
          </w:tcPr>
          <w:p w14:paraId="544E7A0D" w14:textId="77777777" w:rsidR="00E15F46" w:rsidRPr="00680735" w:rsidRDefault="00E15F46" w:rsidP="00E15F46">
            <w:pPr>
              <w:pStyle w:val="TAL"/>
              <w:rPr>
                <w:ins w:id="22001" w:author="CR#0004r4" w:date="2021-06-28T13:12:00Z"/>
                <w:rFonts w:eastAsia="SimSun" w:cs="Arial"/>
                <w:szCs w:val="18"/>
                <w:lang w:eastAsia="zh-CN"/>
              </w:rPr>
            </w:pPr>
            <w:ins w:id="22002" w:author="CR#0004r4" w:date="2021-06-28T13:12:00Z">
              <w:r w:rsidRPr="00680735">
                <w:rPr>
                  <w:rFonts w:eastAsia="SimSun" w:cs="Arial"/>
                  <w:szCs w:val="18"/>
                  <w:lang w:eastAsia="zh-CN"/>
                </w:rPr>
                <w:t xml:space="preserve">Optional with capability signalling, </w:t>
              </w:r>
            </w:ins>
          </w:p>
          <w:p w14:paraId="61AD2FA5" w14:textId="77777777" w:rsidR="00E15F46" w:rsidRPr="00680735" w:rsidRDefault="00E15F46" w:rsidP="00E15F46">
            <w:pPr>
              <w:pStyle w:val="TAL"/>
              <w:rPr>
                <w:ins w:id="22003" w:author="CR#0004r4" w:date="2021-06-28T13:12:00Z"/>
                <w:rFonts w:cs="Arial"/>
                <w:szCs w:val="18"/>
              </w:rPr>
            </w:pPr>
          </w:p>
        </w:tc>
      </w:tr>
      <w:tr w:rsidR="006703D0" w:rsidRPr="00680735" w14:paraId="37DC3F1A" w14:textId="77777777" w:rsidTr="00E15F46">
        <w:trPr>
          <w:trHeight w:val="8458"/>
          <w:ins w:id="22004" w:author="CR#0004r4" w:date="2021-06-28T13:12:00Z"/>
        </w:trPr>
        <w:tc>
          <w:tcPr>
            <w:tcW w:w="1484" w:type="dxa"/>
            <w:vMerge/>
          </w:tcPr>
          <w:p w14:paraId="2A782B02" w14:textId="77777777" w:rsidR="00E15F46" w:rsidRPr="00680735" w:rsidRDefault="00E15F46" w:rsidP="00E15F46">
            <w:pPr>
              <w:pStyle w:val="TAL"/>
              <w:rPr>
                <w:ins w:id="22005" w:author="CR#0004r4" w:date="2021-06-28T13:12:00Z"/>
                <w:rFonts w:cs="Arial"/>
                <w:szCs w:val="18"/>
              </w:rPr>
            </w:pPr>
          </w:p>
        </w:tc>
        <w:tc>
          <w:tcPr>
            <w:tcW w:w="721" w:type="dxa"/>
          </w:tcPr>
          <w:p w14:paraId="5F16C2A4" w14:textId="77777777" w:rsidR="00E15F46" w:rsidRPr="00680735" w:rsidRDefault="00E15F46" w:rsidP="00E15F46">
            <w:pPr>
              <w:pStyle w:val="TAL"/>
              <w:rPr>
                <w:ins w:id="22006" w:author="CR#0004r4" w:date="2021-06-28T13:12:00Z"/>
                <w:rFonts w:cs="Arial"/>
                <w:szCs w:val="18"/>
              </w:rPr>
            </w:pPr>
            <w:ins w:id="22007" w:author="CR#0004r4" w:date="2021-06-28T13:12:00Z">
              <w:r w:rsidRPr="00680735">
                <w:rPr>
                  <w:rFonts w:eastAsia="SimSun" w:cs="Arial"/>
                  <w:szCs w:val="18"/>
                  <w:lang w:eastAsia="zh-CN"/>
                </w:rPr>
                <w:t>7-</w:t>
              </w:r>
              <w:r w:rsidRPr="00680735">
                <w:rPr>
                  <w:rFonts w:cs="Arial"/>
                  <w:szCs w:val="18"/>
                  <w:lang w:eastAsia="zh-CN"/>
                </w:rPr>
                <w:t>4</w:t>
              </w:r>
            </w:ins>
          </w:p>
        </w:tc>
        <w:tc>
          <w:tcPr>
            <w:tcW w:w="1728" w:type="dxa"/>
          </w:tcPr>
          <w:p w14:paraId="1DDB2787" w14:textId="794D56ED" w:rsidR="00E15F46" w:rsidRPr="00680735" w:rsidRDefault="00E15F46" w:rsidP="00E15F46">
            <w:pPr>
              <w:pStyle w:val="TAL"/>
              <w:rPr>
                <w:ins w:id="22008" w:author="CR#0004r4" w:date="2021-06-28T13:12:00Z"/>
                <w:rFonts w:cs="Arial"/>
                <w:szCs w:val="18"/>
                <w:lang w:eastAsia="zh-CN"/>
              </w:rPr>
            </w:pPr>
            <w:ins w:id="22009" w:author="CR#0004r4" w:date="2021-06-28T13:12:00Z">
              <w:r w:rsidRPr="00680735">
                <w:rPr>
                  <w:rFonts w:eastAsia="SimSun" w:cs="Arial"/>
                  <w:szCs w:val="18"/>
                  <w:lang w:eastAsia="zh-CN"/>
                </w:rPr>
                <w:t>Transient period</w:t>
              </w:r>
            </w:ins>
          </w:p>
        </w:tc>
        <w:tc>
          <w:tcPr>
            <w:tcW w:w="2204" w:type="dxa"/>
          </w:tcPr>
          <w:p w14:paraId="308126E5" w14:textId="3ACD83FD" w:rsidR="00E15F46" w:rsidRPr="00680735" w:rsidRDefault="00E15F46" w:rsidP="00265125">
            <w:pPr>
              <w:pStyle w:val="TAL"/>
              <w:rPr>
                <w:ins w:id="22010" w:author="CR#0004r4" w:date="2021-06-28T13:12:00Z"/>
                <w:rFonts w:eastAsia="SimSun"/>
                <w:lang w:eastAsia="zh-CN"/>
                <w:rPrChange w:id="22011" w:author="CR#0004r4" w:date="2021-07-04T22:18:00Z">
                  <w:rPr>
                    <w:ins w:id="22012" w:author="CR#0004r4" w:date="2021-06-28T13:12:00Z"/>
                  </w:rPr>
                </w:rPrChange>
              </w:rPr>
            </w:pPr>
            <w:ins w:id="22013" w:author="CR#0004r4" w:date="2021-06-28T13:12:00Z">
              <w:r w:rsidRPr="00680735">
                <w:rPr>
                  <w:rFonts w:eastAsia="SimSun"/>
                  <w:lang w:eastAsia="zh-CN"/>
                </w:rPr>
                <w:t>Report the shorter transient capability supported by the UE: 2, 4 or 7us</w:t>
              </w:r>
            </w:ins>
          </w:p>
        </w:tc>
        <w:tc>
          <w:tcPr>
            <w:tcW w:w="1175" w:type="dxa"/>
          </w:tcPr>
          <w:p w14:paraId="65BDDD74" w14:textId="77777777" w:rsidR="00E15F46" w:rsidRPr="00680735" w:rsidRDefault="00E15F46" w:rsidP="00E15F46">
            <w:pPr>
              <w:pStyle w:val="TAL"/>
              <w:rPr>
                <w:ins w:id="22014" w:author="CR#0004r4" w:date="2021-06-28T13:12:00Z"/>
                <w:rFonts w:cs="Arial"/>
                <w:szCs w:val="18"/>
              </w:rPr>
            </w:pPr>
          </w:p>
        </w:tc>
        <w:tc>
          <w:tcPr>
            <w:tcW w:w="2984" w:type="dxa"/>
          </w:tcPr>
          <w:p w14:paraId="3FE5A92C" w14:textId="77777777" w:rsidR="00E15F46" w:rsidRPr="00680735" w:rsidRDefault="00E15F46" w:rsidP="00E15F46">
            <w:pPr>
              <w:pStyle w:val="TAL"/>
              <w:rPr>
                <w:ins w:id="22015" w:author="CR#0004r4" w:date="2021-06-28T13:12:00Z"/>
                <w:rFonts w:cs="Arial"/>
                <w:i/>
                <w:iCs/>
                <w:szCs w:val="18"/>
              </w:rPr>
            </w:pPr>
            <w:ins w:id="22016" w:author="CR#0004r4" w:date="2021-06-28T13:12:00Z">
              <w:r w:rsidRPr="00680735">
                <w:rPr>
                  <w:rFonts w:eastAsia="SimSun" w:cs="Arial"/>
                  <w:i/>
                  <w:iCs/>
                  <w:szCs w:val="18"/>
                  <w:lang w:eastAsia="zh-CN"/>
                </w:rPr>
                <w:t>enhancedUL-TransientPeriod-r16</w:t>
              </w:r>
            </w:ins>
          </w:p>
        </w:tc>
        <w:tc>
          <w:tcPr>
            <w:tcW w:w="2630" w:type="dxa"/>
          </w:tcPr>
          <w:p w14:paraId="6897C464" w14:textId="77777777" w:rsidR="00E15F46" w:rsidRPr="00680735" w:rsidRDefault="00E15F46" w:rsidP="00E15F46">
            <w:pPr>
              <w:pStyle w:val="TAL"/>
              <w:rPr>
                <w:ins w:id="22017" w:author="CR#0004r4" w:date="2021-06-28T13:12:00Z"/>
                <w:rFonts w:cs="Arial"/>
                <w:i/>
                <w:iCs/>
                <w:szCs w:val="18"/>
              </w:rPr>
            </w:pPr>
            <w:proofErr w:type="spellStart"/>
            <w:ins w:id="22018" w:author="CR#0004r4" w:date="2021-06-28T13:12:00Z">
              <w:r w:rsidRPr="00680735">
                <w:rPr>
                  <w:rFonts w:cs="Arial"/>
                  <w:i/>
                  <w:iCs/>
                  <w:szCs w:val="18"/>
                </w:rPr>
                <w:t>BandNR</w:t>
              </w:r>
              <w:proofErr w:type="spellEnd"/>
            </w:ins>
          </w:p>
        </w:tc>
        <w:tc>
          <w:tcPr>
            <w:tcW w:w="1257" w:type="dxa"/>
          </w:tcPr>
          <w:p w14:paraId="21560E24" w14:textId="77777777" w:rsidR="00E15F46" w:rsidRPr="00680735" w:rsidRDefault="00E15F46" w:rsidP="00E15F46">
            <w:pPr>
              <w:pStyle w:val="TAL"/>
              <w:rPr>
                <w:ins w:id="22019" w:author="CR#0004r4" w:date="2021-06-28T13:12:00Z"/>
                <w:rFonts w:cs="Arial"/>
                <w:szCs w:val="18"/>
              </w:rPr>
            </w:pPr>
            <w:ins w:id="22020" w:author="CR#0004r4" w:date="2021-06-28T13:12:00Z">
              <w:r w:rsidRPr="00680735">
                <w:rPr>
                  <w:rFonts w:eastAsia="SimSun" w:cs="Arial"/>
                  <w:szCs w:val="18"/>
                  <w:lang w:eastAsia="zh-CN"/>
                </w:rPr>
                <w:t>n/a</w:t>
              </w:r>
            </w:ins>
          </w:p>
        </w:tc>
        <w:tc>
          <w:tcPr>
            <w:tcW w:w="1257" w:type="dxa"/>
          </w:tcPr>
          <w:p w14:paraId="7D693E6F" w14:textId="77777777" w:rsidR="00E15F46" w:rsidRPr="00680735" w:rsidRDefault="00E15F46" w:rsidP="00E15F46">
            <w:pPr>
              <w:pStyle w:val="TAL"/>
              <w:rPr>
                <w:ins w:id="22021" w:author="CR#0004r4" w:date="2021-06-28T13:12:00Z"/>
                <w:rFonts w:cs="Arial"/>
                <w:szCs w:val="18"/>
              </w:rPr>
            </w:pPr>
            <w:ins w:id="22022" w:author="CR#0004r4" w:date="2021-06-28T13:12:00Z">
              <w:r w:rsidRPr="00680735">
                <w:rPr>
                  <w:rFonts w:eastAsia="SimSun" w:cs="Arial"/>
                  <w:szCs w:val="18"/>
                  <w:lang w:eastAsia="zh-CN"/>
                </w:rPr>
                <w:t>FR1</w:t>
              </w:r>
            </w:ins>
          </w:p>
        </w:tc>
        <w:tc>
          <w:tcPr>
            <w:tcW w:w="1635" w:type="dxa"/>
          </w:tcPr>
          <w:p w14:paraId="498D33D7" w14:textId="77777777" w:rsidR="00E15F46" w:rsidRPr="00680735" w:rsidRDefault="00E15F46" w:rsidP="00E15F46">
            <w:pPr>
              <w:pStyle w:val="TAL"/>
              <w:rPr>
                <w:ins w:id="22023" w:author="CR#0004r4" w:date="2021-06-28T13:12:00Z"/>
                <w:rFonts w:cs="Arial"/>
                <w:szCs w:val="18"/>
              </w:rPr>
            </w:pPr>
            <w:ins w:id="22024" w:author="CR#0004r4" w:date="2021-06-28T13:12:00Z">
              <w:r w:rsidRPr="00680735">
                <w:rPr>
                  <w:rFonts w:eastAsia="SimSun" w:cs="Arial"/>
                  <w:szCs w:val="18"/>
                  <w:lang w:eastAsia="zh-CN"/>
                </w:rPr>
                <w:t>No value reported means UE supports the legacy 10us transient period</w:t>
              </w:r>
            </w:ins>
          </w:p>
        </w:tc>
        <w:tc>
          <w:tcPr>
            <w:tcW w:w="1692" w:type="dxa"/>
          </w:tcPr>
          <w:p w14:paraId="490AA156" w14:textId="77777777" w:rsidR="00E15F46" w:rsidRPr="00680735" w:rsidRDefault="00E15F46" w:rsidP="00E15F46">
            <w:pPr>
              <w:pStyle w:val="TAL"/>
              <w:rPr>
                <w:ins w:id="22025" w:author="CR#0004r4" w:date="2021-06-28T13:12:00Z"/>
                <w:rFonts w:cs="Arial"/>
                <w:szCs w:val="18"/>
              </w:rPr>
            </w:pPr>
            <w:ins w:id="22026" w:author="CR#0004r4" w:date="2021-06-28T13:12:00Z">
              <w:r w:rsidRPr="00680735">
                <w:rPr>
                  <w:rFonts w:eastAsia="SimSun" w:cs="Arial"/>
                  <w:szCs w:val="18"/>
                  <w:lang w:eastAsia="zh-CN"/>
                </w:rPr>
                <w:t>Optional with capability signalling</w:t>
              </w:r>
            </w:ins>
          </w:p>
        </w:tc>
      </w:tr>
      <w:tr w:rsidR="00E87BB7" w:rsidRPr="00680735" w14:paraId="0E05245F" w14:textId="77777777" w:rsidTr="00E15F46">
        <w:trPr>
          <w:trHeight w:val="1120"/>
          <w:ins w:id="22027" w:author="CR#0004r4" w:date="2021-06-28T13:12:00Z"/>
        </w:trPr>
        <w:tc>
          <w:tcPr>
            <w:tcW w:w="1484" w:type="dxa"/>
          </w:tcPr>
          <w:p w14:paraId="176DA0A4" w14:textId="77777777" w:rsidR="00E15F46" w:rsidRPr="00680735" w:rsidRDefault="00E15F46" w:rsidP="00E15F46">
            <w:pPr>
              <w:pStyle w:val="TAL"/>
              <w:rPr>
                <w:ins w:id="22028" w:author="CR#0004r4" w:date="2021-06-28T13:12:00Z"/>
                <w:rFonts w:cs="Arial"/>
                <w:szCs w:val="18"/>
              </w:rPr>
            </w:pPr>
          </w:p>
        </w:tc>
        <w:tc>
          <w:tcPr>
            <w:tcW w:w="721" w:type="dxa"/>
          </w:tcPr>
          <w:p w14:paraId="63B85F09" w14:textId="77777777" w:rsidR="00E15F46" w:rsidRPr="00680735" w:rsidRDefault="00E15F46" w:rsidP="00E15F46">
            <w:pPr>
              <w:pStyle w:val="TAL"/>
              <w:rPr>
                <w:ins w:id="22029" w:author="CR#0004r4" w:date="2021-06-28T13:12:00Z"/>
                <w:rFonts w:eastAsia="SimSun" w:cs="Arial"/>
                <w:szCs w:val="18"/>
                <w:lang w:eastAsia="zh-CN"/>
                <w:rPrChange w:id="22030" w:author="CR#0004r4" w:date="2021-07-04T22:18:00Z">
                  <w:rPr>
                    <w:ins w:id="22031" w:author="CR#0004r4" w:date="2021-06-28T13:12:00Z"/>
                    <w:rFonts w:eastAsia="SimSun" w:cs="Arial"/>
                    <w:szCs w:val="18"/>
                    <w:highlight w:val="yellow"/>
                    <w:lang w:eastAsia="zh-CN"/>
                  </w:rPr>
                </w:rPrChange>
              </w:rPr>
            </w:pPr>
            <w:ins w:id="22032" w:author="CR#0004r4" w:date="2021-06-28T13:12:00Z">
              <w:r w:rsidRPr="00680735">
                <w:rPr>
                  <w:rFonts w:eastAsia="SimSun" w:cs="Arial"/>
                  <w:szCs w:val="18"/>
                  <w:lang w:eastAsia="zh-CN"/>
                </w:rPr>
                <w:t>7-</w:t>
              </w:r>
              <w:r w:rsidRPr="00680735">
                <w:rPr>
                  <w:rFonts w:cs="Arial"/>
                  <w:szCs w:val="18"/>
                  <w:lang w:eastAsia="zh-CN"/>
                </w:rPr>
                <w:t>5</w:t>
              </w:r>
            </w:ins>
          </w:p>
        </w:tc>
        <w:tc>
          <w:tcPr>
            <w:tcW w:w="1728" w:type="dxa"/>
          </w:tcPr>
          <w:p w14:paraId="3322C399" w14:textId="77777777" w:rsidR="00E15F46" w:rsidRPr="00680735" w:rsidRDefault="00E15F46" w:rsidP="00E15F46">
            <w:pPr>
              <w:pStyle w:val="TAL"/>
              <w:rPr>
                <w:ins w:id="22033" w:author="CR#0004r4" w:date="2021-06-28T13:12:00Z"/>
                <w:rFonts w:eastAsia="SimSun" w:cs="Arial"/>
                <w:szCs w:val="18"/>
                <w:lang w:eastAsia="zh-CN"/>
                <w:rPrChange w:id="22034" w:author="CR#0004r4" w:date="2021-07-04T22:18:00Z">
                  <w:rPr>
                    <w:ins w:id="22035" w:author="CR#0004r4" w:date="2021-06-28T13:12:00Z"/>
                    <w:rFonts w:eastAsia="SimSun" w:cs="Arial"/>
                    <w:szCs w:val="18"/>
                    <w:highlight w:val="yellow"/>
                    <w:lang w:eastAsia="zh-CN"/>
                  </w:rPr>
                </w:rPrChange>
              </w:rPr>
            </w:pPr>
            <w:ins w:id="22036" w:author="CR#0004r4" w:date="2021-06-28T13:12:00Z">
              <w:r w:rsidRPr="00680735">
                <w:rPr>
                  <w:rFonts w:eastAsia="SimSun" w:cs="Arial"/>
                  <w:szCs w:val="18"/>
                  <w:lang w:eastAsia="zh-CN"/>
                </w:rPr>
                <w:t>DC location for intra-band CA</w:t>
              </w:r>
            </w:ins>
          </w:p>
        </w:tc>
        <w:tc>
          <w:tcPr>
            <w:tcW w:w="2204" w:type="dxa"/>
          </w:tcPr>
          <w:p w14:paraId="10EEA92E" w14:textId="0B2C3A84" w:rsidR="00E15F46" w:rsidRPr="00FC69F1" w:rsidRDefault="00265125">
            <w:pPr>
              <w:pStyle w:val="TAL"/>
              <w:rPr>
                <w:ins w:id="22037" w:author="CR#0004r4" w:date="2021-06-28T13:12:00Z"/>
                <w:rFonts w:eastAsia="SimSun"/>
                <w:lang w:eastAsia="zh-CN"/>
              </w:rPr>
              <w:pPrChange w:id="22038" w:author="CR#0004r4" w:date="2021-07-04T12:31:00Z">
                <w:pPr>
                  <w:tabs>
                    <w:tab w:val="left" w:pos="924"/>
                  </w:tabs>
                  <w:snapToGrid w:val="0"/>
                  <w:spacing w:afterLines="50" w:after="120"/>
                  <w:contextualSpacing/>
                  <w:jc w:val="both"/>
                </w:pPr>
              </w:pPrChange>
            </w:pPr>
            <w:ins w:id="22039" w:author="CR#0004r4" w:date="2021-07-04T12:31:00Z">
              <w:r w:rsidRPr="00371385">
                <w:rPr>
                  <w:rFonts w:eastAsia="SimSun"/>
                  <w:lang w:eastAsia="zh-CN"/>
                </w:rPr>
                <w:t>I</w:t>
              </w:r>
            </w:ins>
            <w:proofErr w:type="spellStart"/>
            <w:ins w:id="22040" w:author="CR#0004r4" w:date="2021-06-28T13:12:00Z">
              <w:r w:rsidR="00E15F46" w:rsidRPr="00371385">
                <w:rPr>
                  <w:rFonts w:eastAsia="SimSun"/>
                  <w:lang w:val="en-US" w:eastAsia="zh-CN"/>
                </w:rPr>
                <w:t>ndicate</w:t>
              </w:r>
              <w:proofErr w:type="spellEnd"/>
              <w:r w:rsidR="00E15F46" w:rsidRPr="00371385">
                <w:rPr>
                  <w:rFonts w:eastAsia="SimSun"/>
                  <w:lang w:val="en-US" w:eastAsia="zh-CN"/>
                </w:rPr>
                <w:t xml:space="preserve"> whether UE support Additional DC location reporting for intra-band UL CA</w:t>
              </w:r>
            </w:ins>
          </w:p>
        </w:tc>
        <w:tc>
          <w:tcPr>
            <w:tcW w:w="1175" w:type="dxa"/>
          </w:tcPr>
          <w:p w14:paraId="2EDD0EA5" w14:textId="77777777" w:rsidR="00E15F46" w:rsidRPr="00680735" w:rsidRDefault="00E15F46" w:rsidP="00E15F46">
            <w:pPr>
              <w:pStyle w:val="TAL"/>
              <w:rPr>
                <w:ins w:id="22041" w:author="CR#0004r4" w:date="2021-06-28T13:12:00Z"/>
                <w:rFonts w:cs="Arial"/>
                <w:szCs w:val="18"/>
              </w:rPr>
            </w:pPr>
          </w:p>
        </w:tc>
        <w:tc>
          <w:tcPr>
            <w:tcW w:w="2984" w:type="dxa"/>
          </w:tcPr>
          <w:p w14:paraId="7187ADF9" w14:textId="14B18B13" w:rsidR="00E15F46" w:rsidRPr="00680735" w:rsidRDefault="00E15F46" w:rsidP="00E15F46">
            <w:pPr>
              <w:pStyle w:val="TAL"/>
              <w:rPr>
                <w:ins w:id="22042" w:author="CR#0004r4" w:date="2021-06-28T13:12:00Z"/>
                <w:rFonts w:eastAsia="SimSun" w:cs="Arial"/>
                <w:i/>
                <w:iCs/>
                <w:szCs w:val="18"/>
                <w:lang w:eastAsia="zh-CN"/>
              </w:rPr>
            </w:pPr>
            <w:ins w:id="22043" w:author="CR#0004r4" w:date="2021-06-28T13:12:00Z">
              <w:r w:rsidRPr="00680735">
                <w:rPr>
                  <w:rFonts w:eastAsia="SimSun" w:cs="Arial"/>
                  <w:i/>
                  <w:iCs/>
                  <w:szCs w:val="18"/>
                  <w:lang w:eastAsia="zh-CN"/>
                </w:rPr>
                <w:t>uplinkTxDC-TwoCarrierReport-r16</w:t>
              </w:r>
            </w:ins>
          </w:p>
        </w:tc>
        <w:tc>
          <w:tcPr>
            <w:tcW w:w="2630" w:type="dxa"/>
          </w:tcPr>
          <w:p w14:paraId="7D2A2815" w14:textId="77777777" w:rsidR="00E15F46" w:rsidRPr="00680735" w:rsidRDefault="00E15F46" w:rsidP="00E15F46">
            <w:pPr>
              <w:pStyle w:val="TAL"/>
              <w:rPr>
                <w:ins w:id="22044" w:author="CR#0004r4" w:date="2021-06-28T13:12:00Z"/>
                <w:rFonts w:cs="Arial"/>
                <w:i/>
                <w:iCs/>
                <w:szCs w:val="18"/>
              </w:rPr>
            </w:pPr>
            <w:ins w:id="22045" w:author="CR#0004r4" w:date="2021-06-28T13:12:00Z">
              <w:r w:rsidRPr="00680735">
                <w:rPr>
                  <w:rFonts w:cs="Arial"/>
                  <w:i/>
                  <w:iCs/>
                  <w:szCs w:val="18"/>
                </w:rPr>
                <w:t>CA-ParametersNR-v1640</w:t>
              </w:r>
            </w:ins>
          </w:p>
        </w:tc>
        <w:tc>
          <w:tcPr>
            <w:tcW w:w="1257" w:type="dxa"/>
          </w:tcPr>
          <w:p w14:paraId="5550ACEE" w14:textId="77777777" w:rsidR="00E15F46" w:rsidRPr="00680735" w:rsidRDefault="00E15F46" w:rsidP="00E15F46">
            <w:pPr>
              <w:pStyle w:val="TAL"/>
              <w:rPr>
                <w:ins w:id="22046" w:author="CR#0004r4" w:date="2021-06-28T13:12:00Z"/>
                <w:rFonts w:eastAsia="SimSun" w:cs="Arial"/>
                <w:szCs w:val="18"/>
                <w:lang w:eastAsia="zh-CN"/>
              </w:rPr>
            </w:pPr>
            <w:ins w:id="22047" w:author="CR#0004r4" w:date="2021-06-28T13:12:00Z">
              <w:r w:rsidRPr="00680735">
                <w:rPr>
                  <w:rFonts w:eastAsia="SimSun" w:cs="Arial"/>
                  <w:szCs w:val="18"/>
                  <w:lang w:eastAsia="zh-CN"/>
                </w:rPr>
                <w:t>No need</w:t>
              </w:r>
            </w:ins>
          </w:p>
        </w:tc>
        <w:tc>
          <w:tcPr>
            <w:tcW w:w="1257" w:type="dxa"/>
          </w:tcPr>
          <w:p w14:paraId="130717AE" w14:textId="77777777" w:rsidR="00E15F46" w:rsidRPr="00680735" w:rsidRDefault="00E15F46" w:rsidP="00E15F46">
            <w:pPr>
              <w:pStyle w:val="TAL"/>
              <w:rPr>
                <w:ins w:id="22048" w:author="CR#0004r4" w:date="2021-06-28T13:12:00Z"/>
                <w:rFonts w:eastAsia="SimSun" w:cs="Arial"/>
                <w:szCs w:val="18"/>
                <w:lang w:eastAsia="zh-CN"/>
              </w:rPr>
            </w:pPr>
            <w:ins w:id="22049" w:author="CR#0004r4" w:date="2021-06-28T13:12:00Z">
              <w:r w:rsidRPr="00680735">
                <w:rPr>
                  <w:rFonts w:eastAsia="SimSun" w:cs="Arial"/>
                  <w:szCs w:val="18"/>
                  <w:lang w:eastAsia="zh-CN"/>
                </w:rPr>
                <w:t>FR1 and FR2</w:t>
              </w:r>
            </w:ins>
          </w:p>
        </w:tc>
        <w:tc>
          <w:tcPr>
            <w:tcW w:w="1635" w:type="dxa"/>
          </w:tcPr>
          <w:p w14:paraId="1224334C" w14:textId="77777777" w:rsidR="00E15F46" w:rsidRPr="00680735" w:rsidRDefault="00E15F46" w:rsidP="00E15F46">
            <w:pPr>
              <w:pStyle w:val="TAL"/>
              <w:rPr>
                <w:ins w:id="22050" w:author="CR#0004r4" w:date="2021-06-28T13:12:00Z"/>
                <w:rFonts w:eastAsia="SimSun" w:cs="Arial"/>
                <w:szCs w:val="18"/>
                <w:lang w:eastAsia="zh-CN"/>
              </w:rPr>
            </w:pPr>
          </w:p>
        </w:tc>
        <w:tc>
          <w:tcPr>
            <w:tcW w:w="1692" w:type="dxa"/>
          </w:tcPr>
          <w:p w14:paraId="11D0B039" w14:textId="77777777" w:rsidR="00E15F46" w:rsidRPr="00680735" w:rsidRDefault="00E15F46" w:rsidP="00E15F46">
            <w:pPr>
              <w:pStyle w:val="TAL"/>
              <w:rPr>
                <w:ins w:id="22051" w:author="CR#0004r4" w:date="2021-06-28T13:12:00Z"/>
                <w:rFonts w:eastAsia="SimSun" w:cs="Arial"/>
                <w:szCs w:val="18"/>
                <w:lang w:eastAsia="zh-CN"/>
              </w:rPr>
            </w:pPr>
            <w:ins w:id="22052" w:author="CR#0004r4" w:date="2021-06-28T13:12:00Z">
              <w:r w:rsidRPr="00680735">
                <w:rPr>
                  <w:rFonts w:eastAsia="SimSun" w:cs="Arial"/>
                  <w:szCs w:val="18"/>
                  <w:lang w:eastAsia="zh-CN"/>
                </w:rPr>
                <w:t>Optional with capability signalling</w:t>
              </w:r>
            </w:ins>
          </w:p>
        </w:tc>
      </w:tr>
    </w:tbl>
    <w:p w14:paraId="765103AF" w14:textId="03028B50" w:rsidR="00E15F46" w:rsidRPr="00680735" w:rsidRDefault="00E15F46" w:rsidP="00CD7569">
      <w:pPr>
        <w:rPr>
          <w:ins w:id="22053" w:author="CR#0004r4" w:date="2021-06-28T23:52:00Z"/>
          <w:rFonts w:eastAsia="Batang"/>
          <w:lang w:val="en-US" w:eastAsia="ko-KR"/>
        </w:rPr>
      </w:pPr>
    </w:p>
    <w:p w14:paraId="13A732FD" w14:textId="304013E3" w:rsidR="00CD7569" w:rsidRPr="00FC69F1" w:rsidRDefault="00CD7569">
      <w:pPr>
        <w:pStyle w:val="Heading3"/>
        <w:rPr>
          <w:ins w:id="22054" w:author="CR#0004r4" w:date="2021-06-28T13:12:00Z"/>
          <w:rFonts w:eastAsia="Batang"/>
          <w:lang w:val="en-US" w:eastAsia="ko-KR"/>
        </w:rPr>
        <w:pPrChange w:id="22055" w:author="CR#0004r4" w:date="2021-06-28T23:53:00Z">
          <w:pPr/>
        </w:pPrChange>
      </w:pPr>
      <w:ins w:id="22056" w:author="CR#0004r4" w:date="2021-06-28T23:52:00Z">
        <w:r w:rsidRPr="00371385">
          <w:rPr>
            <w:rFonts w:eastAsia="Batang"/>
            <w:lang w:val="en-US" w:eastAsia="ko-KR"/>
          </w:rPr>
          <w:lastRenderedPageBreak/>
          <w:t>5.3.5</w:t>
        </w:r>
      </w:ins>
      <w:ins w:id="22057" w:author="CR#0004r4" w:date="2021-06-28T23:53:00Z">
        <w:r w:rsidRPr="00371385">
          <w:rPr>
            <w:rFonts w:eastAsia="Batang"/>
            <w:lang w:val="en-US" w:eastAsia="ko-KR"/>
          </w:rPr>
          <w:tab/>
          <w:t>NR RF requirement enhancements for frequency range 2 (FR2)</w:t>
        </w:r>
      </w:ins>
    </w:p>
    <w:p w14:paraId="3D0BD01B" w14:textId="1D20700E" w:rsidR="00E15F46" w:rsidRPr="00680735" w:rsidRDefault="00E15F46">
      <w:pPr>
        <w:pStyle w:val="TH"/>
        <w:rPr>
          <w:ins w:id="22058" w:author="CR#0004r4" w:date="2021-06-28T13:12:00Z"/>
          <w:rPrChange w:id="22059" w:author="CR#0004r4" w:date="2021-07-04T22:18:00Z">
            <w:rPr>
              <w:ins w:id="22060" w:author="CR#0004r4" w:date="2021-06-28T13:12:00Z"/>
            </w:rPr>
          </w:rPrChange>
        </w:rPr>
        <w:pPrChange w:id="22061" w:author="CR#0004r4" w:date="2021-06-28T23:53:00Z">
          <w:pPr>
            <w:ind w:left="720"/>
            <w:jc w:val="center"/>
          </w:pPr>
        </w:pPrChange>
      </w:pPr>
      <w:ins w:id="22062" w:author="CR#0004r4" w:date="2021-06-28T13:12:00Z">
        <w:r w:rsidRPr="00680735">
          <w:rPr>
            <w:rPrChange w:id="22063" w:author="CR#0004r4" w:date="2021-07-04T22:18:00Z">
              <w:rPr>
                <w:b/>
              </w:rPr>
            </w:rPrChange>
          </w:rPr>
          <w:t>Table 5.3</w:t>
        </w:r>
      </w:ins>
      <w:ins w:id="22064" w:author="CR#0004r4" w:date="2021-06-28T23:53:00Z">
        <w:r w:rsidR="00CD7569" w:rsidRPr="00680735">
          <w:rPr>
            <w:rPrChange w:id="22065" w:author="CR#0004r4" w:date="2021-07-04T22:18:00Z">
              <w:rPr>
                <w:b/>
              </w:rPr>
            </w:rPrChange>
          </w:rPr>
          <w:t>.</w:t>
        </w:r>
      </w:ins>
      <w:ins w:id="22066" w:author="CR#0004r4" w:date="2021-06-28T13:12:00Z">
        <w:r w:rsidRPr="00680735">
          <w:rPr>
            <w:rPrChange w:id="22067" w:author="CR#0004r4" w:date="2021-07-04T22:18:00Z">
              <w:rPr>
                <w:b/>
              </w:rPr>
            </w:rPrChange>
          </w:rPr>
          <w:t>5</w:t>
        </w:r>
      </w:ins>
      <w:ins w:id="22068" w:author="CR#0004r4" w:date="2021-06-28T23:53:00Z">
        <w:r w:rsidR="00CD7569" w:rsidRPr="00680735">
          <w:rPr>
            <w:rPrChange w:id="22069" w:author="CR#0004r4" w:date="2021-07-04T22:18:00Z">
              <w:rPr>
                <w:b/>
              </w:rPr>
            </w:rPrChange>
          </w:rPr>
          <w:t xml:space="preserve">-1: </w:t>
        </w:r>
      </w:ins>
      <w:ins w:id="22070" w:author="CR#0004r4" w:date="2021-06-28T13:12:00Z">
        <w:r w:rsidRPr="00680735">
          <w:rPr>
            <w:rPrChange w:id="22071" w:author="CR#0004r4" w:date="2021-07-04T22:18:00Z">
              <w:rPr>
                <w:b/>
              </w:rPr>
            </w:rPrChange>
          </w:rPr>
          <w:t>RF requirement enhancements for NR frequency range 2 (FR2)</w:t>
        </w:r>
      </w:ins>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696"/>
        <w:gridCol w:w="1581"/>
        <w:gridCol w:w="2898"/>
        <w:gridCol w:w="1257"/>
        <w:gridCol w:w="2676"/>
        <w:gridCol w:w="2155"/>
        <w:gridCol w:w="1416"/>
        <w:gridCol w:w="1416"/>
        <w:gridCol w:w="1402"/>
        <w:gridCol w:w="1907"/>
      </w:tblGrid>
      <w:tr w:rsidR="006703D0" w:rsidRPr="00680735" w14:paraId="3ECB47BD" w14:textId="77777777" w:rsidTr="00E15F46">
        <w:trPr>
          <w:trHeight w:val="615"/>
          <w:ins w:id="22072" w:author="CR#0004r4" w:date="2021-06-28T13:12:00Z"/>
        </w:trPr>
        <w:tc>
          <w:tcPr>
            <w:tcW w:w="1464" w:type="dxa"/>
          </w:tcPr>
          <w:p w14:paraId="093B767A" w14:textId="77777777" w:rsidR="00E15F46" w:rsidRPr="00680735" w:rsidRDefault="00E15F46" w:rsidP="007E094B">
            <w:pPr>
              <w:pStyle w:val="TAH"/>
              <w:rPr>
                <w:ins w:id="22073" w:author="CR#0004r4" w:date="2021-06-28T13:12:00Z"/>
              </w:rPr>
            </w:pPr>
            <w:ins w:id="22074" w:author="CR#0004r4" w:date="2021-06-28T13:12:00Z">
              <w:r w:rsidRPr="00680735">
                <w:lastRenderedPageBreak/>
                <w:t>Features</w:t>
              </w:r>
            </w:ins>
          </w:p>
        </w:tc>
        <w:tc>
          <w:tcPr>
            <w:tcW w:w="710" w:type="dxa"/>
          </w:tcPr>
          <w:p w14:paraId="493CD18E" w14:textId="77777777" w:rsidR="00E15F46" w:rsidRPr="00680735" w:rsidRDefault="00E15F46" w:rsidP="007E094B">
            <w:pPr>
              <w:pStyle w:val="TAH"/>
              <w:rPr>
                <w:ins w:id="22075" w:author="CR#0004r4" w:date="2021-06-28T13:12:00Z"/>
              </w:rPr>
            </w:pPr>
            <w:ins w:id="22076" w:author="CR#0004r4" w:date="2021-06-28T13:12:00Z">
              <w:r w:rsidRPr="00680735">
                <w:t>Index</w:t>
              </w:r>
            </w:ins>
          </w:p>
        </w:tc>
        <w:tc>
          <w:tcPr>
            <w:tcW w:w="1686" w:type="dxa"/>
          </w:tcPr>
          <w:p w14:paraId="3D400702" w14:textId="77777777" w:rsidR="00E15F46" w:rsidRPr="00680735" w:rsidRDefault="00E15F46" w:rsidP="007E094B">
            <w:pPr>
              <w:pStyle w:val="TAH"/>
              <w:rPr>
                <w:ins w:id="22077" w:author="CR#0004r4" w:date="2021-06-28T13:12:00Z"/>
              </w:rPr>
            </w:pPr>
            <w:ins w:id="22078" w:author="CR#0004r4" w:date="2021-06-28T13:12:00Z">
              <w:r w:rsidRPr="00680735">
                <w:t>Feature group</w:t>
              </w:r>
            </w:ins>
          </w:p>
        </w:tc>
        <w:tc>
          <w:tcPr>
            <w:tcW w:w="2582" w:type="dxa"/>
          </w:tcPr>
          <w:p w14:paraId="5C59AA12" w14:textId="77777777" w:rsidR="00E15F46" w:rsidRPr="00680735" w:rsidRDefault="00E15F46" w:rsidP="007E094B">
            <w:pPr>
              <w:pStyle w:val="TAH"/>
              <w:rPr>
                <w:ins w:id="22079" w:author="CR#0004r4" w:date="2021-06-28T13:12:00Z"/>
              </w:rPr>
            </w:pPr>
            <w:ins w:id="22080" w:author="CR#0004r4" w:date="2021-06-28T13:12:00Z">
              <w:r w:rsidRPr="00680735">
                <w:t>Components</w:t>
              </w:r>
            </w:ins>
          </w:p>
        </w:tc>
        <w:tc>
          <w:tcPr>
            <w:tcW w:w="1172" w:type="dxa"/>
          </w:tcPr>
          <w:p w14:paraId="76DE6647" w14:textId="77777777" w:rsidR="00E15F46" w:rsidRPr="00680735" w:rsidRDefault="00E15F46" w:rsidP="007E094B">
            <w:pPr>
              <w:pStyle w:val="TAH"/>
              <w:rPr>
                <w:ins w:id="22081" w:author="CR#0004r4" w:date="2021-06-28T13:12:00Z"/>
              </w:rPr>
            </w:pPr>
            <w:ins w:id="22082" w:author="CR#0004r4" w:date="2021-06-28T13:12:00Z">
              <w:r w:rsidRPr="00680735">
                <w:t>Prerequisite feature groups</w:t>
              </w:r>
            </w:ins>
          </w:p>
        </w:tc>
        <w:tc>
          <w:tcPr>
            <w:tcW w:w="2902" w:type="dxa"/>
          </w:tcPr>
          <w:p w14:paraId="4D06A7A8" w14:textId="77777777" w:rsidR="00E15F46" w:rsidRPr="00680735" w:rsidRDefault="00E15F46" w:rsidP="007E094B">
            <w:pPr>
              <w:pStyle w:val="TAH"/>
              <w:rPr>
                <w:ins w:id="22083" w:author="CR#0004r4" w:date="2021-06-28T13:12:00Z"/>
              </w:rPr>
            </w:pPr>
            <w:ins w:id="22084" w:author="CR#0004r4" w:date="2021-06-28T13:12:00Z">
              <w:r w:rsidRPr="00680735">
                <w:t>Field name in TS 38.331 [2]</w:t>
              </w:r>
            </w:ins>
          </w:p>
        </w:tc>
        <w:tc>
          <w:tcPr>
            <w:tcW w:w="2523" w:type="dxa"/>
          </w:tcPr>
          <w:p w14:paraId="135AA73C" w14:textId="77777777" w:rsidR="00E15F46" w:rsidRPr="00371385" w:rsidRDefault="00E15F46">
            <w:pPr>
              <w:pStyle w:val="TAH"/>
              <w:rPr>
                <w:ins w:id="22085" w:author="CR#0004r4" w:date="2021-06-28T13:12:00Z"/>
                <w:bCs/>
              </w:rPr>
              <w:pPrChange w:id="22086" w:author="CR#0004r4" w:date="2021-07-04T16:09:00Z">
                <w:pPr>
                  <w:pStyle w:val="TAN"/>
                </w:pPr>
              </w:pPrChange>
            </w:pPr>
            <w:ins w:id="22087" w:author="CR#0004r4" w:date="2021-06-28T13:12:00Z">
              <w:r w:rsidRPr="00371385">
                <w:rPr>
                  <w:bCs/>
                </w:rPr>
                <w:t>Parent IE in TS 38.331 [2]</w:t>
              </w:r>
            </w:ins>
          </w:p>
        </w:tc>
        <w:tc>
          <w:tcPr>
            <w:tcW w:w="1262" w:type="dxa"/>
          </w:tcPr>
          <w:p w14:paraId="17CE5C0D" w14:textId="77777777" w:rsidR="00E15F46" w:rsidRPr="00680735" w:rsidRDefault="00E15F46">
            <w:pPr>
              <w:pStyle w:val="TAH"/>
              <w:rPr>
                <w:ins w:id="22088" w:author="CR#0004r4" w:date="2021-06-28T13:12:00Z"/>
              </w:rPr>
            </w:pPr>
            <w:ins w:id="22089" w:author="CR#0004r4" w:date="2021-06-28T13:12:00Z">
              <w:r w:rsidRPr="00680735">
                <w:t>Need of FDD/TDD differentiation</w:t>
              </w:r>
            </w:ins>
          </w:p>
        </w:tc>
        <w:tc>
          <w:tcPr>
            <w:tcW w:w="1262" w:type="dxa"/>
          </w:tcPr>
          <w:p w14:paraId="62AE1B7D" w14:textId="77777777" w:rsidR="00E15F46" w:rsidRPr="00680735" w:rsidRDefault="00E15F46">
            <w:pPr>
              <w:pStyle w:val="TAH"/>
              <w:rPr>
                <w:ins w:id="22090" w:author="CR#0004r4" w:date="2021-06-28T13:12:00Z"/>
              </w:rPr>
            </w:pPr>
            <w:ins w:id="22091" w:author="CR#0004r4" w:date="2021-06-28T13:12:00Z">
              <w:r w:rsidRPr="00680735">
                <w:t>Need of FR1/FR2 differentiation</w:t>
              </w:r>
            </w:ins>
          </w:p>
        </w:tc>
        <w:tc>
          <w:tcPr>
            <w:tcW w:w="1579" w:type="dxa"/>
          </w:tcPr>
          <w:p w14:paraId="4C61702A" w14:textId="77777777" w:rsidR="00E15F46" w:rsidRPr="00680735" w:rsidRDefault="00E15F46">
            <w:pPr>
              <w:pStyle w:val="TAH"/>
              <w:rPr>
                <w:ins w:id="22092" w:author="CR#0004r4" w:date="2021-06-28T13:12:00Z"/>
              </w:rPr>
            </w:pPr>
            <w:ins w:id="22093" w:author="CR#0004r4" w:date="2021-06-28T13:12:00Z">
              <w:r w:rsidRPr="00680735">
                <w:t>Note</w:t>
              </w:r>
            </w:ins>
          </w:p>
        </w:tc>
        <w:tc>
          <w:tcPr>
            <w:tcW w:w="1699" w:type="dxa"/>
          </w:tcPr>
          <w:p w14:paraId="5118C85C" w14:textId="77777777" w:rsidR="00E15F46" w:rsidRPr="00680735" w:rsidRDefault="00E15F46">
            <w:pPr>
              <w:pStyle w:val="TAH"/>
              <w:rPr>
                <w:ins w:id="22094" w:author="CR#0004r4" w:date="2021-06-28T13:12:00Z"/>
              </w:rPr>
            </w:pPr>
            <w:ins w:id="22095" w:author="CR#0004r4" w:date="2021-06-28T13:12:00Z">
              <w:r w:rsidRPr="00680735">
                <w:t>Mandatory/Optional</w:t>
              </w:r>
            </w:ins>
          </w:p>
        </w:tc>
      </w:tr>
      <w:tr w:rsidR="006703D0" w:rsidRPr="00680735" w14:paraId="409758E1" w14:textId="77777777" w:rsidTr="00E15F46">
        <w:trPr>
          <w:trHeight w:val="523"/>
          <w:ins w:id="22096" w:author="CR#0004r4" w:date="2021-06-28T13:12:00Z"/>
        </w:trPr>
        <w:tc>
          <w:tcPr>
            <w:tcW w:w="1464" w:type="dxa"/>
            <w:vMerge w:val="restart"/>
          </w:tcPr>
          <w:p w14:paraId="178C0118" w14:textId="77777777" w:rsidR="00E15F46" w:rsidRPr="00680735" w:rsidRDefault="00E15F46" w:rsidP="00E15F46">
            <w:pPr>
              <w:pStyle w:val="TAL"/>
              <w:rPr>
                <w:ins w:id="22097" w:author="CR#0004r4" w:date="2021-06-28T13:12:00Z"/>
                <w:rFonts w:cs="Arial"/>
                <w:szCs w:val="18"/>
              </w:rPr>
            </w:pPr>
            <w:ins w:id="22098" w:author="CR#0004r4" w:date="2021-06-28T13:12:00Z">
              <w:r w:rsidRPr="00680735">
                <w:rPr>
                  <w:rFonts w:cs="Arial"/>
                  <w:szCs w:val="18"/>
                </w:rPr>
                <w:t>8. NR RF Requirement Enhancements for FR2</w:t>
              </w:r>
            </w:ins>
          </w:p>
        </w:tc>
        <w:tc>
          <w:tcPr>
            <w:tcW w:w="710" w:type="dxa"/>
          </w:tcPr>
          <w:p w14:paraId="7112AA9E" w14:textId="77777777" w:rsidR="00E15F46" w:rsidRPr="00680735" w:rsidRDefault="00E15F46" w:rsidP="00E15F46">
            <w:pPr>
              <w:pStyle w:val="TAL"/>
              <w:rPr>
                <w:ins w:id="22099" w:author="CR#0004r4" w:date="2021-06-28T13:12:00Z"/>
                <w:rFonts w:cs="Arial"/>
                <w:szCs w:val="18"/>
              </w:rPr>
            </w:pPr>
            <w:ins w:id="22100" w:author="CR#0004r4" w:date="2021-06-28T13:12:00Z">
              <w:r w:rsidRPr="00680735">
                <w:rPr>
                  <w:rFonts w:eastAsia="MS Mincho" w:cs="Arial"/>
                  <w:szCs w:val="18"/>
                </w:rPr>
                <w:t>8-1</w:t>
              </w:r>
            </w:ins>
          </w:p>
        </w:tc>
        <w:tc>
          <w:tcPr>
            <w:tcW w:w="1686" w:type="dxa"/>
          </w:tcPr>
          <w:p w14:paraId="74285260" w14:textId="77777777" w:rsidR="00E15F46" w:rsidRPr="00680735" w:rsidRDefault="00E15F46" w:rsidP="00E15F46">
            <w:pPr>
              <w:pStyle w:val="TAL"/>
              <w:rPr>
                <w:ins w:id="22101" w:author="CR#0004r4" w:date="2021-06-28T13:12:00Z"/>
                <w:rFonts w:cs="Arial"/>
                <w:szCs w:val="18"/>
              </w:rPr>
            </w:pPr>
            <w:ins w:id="22102" w:author="CR#0004r4" w:date="2021-06-28T13:12:00Z">
              <w:r w:rsidRPr="00680735">
                <w:rPr>
                  <w:rFonts w:cs="Arial"/>
                  <w:szCs w:val="18"/>
                </w:rPr>
                <w:t>MPE</w:t>
              </w:r>
            </w:ins>
          </w:p>
        </w:tc>
        <w:tc>
          <w:tcPr>
            <w:tcW w:w="2582" w:type="dxa"/>
          </w:tcPr>
          <w:p w14:paraId="49ED2B21" w14:textId="77777777" w:rsidR="00E15F46" w:rsidRPr="00680735" w:rsidRDefault="00E15F46" w:rsidP="00E15F46">
            <w:pPr>
              <w:snapToGrid w:val="0"/>
              <w:spacing w:afterLines="50" w:after="120"/>
              <w:contextualSpacing/>
              <w:jc w:val="both"/>
              <w:rPr>
                <w:ins w:id="22103" w:author="CR#0004r4" w:date="2021-06-28T13:12:00Z"/>
                <w:rFonts w:ascii="Arial" w:hAnsi="Arial" w:cs="Arial"/>
                <w:sz w:val="18"/>
                <w:szCs w:val="18"/>
              </w:rPr>
            </w:pPr>
            <w:ins w:id="22104" w:author="CR#0004r4" w:date="2021-06-28T13:12:00Z">
              <w:r w:rsidRPr="00680735">
                <w:rPr>
                  <w:rFonts w:ascii="Arial" w:hAnsi="Arial" w:cs="Arial"/>
                  <w:sz w:val="18"/>
                  <w:szCs w:val="18"/>
                </w:rPr>
                <w:t>1 P-MPR reporting</w:t>
              </w:r>
            </w:ins>
          </w:p>
          <w:p w14:paraId="2A9C6D60" w14:textId="77777777" w:rsidR="00E15F46" w:rsidRPr="00680735" w:rsidRDefault="00E15F46" w:rsidP="00E15F46">
            <w:pPr>
              <w:pStyle w:val="TAL"/>
              <w:rPr>
                <w:ins w:id="22105" w:author="CR#0004r4" w:date="2021-06-28T13:12:00Z"/>
                <w:rFonts w:cs="Arial"/>
                <w:szCs w:val="18"/>
              </w:rPr>
            </w:pPr>
          </w:p>
        </w:tc>
        <w:tc>
          <w:tcPr>
            <w:tcW w:w="1172" w:type="dxa"/>
          </w:tcPr>
          <w:p w14:paraId="4E1CD44A" w14:textId="77777777" w:rsidR="00E15F46" w:rsidRPr="00680735" w:rsidRDefault="00E15F46" w:rsidP="00E15F46">
            <w:pPr>
              <w:pStyle w:val="TAL"/>
              <w:rPr>
                <w:ins w:id="22106" w:author="CR#0004r4" w:date="2021-06-28T13:12:00Z"/>
                <w:rFonts w:cs="Arial"/>
                <w:szCs w:val="18"/>
              </w:rPr>
            </w:pPr>
          </w:p>
        </w:tc>
        <w:tc>
          <w:tcPr>
            <w:tcW w:w="2902" w:type="dxa"/>
          </w:tcPr>
          <w:p w14:paraId="4309019C" w14:textId="46F596D7" w:rsidR="00E15F46" w:rsidRPr="00680735" w:rsidRDefault="00E15F46" w:rsidP="00E15F46">
            <w:pPr>
              <w:pStyle w:val="TAL"/>
              <w:rPr>
                <w:ins w:id="22107" w:author="CR#0004r4" w:date="2021-06-28T13:12:00Z"/>
                <w:rFonts w:cs="Arial"/>
                <w:i/>
                <w:iCs/>
                <w:szCs w:val="18"/>
              </w:rPr>
            </w:pPr>
            <w:ins w:id="22108" w:author="CR#0004r4" w:date="2021-06-28T13:12:00Z">
              <w:r w:rsidRPr="00680735">
                <w:rPr>
                  <w:rFonts w:cs="Arial"/>
                  <w:i/>
                  <w:iCs/>
                  <w:szCs w:val="18"/>
                </w:rPr>
                <w:t>tdd-MPE-P-MPR-Reporting-r16</w:t>
              </w:r>
            </w:ins>
          </w:p>
        </w:tc>
        <w:tc>
          <w:tcPr>
            <w:tcW w:w="2523" w:type="dxa"/>
          </w:tcPr>
          <w:p w14:paraId="4B8F98A2" w14:textId="77777777" w:rsidR="00E15F46" w:rsidRPr="00680735" w:rsidRDefault="00E15F46" w:rsidP="00E15F46">
            <w:pPr>
              <w:pStyle w:val="TAL"/>
              <w:rPr>
                <w:ins w:id="22109" w:author="CR#0004r4" w:date="2021-06-28T13:12:00Z"/>
                <w:rFonts w:cs="Arial"/>
                <w:i/>
                <w:iCs/>
                <w:szCs w:val="18"/>
              </w:rPr>
            </w:pPr>
            <w:ins w:id="22110" w:author="CR#0004r4" w:date="2021-06-28T13:12:00Z">
              <w:r w:rsidRPr="00680735">
                <w:rPr>
                  <w:rFonts w:cs="Arial"/>
                  <w:i/>
                  <w:iCs/>
                  <w:szCs w:val="18"/>
                </w:rPr>
                <w:t>MAC-</w:t>
              </w:r>
              <w:proofErr w:type="spellStart"/>
              <w:r w:rsidRPr="00680735">
                <w:rPr>
                  <w:rFonts w:cs="Arial"/>
                  <w:i/>
                  <w:iCs/>
                  <w:szCs w:val="18"/>
                </w:rPr>
                <w:t>ParametersCommon</w:t>
              </w:r>
              <w:proofErr w:type="spellEnd"/>
            </w:ins>
          </w:p>
        </w:tc>
        <w:tc>
          <w:tcPr>
            <w:tcW w:w="1262" w:type="dxa"/>
          </w:tcPr>
          <w:p w14:paraId="5EDF6C52" w14:textId="77777777" w:rsidR="00E15F46" w:rsidRPr="00680735" w:rsidRDefault="00E15F46" w:rsidP="00E15F46">
            <w:pPr>
              <w:pStyle w:val="TAL"/>
              <w:rPr>
                <w:ins w:id="22111" w:author="CR#0004r4" w:date="2021-06-28T13:12:00Z"/>
                <w:rFonts w:cs="Arial"/>
                <w:szCs w:val="18"/>
              </w:rPr>
            </w:pPr>
            <w:ins w:id="22112" w:author="CR#0004r4" w:date="2021-06-28T13:12:00Z">
              <w:r w:rsidRPr="00680735">
                <w:rPr>
                  <w:rFonts w:cs="Arial"/>
                  <w:szCs w:val="18"/>
                </w:rPr>
                <w:t>TDD only</w:t>
              </w:r>
            </w:ins>
          </w:p>
        </w:tc>
        <w:tc>
          <w:tcPr>
            <w:tcW w:w="1262" w:type="dxa"/>
          </w:tcPr>
          <w:p w14:paraId="3C4B6E17" w14:textId="77777777" w:rsidR="00E15F46" w:rsidRPr="00680735" w:rsidRDefault="00E15F46" w:rsidP="00E15F46">
            <w:pPr>
              <w:pStyle w:val="TAL"/>
              <w:rPr>
                <w:ins w:id="22113" w:author="CR#0004r4" w:date="2021-06-28T13:12:00Z"/>
                <w:rFonts w:cs="Arial"/>
                <w:szCs w:val="18"/>
              </w:rPr>
            </w:pPr>
            <w:ins w:id="22114" w:author="CR#0004r4" w:date="2021-06-28T13:12:00Z">
              <w:r w:rsidRPr="00680735">
                <w:rPr>
                  <w:rFonts w:cs="Arial"/>
                  <w:szCs w:val="18"/>
                </w:rPr>
                <w:t>FR2 only</w:t>
              </w:r>
            </w:ins>
          </w:p>
        </w:tc>
        <w:tc>
          <w:tcPr>
            <w:tcW w:w="1579" w:type="dxa"/>
          </w:tcPr>
          <w:p w14:paraId="34CB3C34" w14:textId="77777777" w:rsidR="00E15F46" w:rsidRPr="00680735" w:rsidRDefault="00E15F46" w:rsidP="00E15F46">
            <w:pPr>
              <w:pStyle w:val="TAL"/>
              <w:rPr>
                <w:ins w:id="22115" w:author="CR#0004r4" w:date="2021-06-28T13:12:00Z"/>
                <w:rFonts w:cs="Arial"/>
                <w:szCs w:val="18"/>
              </w:rPr>
            </w:pPr>
          </w:p>
        </w:tc>
        <w:tc>
          <w:tcPr>
            <w:tcW w:w="1699" w:type="dxa"/>
          </w:tcPr>
          <w:p w14:paraId="73D1542E" w14:textId="77777777" w:rsidR="00E15F46" w:rsidRPr="00680735" w:rsidRDefault="00E15F46" w:rsidP="00E15F46">
            <w:pPr>
              <w:pStyle w:val="TAL"/>
              <w:rPr>
                <w:ins w:id="22116" w:author="CR#0004r4" w:date="2021-06-28T13:12:00Z"/>
                <w:rFonts w:cs="Arial"/>
                <w:szCs w:val="18"/>
              </w:rPr>
            </w:pPr>
            <w:ins w:id="22117" w:author="CR#0004r4" w:date="2021-06-28T13:12:00Z">
              <w:r w:rsidRPr="00680735">
                <w:rPr>
                  <w:rFonts w:eastAsia="SimSun" w:cs="Arial"/>
                  <w:szCs w:val="18"/>
                  <w:lang w:eastAsia="zh-CN"/>
                </w:rPr>
                <w:t>Optional with capability signalling</w:t>
              </w:r>
            </w:ins>
          </w:p>
        </w:tc>
      </w:tr>
      <w:tr w:rsidR="006703D0" w:rsidRPr="00680735" w14:paraId="1D83E54E" w14:textId="77777777" w:rsidTr="00E15F46">
        <w:trPr>
          <w:trHeight w:val="523"/>
          <w:ins w:id="22118" w:author="CR#0004r4" w:date="2021-06-28T13:12:00Z"/>
        </w:trPr>
        <w:tc>
          <w:tcPr>
            <w:tcW w:w="1464" w:type="dxa"/>
            <w:vMerge/>
          </w:tcPr>
          <w:p w14:paraId="0939866F" w14:textId="77777777" w:rsidR="00E15F46" w:rsidRPr="00680735" w:rsidRDefault="00E15F46" w:rsidP="00E15F46">
            <w:pPr>
              <w:pStyle w:val="TAL"/>
              <w:rPr>
                <w:ins w:id="22119" w:author="CR#0004r4" w:date="2021-06-28T13:12:00Z"/>
                <w:rFonts w:cs="Arial"/>
                <w:szCs w:val="18"/>
              </w:rPr>
            </w:pPr>
          </w:p>
        </w:tc>
        <w:tc>
          <w:tcPr>
            <w:tcW w:w="710" w:type="dxa"/>
          </w:tcPr>
          <w:p w14:paraId="7EE709DE" w14:textId="77777777" w:rsidR="00E15F46" w:rsidRPr="00680735" w:rsidRDefault="00E15F46" w:rsidP="00E15F46">
            <w:pPr>
              <w:pStyle w:val="TAL"/>
              <w:rPr>
                <w:ins w:id="22120" w:author="CR#0004r4" w:date="2021-06-28T13:12:00Z"/>
                <w:rFonts w:cs="Arial"/>
                <w:szCs w:val="18"/>
              </w:rPr>
            </w:pPr>
            <w:ins w:id="22121" w:author="CR#0004r4" w:date="2021-06-28T13:12:00Z">
              <w:r w:rsidRPr="00680735">
                <w:rPr>
                  <w:rFonts w:eastAsia="MS Mincho" w:cs="Arial"/>
                  <w:szCs w:val="18"/>
                  <w:lang w:val="en-US"/>
                </w:rPr>
                <w:t>8-</w:t>
              </w:r>
              <w:r w:rsidRPr="00680735">
                <w:rPr>
                  <w:rFonts w:cs="Arial"/>
                  <w:szCs w:val="18"/>
                  <w:lang w:val="en-US" w:eastAsia="zh-CN"/>
                </w:rPr>
                <w:t>2</w:t>
              </w:r>
            </w:ins>
          </w:p>
        </w:tc>
        <w:tc>
          <w:tcPr>
            <w:tcW w:w="1686" w:type="dxa"/>
          </w:tcPr>
          <w:p w14:paraId="007276AC" w14:textId="77777777" w:rsidR="00E15F46" w:rsidRPr="00680735" w:rsidRDefault="00E15F46" w:rsidP="00E15F46">
            <w:pPr>
              <w:pStyle w:val="TAL"/>
              <w:rPr>
                <w:ins w:id="22122" w:author="CR#0004r4" w:date="2021-06-28T13:12:00Z"/>
                <w:rFonts w:cs="Arial"/>
                <w:szCs w:val="18"/>
              </w:rPr>
            </w:pPr>
            <w:ins w:id="22123" w:author="CR#0004r4" w:date="2021-06-28T13:12:00Z">
              <w:r w:rsidRPr="00680735">
                <w:rPr>
                  <w:rFonts w:cs="Arial"/>
                  <w:szCs w:val="18"/>
                  <w:lang w:val="en-US" w:eastAsia="zh-CN"/>
                </w:rPr>
                <w:t xml:space="preserve">SSB based </w:t>
              </w:r>
              <w:r w:rsidRPr="00680735">
                <w:rPr>
                  <w:rFonts w:eastAsia="MS Mincho" w:cs="Arial"/>
                  <w:szCs w:val="18"/>
                  <w:lang w:val="en-US"/>
                </w:rPr>
                <w:t>Beam correspondence</w:t>
              </w:r>
            </w:ins>
          </w:p>
        </w:tc>
        <w:tc>
          <w:tcPr>
            <w:tcW w:w="2582" w:type="dxa"/>
          </w:tcPr>
          <w:p w14:paraId="423F630D" w14:textId="77777777" w:rsidR="00E15F46" w:rsidRPr="00371385" w:rsidRDefault="00E15F46">
            <w:pPr>
              <w:pStyle w:val="TAL"/>
              <w:rPr>
                <w:ins w:id="22124" w:author="CR#0004r4" w:date="2021-06-28T13:12:00Z"/>
              </w:rPr>
              <w:pPrChange w:id="22125" w:author="CR#0004r4" w:date="2021-07-04T16:10:00Z">
                <w:pPr>
                  <w:snapToGrid w:val="0"/>
                  <w:spacing w:afterLines="50" w:after="120"/>
                  <w:contextualSpacing/>
                  <w:jc w:val="both"/>
                </w:pPr>
              </w:pPrChange>
            </w:pPr>
            <w:ins w:id="22126" w:author="CR#0004r4" w:date="2021-06-28T13:12:00Z">
              <w:r w:rsidRPr="00371385">
                <w:t>Support for beam correspondence based on SSB</w:t>
              </w:r>
            </w:ins>
          </w:p>
          <w:p w14:paraId="14C7B6E7" w14:textId="77777777" w:rsidR="00E15F46" w:rsidRPr="00680735" w:rsidRDefault="00E15F46">
            <w:pPr>
              <w:pStyle w:val="TAL"/>
              <w:rPr>
                <w:ins w:id="22127" w:author="CR#0004r4" w:date="2021-06-28T13:12:00Z"/>
                <w:rPrChange w:id="22128" w:author="CR#0004r4" w:date="2021-07-04T22:18:00Z">
                  <w:rPr>
                    <w:ins w:id="22129" w:author="CR#0004r4" w:date="2021-06-28T13:12:00Z"/>
                  </w:rPr>
                </w:rPrChange>
              </w:rPr>
              <w:pPrChange w:id="22130" w:author="CR#0004r4" w:date="2021-07-04T16:10:00Z">
                <w:pPr>
                  <w:snapToGrid w:val="0"/>
                  <w:spacing w:afterLines="50" w:after="120"/>
                  <w:contextualSpacing/>
                  <w:jc w:val="both"/>
                </w:pPr>
              </w:pPrChange>
            </w:pPr>
            <w:ins w:id="22131" w:author="CR#0004r4" w:date="2021-06-28T13:12:00Z">
              <w:r w:rsidRPr="00FC69F1">
                <w:t>A UE indicating suppor</w:t>
              </w:r>
              <w:r w:rsidRPr="00680735">
                <w:rPr>
                  <w:rPrChange w:id="22132" w:author="CR#0004r4" w:date="2021-07-04T22:18:00Z">
                    <w:rPr/>
                  </w:rPrChange>
                </w:rPr>
                <w:t>t for beam correspondence based on SSB has the ability to select its uplink beam based on measurements of SSB.</w:t>
              </w:r>
            </w:ins>
          </w:p>
          <w:p w14:paraId="4CC07E4E" w14:textId="77777777" w:rsidR="00E15F46" w:rsidRPr="00680735" w:rsidRDefault="00E15F46">
            <w:pPr>
              <w:pStyle w:val="TAL"/>
              <w:rPr>
                <w:ins w:id="22133" w:author="CR#0004r4" w:date="2021-06-28T13:12:00Z"/>
                <w:rFonts w:eastAsiaTheme="minorEastAsia"/>
                <w:lang w:eastAsia="zh-CN"/>
                <w:rPrChange w:id="22134" w:author="CR#0004r4" w:date="2021-07-04T22:18:00Z">
                  <w:rPr>
                    <w:ins w:id="22135" w:author="CR#0004r4" w:date="2021-06-28T13:12:00Z"/>
                    <w:rFonts w:eastAsiaTheme="minorEastAsia"/>
                    <w:lang w:eastAsia="zh-CN"/>
                  </w:rPr>
                </w:rPrChange>
              </w:rPr>
              <w:pPrChange w:id="22136" w:author="CR#0004r4" w:date="2021-07-04T16:10:00Z">
                <w:pPr>
                  <w:snapToGrid w:val="0"/>
                  <w:spacing w:afterLines="50" w:after="120"/>
                  <w:contextualSpacing/>
                  <w:jc w:val="both"/>
                </w:pPr>
              </w:pPrChange>
            </w:pPr>
          </w:p>
          <w:p w14:paraId="0FBA4DA1" w14:textId="77777777" w:rsidR="00E15F46" w:rsidRPr="00680735" w:rsidRDefault="00E15F46">
            <w:pPr>
              <w:pStyle w:val="TAL"/>
              <w:rPr>
                <w:ins w:id="22137" w:author="CR#0004r4" w:date="2021-06-28T13:12:00Z"/>
                <w:rFonts w:eastAsiaTheme="minorEastAsia"/>
                <w:i/>
                <w:lang w:eastAsia="zh-CN"/>
                <w:rPrChange w:id="22138" w:author="CR#0004r4" w:date="2021-07-04T22:18:00Z">
                  <w:rPr>
                    <w:ins w:id="22139" w:author="CR#0004r4" w:date="2021-06-28T13:12:00Z"/>
                    <w:rFonts w:eastAsiaTheme="minorEastAsia"/>
                    <w:i/>
                    <w:lang w:eastAsia="zh-CN"/>
                  </w:rPr>
                </w:rPrChange>
              </w:rPr>
              <w:pPrChange w:id="22140" w:author="CR#0004r4" w:date="2021-07-04T16:10:00Z">
                <w:pPr>
                  <w:snapToGrid w:val="0"/>
                  <w:spacing w:afterLines="50" w:after="120"/>
                  <w:contextualSpacing/>
                  <w:jc w:val="both"/>
                </w:pPr>
              </w:pPrChange>
            </w:pPr>
            <w:ins w:id="22141" w:author="CR#0004r4" w:date="2021-06-28T13:12:00Z">
              <w:r w:rsidRPr="00680735">
                <w:rPr>
                  <w:rFonts w:eastAsiaTheme="minorEastAsia"/>
                  <w:lang w:eastAsia="zh-CN"/>
                  <w:rPrChange w:id="22142" w:author="CR#0004r4" w:date="2021-07-04T22:18:00Z">
                    <w:rPr>
                      <w:rFonts w:eastAsiaTheme="minorEastAsia"/>
                      <w:lang w:eastAsia="zh-CN"/>
                    </w:rPr>
                  </w:rPrChange>
                </w:rPr>
                <w:t xml:space="preserve">Supported by UEs with capability </w:t>
              </w:r>
              <w:proofErr w:type="spellStart"/>
              <w:r w:rsidRPr="00680735">
                <w:rPr>
                  <w:rFonts w:eastAsiaTheme="minorEastAsia"/>
                  <w:i/>
                  <w:lang w:eastAsia="zh-CN"/>
                  <w:rPrChange w:id="22143" w:author="CR#0004r4" w:date="2021-07-04T22:18:00Z">
                    <w:rPr>
                      <w:rFonts w:eastAsiaTheme="minorEastAsia"/>
                      <w:i/>
                      <w:lang w:eastAsia="zh-CN"/>
                    </w:rPr>
                  </w:rPrChange>
                </w:rPr>
                <w:t>beamCorrespondenceWithoutUL-BeamSweeping</w:t>
              </w:r>
              <w:proofErr w:type="spellEnd"/>
              <w:r w:rsidRPr="00680735">
                <w:rPr>
                  <w:rFonts w:eastAsiaTheme="minorEastAsia"/>
                  <w:i/>
                  <w:lang w:eastAsia="zh-CN"/>
                  <w:rPrChange w:id="22144" w:author="CR#0004r4" w:date="2021-07-04T22:18:00Z">
                    <w:rPr>
                      <w:rFonts w:eastAsiaTheme="minorEastAsia"/>
                      <w:i/>
                      <w:lang w:eastAsia="zh-CN"/>
                    </w:rPr>
                  </w:rPrChange>
                </w:rPr>
                <w:t xml:space="preserve"> = {0,1}</w:t>
              </w:r>
            </w:ins>
          </w:p>
          <w:p w14:paraId="7940E46A" w14:textId="77777777" w:rsidR="00E15F46" w:rsidRPr="00680735" w:rsidRDefault="00E15F46">
            <w:pPr>
              <w:pStyle w:val="TAL"/>
              <w:rPr>
                <w:ins w:id="22145" w:author="CR#0004r4" w:date="2021-06-28T13:12:00Z"/>
                <w:rFonts w:eastAsiaTheme="minorEastAsia"/>
                <w:lang w:eastAsia="zh-CN"/>
                <w:rPrChange w:id="22146" w:author="CR#0004r4" w:date="2021-07-04T22:18:00Z">
                  <w:rPr>
                    <w:ins w:id="22147" w:author="CR#0004r4" w:date="2021-06-28T13:12:00Z"/>
                    <w:rFonts w:eastAsiaTheme="minorEastAsia"/>
                    <w:lang w:eastAsia="zh-CN"/>
                  </w:rPr>
                </w:rPrChange>
              </w:rPr>
              <w:pPrChange w:id="22148" w:author="CR#0004r4" w:date="2021-07-04T16:10:00Z">
                <w:pPr>
                  <w:snapToGrid w:val="0"/>
                  <w:spacing w:afterLines="50" w:after="120"/>
                  <w:contextualSpacing/>
                  <w:jc w:val="both"/>
                </w:pPr>
              </w:pPrChange>
            </w:pPr>
          </w:p>
          <w:p w14:paraId="4987A8EC" w14:textId="77777777" w:rsidR="00E15F46" w:rsidRPr="00680735" w:rsidRDefault="00E15F46" w:rsidP="007E094B">
            <w:pPr>
              <w:pStyle w:val="TAL"/>
              <w:rPr>
                <w:ins w:id="22149" w:author="CR#0004r4" w:date="2021-06-28T13:12:00Z"/>
              </w:rPr>
            </w:pPr>
            <w:ins w:id="22150" w:author="CR#0004r4" w:date="2021-06-28T13:12:00Z">
              <w:r w:rsidRPr="00680735">
                <w:rPr>
                  <w:lang w:eastAsia="zh-CN"/>
                </w:rPr>
                <w:t xml:space="preserve">If a UE supports beam correspondence based on SSB, then the network can expect the UE to also </w:t>
              </w:r>
              <w:proofErr w:type="spellStart"/>
              <w:r w:rsidRPr="00680735">
                <w:rPr>
                  <w:lang w:eastAsia="zh-CN"/>
                </w:rPr>
                <w:t>fulfill</w:t>
              </w:r>
              <w:proofErr w:type="spellEnd"/>
              <w:r w:rsidRPr="00680735">
                <w:rPr>
                  <w:lang w:eastAsia="zh-CN"/>
                </w:rPr>
                <w:t xml:space="preserve"> Rel-15 beam correspondence requirements.</w:t>
              </w:r>
            </w:ins>
          </w:p>
        </w:tc>
        <w:tc>
          <w:tcPr>
            <w:tcW w:w="1172" w:type="dxa"/>
          </w:tcPr>
          <w:p w14:paraId="74684DA8" w14:textId="77777777" w:rsidR="00E15F46" w:rsidRPr="00680735" w:rsidRDefault="00E15F46" w:rsidP="00E15F46">
            <w:pPr>
              <w:pStyle w:val="TAL"/>
              <w:rPr>
                <w:ins w:id="22151" w:author="CR#0004r4" w:date="2021-06-28T13:12:00Z"/>
                <w:rFonts w:cs="Arial"/>
                <w:szCs w:val="18"/>
              </w:rPr>
            </w:pPr>
          </w:p>
        </w:tc>
        <w:tc>
          <w:tcPr>
            <w:tcW w:w="2902" w:type="dxa"/>
          </w:tcPr>
          <w:p w14:paraId="607823C2" w14:textId="38E767C5" w:rsidR="00E15F46" w:rsidRPr="00680735" w:rsidRDefault="00E15F46" w:rsidP="00E15F46">
            <w:pPr>
              <w:pStyle w:val="TAL"/>
              <w:rPr>
                <w:ins w:id="22152" w:author="CR#0004r4" w:date="2021-06-28T13:12:00Z"/>
                <w:rFonts w:cs="Arial"/>
                <w:i/>
                <w:iCs/>
                <w:szCs w:val="18"/>
              </w:rPr>
            </w:pPr>
            <w:ins w:id="22153" w:author="CR#0004r4" w:date="2021-06-28T13:12:00Z">
              <w:r w:rsidRPr="00680735">
                <w:rPr>
                  <w:rFonts w:cs="Arial"/>
                  <w:i/>
                  <w:iCs/>
                  <w:szCs w:val="18"/>
                </w:rPr>
                <w:t xml:space="preserve">beamCorrespondenceSSB-based-r16 </w:t>
              </w:r>
            </w:ins>
          </w:p>
        </w:tc>
        <w:tc>
          <w:tcPr>
            <w:tcW w:w="2523" w:type="dxa"/>
          </w:tcPr>
          <w:p w14:paraId="7C00C1E2" w14:textId="77777777" w:rsidR="00E15F46" w:rsidRPr="00680735" w:rsidRDefault="00E15F46" w:rsidP="00E15F46">
            <w:pPr>
              <w:pStyle w:val="TAL"/>
              <w:rPr>
                <w:ins w:id="22154" w:author="CR#0004r4" w:date="2021-06-28T13:12:00Z"/>
                <w:rFonts w:cs="Arial"/>
                <w:i/>
                <w:iCs/>
                <w:szCs w:val="18"/>
              </w:rPr>
            </w:pPr>
            <w:ins w:id="22155" w:author="CR#0004r4" w:date="2021-06-28T13:12:00Z">
              <w:r w:rsidRPr="00680735">
                <w:rPr>
                  <w:rFonts w:cs="Arial"/>
                  <w:i/>
                  <w:iCs/>
                  <w:szCs w:val="18"/>
                </w:rPr>
                <w:t>MIMO-</w:t>
              </w:r>
              <w:proofErr w:type="spellStart"/>
              <w:r w:rsidRPr="00680735">
                <w:rPr>
                  <w:rFonts w:cs="Arial"/>
                  <w:i/>
                  <w:iCs/>
                  <w:szCs w:val="18"/>
                </w:rPr>
                <w:t>ParametersPerBand</w:t>
              </w:r>
              <w:proofErr w:type="spellEnd"/>
              <w:r w:rsidRPr="00680735">
                <w:rPr>
                  <w:rFonts w:cs="Arial"/>
                  <w:i/>
                  <w:iCs/>
                  <w:szCs w:val="18"/>
                </w:rPr>
                <w:t xml:space="preserve"> </w:t>
              </w:r>
            </w:ins>
          </w:p>
        </w:tc>
        <w:tc>
          <w:tcPr>
            <w:tcW w:w="1262" w:type="dxa"/>
          </w:tcPr>
          <w:p w14:paraId="441AF755" w14:textId="77777777" w:rsidR="00E15F46" w:rsidRPr="00680735" w:rsidRDefault="00E15F46" w:rsidP="00E15F46">
            <w:pPr>
              <w:pStyle w:val="TAL"/>
              <w:rPr>
                <w:ins w:id="22156" w:author="CR#0004r4" w:date="2021-06-28T13:12:00Z"/>
                <w:rFonts w:cs="Arial"/>
                <w:szCs w:val="18"/>
              </w:rPr>
            </w:pPr>
            <w:ins w:id="22157" w:author="CR#0004r4" w:date="2021-06-28T13:12:00Z">
              <w:r w:rsidRPr="00680735">
                <w:rPr>
                  <w:rFonts w:cs="Arial"/>
                  <w:szCs w:val="18"/>
                </w:rPr>
                <w:t>TDD only</w:t>
              </w:r>
            </w:ins>
          </w:p>
        </w:tc>
        <w:tc>
          <w:tcPr>
            <w:tcW w:w="1262" w:type="dxa"/>
          </w:tcPr>
          <w:p w14:paraId="598F5803" w14:textId="77777777" w:rsidR="00E15F46" w:rsidRPr="00680735" w:rsidRDefault="00E15F46" w:rsidP="00E15F46">
            <w:pPr>
              <w:pStyle w:val="TAL"/>
              <w:rPr>
                <w:ins w:id="22158" w:author="CR#0004r4" w:date="2021-06-28T13:12:00Z"/>
                <w:rFonts w:cs="Arial"/>
                <w:szCs w:val="18"/>
              </w:rPr>
            </w:pPr>
            <w:ins w:id="22159" w:author="CR#0004r4" w:date="2021-06-28T13:12:00Z">
              <w:r w:rsidRPr="00680735">
                <w:rPr>
                  <w:rFonts w:cs="Arial"/>
                  <w:szCs w:val="18"/>
                </w:rPr>
                <w:t>FR2 only</w:t>
              </w:r>
            </w:ins>
          </w:p>
        </w:tc>
        <w:tc>
          <w:tcPr>
            <w:tcW w:w="1579" w:type="dxa"/>
          </w:tcPr>
          <w:p w14:paraId="6B3046A6" w14:textId="77777777" w:rsidR="00E15F46" w:rsidRPr="00680735" w:rsidRDefault="00E15F46" w:rsidP="00E15F46">
            <w:pPr>
              <w:pStyle w:val="TAL"/>
              <w:rPr>
                <w:ins w:id="22160" w:author="CR#0004r4" w:date="2021-06-28T13:12:00Z"/>
                <w:rFonts w:cs="Arial"/>
                <w:szCs w:val="18"/>
              </w:rPr>
            </w:pPr>
          </w:p>
        </w:tc>
        <w:tc>
          <w:tcPr>
            <w:tcW w:w="1699" w:type="dxa"/>
          </w:tcPr>
          <w:p w14:paraId="36134D29" w14:textId="77777777" w:rsidR="00E15F46" w:rsidRPr="00680735" w:rsidRDefault="00E15F46" w:rsidP="00E15F46">
            <w:pPr>
              <w:pStyle w:val="TAL"/>
              <w:rPr>
                <w:ins w:id="22161" w:author="CR#0004r4" w:date="2021-06-28T13:12:00Z"/>
                <w:rFonts w:cs="Arial"/>
                <w:szCs w:val="18"/>
              </w:rPr>
            </w:pPr>
            <w:ins w:id="22162" w:author="CR#0004r4" w:date="2021-06-28T13:12:00Z">
              <w:r w:rsidRPr="00680735">
                <w:rPr>
                  <w:rFonts w:eastAsia="SimSun" w:cs="Arial"/>
                  <w:szCs w:val="18"/>
                  <w:lang w:eastAsia="zh-CN"/>
                </w:rPr>
                <w:t>Optional with capability signalling</w:t>
              </w:r>
            </w:ins>
          </w:p>
        </w:tc>
      </w:tr>
      <w:tr w:rsidR="006703D0" w:rsidRPr="00680735" w14:paraId="060AA91A" w14:textId="77777777" w:rsidTr="00E15F46">
        <w:trPr>
          <w:trHeight w:val="523"/>
          <w:ins w:id="22163" w:author="CR#0004r4" w:date="2021-06-28T13:12:00Z"/>
        </w:trPr>
        <w:tc>
          <w:tcPr>
            <w:tcW w:w="1464" w:type="dxa"/>
            <w:vMerge/>
          </w:tcPr>
          <w:p w14:paraId="680098C8" w14:textId="77777777" w:rsidR="00E15F46" w:rsidRPr="00680735" w:rsidRDefault="00E15F46" w:rsidP="00E15F46">
            <w:pPr>
              <w:pStyle w:val="TAL"/>
              <w:rPr>
                <w:ins w:id="22164" w:author="CR#0004r4" w:date="2021-06-28T13:12:00Z"/>
                <w:rFonts w:cs="Arial"/>
                <w:szCs w:val="18"/>
              </w:rPr>
            </w:pPr>
          </w:p>
        </w:tc>
        <w:tc>
          <w:tcPr>
            <w:tcW w:w="710" w:type="dxa"/>
          </w:tcPr>
          <w:p w14:paraId="79F21A60" w14:textId="77777777" w:rsidR="00E15F46" w:rsidRPr="00680735" w:rsidRDefault="00E15F46" w:rsidP="00E15F46">
            <w:pPr>
              <w:pStyle w:val="TAL"/>
              <w:rPr>
                <w:ins w:id="22165" w:author="CR#0004r4" w:date="2021-06-28T13:12:00Z"/>
                <w:rFonts w:cs="Arial"/>
                <w:szCs w:val="18"/>
              </w:rPr>
            </w:pPr>
            <w:ins w:id="22166" w:author="CR#0004r4" w:date="2021-06-28T13:12:00Z">
              <w:r w:rsidRPr="00680735">
                <w:rPr>
                  <w:rFonts w:eastAsia="MS Mincho" w:cs="Arial"/>
                  <w:szCs w:val="18"/>
                  <w:lang w:val="en-US"/>
                </w:rPr>
                <w:t>8-</w:t>
              </w:r>
              <w:r w:rsidRPr="00680735">
                <w:rPr>
                  <w:rFonts w:cs="Arial"/>
                  <w:szCs w:val="18"/>
                  <w:lang w:val="en-US" w:eastAsia="zh-CN"/>
                </w:rPr>
                <w:t>3</w:t>
              </w:r>
            </w:ins>
          </w:p>
        </w:tc>
        <w:tc>
          <w:tcPr>
            <w:tcW w:w="1686" w:type="dxa"/>
          </w:tcPr>
          <w:p w14:paraId="57EAE064" w14:textId="77777777" w:rsidR="00E15F46" w:rsidRPr="00680735" w:rsidRDefault="00E15F46" w:rsidP="00E15F46">
            <w:pPr>
              <w:pStyle w:val="TAL"/>
              <w:rPr>
                <w:ins w:id="22167" w:author="CR#0004r4" w:date="2021-06-28T13:12:00Z"/>
                <w:rFonts w:cs="Arial"/>
                <w:szCs w:val="18"/>
              </w:rPr>
            </w:pPr>
            <w:ins w:id="22168" w:author="CR#0004r4" w:date="2021-06-28T13:12:00Z">
              <w:r w:rsidRPr="00680735">
                <w:rPr>
                  <w:rFonts w:cs="Arial"/>
                  <w:szCs w:val="18"/>
                  <w:lang w:val="en-US" w:eastAsia="zh-CN"/>
                </w:rPr>
                <w:t xml:space="preserve">CSI-RS based </w:t>
              </w:r>
              <w:r w:rsidRPr="00680735">
                <w:rPr>
                  <w:rFonts w:eastAsia="MS Mincho" w:cs="Arial"/>
                  <w:szCs w:val="18"/>
                  <w:lang w:val="en-US"/>
                </w:rPr>
                <w:t>Beam correspondence</w:t>
              </w:r>
            </w:ins>
          </w:p>
        </w:tc>
        <w:tc>
          <w:tcPr>
            <w:tcW w:w="2582" w:type="dxa"/>
          </w:tcPr>
          <w:p w14:paraId="68AF3E8F" w14:textId="77777777" w:rsidR="00E15F46" w:rsidRPr="00371385" w:rsidRDefault="00E15F46">
            <w:pPr>
              <w:pStyle w:val="TAL"/>
              <w:rPr>
                <w:ins w:id="22169" w:author="CR#0004r4" w:date="2021-06-28T13:12:00Z"/>
              </w:rPr>
              <w:pPrChange w:id="22170" w:author="CR#0004r4" w:date="2021-07-04T16:10:00Z">
                <w:pPr>
                  <w:snapToGrid w:val="0"/>
                  <w:spacing w:afterLines="50" w:after="120"/>
                  <w:contextualSpacing/>
                </w:pPr>
              </w:pPrChange>
            </w:pPr>
            <w:ins w:id="22171" w:author="CR#0004r4" w:date="2021-06-28T13:12:00Z">
              <w:r w:rsidRPr="00371385">
                <w:t>Support for beam correspondence based on CSI-RS</w:t>
              </w:r>
            </w:ins>
          </w:p>
          <w:p w14:paraId="25FFD2CF" w14:textId="77777777" w:rsidR="00E15F46" w:rsidRPr="00680735" w:rsidRDefault="00E15F46">
            <w:pPr>
              <w:pStyle w:val="TAL"/>
              <w:rPr>
                <w:ins w:id="22172" w:author="CR#0004r4" w:date="2021-06-28T13:12:00Z"/>
                <w:rPrChange w:id="22173" w:author="CR#0004r4" w:date="2021-07-04T22:18:00Z">
                  <w:rPr>
                    <w:ins w:id="22174" w:author="CR#0004r4" w:date="2021-06-28T13:12:00Z"/>
                  </w:rPr>
                </w:rPrChange>
              </w:rPr>
              <w:pPrChange w:id="22175" w:author="CR#0004r4" w:date="2021-07-04T16:10:00Z">
                <w:pPr>
                  <w:snapToGrid w:val="0"/>
                  <w:spacing w:afterLines="50" w:after="120"/>
                  <w:contextualSpacing/>
                  <w:jc w:val="both"/>
                </w:pPr>
              </w:pPrChange>
            </w:pPr>
            <w:ins w:id="22176" w:author="CR#0004r4" w:date="2021-06-28T13:12:00Z">
              <w:r w:rsidRPr="00FC69F1">
                <w:t xml:space="preserve">A UE indicating support for beam </w:t>
              </w:r>
              <w:r w:rsidRPr="00680735">
                <w:rPr>
                  <w:rPrChange w:id="22177" w:author="CR#0004r4" w:date="2021-07-04T22:18:00Z">
                    <w:rPr/>
                  </w:rPrChange>
                </w:rPr>
                <w:t>correspondence based on CSI-RS has the ability to select its uplink beam based on measurements of CSI-RS in scenarios when the SSB PSD is X dB below CSI-RS PSD.</w:t>
              </w:r>
            </w:ins>
          </w:p>
          <w:p w14:paraId="62472763" w14:textId="77777777" w:rsidR="00E15F46" w:rsidRPr="00680735" w:rsidRDefault="00E15F46">
            <w:pPr>
              <w:pStyle w:val="TAL"/>
              <w:rPr>
                <w:ins w:id="22178" w:author="CR#0004r4" w:date="2021-06-28T13:12:00Z"/>
                <w:rFonts w:eastAsiaTheme="minorEastAsia"/>
                <w:lang w:eastAsia="zh-CN"/>
                <w:rPrChange w:id="22179" w:author="CR#0004r4" w:date="2021-07-04T22:18:00Z">
                  <w:rPr>
                    <w:ins w:id="22180" w:author="CR#0004r4" w:date="2021-06-28T13:12:00Z"/>
                    <w:rFonts w:eastAsiaTheme="minorEastAsia"/>
                    <w:lang w:eastAsia="zh-CN"/>
                  </w:rPr>
                </w:rPrChange>
              </w:rPr>
              <w:pPrChange w:id="22181" w:author="CR#0004r4" w:date="2021-07-04T16:10:00Z">
                <w:pPr>
                  <w:snapToGrid w:val="0"/>
                  <w:spacing w:afterLines="50" w:after="120"/>
                  <w:contextualSpacing/>
                  <w:jc w:val="both"/>
                </w:pPr>
              </w:pPrChange>
            </w:pPr>
          </w:p>
          <w:p w14:paraId="5EBEF926" w14:textId="77777777" w:rsidR="00E15F46" w:rsidRPr="00680735" w:rsidRDefault="00E15F46">
            <w:pPr>
              <w:pStyle w:val="TAL"/>
              <w:rPr>
                <w:ins w:id="22182" w:author="CR#0004r4" w:date="2021-06-28T13:12:00Z"/>
                <w:rFonts w:eastAsiaTheme="minorEastAsia"/>
                <w:lang w:eastAsia="zh-CN"/>
                <w:rPrChange w:id="22183" w:author="CR#0004r4" w:date="2021-07-04T22:18:00Z">
                  <w:rPr>
                    <w:ins w:id="22184" w:author="CR#0004r4" w:date="2021-06-28T13:12:00Z"/>
                    <w:rFonts w:eastAsiaTheme="minorEastAsia"/>
                    <w:lang w:eastAsia="zh-CN"/>
                  </w:rPr>
                </w:rPrChange>
              </w:rPr>
              <w:pPrChange w:id="22185" w:author="CR#0004r4" w:date="2021-07-04T16:10:00Z">
                <w:pPr>
                  <w:snapToGrid w:val="0"/>
                  <w:spacing w:afterLines="50" w:after="120"/>
                  <w:contextualSpacing/>
                  <w:jc w:val="both"/>
                </w:pPr>
              </w:pPrChange>
            </w:pPr>
            <w:ins w:id="22186" w:author="CR#0004r4" w:date="2021-06-28T13:12:00Z">
              <w:r w:rsidRPr="00680735">
                <w:rPr>
                  <w:rFonts w:eastAsiaTheme="minorEastAsia"/>
                  <w:lang w:eastAsia="zh-CN"/>
                  <w:rPrChange w:id="22187" w:author="CR#0004r4" w:date="2021-07-04T22:18:00Z">
                    <w:rPr>
                      <w:rFonts w:eastAsiaTheme="minorEastAsia"/>
                      <w:lang w:eastAsia="zh-CN"/>
                    </w:rPr>
                  </w:rPrChange>
                </w:rPr>
                <w:t xml:space="preserve">Supported by UEs with capability </w:t>
              </w:r>
              <w:proofErr w:type="spellStart"/>
              <w:r w:rsidRPr="00680735">
                <w:rPr>
                  <w:rFonts w:eastAsiaTheme="minorEastAsia"/>
                  <w:lang w:eastAsia="zh-CN"/>
                  <w:rPrChange w:id="22188" w:author="CR#0004r4" w:date="2021-07-04T22:18:00Z">
                    <w:rPr>
                      <w:rFonts w:eastAsiaTheme="minorEastAsia"/>
                      <w:lang w:eastAsia="zh-CN"/>
                    </w:rPr>
                  </w:rPrChange>
                </w:rPr>
                <w:t>beamCorrespondenceWithoutUL-BeamSweeping</w:t>
              </w:r>
              <w:proofErr w:type="spellEnd"/>
              <w:r w:rsidRPr="00680735">
                <w:rPr>
                  <w:rFonts w:eastAsiaTheme="minorEastAsia"/>
                  <w:lang w:eastAsia="zh-CN"/>
                  <w:rPrChange w:id="22189" w:author="CR#0004r4" w:date="2021-07-04T22:18:00Z">
                    <w:rPr>
                      <w:rFonts w:eastAsiaTheme="minorEastAsia"/>
                      <w:lang w:eastAsia="zh-CN"/>
                    </w:rPr>
                  </w:rPrChange>
                </w:rPr>
                <w:t xml:space="preserve"> = {0,1}</w:t>
              </w:r>
            </w:ins>
          </w:p>
          <w:p w14:paraId="5F690E21" w14:textId="77777777" w:rsidR="00E15F46" w:rsidRPr="00680735" w:rsidRDefault="00E15F46">
            <w:pPr>
              <w:pStyle w:val="TAL"/>
              <w:rPr>
                <w:ins w:id="22190" w:author="CR#0004r4" w:date="2021-06-28T13:12:00Z"/>
                <w:rFonts w:eastAsiaTheme="minorEastAsia"/>
                <w:lang w:eastAsia="zh-CN"/>
                <w:rPrChange w:id="22191" w:author="CR#0004r4" w:date="2021-07-04T22:18:00Z">
                  <w:rPr>
                    <w:ins w:id="22192" w:author="CR#0004r4" w:date="2021-06-28T13:12:00Z"/>
                    <w:rFonts w:eastAsiaTheme="minorEastAsia"/>
                    <w:lang w:eastAsia="zh-CN"/>
                  </w:rPr>
                </w:rPrChange>
              </w:rPr>
              <w:pPrChange w:id="22193" w:author="CR#0004r4" w:date="2021-07-04T16:10:00Z">
                <w:pPr>
                  <w:snapToGrid w:val="0"/>
                  <w:spacing w:afterLines="50" w:after="120"/>
                  <w:contextualSpacing/>
                  <w:jc w:val="both"/>
                </w:pPr>
              </w:pPrChange>
            </w:pPr>
          </w:p>
          <w:p w14:paraId="5C4FF455" w14:textId="77777777" w:rsidR="00E15F46" w:rsidRPr="00680735" w:rsidRDefault="00E15F46" w:rsidP="007E094B">
            <w:pPr>
              <w:pStyle w:val="TAL"/>
              <w:rPr>
                <w:ins w:id="22194" w:author="CR#0004r4" w:date="2021-06-28T13:12:00Z"/>
              </w:rPr>
            </w:pPr>
            <w:ins w:id="22195" w:author="CR#0004r4" w:date="2021-06-28T13:12:00Z">
              <w:r w:rsidRPr="00680735">
                <w:rPr>
                  <w:lang w:eastAsia="zh-CN"/>
                </w:rPr>
                <w:t xml:space="preserve">If a UE supports beam correspondence based on CSI-RS, then the network can expect the UE to also </w:t>
              </w:r>
              <w:proofErr w:type="spellStart"/>
              <w:r w:rsidRPr="00680735">
                <w:rPr>
                  <w:lang w:eastAsia="zh-CN"/>
                </w:rPr>
                <w:t>fulfill</w:t>
              </w:r>
              <w:proofErr w:type="spellEnd"/>
              <w:r w:rsidRPr="00680735">
                <w:rPr>
                  <w:lang w:eastAsia="zh-CN"/>
                </w:rPr>
                <w:t xml:space="preserve"> Rel-15 beam correspondence requirements.</w:t>
              </w:r>
            </w:ins>
          </w:p>
        </w:tc>
        <w:tc>
          <w:tcPr>
            <w:tcW w:w="1172" w:type="dxa"/>
          </w:tcPr>
          <w:p w14:paraId="025D53C0" w14:textId="77777777" w:rsidR="00E15F46" w:rsidRPr="00680735" w:rsidRDefault="00E15F46" w:rsidP="00E15F46">
            <w:pPr>
              <w:pStyle w:val="TAL"/>
              <w:rPr>
                <w:ins w:id="22196" w:author="CR#0004r4" w:date="2021-06-28T13:12:00Z"/>
                <w:rFonts w:cs="Arial"/>
                <w:szCs w:val="18"/>
              </w:rPr>
            </w:pPr>
          </w:p>
        </w:tc>
        <w:tc>
          <w:tcPr>
            <w:tcW w:w="2902" w:type="dxa"/>
          </w:tcPr>
          <w:p w14:paraId="51628B52" w14:textId="2F5DB4A2" w:rsidR="00E15F46" w:rsidRPr="00680735" w:rsidRDefault="00E15F46" w:rsidP="00E15F46">
            <w:pPr>
              <w:pStyle w:val="TAL"/>
              <w:rPr>
                <w:ins w:id="22197" w:author="CR#0004r4" w:date="2021-06-28T13:12:00Z"/>
                <w:rFonts w:cs="Arial"/>
                <w:i/>
                <w:iCs/>
                <w:szCs w:val="18"/>
              </w:rPr>
            </w:pPr>
            <w:ins w:id="22198" w:author="CR#0004r4" w:date="2021-06-28T13:12:00Z">
              <w:r w:rsidRPr="00680735">
                <w:rPr>
                  <w:rFonts w:cs="Arial"/>
                  <w:i/>
                  <w:iCs/>
                  <w:szCs w:val="18"/>
                </w:rPr>
                <w:t>beamCorrespondenceCSI-RS-based-r16</w:t>
              </w:r>
            </w:ins>
          </w:p>
        </w:tc>
        <w:tc>
          <w:tcPr>
            <w:tcW w:w="2523" w:type="dxa"/>
          </w:tcPr>
          <w:p w14:paraId="4C87A6D3" w14:textId="4DB537F0" w:rsidR="00E15F46" w:rsidRPr="00680735" w:rsidRDefault="00E15F46" w:rsidP="00E15F46">
            <w:pPr>
              <w:pStyle w:val="TAL"/>
              <w:rPr>
                <w:ins w:id="22199" w:author="CR#0004r4" w:date="2021-06-28T13:12:00Z"/>
                <w:rFonts w:cs="Arial"/>
                <w:i/>
                <w:iCs/>
                <w:szCs w:val="18"/>
              </w:rPr>
            </w:pPr>
            <w:ins w:id="22200" w:author="CR#0004r4" w:date="2021-06-28T13:12:00Z">
              <w:r w:rsidRPr="00680735">
                <w:rPr>
                  <w:rFonts w:cs="Arial"/>
                  <w:i/>
                  <w:iCs/>
                  <w:szCs w:val="18"/>
                </w:rPr>
                <w:t>MIMO-</w:t>
              </w:r>
              <w:proofErr w:type="spellStart"/>
              <w:r w:rsidRPr="00680735">
                <w:rPr>
                  <w:rFonts w:cs="Arial"/>
                  <w:i/>
                  <w:iCs/>
                  <w:szCs w:val="18"/>
                </w:rPr>
                <w:t>ParametersPerBand</w:t>
              </w:r>
              <w:proofErr w:type="spellEnd"/>
            </w:ins>
          </w:p>
        </w:tc>
        <w:tc>
          <w:tcPr>
            <w:tcW w:w="1262" w:type="dxa"/>
          </w:tcPr>
          <w:p w14:paraId="0B17DBED" w14:textId="77777777" w:rsidR="00E15F46" w:rsidRPr="00680735" w:rsidRDefault="00E15F46" w:rsidP="00E15F46">
            <w:pPr>
              <w:pStyle w:val="TAL"/>
              <w:rPr>
                <w:ins w:id="22201" w:author="CR#0004r4" w:date="2021-06-28T13:12:00Z"/>
                <w:rFonts w:cs="Arial"/>
                <w:szCs w:val="18"/>
              </w:rPr>
            </w:pPr>
            <w:ins w:id="22202" w:author="CR#0004r4" w:date="2021-06-28T13:12:00Z">
              <w:r w:rsidRPr="00680735">
                <w:rPr>
                  <w:rFonts w:cs="Arial"/>
                  <w:szCs w:val="18"/>
                </w:rPr>
                <w:t>TDD only</w:t>
              </w:r>
            </w:ins>
          </w:p>
        </w:tc>
        <w:tc>
          <w:tcPr>
            <w:tcW w:w="1262" w:type="dxa"/>
          </w:tcPr>
          <w:p w14:paraId="2D5CBC76" w14:textId="77777777" w:rsidR="00E15F46" w:rsidRPr="00680735" w:rsidRDefault="00E15F46" w:rsidP="00E15F46">
            <w:pPr>
              <w:pStyle w:val="TAL"/>
              <w:rPr>
                <w:ins w:id="22203" w:author="CR#0004r4" w:date="2021-06-28T13:12:00Z"/>
                <w:rFonts w:cs="Arial"/>
                <w:szCs w:val="18"/>
              </w:rPr>
            </w:pPr>
            <w:ins w:id="22204" w:author="CR#0004r4" w:date="2021-06-28T13:12:00Z">
              <w:r w:rsidRPr="00680735">
                <w:rPr>
                  <w:rFonts w:cs="Arial"/>
                  <w:szCs w:val="18"/>
                </w:rPr>
                <w:t>FR2 only</w:t>
              </w:r>
            </w:ins>
          </w:p>
        </w:tc>
        <w:tc>
          <w:tcPr>
            <w:tcW w:w="1579" w:type="dxa"/>
          </w:tcPr>
          <w:p w14:paraId="59B6B888" w14:textId="77777777" w:rsidR="00E15F46" w:rsidRPr="00680735" w:rsidRDefault="00E15F46" w:rsidP="00E15F46">
            <w:pPr>
              <w:pStyle w:val="TAL"/>
              <w:rPr>
                <w:ins w:id="22205" w:author="CR#0004r4" w:date="2021-06-28T13:12:00Z"/>
                <w:rFonts w:cs="Arial"/>
                <w:szCs w:val="18"/>
              </w:rPr>
            </w:pPr>
          </w:p>
        </w:tc>
        <w:tc>
          <w:tcPr>
            <w:tcW w:w="1699" w:type="dxa"/>
          </w:tcPr>
          <w:p w14:paraId="51D2260D" w14:textId="77777777" w:rsidR="00E15F46" w:rsidRPr="00680735" w:rsidRDefault="00E15F46" w:rsidP="00E15F46">
            <w:pPr>
              <w:pStyle w:val="TAL"/>
              <w:rPr>
                <w:ins w:id="22206" w:author="CR#0004r4" w:date="2021-06-28T13:12:00Z"/>
                <w:rFonts w:cs="Arial"/>
                <w:szCs w:val="18"/>
              </w:rPr>
            </w:pPr>
            <w:ins w:id="22207" w:author="CR#0004r4" w:date="2021-06-28T13:12:00Z">
              <w:r w:rsidRPr="00680735">
                <w:rPr>
                  <w:rFonts w:eastAsia="SimSun" w:cs="Arial"/>
                  <w:szCs w:val="18"/>
                  <w:lang w:eastAsia="zh-CN"/>
                </w:rPr>
                <w:t>Optional with capability signalling</w:t>
              </w:r>
            </w:ins>
          </w:p>
        </w:tc>
      </w:tr>
      <w:tr w:rsidR="006703D0" w:rsidRPr="00680735" w14:paraId="3125ED8E" w14:textId="77777777" w:rsidTr="00E15F46">
        <w:trPr>
          <w:trHeight w:val="523"/>
          <w:ins w:id="22208" w:author="CR#0004r4" w:date="2021-06-28T13:12:00Z"/>
        </w:trPr>
        <w:tc>
          <w:tcPr>
            <w:tcW w:w="1464" w:type="dxa"/>
            <w:vMerge/>
          </w:tcPr>
          <w:p w14:paraId="6205FEE5" w14:textId="77777777" w:rsidR="00E15F46" w:rsidRPr="00680735" w:rsidRDefault="00E15F46" w:rsidP="00E15F46">
            <w:pPr>
              <w:pStyle w:val="TAL"/>
              <w:rPr>
                <w:ins w:id="22209" w:author="CR#0004r4" w:date="2021-06-28T13:12:00Z"/>
                <w:rFonts w:cs="Arial"/>
                <w:szCs w:val="18"/>
              </w:rPr>
            </w:pPr>
          </w:p>
        </w:tc>
        <w:tc>
          <w:tcPr>
            <w:tcW w:w="710" w:type="dxa"/>
          </w:tcPr>
          <w:p w14:paraId="1B1076BA" w14:textId="77777777" w:rsidR="00E15F46" w:rsidRPr="00680735" w:rsidRDefault="00E15F46" w:rsidP="00E15F46">
            <w:pPr>
              <w:pStyle w:val="TAL"/>
              <w:rPr>
                <w:ins w:id="22210" w:author="CR#0004r4" w:date="2021-06-28T13:12:00Z"/>
                <w:rFonts w:cs="Arial"/>
                <w:szCs w:val="18"/>
              </w:rPr>
            </w:pPr>
            <w:ins w:id="22211" w:author="CR#0004r4" w:date="2021-06-28T13:12:00Z">
              <w:r w:rsidRPr="00680735">
                <w:rPr>
                  <w:rFonts w:eastAsia="MS Mincho" w:cs="Arial"/>
                  <w:szCs w:val="18"/>
                </w:rPr>
                <w:t>8-</w:t>
              </w:r>
              <w:r w:rsidRPr="00680735">
                <w:rPr>
                  <w:rFonts w:cs="Arial"/>
                  <w:szCs w:val="18"/>
                  <w:lang w:eastAsia="zh-CN"/>
                </w:rPr>
                <w:t>4</w:t>
              </w:r>
            </w:ins>
          </w:p>
        </w:tc>
        <w:tc>
          <w:tcPr>
            <w:tcW w:w="1686" w:type="dxa"/>
          </w:tcPr>
          <w:p w14:paraId="61A787BF" w14:textId="77777777" w:rsidR="00E15F46" w:rsidRPr="00680735" w:rsidRDefault="00E15F46" w:rsidP="00E15F46">
            <w:pPr>
              <w:pStyle w:val="TAL"/>
              <w:rPr>
                <w:ins w:id="22212" w:author="CR#0004r4" w:date="2021-06-28T13:12:00Z"/>
                <w:rFonts w:cs="Arial"/>
                <w:szCs w:val="18"/>
              </w:rPr>
            </w:pPr>
            <w:ins w:id="22213" w:author="CR#0004r4" w:date="2021-06-28T13:12:00Z">
              <w:r w:rsidRPr="00680735">
                <w:rPr>
                  <w:rFonts w:eastAsia="SimSun" w:cs="Arial"/>
                  <w:szCs w:val="18"/>
                  <w:lang w:eastAsia="zh-CN"/>
                </w:rPr>
                <w:t>Non-contiguous intra-</w:t>
              </w:r>
              <w:r w:rsidRPr="00680735">
                <w:rPr>
                  <w:rFonts w:cs="Arial"/>
                  <w:szCs w:val="18"/>
                  <w:lang w:eastAsia="zh-CN"/>
                </w:rPr>
                <w:t xml:space="preserve">band </w:t>
              </w:r>
              <w:r w:rsidRPr="00680735">
                <w:rPr>
                  <w:rFonts w:eastAsia="SimSun" w:cs="Arial"/>
                  <w:szCs w:val="18"/>
                  <w:lang w:eastAsia="zh-CN"/>
                </w:rPr>
                <w:t>DL CA</w:t>
              </w:r>
            </w:ins>
          </w:p>
        </w:tc>
        <w:tc>
          <w:tcPr>
            <w:tcW w:w="2582" w:type="dxa"/>
          </w:tcPr>
          <w:p w14:paraId="730FA3D8" w14:textId="77777777" w:rsidR="00E15F46" w:rsidRPr="00371385" w:rsidRDefault="00E15F46">
            <w:pPr>
              <w:pStyle w:val="TAL"/>
              <w:rPr>
                <w:ins w:id="22214" w:author="CR#0004r4" w:date="2021-06-28T13:12:00Z"/>
                <w:rFonts w:eastAsia="SimSun"/>
                <w:lang w:eastAsia="zh-CN"/>
              </w:rPr>
              <w:pPrChange w:id="22215" w:author="CR#0004r4" w:date="2021-07-04T16:10:00Z">
                <w:pPr>
                  <w:snapToGrid w:val="0"/>
                  <w:spacing w:afterLines="50" w:after="120"/>
                  <w:contextualSpacing/>
                  <w:jc w:val="both"/>
                </w:pPr>
              </w:pPrChange>
            </w:pPr>
            <w:ins w:id="22216" w:author="CR#0004r4" w:date="2021-06-28T13:12:00Z">
              <w:r w:rsidRPr="00371385">
                <w:rPr>
                  <w:rFonts w:eastAsia="SimSun"/>
                  <w:lang w:eastAsia="zh-CN"/>
                </w:rPr>
                <w:t>Support for frequency separation class for DL-only spectrum (</w:t>
              </w:r>
              <w:proofErr w:type="spellStart"/>
              <w:r w:rsidRPr="00371385">
                <w:rPr>
                  <w:rFonts w:eastAsia="SimSun"/>
                  <w:lang w:eastAsia="zh-CN"/>
                </w:rPr>
                <w:t>Fsd</w:t>
              </w:r>
              <w:proofErr w:type="spellEnd"/>
              <w:r w:rsidRPr="00371385">
                <w:rPr>
                  <w:rFonts w:eastAsia="SimSun"/>
                  <w:lang w:eastAsia="zh-CN"/>
                </w:rPr>
                <w:t>):</w:t>
              </w:r>
            </w:ins>
          </w:p>
          <w:p w14:paraId="3A0D802B" w14:textId="77777777" w:rsidR="00E15F46" w:rsidRPr="00680735" w:rsidRDefault="00E15F46">
            <w:pPr>
              <w:pStyle w:val="TAL"/>
              <w:rPr>
                <w:ins w:id="22217" w:author="CR#0004r4" w:date="2021-06-28T13:12:00Z"/>
                <w:rFonts w:eastAsia="SimSun"/>
                <w:lang w:eastAsia="zh-CN"/>
                <w:rPrChange w:id="22218" w:author="CR#0004r4" w:date="2021-07-04T22:18:00Z">
                  <w:rPr>
                    <w:ins w:id="22219" w:author="CR#0004r4" w:date="2021-06-28T13:12:00Z"/>
                    <w:rFonts w:eastAsia="SimSun"/>
                    <w:lang w:eastAsia="zh-CN"/>
                  </w:rPr>
                </w:rPrChange>
              </w:rPr>
              <w:pPrChange w:id="22220" w:author="CR#0004r4" w:date="2021-07-04T16:10:00Z">
                <w:pPr>
                  <w:snapToGrid w:val="0"/>
                  <w:spacing w:afterLines="50" w:after="120"/>
                  <w:contextualSpacing/>
                  <w:jc w:val="both"/>
                </w:pPr>
              </w:pPrChange>
            </w:pPr>
            <w:ins w:id="22221" w:author="CR#0004r4" w:date="2021-06-28T13:12:00Z">
              <w:r w:rsidRPr="00FC69F1">
                <w:rPr>
                  <w:rFonts w:eastAsia="SimSun"/>
                  <w:lang w:eastAsia="zh-CN"/>
                </w:rPr>
                <w:t>DL-only spectrum is available for configuration of only DL CCs and not UL CCs.</w:t>
              </w:r>
            </w:ins>
          </w:p>
          <w:p w14:paraId="32FABE46" w14:textId="77777777" w:rsidR="00E15F46" w:rsidRPr="00680735" w:rsidRDefault="00E15F46">
            <w:pPr>
              <w:pStyle w:val="TAL"/>
              <w:rPr>
                <w:ins w:id="22222" w:author="CR#0004r4" w:date="2021-06-28T13:12:00Z"/>
                <w:rFonts w:eastAsia="SimSun"/>
                <w:lang w:eastAsia="zh-CN"/>
                <w:rPrChange w:id="22223" w:author="CR#0004r4" w:date="2021-07-04T22:18:00Z">
                  <w:rPr>
                    <w:ins w:id="22224" w:author="CR#0004r4" w:date="2021-06-28T13:12:00Z"/>
                    <w:rFonts w:eastAsia="SimSun"/>
                    <w:lang w:eastAsia="zh-CN"/>
                  </w:rPr>
                </w:rPrChange>
              </w:rPr>
              <w:pPrChange w:id="22225" w:author="CR#0004r4" w:date="2021-07-04T16:10:00Z">
                <w:pPr>
                  <w:snapToGrid w:val="0"/>
                  <w:spacing w:afterLines="50" w:after="120"/>
                  <w:contextualSpacing/>
                  <w:jc w:val="both"/>
                </w:pPr>
              </w:pPrChange>
            </w:pPr>
            <w:ins w:id="22226" w:author="CR#0004r4" w:date="2021-06-28T13:12:00Z">
              <w:r w:rsidRPr="00680735">
                <w:rPr>
                  <w:rFonts w:eastAsia="SimSun"/>
                  <w:lang w:eastAsia="zh-CN"/>
                  <w:rPrChange w:id="22227" w:author="CR#0004r4" w:date="2021-07-04T22:18:00Z">
                    <w:rPr>
                      <w:rFonts w:eastAsia="SimSun"/>
                      <w:lang w:eastAsia="zh-CN"/>
                    </w:rPr>
                  </w:rPrChange>
                </w:rPr>
                <w:t>The spectrum covered by the DL-only frequency separation extends on one-side of the bidirectional spectrum in a contiguous manner with no frequency gap between the two.</w:t>
              </w:r>
            </w:ins>
          </w:p>
          <w:p w14:paraId="5862564D" w14:textId="77777777" w:rsidR="00E15F46" w:rsidRPr="00680735" w:rsidRDefault="00E15F46">
            <w:pPr>
              <w:pStyle w:val="TAL"/>
              <w:rPr>
                <w:ins w:id="22228" w:author="CR#0004r4" w:date="2021-06-28T13:12:00Z"/>
                <w:rFonts w:eastAsia="SimSun"/>
                <w:lang w:eastAsia="zh-CN"/>
                <w:rPrChange w:id="22229" w:author="CR#0004r4" w:date="2021-07-04T22:18:00Z">
                  <w:rPr>
                    <w:ins w:id="22230" w:author="CR#0004r4" w:date="2021-06-28T13:12:00Z"/>
                    <w:rFonts w:eastAsia="SimSun"/>
                    <w:lang w:eastAsia="zh-CN"/>
                  </w:rPr>
                </w:rPrChange>
              </w:rPr>
              <w:pPrChange w:id="22231" w:author="CR#0004r4" w:date="2021-07-04T16:10:00Z">
                <w:pPr>
                  <w:snapToGrid w:val="0"/>
                  <w:spacing w:afterLines="50" w:after="120"/>
                  <w:contextualSpacing/>
                  <w:jc w:val="both"/>
                </w:pPr>
              </w:pPrChange>
            </w:pPr>
            <w:ins w:id="22232" w:author="CR#0004r4" w:date="2021-06-28T13:12:00Z">
              <w:r w:rsidRPr="00680735">
                <w:rPr>
                  <w:rFonts w:eastAsia="SimSun"/>
                  <w:lang w:eastAsia="zh-CN"/>
                  <w:rPrChange w:id="22233" w:author="CR#0004r4" w:date="2021-07-04T22:18:00Z">
                    <w:rPr>
                      <w:rFonts w:eastAsia="SimSun"/>
                      <w:lang w:eastAsia="zh-CN"/>
                    </w:rPr>
                  </w:rPrChange>
                </w:rPr>
                <w:t>The bidirectional spectrum is defined as the UL/DL common spectrum in which the UE supports the configuration of uplink or downlink CCs and is signalled by UL and DL frequency separation from Rel-15.</w:t>
              </w:r>
            </w:ins>
          </w:p>
          <w:p w14:paraId="4F959DC4" w14:textId="77777777" w:rsidR="00E15F46" w:rsidRPr="00680735" w:rsidRDefault="00E15F46">
            <w:pPr>
              <w:pStyle w:val="TAL"/>
              <w:rPr>
                <w:ins w:id="22234" w:author="CR#0004r4" w:date="2021-06-28T13:12:00Z"/>
                <w:rFonts w:eastAsia="SimSun"/>
                <w:lang w:eastAsia="zh-CN"/>
                <w:rPrChange w:id="22235" w:author="CR#0004r4" w:date="2021-07-04T22:18:00Z">
                  <w:rPr>
                    <w:ins w:id="22236" w:author="CR#0004r4" w:date="2021-06-28T13:12:00Z"/>
                    <w:rFonts w:eastAsia="SimSun"/>
                    <w:lang w:eastAsia="zh-CN"/>
                  </w:rPr>
                </w:rPrChange>
              </w:rPr>
              <w:pPrChange w:id="22237" w:author="CR#0004r4" w:date="2021-07-04T16:10:00Z">
                <w:pPr>
                  <w:snapToGrid w:val="0"/>
                  <w:spacing w:afterLines="50" w:after="120"/>
                  <w:contextualSpacing/>
                  <w:jc w:val="both"/>
                </w:pPr>
              </w:pPrChange>
            </w:pPr>
            <w:ins w:id="22238" w:author="CR#0004r4" w:date="2021-06-28T13:12:00Z">
              <w:r w:rsidRPr="00680735">
                <w:rPr>
                  <w:rFonts w:eastAsia="SimSun"/>
                  <w:lang w:eastAsia="zh-CN"/>
                  <w:rPrChange w:id="22239" w:author="CR#0004r4" w:date="2021-07-04T22:18:00Z">
                    <w:rPr>
                      <w:rFonts w:eastAsia="SimSun"/>
                      <w:lang w:eastAsia="zh-CN"/>
                    </w:rPr>
                  </w:rPrChange>
                </w:rPr>
                <w:t xml:space="preserve">The combined downlink spectrum (DL Fs + </w:t>
              </w:r>
              <w:proofErr w:type="spellStart"/>
              <w:r w:rsidRPr="00680735">
                <w:rPr>
                  <w:rFonts w:eastAsia="SimSun"/>
                  <w:lang w:eastAsia="zh-CN"/>
                  <w:rPrChange w:id="22240" w:author="CR#0004r4" w:date="2021-07-04T22:18:00Z">
                    <w:rPr>
                      <w:rFonts w:eastAsia="SimSun"/>
                      <w:lang w:eastAsia="zh-CN"/>
                    </w:rPr>
                  </w:rPrChange>
                </w:rPr>
                <w:t>Fsd</w:t>
              </w:r>
              <w:proofErr w:type="spellEnd"/>
              <w:r w:rsidRPr="00680735">
                <w:rPr>
                  <w:rFonts w:eastAsia="SimSun"/>
                  <w:lang w:eastAsia="zh-CN"/>
                  <w:rPrChange w:id="22241" w:author="CR#0004r4" w:date="2021-07-04T22:18:00Z">
                    <w:rPr>
                      <w:rFonts w:eastAsia="SimSun"/>
                      <w:lang w:eastAsia="zh-CN"/>
                    </w:rPr>
                  </w:rPrChange>
                </w:rPr>
                <w:t xml:space="preserve">) cannot exceed 2400 </w:t>
              </w:r>
              <w:proofErr w:type="spellStart"/>
              <w:r w:rsidRPr="00680735">
                <w:rPr>
                  <w:rFonts w:eastAsia="SimSun"/>
                  <w:lang w:eastAsia="zh-CN"/>
                  <w:rPrChange w:id="22242" w:author="CR#0004r4" w:date="2021-07-04T22:18:00Z">
                    <w:rPr>
                      <w:rFonts w:eastAsia="SimSun"/>
                      <w:lang w:eastAsia="zh-CN"/>
                    </w:rPr>
                  </w:rPrChange>
                </w:rPr>
                <w:t>MHz.</w:t>
              </w:r>
              <w:proofErr w:type="spellEnd"/>
            </w:ins>
          </w:p>
          <w:p w14:paraId="521CD317" w14:textId="3C2FD671" w:rsidR="00E15F46" w:rsidRPr="00680735" w:rsidRDefault="00E15F46" w:rsidP="007E094B">
            <w:pPr>
              <w:pStyle w:val="TAL"/>
              <w:rPr>
                <w:ins w:id="22243" w:author="CR#0004r4" w:date="2021-06-28T13:12:00Z"/>
                <w:rFonts w:eastAsiaTheme="minorEastAsia"/>
                <w:lang w:eastAsia="zh-CN"/>
                <w:rPrChange w:id="22244" w:author="CR#0004r4" w:date="2021-07-04T22:18:00Z">
                  <w:rPr>
                    <w:ins w:id="22245" w:author="CR#0004r4" w:date="2021-06-28T13:12:00Z"/>
                  </w:rPr>
                </w:rPrChange>
              </w:rPr>
            </w:pPr>
            <w:ins w:id="22246" w:author="CR#0004r4" w:date="2021-06-28T13:12:00Z">
              <w:r w:rsidRPr="00680735">
                <w:rPr>
                  <w:rFonts w:eastAsia="SimSun"/>
                  <w:lang w:eastAsia="zh-CN"/>
                </w:rPr>
                <w:t>The component value range is defined in TS38.101-2</w:t>
              </w:r>
            </w:ins>
          </w:p>
        </w:tc>
        <w:tc>
          <w:tcPr>
            <w:tcW w:w="1172" w:type="dxa"/>
          </w:tcPr>
          <w:p w14:paraId="36DAF9B7" w14:textId="77777777" w:rsidR="00E15F46" w:rsidRPr="00680735" w:rsidRDefault="00E15F46" w:rsidP="00E15F46">
            <w:pPr>
              <w:pStyle w:val="TAL"/>
              <w:rPr>
                <w:ins w:id="22247" w:author="CR#0004r4" w:date="2021-06-28T13:12:00Z"/>
                <w:rFonts w:cs="Arial"/>
                <w:szCs w:val="18"/>
              </w:rPr>
            </w:pPr>
          </w:p>
        </w:tc>
        <w:tc>
          <w:tcPr>
            <w:tcW w:w="2902" w:type="dxa"/>
          </w:tcPr>
          <w:p w14:paraId="09AAAB97" w14:textId="77777777" w:rsidR="00E15F46" w:rsidRPr="00680735" w:rsidRDefault="00E15F46" w:rsidP="00E15F46">
            <w:pPr>
              <w:pStyle w:val="PL"/>
              <w:rPr>
                <w:ins w:id="22248" w:author="CR#0004r4" w:date="2021-06-28T13:12:00Z"/>
                <w:rFonts w:ascii="Arial" w:hAnsi="Arial" w:cs="Arial"/>
                <w:i/>
                <w:iCs/>
                <w:sz w:val="18"/>
                <w:szCs w:val="18"/>
              </w:rPr>
            </w:pPr>
            <w:ins w:id="22249" w:author="CR#0004r4" w:date="2021-06-28T13:12:00Z">
              <w:r w:rsidRPr="00680735">
                <w:rPr>
                  <w:rFonts w:ascii="Arial" w:hAnsi="Arial" w:cs="Arial"/>
                  <w:i/>
                  <w:iCs/>
                  <w:sz w:val="18"/>
                  <w:szCs w:val="18"/>
                </w:rPr>
                <w:t>For bidirectional spectrum:</w:t>
              </w:r>
            </w:ins>
          </w:p>
          <w:p w14:paraId="26C5EA2C" w14:textId="77777777" w:rsidR="007E094B" w:rsidRPr="00680735" w:rsidRDefault="00E15F46" w:rsidP="00E15F46">
            <w:pPr>
              <w:pStyle w:val="PL"/>
              <w:rPr>
                <w:ins w:id="22250" w:author="CR#0004r4" w:date="2021-07-04T16:11:00Z"/>
                <w:rFonts w:ascii="Arial" w:hAnsi="Arial" w:cs="Arial"/>
                <w:i/>
                <w:iCs/>
                <w:sz w:val="18"/>
                <w:szCs w:val="18"/>
              </w:rPr>
            </w:pPr>
            <w:ins w:id="22251" w:author="CR#0004r4" w:date="2021-06-28T13:12:00Z">
              <w:r w:rsidRPr="00680735">
                <w:rPr>
                  <w:rFonts w:ascii="Arial" w:hAnsi="Arial" w:cs="Arial"/>
                  <w:i/>
                  <w:iCs/>
                  <w:sz w:val="18"/>
                  <w:szCs w:val="18"/>
                </w:rPr>
                <w:t>intraBandFreqSeparationUL-v1620</w:t>
              </w:r>
            </w:ins>
          </w:p>
          <w:p w14:paraId="7385659E" w14:textId="48FCD6B6" w:rsidR="00E15F46" w:rsidRPr="00680735" w:rsidRDefault="00E15F46" w:rsidP="00E15F46">
            <w:pPr>
              <w:pStyle w:val="PL"/>
              <w:rPr>
                <w:ins w:id="22252" w:author="CR#0004r4" w:date="2021-06-28T13:12:00Z"/>
                <w:rFonts w:ascii="Arial" w:hAnsi="Arial" w:cs="Arial"/>
                <w:i/>
                <w:iCs/>
                <w:sz w:val="18"/>
                <w:szCs w:val="18"/>
              </w:rPr>
            </w:pPr>
            <w:ins w:id="22253" w:author="CR#0004r4" w:date="2021-06-28T13:12:00Z">
              <w:r w:rsidRPr="00680735">
                <w:rPr>
                  <w:rFonts w:ascii="Arial" w:hAnsi="Arial" w:cs="Arial"/>
                  <w:i/>
                  <w:iCs/>
                  <w:sz w:val="18"/>
                  <w:szCs w:val="18"/>
                </w:rPr>
                <w:t>intraBandFreqSeparationDL-v1620</w:t>
              </w:r>
            </w:ins>
          </w:p>
          <w:p w14:paraId="5F984D37" w14:textId="2523480E" w:rsidR="00E15F46" w:rsidRPr="00680735" w:rsidRDefault="00E15F46" w:rsidP="00E15F46">
            <w:pPr>
              <w:pStyle w:val="PL"/>
              <w:rPr>
                <w:ins w:id="22254" w:author="CR#0004r4" w:date="2021-06-28T13:12:00Z"/>
                <w:rFonts w:ascii="Arial" w:hAnsi="Arial" w:cs="Arial"/>
                <w:i/>
                <w:iCs/>
                <w:sz w:val="18"/>
                <w:szCs w:val="18"/>
              </w:rPr>
            </w:pPr>
            <w:ins w:id="22255" w:author="CR#0004r4" w:date="2021-06-28T13:12:00Z">
              <w:r w:rsidRPr="00680735">
                <w:rPr>
                  <w:rFonts w:ascii="Arial" w:hAnsi="Arial" w:cs="Arial"/>
                  <w:i/>
                  <w:iCs/>
                  <w:sz w:val="18"/>
                  <w:szCs w:val="18"/>
                </w:rPr>
                <w:t>FreqSeparationClassDL-v1620,</w:t>
              </w:r>
            </w:ins>
          </w:p>
          <w:p w14:paraId="70D729B1" w14:textId="77777777" w:rsidR="00E15F46" w:rsidRPr="00680735" w:rsidRDefault="00E15F46" w:rsidP="00E15F46">
            <w:pPr>
              <w:pStyle w:val="PL"/>
              <w:rPr>
                <w:ins w:id="22256" w:author="CR#0004r4" w:date="2021-06-28T13:12:00Z"/>
                <w:rFonts w:ascii="Arial" w:hAnsi="Arial" w:cs="Arial"/>
                <w:i/>
                <w:iCs/>
                <w:sz w:val="18"/>
                <w:szCs w:val="18"/>
              </w:rPr>
            </w:pPr>
          </w:p>
          <w:p w14:paraId="203F5837" w14:textId="77777777" w:rsidR="007E094B" w:rsidRPr="00680735" w:rsidRDefault="00E15F46" w:rsidP="00E15F46">
            <w:pPr>
              <w:pStyle w:val="PL"/>
              <w:rPr>
                <w:ins w:id="22257" w:author="CR#0004r4" w:date="2021-07-04T16:10:00Z"/>
                <w:rFonts w:ascii="Arial" w:hAnsi="Arial" w:cs="Arial"/>
                <w:i/>
                <w:iCs/>
                <w:sz w:val="18"/>
                <w:szCs w:val="18"/>
              </w:rPr>
            </w:pPr>
            <w:ins w:id="22258" w:author="CR#0004r4" w:date="2021-06-28T13:12:00Z">
              <w:r w:rsidRPr="00680735">
                <w:rPr>
                  <w:rFonts w:ascii="Arial" w:hAnsi="Arial" w:cs="Arial"/>
                  <w:i/>
                  <w:iCs/>
                  <w:sz w:val="18"/>
                  <w:szCs w:val="18"/>
                </w:rPr>
                <w:t>For DL-only spectrum:</w:t>
              </w:r>
            </w:ins>
          </w:p>
          <w:p w14:paraId="33F80A70" w14:textId="77777777" w:rsidR="007E094B" w:rsidRPr="00680735" w:rsidRDefault="00E15F46" w:rsidP="00E15F46">
            <w:pPr>
              <w:pStyle w:val="PL"/>
              <w:rPr>
                <w:ins w:id="22259" w:author="CR#0004r4" w:date="2021-07-04T16:11:00Z"/>
                <w:rFonts w:ascii="Arial" w:hAnsi="Arial" w:cs="Arial"/>
                <w:i/>
                <w:iCs/>
                <w:sz w:val="18"/>
                <w:szCs w:val="18"/>
              </w:rPr>
            </w:pPr>
            <w:ins w:id="22260" w:author="CR#0004r4" w:date="2021-06-28T13:12:00Z">
              <w:r w:rsidRPr="00680735">
                <w:rPr>
                  <w:rFonts w:ascii="Arial" w:hAnsi="Arial" w:cs="Arial"/>
                  <w:i/>
                  <w:iCs/>
                  <w:sz w:val="18"/>
                  <w:szCs w:val="18"/>
                </w:rPr>
                <w:t>intraBandFreqSeparationDL-Only-r16</w:t>
              </w:r>
            </w:ins>
          </w:p>
          <w:p w14:paraId="09676F07" w14:textId="75AE1F6A" w:rsidR="00E15F46" w:rsidRPr="00680735" w:rsidRDefault="00E15F46" w:rsidP="00E15F46">
            <w:pPr>
              <w:pStyle w:val="PL"/>
              <w:rPr>
                <w:ins w:id="22261" w:author="CR#0004r4" w:date="2021-06-28T13:12:00Z"/>
                <w:rFonts w:ascii="Arial" w:hAnsi="Arial" w:cs="Arial"/>
                <w:i/>
                <w:iCs/>
                <w:sz w:val="18"/>
                <w:szCs w:val="18"/>
              </w:rPr>
            </w:pPr>
            <w:ins w:id="22262" w:author="CR#0004r4" w:date="2021-06-28T13:12:00Z">
              <w:r w:rsidRPr="00680735">
                <w:rPr>
                  <w:rFonts w:ascii="Arial" w:hAnsi="Arial" w:cs="Arial"/>
                  <w:i/>
                  <w:iCs/>
                  <w:sz w:val="18"/>
                  <w:szCs w:val="18"/>
                </w:rPr>
                <w:t>FreqSeparationClassDL-Only-r16,</w:t>
              </w:r>
            </w:ins>
          </w:p>
          <w:p w14:paraId="601B1F9B" w14:textId="77777777" w:rsidR="00E15F46" w:rsidRPr="00680735" w:rsidRDefault="00E15F46" w:rsidP="00E15F46">
            <w:pPr>
              <w:pStyle w:val="TAL"/>
              <w:rPr>
                <w:ins w:id="22263" w:author="CR#0004r4" w:date="2021-06-28T13:12:00Z"/>
                <w:rFonts w:cs="Arial"/>
                <w:i/>
                <w:iCs/>
                <w:szCs w:val="18"/>
              </w:rPr>
            </w:pPr>
          </w:p>
        </w:tc>
        <w:tc>
          <w:tcPr>
            <w:tcW w:w="2523" w:type="dxa"/>
          </w:tcPr>
          <w:p w14:paraId="0B9862C4" w14:textId="77777777" w:rsidR="00E15F46" w:rsidRPr="00680735" w:rsidRDefault="00E15F46" w:rsidP="00E15F46">
            <w:pPr>
              <w:pStyle w:val="TAL"/>
              <w:rPr>
                <w:ins w:id="22264" w:author="CR#0004r4" w:date="2021-06-28T13:12:00Z"/>
                <w:rFonts w:cs="Arial"/>
                <w:i/>
                <w:iCs/>
                <w:szCs w:val="18"/>
              </w:rPr>
            </w:pPr>
            <w:ins w:id="22265" w:author="CR#0004r4" w:date="2021-06-28T13:12:00Z">
              <w:r w:rsidRPr="00680735">
                <w:rPr>
                  <w:rFonts w:cs="Arial"/>
                  <w:i/>
                  <w:iCs/>
                  <w:szCs w:val="18"/>
                </w:rPr>
                <w:t>FeatureSetDownlink-v1610</w:t>
              </w:r>
            </w:ins>
          </w:p>
        </w:tc>
        <w:tc>
          <w:tcPr>
            <w:tcW w:w="1262" w:type="dxa"/>
          </w:tcPr>
          <w:p w14:paraId="7011AA6E" w14:textId="77777777" w:rsidR="00E15F46" w:rsidRPr="00680735" w:rsidRDefault="00E15F46" w:rsidP="00E15F46">
            <w:pPr>
              <w:pStyle w:val="TAL"/>
              <w:rPr>
                <w:ins w:id="22266" w:author="CR#0004r4" w:date="2021-06-28T13:12:00Z"/>
                <w:rFonts w:cs="Arial"/>
                <w:szCs w:val="18"/>
              </w:rPr>
            </w:pPr>
            <w:ins w:id="22267" w:author="CR#0004r4" w:date="2021-06-28T13:12:00Z">
              <w:r w:rsidRPr="00680735">
                <w:rPr>
                  <w:rFonts w:cs="Arial"/>
                  <w:szCs w:val="18"/>
                </w:rPr>
                <w:t>TDD only</w:t>
              </w:r>
            </w:ins>
          </w:p>
        </w:tc>
        <w:tc>
          <w:tcPr>
            <w:tcW w:w="1262" w:type="dxa"/>
          </w:tcPr>
          <w:p w14:paraId="70C424C3" w14:textId="77777777" w:rsidR="00E15F46" w:rsidRPr="00680735" w:rsidRDefault="00E15F46" w:rsidP="00E15F46">
            <w:pPr>
              <w:pStyle w:val="TAL"/>
              <w:rPr>
                <w:ins w:id="22268" w:author="CR#0004r4" w:date="2021-06-28T13:12:00Z"/>
                <w:rFonts w:cs="Arial"/>
                <w:szCs w:val="18"/>
              </w:rPr>
            </w:pPr>
            <w:ins w:id="22269" w:author="CR#0004r4" w:date="2021-06-28T13:12:00Z">
              <w:r w:rsidRPr="00680735">
                <w:rPr>
                  <w:rFonts w:cs="Arial"/>
                  <w:szCs w:val="18"/>
                </w:rPr>
                <w:t>FR2 only</w:t>
              </w:r>
            </w:ins>
          </w:p>
        </w:tc>
        <w:tc>
          <w:tcPr>
            <w:tcW w:w="1579" w:type="dxa"/>
          </w:tcPr>
          <w:p w14:paraId="2FC32EC6" w14:textId="77777777" w:rsidR="00E15F46" w:rsidRPr="00680735" w:rsidRDefault="00E15F46" w:rsidP="00E15F46">
            <w:pPr>
              <w:pStyle w:val="TAL"/>
              <w:rPr>
                <w:ins w:id="22270" w:author="CR#0004r4" w:date="2021-06-28T13:12:00Z"/>
                <w:rFonts w:cs="Arial"/>
                <w:szCs w:val="18"/>
              </w:rPr>
            </w:pPr>
          </w:p>
        </w:tc>
        <w:tc>
          <w:tcPr>
            <w:tcW w:w="1699" w:type="dxa"/>
          </w:tcPr>
          <w:p w14:paraId="6DE624FD" w14:textId="77777777" w:rsidR="00E15F46" w:rsidRPr="00680735" w:rsidRDefault="00E15F46" w:rsidP="00E15F46">
            <w:pPr>
              <w:pStyle w:val="TAL"/>
              <w:rPr>
                <w:ins w:id="22271" w:author="CR#0004r4" w:date="2021-06-28T13:12:00Z"/>
                <w:rFonts w:cs="Arial"/>
                <w:szCs w:val="18"/>
              </w:rPr>
            </w:pPr>
            <w:ins w:id="22272" w:author="CR#0004r4" w:date="2021-06-28T13:12:00Z">
              <w:r w:rsidRPr="00680735">
                <w:rPr>
                  <w:rFonts w:eastAsia="SimSun" w:cs="Arial"/>
                  <w:szCs w:val="18"/>
                  <w:lang w:eastAsia="zh-CN"/>
                </w:rPr>
                <w:t>Optional with capability signalling</w:t>
              </w:r>
            </w:ins>
          </w:p>
        </w:tc>
      </w:tr>
      <w:tr w:rsidR="006703D0" w:rsidRPr="00680735" w14:paraId="7ADB108D" w14:textId="77777777" w:rsidTr="00E15F46">
        <w:trPr>
          <w:trHeight w:val="523"/>
          <w:ins w:id="22273" w:author="CR#0004r4" w:date="2021-06-28T13:12:00Z"/>
        </w:trPr>
        <w:tc>
          <w:tcPr>
            <w:tcW w:w="1464" w:type="dxa"/>
            <w:vMerge/>
          </w:tcPr>
          <w:p w14:paraId="17172CF1" w14:textId="77777777" w:rsidR="00E15F46" w:rsidRPr="00680735" w:rsidRDefault="00E15F46" w:rsidP="00E15F46">
            <w:pPr>
              <w:pStyle w:val="TAL"/>
              <w:rPr>
                <w:ins w:id="22274" w:author="CR#0004r4" w:date="2021-06-28T13:12:00Z"/>
                <w:rFonts w:cs="Arial"/>
                <w:szCs w:val="18"/>
              </w:rPr>
            </w:pPr>
          </w:p>
        </w:tc>
        <w:tc>
          <w:tcPr>
            <w:tcW w:w="710" w:type="dxa"/>
          </w:tcPr>
          <w:p w14:paraId="6F23D08C" w14:textId="77777777" w:rsidR="00E15F46" w:rsidRPr="00680735" w:rsidRDefault="00E15F46" w:rsidP="00E15F46">
            <w:pPr>
              <w:pStyle w:val="TAL"/>
              <w:rPr>
                <w:ins w:id="22275" w:author="CR#0004r4" w:date="2021-06-28T13:12:00Z"/>
                <w:rFonts w:cs="Arial"/>
                <w:szCs w:val="18"/>
              </w:rPr>
            </w:pPr>
            <w:ins w:id="22276" w:author="CR#0004r4" w:date="2021-06-28T13:12:00Z">
              <w:r w:rsidRPr="00680735">
                <w:rPr>
                  <w:rFonts w:eastAsia="MS Mincho" w:cs="Arial"/>
                  <w:szCs w:val="18"/>
                </w:rPr>
                <w:t>8-</w:t>
              </w:r>
              <w:r w:rsidRPr="00680735">
                <w:rPr>
                  <w:rFonts w:cs="Arial"/>
                  <w:szCs w:val="18"/>
                  <w:lang w:eastAsia="zh-CN"/>
                </w:rPr>
                <w:t>5</w:t>
              </w:r>
            </w:ins>
          </w:p>
        </w:tc>
        <w:tc>
          <w:tcPr>
            <w:tcW w:w="1686" w:type="dxa"/>
          </w:tcPr>
          <w:p w14:paraId="4C047123" w14:textId="77777777" w:rsidR="00E15F46" w:rsidRPr="00680735" w:rsidRDefault="00E15F46" w:rsidP="00E15F46">
            <w:pPr>
              <w:pStyle w:val="TAL"/>
              <w:rPr>
                <w:ins w:id="22277" w:author="CR#0004r4" w:date="2021-06-28T13:12:00Z"/>
                <w:rFonts w:cs="Arial"/>
                <w:szCs w:val="18"/>
              </w:rPr>
            </w:pPr>
            <w:ins w:id="22278" w:author="CR#0004r4" w:date="2021-06-28T13:12:00Z">
              <w:r w:rsidRPr="00680735">
                <w:rPr>
                  <w:rFonts w:eastAsia="SimSun" w:cs="Arial"/>
                  <w:szCs w:val="18"/>
                  <w:lang w:eastAsia="zh-CN"/>
                </w:rPr>
                <w:t>Inter-band DL CA</w:t>
              </w:r>
            </w:ins>
          </w:p>
        </w:tc>
        <w:tc>
          <w:tcPr>
            <w:tcW w:w="2582" w:type="dxa"/>
          </w:tcPr>
          <w:p w14:paraId="6175234E" w14:textId="77777777" w:rsidR="00E15F46" w:rsidRPr="00680735" w:rsidRDefault="00E15F46" w:rsidP="007E094B">
            <w:pPr>
              <w:pStyle w:val="TAL"/>
              <w:rPr>
                <w:ins w:id="22279" w:author="CR#0004r4" w:date="2021-06-28T13:12:00Z"/>
              </w:rPr>
            </w:pPr>
            <w:ins w:id="22280" w:author="CR#0004r4" w:date="2021-06-28T13:12:00Z">
              <w:r w:rsidRPr="00680735">
                <w:rPr>
                  <w:rFonts w:eastAsia="SimSun"/>
                  <w:lang w:eastAsia="zh-CN"/>
                </w:rPr>
                <w:t>1 Indicate the supported beam management type for inter-band CA within FR2. Beam management type can be independent beam management (IBM) or common beam management (CBM)</w:t>
              </w:r>
            </w:ins>
          </w:p>
        </w:tc>
        <w:tc>
          <w:tcPr>
            <w:tcW w:w="1172" w:type="dxa"/>
          </w:tcPr>
          <w:p w14:paraId="65D84E23" w14:textId="77777777" w:rsidR="00E15F46" w:rsidRPr="00680735" w:rsidRDefault="00E15F46" w:rsidP="00E15F46">
            <w:pPr>
              <w:pStyle w:val="TAL"/>
              <w:rPr>
                <w:ins w:id="22281" w:author="CR#0004r4" w:date="2021-06-28T13:12:00Z"/>
                <w:rFonts w:cs="Arial"/>
                <w:szCs w:val="18"/>
              </w:rPr>
            </w:pPr>
          </w:p>
        </w:tc>
        <w:tc>
          <w:tcPr>
            <w:tcW w:w="2902" w:type="dxa"/>
          </w:tcPr>
          <w:p w14:paraId="363A76A6" w14:textId="77777777" w:rsidR="00E15F46" w:rsidRPr="00680735" w:rsidRDefault="00E15F46" w:rsidP="00E15F46">
            <w:pPr>
              <w:pStyle w:val="TAL"/>
              <w:rPr>
                <w:ins w:id="22282" w:author="CR#0004r4" w:date="2021-06-28T13:12:00Z"/>
                <w:rFonts w:cs="Arial"/>
                <w:i/>
                <w:iCs/>
                <w:szCs w:val="18"/>
              </w:rPr>
            </w:pPr>
            <w:ins w:id="22283" w:author="CR#0004r4" w:date="2021-06-28T13:12:00Z">
              <w:r w:rsidRPr="00680735">
                <w:rPr>
                  <w:rFonts w:cs="Arial"/>
                  <w:i/>
                  <w:iCs/>
                  <w:szCs w:val="18"/>
                </w:rPr>
                <w:t>beamManagementType-r16</w:t>
              </w:r>
            </w:ins>
          </w:p>
        </w:tc>
        <w:tc>
          <w:tcPr>
            <w:tcW w:w="2523" w:type="dxa"/>
          </w:tcPr>
          <w:p w14:paraId="7BE6814A" w14:textId="77777777" w:rsidR="00E15F46" w:rsidRPr="00680735" w:rsidRDefault="00E15F46" w:rsidP="00E15F46">
            <w:pPr>
              <w:pStyle w:val="TAL"/>
              <w:rPr>
                <w:ins w:id="22284" w:author="CR#0004r4" w:date="2021-06-28T13:12:00Z"/>
                <w:rFonts w:cs="Arial"/>
                <w:i/>
                <w:iCs/>
                <w:szCs w:val="18"/>
              </w:rPr>
            </w:pPr>
            <w:ins w:id="22285" w:author="CR#0004r4" w:date="2021-06-28T13:12:00Z">
              <w:r w:rsidRPr="00680735">
                <w:rPr>
                  <w:rFonts w:cs="Arial"/>
                  <w:i/>
                  <w:iCs/>
                  <w:szCs w:val="18"/>
                </w:rPr>
                <w:t>CA-ParametersNR-v1630</w:t>
              </w:r>
            </w:ins>
          </w:p>
        </w:tc>
        <w:tc>
          <w:tcPr>
            <w:tcW w:w="1262" w:type="dxa"/>
          </w:tcPr>
          <w:p w14:paraId="54FADC8F" w14:textId="77777777" w:rsidR="00E15F46" w:rsidRPr="00680735" w:rsidRDefault="00E15F46" w:rsidP="00E15F46">
            <w:pPr>
              <w:pStyle w:val="TAL"/>
              <w:rPr>
                <w:ins w:id="22286" w:author="CR#0004r4" w:date="2021-06-28T13:12:00Z"/>
                <w:rFonts w:cs="Arial"/>
                <w:szCs w:val="18"/>
              </w:rPr>
            </w:pPr>
            <w:ins w:id="22287" w:author="CR#0004r4" w:date="2021-06-28T13:12:00Z">
              <w:r w:rsidRPr="00680735">
                <w:rPr>
                  <w:rFonts w:cs="Arial"/>
                  <w:szCs w:val="18"/>
                </w:rPr>
                <w:t>TDD only</w:t>
              </w:r>
            </w:ins>
          </w:p>
        </w:tc>
        <w:tc>
          <w:tcPr>
            <w:tcW w:w="1262" w:type="dxa"/>
          </w:tcPr>
          <w:p w14:paraId="36EC2A59" w14:textId="77777777" w:rsidR="00E15F46" w:rsidRPr="00680735" w:rsidRDefault="00E15F46" w:rsidP="00E15F46">
            <w:pPr>
              <w:pStyle w:val="TAL"/>
              <w:rPr>
                <w:ins w:id="22288" w:author="CR#0004r4" w:date="2021-06-28T13:12:00Z"/>
                <w:rFonts w:cs="Arial"/>
                <w:szCs w:val="18"/>
              </w:rPr>
            </w:pPr>
            <w:ins w:id="22289" w:author="CR#0004r4" w:date="2021-06-28T13:12:00Z">
              <w:r w:rsidRPr="00680735">
                <w:rPr>
                  <w:rFonts w:cs="Arial"/>
                  <w:szCs w:val="18"/>
                </w:rPr>
                <w:t>FR2 only</w:t>
              </w:r>
            </w:ins>
          </w:p>
        </w:tc>
        <w:tc>
          <w:tcPr>
            <w:tcW w:w="1579" w:type="dxa"/>
          </w:tcPr>
          <w:p w14:paraId="1D216E5A" w14:textId="77777777" w:rsidR="00E15F46" w:rsidRPr="00680735" w:rsidRDefault="00E15F46" w:rsidP="00E15F46">
            <w:pPr>
              <w:pStyle w:val="TAL"/>
              <w:rPr>
                <w:ins w:id="22290" w:author="CR#0004r4" w:date="2021-06-28T13:12:00Z"/>
                <w:rFonts w:cs="Arial"/>
                <w:szCs w:val="18"/>
              </w:rPr>
            </w:pPr>
            <w:ins w:id="22291" w:author="CR#0004r4" w:date="2021-06-28T13:12:00Z">
              <w:r w:rsidRPr="00680735">
                <w:rPr>
                  <w:rFonts w:cs="Arial"/>
                  <w:szCs w:val="18"/>
                </w:rPr>
                <w:t>Candidate value set</w:t>
              </w:r>
              <w:r w:rsidRPr="00680735">
                <w:rPr>
                  <w:rFonts w:eastAsia="SimSun" w:cs="Arial"/>
                  <w:szCs w:val="18"/>
                  <w:lang w:eastAsia="zh-CN"/>
                </w:rPr>
                <w:t xml:space="preserve"> for beam management type</w:t>
              </w:r>
              <w:r w:rsidRPr="00680735">
                <w:rPr>
                  <w:rFonts w:cs="Arial"/>
                  <w:szCs w:val="18"/>
                </w:rPr>
                <w:t>: {IBM, CBM}</w:t>
              </w:r>
            </w:ins>
          </w:p>
          <w:p w14:paraId="792E94FE" w14:textId="77777777" w:rsidR="00E15F46" w:rsidRPr="00680735" w:rsidRDefault="00E15F46" w:rsidP="00E15F46">
            <w:pPr>
              <w:pStyle w:val="TAL"/>
              <w:rPr>
                <w:ins w:id="22292" w:author="CR#0004r4" w:date="2021-06-28T13:12:00Z"/>
                <w:rFonts w:cs="Arial"/>
                <w:szCs w:val="18"/>
                <w:lang w:eastAsia="zh-CN"/>
              </w:rPr>
            </w:pPr>
          </w:p>
          <w:p w14:paraId="0B16DC1F" w14:textId="77777777" w:rsidR="00E15F46" w:rsidRPr="00680735" w:rsidRDefault="00E15F46" w:rsidP="00E15F46">
            <w:pPr>
              <w:pStyle w:val="TAL"/>
              <w:rPr>
                <w:ins w:id="22293" w:author="CR#0004r4" w:date="2021-06-28T13:12:00Z"/>
                <w:rFonts w:cs="Arial"/>
                <w:szCs w:val="18"/>
              </w:rPr>
            </w:pPr>
            <w:ins w:id="22294" w:author="CR#0004r4" w:date="2021-06-28T13:12:00Z">
              <w:r w:rsidRPr="00680735">
                <w:rPr>
                  <w:rFonts w:cs="Arial"/>
                  <w:szCs w:val="18"/>
                </w:rPr>
                <w:t>The capability is restricted to IBM for the band combinations specified in Rel-16 until CBM requirement is specified in a future release.</w:t>
              </w:r>
            </w:ins>
          </w:p>
        </w:tc>
        <w:tc>
          <w:tcPr>
            <w:tcW w:w="1699" w:type="dxa"/>
          </w:tcPr>
          <w:p w14:paraId="070750E1" w14:textId="77777777" w:rsidR="00E15F46" w:rsidRPr="00680735" w:rsidRDefault="00E15F46" w:rsidP="00E15F46">
            <w:pPr>
              <w:pStyle w:val="TAL"/>
              <w:rPr>
                <w:ins w:id="22295" w:author="CR#0004r4" w:date="2021-06-28T13:12:00Z"/>
                <w:rFonts w:cs="Arial"/>
                <w:szCs w:val="18"/>
              </w:rPr>
            </w:pPr>
            <w:ins w:id="22296" w:author="CR#0004r4" w:date="2021-06-28T13:12:00Z">
              <w:r w:rsidRPr="00680735">
                <w:rPr>
                  <w:rFonts w:cs="Arial"/>
                  <w:szCs w:val="18"/>
                  <w:lang w:eastAsia="zh-CN"/>
                </w:rPr>
                <w:t>M</w:t>
              </w:r>
              <w:r w:rsidRPr="00680735">
                <w:rPr>
                  <w:rFonts w:cs="Arial"/>
                  <w:szCs w:val="18"/>
                </w:rPr>
                <w:t>andatory to report the supported beam management type</w:t>
              </w:r>
            </w:ins>
          </w:p>
          <w:p w14:paraId="3EB68362" w14:textId="77777777" w:rsidR="00E15F46" w:rsidRPr="00680735" w:rsidRDefault="00E15F46" w:rsidP="00E15F46">
            <w:pPr>
              <w:pStyle w:val="TAL"/>
              <w:rPr>
                <w:ins w:id="22297" w:author="CR#0004r4" w:date="2021-06-28T13:12:00Z"/>
                <w:rFonts w:cs="Arial"/>
                <w:szCs w:val="18"/>
              </w:rPr>
            </w:pPr>
          </w:p>
        </w:tc>
      </w:tr>
      <w:tr w:rsidR="00E87BB7" w:rsidRPr="00680735" w14:paraId="2694DD7D" w14:textId="77777777" w:rsidTr="00E15F46">
        <w:trPr>
          <w:trHeight w:val="392"/>
          <w:ins w:id="22298" w:author="CR#0004r4" w:date="2021-06-28T13:12:00Z"/>
        </w:trPr>
        <w:tc>
          <w:tcPr>
            <w:tcW w:w="1464" w:type="dxa"/>
          </w:tcPr>
          <w:p w14:paraId="4116FC24" w14:textId="77777777" w:rsidR="00E15F46" w:rsidRPr="00680735" w:rsidRDefault="00E15F46" w:rsidP="00E15F46">
            <w:pPr>
              <w:pStyle w:val="TAL"/>
              <w:rPr>
                <w:ins w:id="22299" w:author="CR#0004r4" w:date="2021-06-28T13:12:00Z"/>
                <w:rFonts w:cs="Arial"/>
                <w:szCs w:val="18"/>
              </w:rPr>
            </w:pPr>
          </w:p>
        </w:tc>
        <w:tc>
          <w:tcPr>
            <w:tcW w:w="710" w:type="dxa"/>
          </w:tcPr>
          <w:p w14:paraId="29D3C1ED" w14:textId="77777777" w:rsidR="00E15F46" w:rsidRPr="00680735" w:rsidRDefault="00E15F46" w:rsidP="00E15F46">
            <w:pPr>
              <w:pStyle w:val="TAL"/>
              <w:rPr>
                <w:ins w:id="22300" w:author="CR#0004r4" w:date="2021-06-28T13:12:00Z"/>
                <w:rFonts w:eastAsia="MS Mincho" w:cs="Arial"/>
                <w:szCs w:val="18"/>
              </w:rPr>
            </w:pPr>
            <w:ins w:id="22301" w:author="CR#0004r4" w:date="2021-06-28T13:12:00Z">
              <w:r w:rsidRPr="00680735">
                <w:rPr>
                  <w:rFonts w:cs="Arial"/>
                  <w:szCs w:val="18"/>
                </w:rPr>
                <w:t>8-</w:t>
              </w:r>
              <w:r w:rsidRPr="00680735">
                <w:rPr>
                  <w:rFonts w:cs="Arial"/>
                  <w:szCs w:val="18"/>
                  <w:lang w:eastAsia="zh-CN"/>
                </w:rPr>
                <w:t>6</w:t>
              </w:r>
            </w:ins>
          </w:p>
        </w:tc>
        <w:tc>
          <w:tcPr>
            <w:tcW w:w="1686" w:type="dxa"/>
          </w:tcPr>
          <w:p w14:paraId="3BC37A90" w14:textId="77777777" w:rsidR="00E15F46" w:rsidRPr="00680735" w:rsidRDefault="00E15F46" w:rsidP="00E15F46">
            <w:pPr>
              <w:pStyle w:val="TAL"/>
              <w:rPr>
                <w:ins w:id="22302" w:author="CR#0004r4" w:date="2021-06-28T13:12:00Z"/>
                <w:rFonts w:eastAsia="SimSun" w:cs="Arial"/>
                <w:szCs w:val="18"/>
                <w:lang w:eastAsia="zh-CN"/>
              </w:rPr>
            </w:pPr>
            <w:ins w:id="22303" w:author="CR#0004r4" w:date="2021-06-28T13:12:00Z">
              <w:r w:rsidRPr="00680735">
                <w:rPr>
                  <w:rFonts w:eastAsia="SimSun" w:cs="Arial"/>
                  <w:szCs w:val="18"/>
                  <w:lang w:eastAsia="zh-CN"/>
                </w:rPr>
                <w:t>MPR Enhancement</w:t>
              </w:r>
            </w:ins>
          </w:p>
        </w:tc>
        <w:tc>
          <w:tcPr>
            <w:tcW w:w="2582" w:type="dxa"/>
          </w:tcPr>
          <w:p w14:paraId="5541BB81" w14:textId="77777777" w:rsidR="00E15F46" w:rsidRPr="00680735" w:rsidRDefault="00E15F46" w:rsidP="007E094B">
            <w:pPr>
              <w:pStyle w:val="TAL"/>
              <w:rPr>
                <w:ins w:id="22304" w:author="CR#0004r4" w:date="2021-06-28T13:12:00Z"/>
                <w:rFonts w:eastAsia="SimSun"/>
                <w:lang w:eastAsia="zh-CN"/>
              </w:rPr>
            </w:pPr>
            <w:ins w:id="22305" w:author="CR#0004r4" w:date="2021-06-28T13:12:00Z">
              <w:r w:rsidRPr="00680735">
                <w:rPr>
                  <w:rFonts w:eastAsia="SimSun"/>
                  <w:lang w:eastAsia="zh-CN"/>
                </w:rPr>
                <w:t>UE Tx power boost feature when IBE is suspended</w:t>
              </w:r>
            </w:ins>
          </w:p>
        </w:tc>
        <w:tc>
          <w:tcPr>
            <w:tcW w:w="1172" w:type="dxa"/>
          </w:tcPr>
          <w:p w14:paraId="55C331DB" w14:textId="77777777" w:rsidR="00E15F46" w:rsidRPr="00680735" w:rsidRDefault="00E15F46" w:rsidP="00E15F46">
            <w:pPr>
              <w:pStyle w:val="TAL"/>
              <w:rPr>
                <w:ins w:id="22306" w:author="CR#0004r4" w:date="2021-06-28T13:12:00Z"/>
                <w:rFonts w:cs="Arial"/>
                <w:szCs w:val="18"/>
              </w:rPr>
            </w:pPr>
          </w:p>
        </w:tc>
        <w:tc>
          <w:tcPr>
            <w:tcW w:w="2902" w:type="dxa"/>
          </w:tcPr>
          <w:p w14:paraId="3C5C9146" w14:textId="77777777" w:rsidR="00E15F46" w:rsidRPr="00680735" w:rsidRDefault="00E15F46" w:rsidP="00E15F46">
            <w:pPr>
              <w:pStyle w:val="TAL"/>
              <w:rPr>
                <w:ins w:id="22307" w:author="CR#0004r4" w:date="2021-06-28T13:12:00Z"/>
                <w:rFonts w:cs="Arial"/>
                <w:i/>
                <w:iCs/>
                <w:szCs w:val="18"/>
              </w:rPr>
            </w:pPr>
            <w:ins w:id="22308" w:author="CR#0004r4" w:date="2021-06-28T13:12:00Z">
              <w:r w:rsidRPr="00680735">
                <w:rPr>
                  <w:rFonts w:cs="Arial"/>
                  <w:i/>
                  <w:iCs/>
                  <w:noProof/>
                  <w:szCs w:val="18"/>
                  <w:lang w:eastAsia="en-GB"/>
                </w:rPr>
                <w:t>mpr-PowerBoost-FR2-r16</w:t>
              </w:r>
            </w:ins>
          </w:p>
        </w:tc>
        <w:tc>
          <w:tcPr>
            <w:tcW w:w="2523" w:type="dxa"/>
          </w:tcPr>
          <w:p w14:paraId="463E07CA" w14:textId="77777777" w:rsidR="00E15F46" w:rsidRPr="00680735" w:rsidRDefault="00E15F46" w:rsidP="00E15F46">
            <w:pPr>
              <w:pStyle w:val="TAL"/>
              <w:rPr>
                <w:ins w:id="22309" w:author="CR#0004r4" w:date="2021-06-28T13:12:00Z"/>
                <w:rFonts w:cs="Arial"/>
                <w:i/>
                <w:iCs/>
                <w:szCs w:val="18"/>
              </w:rPr>
            </w:pPr>
            <w:proofErr w:type="spellStart"/>
            <w:ins w:id="22310" w:author="CR#0004r4" w:date="2021-06-28T13:12:00Z">
              <w:r w:rsidRPr="00680735">
                <w:rPr>
                  <w:rFonts w:cs="Arial"/>
                  <w:i/>
                  <w:iCs/>
                  <w:szCs w:val="18"/>
                </w:rPr>
                <w:t>BandNR</w:t>
              </w:r>
              <w:proofErr w:type="spellEnd"/>
            </w:ins>
          </w:p>
        </w:tc>
        <w:tc>
          <w:tcPr>
            <w:tcW w:w="1262" w:type="dxa"/>
          </w:tcPr>
          <w:p w14:paraId="54BDB6A9" w14:textId="77777777" w:rsidR="00E15F46" w:rsidRPr="00680735" w:rsidRDefault="00E15F46" w:rsidP="00E15F46">
            <w:pPr>
              <w:pStyle w:val="TAL"/>
              <w:rPr>
                <w:ins w:id="22311" w:author="CR#0004r4" w:date="2021-06-28T13:12:00Z"/>
                <w:rFonts w:cs="Arial"/>
                <w:szCs w:val="18"/>
              </w:rPr>
            </w:pPr>
            <w:ins w:id="22312" w:author="CR#0004r4" w:date="2021-06-28T13:12:00Z">
              <w:r w:rsidRPr="00680735">
                <w:rPr>
                  <w:rFonts w:cs="Arial"/>
                  <w:szCs w:val="18"/>
                </w:rPr>
                <w:t>TDD only</w:t>
              </w:r>
            </w:ins>
          </w:p>
        </w:tc>
        <w:tc>
          <w:tcPr>
            <w:tcW w:w="1262" w:type="dxa"/>
          </w:tcPr>
          <w:p w14:paraId="0D1548EA" w14:textId="77777777" w:rsidR="00E15F46" w:rsidRPr="00680735" w:rsidRDefault="00E15F46" w:rsidP="00E15F46">
            <w:pPr>
              <w:pStyle w:val="TAL"/>
              <w:rPr>
                <w:ins w:id="22313" w:author="CR#0004r4" w:date="2021-06-28T13:12:00Z"/>
                <w:rFonts w:cs="Arial"/>
                <w:szCs w:val="18"/>
              </w:rPr>
            </w:pPr>
            <w:ins w:id="22314" w:author="CR#0004r4" w:date="2021-06-28T13:12:00Z">
              <w:r w:rsidRPr="00680735">
                <w:rPr>
                  <w:rFonts w:cs="Arial"/>
                  <w:szCs w:val="18"/>
                </w:rPr>
                <w:t>FR2 only</w:t>
              </w:r>
            </w:ins>
          </w:p>
        </w:tc>
        <w:tc>
          <w:tcPr>
            <w:tcW w:w="1579" w:type="dxa"/>
          </w:tcPr>
          <w:p w14:paraId="049AF27B" w14:textId="77777777" w:rsidR="00E15F46" w:rsidRPr="00680735" w:rsidRDefault="00E15F46" w:rsidP="00E15F46">
            <w:pPr>
              <w:pStyle w:val="TAL"/>
              <w:rPr>
                <w:ins w:id="22315" w:author="CR#0004r4" w:date="2021-06-28T13:12:00Z"/>
                <w:rFonts w:cs="Arial"/>
                <w:szCs w:val="18"/>
              </w:rPr>
            </w:pPr>
          </w:p>
        </w:tc>
        <w:tc>
          <w:tcPr>
            <w:tcW w:w="1699" w:type="dxa"/>
          </w:tcPr>
          <w:p w14:paraId="4755185F" w14:textId="77777777" w:rsidR="00E15F46" w:rsidRPr="00680735" w:rsidRDefault="00E15F46" w:rsidP="00E15F46">
            <w:pPr>
              <w:pStyle w:val="TAL"/>
              <w:rPr>
                <w:ins w:id="22316" w:author="CR#0004r4" w:date="2021-06-28T13:12:00Z"/>
                <w:rFonts w:cs="Arial"/>
                <w:szCs w:val="18"/>
                <w:lang w:eastAsia="zh-CN"/>
              </w:rPr>
            </w:pPr>
            <w:ins w:id="22317" w:author="CR#0004r4" w:date="2021-06-28T13:12:00Z">
              <w:r w:rsidRPr="00680735">
                <w:rPr>
                  <w:rFonts w:eastAsia="SimSun" w:cs="Arial"/>
                  <w:szCs w:val="18"/>
                  <w:lang w:eastAsia="zh-CN"/>
                </w:rPr>
                <w:t>Optional with capability signalling</w:t>
              </w:r>
            </w:ins>
          </w:p>
        </w:tc>
      </w:tr>
    </w:tbl>
    <w:p w14:paraId="3801CA3E" w14:textId="77777777" w:rsidR="00E15F46" w:rsidRPr="00680735" w:rsidRDefault="00E15F46" w:rsidP="00E15F46">
      <w:pPr>
        <w:rPr>
          <w:ins w:id="22318" w:author="CR#0004r4" w:date="2021-06-28T13:12:00Z"/>
          <w:lang w:eastAsia="zh-CN"/>
        </w:rPr>
      </w:pPr>
    </w:p>
    <w:p w14:paraId="37B89174" w14:textId="77777777" w:rsidR="00E15F46" w:rsidRPr="00680735" w:rsidRDefault="00E15F46" w:rsidP="00E15F46">
      <w:pPr>
        <w:pStyle w:val="Heading3"/>
        <w:rPr>
          <w:ins w:id="22319" w:author="CR#0004r4" w:date="2021-06-28T13:12:00Z"/>
          <w:lang w:val="en-US" w:eastAsia="ko-KR"/>
        </w:rPr>
      </w:pPr>
      <w:ins w:id="22320" w:author="CR#0004r4" w:date="2021-06-28T13:12:00Z">
        <w:r w:rsidRPr="00680735">
          <w:rPr>
            <w:lang w:val="en-US" w:eastAsia="ko-KR"/>
          </w:rPr>
          <w:lastRenderedPageBreak/>
          <w:t>5.3.6</w:t>
        </w:r>
        <w:r w:rsidRPr="00680735">
          <w:rPr>
            <w:lang w:val="en-US" w:eastAsia="ko-KR"/>
          </w:rPr>
          <w:tab/>
          <w:t>NR RRM requirement enhancement</w:t>
        </w:r>
      </w:ins>
    </w:p>
    <w:p w14:paraId="3EB0DC51" w14:textId="2A02B664" w:rsidR="00E15F46" w:rsidRPr="00680735" w:rsidRDefault="00E15F46">
      <w:pPr>
        <w:pStyle w:val="TH"/>
        <w:rPr>
          <w:ins w:id="22321" w:author="CR#0004r4" w:date="2021-06-28T13:12:00Z"/>
          <w:rPrChange w:id="22322" w:author="CR#0004r4" w:date="2021-07-04T22:18:00Z">
            <w:rPr>
              <w:ins w:id="22323" w:author="CR#0004r4" w:date="2021-06-28T13:12:00Z"/>
            </w:rPr>
          </w:rPrChange>
        </w:rPr>
        <w:pPrChange w:id="22324" w:author="CR#0004r4" w:date="2021-06-28T23:53:00Z">
          <w:pPr>
            <w:keepNext/>
            <w:jc w:val="center"/>
          </w:pPr>
        </w:pPrChange>
      </w:pPr>
      <w:ins w:id="22325" w:author="CR#0004r4" w:date="2021-06-28T13:12:00Z">
        <w:r w:rsidRPr="00371385">
          <w:t>Table 5.3</w:t>
        </w:r>
      </w:ins>
      <w:ins w:id="22326" w:author="CR#0004r4" w:date="2021-06-28T23:54:00Z">
        <w:r w:rsidR="00CD7569" w:rsidRPr="00371385">
          <w:t>.</w:t>
        </w:r>
      </w:ins>
      <w:ins w:id="22327" w:author="CR#0004r4" w:date="2021-06-28T13:12:00Z">
        <w:r w:rsidRPr="00FC69F1">
          <w:t>6</w:t>
        </w:r>
      </w:ins>
      <w:ins w:id="22328" w:author="CR#0004r4" w:date="2021-06-28T23:54:00Z">
        <w:r w:rsidR="00CD7569" w:rsidRPr="00680735">
          <w:rPr>
            <w:rPrChange w:id="22329" w:author="CR#0004r4" w:date="2021-07-04T22:18:00Z">
              <w:rPr>
                <w:b/>
              </w:rPr>
            </w:rPrChange>
          </w:rPr>
          <w:t>-1:</w:t>
        </w:r>
      </w:ins>
      <w:ins w:id="22330" w:author="CR#0004r4" w:date="2021-06-28T13:12:00Z">
        <w:r w:rsidRPr="00680735">
          <w:rPr>
            <w:rPrChange w:id="22331" w:author="CR#0004r4" w:date="2021-07-04T22:18:00Z">
              <w:rPr>
                <w:b/>
              </w:rPr>
            </w:rPrChange>
          </w:rPr>
          <w:t xml:space="preserve"> NR RRM requirement enhancement</w:t>
        </w:r>
      </w:ins>
    </w:p>
    <w:tbl>
      <w:tblPr>
        <w:tblW w:w="18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687"/>
        <w:gridCol w:w="1537"/>
        <w:gridCol w:w="1537"/>
        <w:gridCol w:w="1657"/>
        <w:gridCol w:w="2297"/>
        <w:gridCol w:w="2988"/>
        <w:gridCol w:w="1416"/>
        <w:gridCol w:w="1416"/>
        <w:gridCol w:w="2357"/>
        <w:gridCol w:w="1907"/>
      </w:tblGrid>
      <w:tr w:rsidR="006703D0" w:rsidRPr="00680735" w14:paraId="53B6DCAA" w14:textId="77777777" w:rsidTr="00E15F46">
        <w:trPr>
          <w:trHeight w:val="612"/>
          <w:ins w:id="22332" w:author="CR#0004r4" w:date="2021-06-28T13:12:00Z"/>
        </w:trPr>
        <w:tc>
          <w:tcPr>
            <w:tcW w:w="1409" w:type="dxa"/>
          </w:tcPr>
          <w:p w14:paraId="2200ECB7" w14:textId="77777777" w:rsidR="00E15F46" w:rsidRPr="00680735" w:rsidRDefault="00E15F46" w:rsidP="007E094B">
            <w:pPr>
              <w:pStyle w:val="TAH"/>
              <w:rPr>
                <w:ins w:id="22333" w:author="CR#0004r4" w:date="2021-06-28T13:12:00Z"/>
              </w:rPr>
            </w:pPr>
            <w:ins w:id="22334" w:author="CR#0004r4" w:date="2021-06-28T13:12:00Z">
              <w:r w:rsidRPr="00680735">
                <w:lastRenderedPageBreak/>
                <w:t>Features</w:t>
              </w:r>
            </w:ins>
          </w:p>
        </w:tc>
        <w:tc>
          <w:tcPr>
            <w:tcW w:w="691" w:type="dxa"/>
          </w:tcPr>
          <w:p w14:paraId="1885E16E" w14:textId="77777777" w:rsidR="00E15F46" w:rsidRPr="00680735" w:rsidRDefault="00E15F46" w:rsidP="007E094B">
            <w:pPr>
              <w:pStyle w:val="TAH"/>
              <w:rPr>
                <w:ins w:id="22335" w:author="CR#0004r4" w:date="2021-06-28T13:12:00Z"/>
              </w:rPr>
            </w:pPr>
            <w:ins w:id="22336" w:author="CR#0004r4" w:date="2021-06-28T13:12:00Z">
              <w:r w:rsidRPr="00680735">
                <w:t>Index</w:t>
              </w:r>
            </w:ins>
          </w:p>
        </w:tc>
        <w:tc>
          <w:tcPr>
            <w:tcW w:w="1639" w:type="dxa"/>
          </w:tcPr>
          <w:p w14:paraId="6325EE3C" w14:textId="77777777" w:rsidR="00E15F46" w:rsidRPr="00680735" w:rsidRDefault="00E15F46">
            <w:pPr>
              <w:pStyle w:val="TAH"/>
              <w:rPr>
                <w:ins w:id="22337" w:author="CR#0004r4" w:date="2021-06-28T13:12:00Z"/>
              </w:rPr>
            </w:pPr>
            <w:ins w:id="22338" w:author="CR#0004r4" w:date="2021-06-28T13:12:00Z">
              <w:r w:rsidRPr="00680735">
                <w:t>Feature group</w:t>
              </w:r>
            </w:ins>
          </w:p>
        </w:tc>
        <w:tc>
          <w:tcPr>
            <w:tcW w:w="2023" w:type="dxa"/>
          </w:tcPr>
          <w:p w14:paraId="41315341" w14:textId="77777777" w:rsidR="00E15F46" w:rsidRPr="00680735" w:rsidRDefault="00E15F46">
            <w:pPr>
              <w:pStyle w:val="TAH"/>
              <w:rPr>
                <w:ins w:id="22339" w:author="CR#0004r4" w:date="2021-06-28T13:12:00Z"/>
              </w:rPr>
            </w:pPr>
            <w:ins w:id="22340" w:author="CR#0004r4" w:date="2021-06-28T13:12:00Z">
              <w:r w:rsidRPr="00680735">
                <w:t>Components</w:t>
              </w:r>
            </w:ins>
          </w:p>
        </w:tc>
        <w:tc>
          <w:tcPr>
            <w:tcW w:w="1149" w:type="dxa"/>
          </w:tcPr>
          <w:p w14:paraId="1C53CE31" w14:textId="77777777" w:rsidR="00E15F46" w:rsidRPr="00680735" w:rsidRDefault="00E15F46">
            <w:pPr>
              <w:pStyle w:val="TAH"/>
              <w:rPr>
                <w:ins w:id="22341" w:author="CR#0004r4" w:date="2021-06-28T13:12:00Z"/>
              </w:rPr>
            </w:pPr>
            <w:ins w:id="22342" w:author="CR#0004r4" w:date="2021-06-28T13:12:00Z">
              <w:r w:rsidRPr="00680735">
                <w:t>Prerequisite feature groups</w:t>
              </w:r>
            </w:ins>
          </w:p>
        </w:tc>
        <w:tc>
          <w:tcPr>
            <w:tcW w:w="2774" w:type="dxa"/>
          </w:tcPr>
          <w:p w14:paraId="5619DEA7" w14:textId="77777777" w:rsidR="00E15F46" w:rsidRPr="00680735" w:rsidRDefault="00E15F46">
            <w:pPr>
              <w:pStyle w:val="TAH"/>
              <w:rPr>
                <w:ins w:id="22343" w:author="CR#0004r4" w:date="2021-06-28T13:12:00Z"/>
              </w:rPr>
            </w:pPr>
            <w:ins w:id="22344" w:author="CR#0004r4" w:date="2021-06-28T13:12:00Z">
              <w:r w:rsidRPr="00680735">
                <w:t>Field name in TS 38.331 [2]</w:t>
              </w:r>
            </w:ins>
          </w:p>
        </w:tc>
        <w:tc>
          <w:tcPr>
            <w:tcW w:w="2617" w:type="dxa"/>
          </w:tcPr>
          <w:p w14:paraId="397F96FE" w14:textId="77777777" w:rsidR="00E15F46" w:rsidRPr="00371385" w:rsidRDefault="00E15F46">
            <w:pPr>
              <w:pStyle w:val="TAH"/>
              <w:rPr>
                <w:ins w:id="22345" w:author="CR#0004r4" w:date="2021-06-28T13:12:00Z"/>
                <w:bCs/>
              </w:rPr>
              <w:pPrChange w:id="22346" w:author="CR#0004r4" w:date="2021-07-04T16:12:00Z">
                <w:pPr>
                  <w:pStyle w:val="TAN"/>
                </w:pPr>
              </w:pPrChange>
            </w:pPr>
            <w:ins w:id="22347" w:author="CR#0004r4" w:date="2021-06-28T13:12:00Z">
              <w:r w:rsidRPr="00371385">
                <w:rPr>
                  <w:bCs/>
                </w:rPr>
                <w:t>Parent IE in TS 38.331 [2]</w:t>
              </w:r>
            </w:ins>
          </w:p>
        </w:tc>
        <w:tc>
          <w:tcPr>
            <w:tcW w:w="1240" w:type="dxa"/>
          </w:tcPr>
          <w:p w14:paraId="6ED05E72" w14:textId="77777777" w:rsidR="00E15F46" w:rsidRPr="00680735" w:rsidRDefault="00E15F46">
            <w:pPr>
              <w:pStyle w:val="TAH"/>
              <w:rPr>
                <w:ins w:id="22348" w:author="CR#0004r4" w:date="2021-06-28T13:12:00Z"/>
              </w:rPr>
            </w:pPr>
            <w:ins w:id="22349" w:author="CR#0004r4" w:date="2021-06-28T13:12:00Z">
              <w:r w:rsidRPr="00680735">
                <w:t>Need of FDD/TDD differentiation</w:t>
              </w:r>
            </w:ins>
          </w:p>
        </w:tc>
        <w:tc>
          <w:tcPr>
            <w:tcW w:w="1240" w:type="dxa"/>
          </w:tcPr>
          <w:p w14:paraId="4AC422E4" w14:textId="77777777" w:rsidR="00E15F46" w:rsidRPr="00680735" w:rsidRDefault="00E15F46">
            <w:pPr>
              <w:pStyle w:val="TAH"/>
              <w:rPr>
                <w:ins w:id="22350" w:author="CR#0004r4" w:date="2021-06-28T13:12:00Z"/>
              </w:rPr>
            </w:pPr>
            <w:ins w:id="22351" w:author="CR#0004r4" w:date="2021-06-28T13:12:00Z">
              <w:r w:rsidRPr="00680735">
                <w:t>Need of FR1/FR2 differentiation</w:t>
              </w:r>
            </w:ins>
          </w:p>
        </w:tc>
        <w:tc>
          <w:tcPr>
            <w:tcW w:w="2064" w:type="dxa"/>
          </w:tcPr>
          <w:p w14:paraId="617B58D2" w14:textId="77777777" w:rsidR="00E15F46" w:rsidRPr="00680735" w:rsidRDefault="00E15F46">
            <w:pPr>
              <w:pStyle w:val="TAH"/>
              <w:rPr>
                <w:ins w:id="22352" w:author="CR#0004r4" w:date="2021-06-28T13:12:00Z"/>
              </w:rPr>
            </w:pPr>
            <w:ins w:id="22353" w:author="CR#0004r4" w:date="2021-06-28T13:12:00Z">
              <w:r w:rsidRPr="00680735">
                <w:t>Note</w:t>
              </w:r>
            </w:ins>
          </w:p>
        </w:tc>
        <w:tc>
          <w:tcPr>
            <w:tcW w:w="1670" w:type="dxa"/>
          </w:tcPr>
          <w:p w14:paraId="540B61E1" w14:textId="77777777" w:rsidR="00E15F46" w:rsidRPr="00680735" w:rsidRDefault="00E15F46">
            <w:pPr>
              <w:pStyle w:val="TAH"/>
              <w:rPr>
                <w:ins w:id="22354" w:author="CR#0004r4" w:date="2021-06-28T13:12:00Z"/>
              </w:rPr>
            </w:pPr>
            <w:ins w:id="22355" w:author="CR#0004r4" w:date="2021-06-28T13:12:00Z">
              <w:r w:rsidRPr="00680735">
                <w:t>Mandatory/Optional</w:t>
              </w:r>
            </w:ins>
          </w:p>
        </w:tc>
      </w:tr>
      <w:tr w:rsidR="006703D0" w:rsidRPr="00680735" w14:paraId="1EDEF1B1" w14:textId="77777777" w:rsidTr="00E15F46">
        <w:trPr>
          <w:trHeight w:val="3944"/>
          <w:ins w:id="22356" w:author="CR#0004r4" w:date="2021-06-28T13:12:00Z"/>
        </w:trPr>
        <w:tc>
          <w:tcPr>
            <w:tcW w:w="1409" w:type="dxa"/>
            <w:vMerge w:val="restart"/>
          </w:tcPr>
          <w:p w14:paraId="293C3D20" w14:textId="77777777" w:rsidR="00E15F46" w:rsidRPr="00680735" w:rsidRDefault="00E15F46" w:rsidP="00E15F46">
            <w:pPr>
              <w:pStyle w:val="TAL"/>
              <w:rPr>
                <w:ins w:id="22357" w:author="CR#0004r4" w:date="2021-06-28T13:12:00Z"/>
                <w:rFonts w:cs="Arial"/>
                <w:szCs w:val="18"/>
              </w:rPr>
            </w:pPr>
            <w:ins w:id="22358" w:author="CR#0004r4" w:date="2021-06-28T13:12:00Z">
              <w:r w:rsidRPr="00680735">
                <w:rPr>
                  <w:rFonts w:cs="Arial"/>
                  <w:szCs w:val="18"/>
                </w:rPr>
                <w:t>9. Rel-16 NR RRM Enhancement</w:t>
              </w:r>
            </w:ins>
          </w:p>
        </w:tc>
        <w:tc>
          <w:tcPr>
            <w:tcW w:w="691" w:type="dxa"/>
          </w:tcPr>
          <w:p w14:paraId="0701C687" w14:textId="77777777" w:rsidR="00E15F46" w:rsidRPr="00680735" w:rsidRDefault="00E15F46" w:rsidP="00E15F46">
            <w:pPr>
              <w:pStyle w:val="TAL"/>
              <w:rPr>
                <w:ins w:id="22359" w:author="CR#0004r4" w:date="2021-06-28T13:12:00Z"/>
                <w:rFonts w:cs="Arial"/>
                <w:szCs w:val="18"/>
              </w:rPr>
            </w:pPr>
            <w:ins w:id="22360" w:author="CR#0004r4" w:date="2021-06-28T13:12:00Z">
              <w:r w:rsidRPr="00680735">
                <w:rPr>
                  <w:rFonts w:cs="Arial"/>
                  <w:szCs w:val="18"/>
                </w:rPr>
                <w:t>9-1</w:t>
              </w:r>
            </w:ins>
          </w:p>
        </w:tc>
        <w:tc>
          <w:tcPr>
            <w:tcW w:w="1639" w:type="dxa"/>
          </w:tcPr>
          <w:p w14:paraId="6A29CA9C" w14:textId="77777777" w:rsidR="00E15F46" w:rsidRPr="00680735" w:rsidRDefault="00E15F46" w:rsidP="00E15F46">
            <w:pPr>
              <w:pStyle w:val="TAL"/>
              <w:rPr>
                <w:ins w:id="22361" w:author="CR#0004r4" w:date="2021-06-28T13:12:00Z"/>
                <w:rFonts w:cs="Arial"/>
                <w:szCs w:val="18"/>
              </w:rPr>
            </w:pPr>
            <w:ins w:id="22362" w:author="CR#0004r4" w:date="2021-06-28T13:12:00Z">
              <w:r w:rsidRPr="00680735">
                <w:rPr>
                  <w:rFonts w:eastAsia="SimSun" w:cs="Arial"/>
                  <w:szCs w:val="18"/>
                  <w:lang w:eastAsia="zh-CN"/>
                </w:rPr>
                <w:t>BWP switching on multiple CCs RRM requirements</w:t>
              </w:r>
            </w:ins>
          </w:p>
        </w:tc>
        <w:tc>
          <w:tcPr>
            <w:tcW w:w="2023" w:type="dxa"/>
          </w:tcPr>
          <w:p w14:paraId="44FF066E" w14:textId="2B91D1F7" w:rsidR="00E15F46" w:rsidRPr="00680735" w:rsidRDefault="00E15F46" w:rsidP="007E094B">
            <w:pPr>
              <w:pStyle w:val="TAL"/>
              <w:rPr>
                <w:ins w:id="22363" w:author="CR#0004r4" w:date="2021-06-28T13:12:00Z"/>
              </w:rPr>
            </w:pPr>
            <w:ins w:id="22364" w:author="CR#0004r4" w:date="2021-06-28T13:12:00Z">
              <w:r w:rsidRPr="00680735">
                <w:t>Incremental delay for BWP switch processing on additional CCs in timer/DCI based simultaneous BWP switching on multiple CCs</w:t>
              </w:r>
            </w:ins>
          </w:p>
        </w:tc>
        <w:tc>
          <w:tcPr>
            <w:tcW w:w="1149" w:type="dxa"/>
          </w:tcPr>
          <w:p w14:paraId="06A691BE" w14:textId="0EF64E22" w:rsidR="00E15F46" w:rsidRPr="00680735" w:rsidRDefault="00E15F46" w:rsidP="00E15F46">
            <w:pPr>
              <w:pStyle w:val="TAL"/>
              <w:rPr>
                <w:ins w:id="22365" w:author="CR#0004r4" w:date="2021-06-28T13:12:00Z"/>
                <w:rFonts w:cs="Arial"/>
                <w:szCs w:val="18"/>
              </w:rPr>
            </w:pPr>
            <w:ins w:id="22366" w:author="CR#0004r4" w:date="2021-06-28T13:12:00Z">
              <w:r w:rsidRPr="00680735">
                <w:rPr>
                  <w:rFonts w:cs="Arial"/>
                  <w:szCs w:val="18"/>
                  <w:lang w:eastAsia="zh-CN"/>
                  <w:rPrChange w:id="22367" w:author="CR#0004r4" w:date="2021-07-04T22:18:00Z">
                    <w:rPr>
                      <w:rFonts w:cs="Arial"/>
                      <w:szCs w:val="18"/>
                      <w:highlight w:val="yellow"/>
                      <w:lang w:eastAsia="zh-CN"/>
                    </w:rPr>
                  </w:rPrChange>
                </w:rPr>
                <w:t xml:space="preserve">The UE indicating support of this feature shall also support </w:t>
              </w:r>
              <w:proofErr w:type="spellStart"/>
              <w:r w:rsidRPr="00680735">
                <w:rPr>
                  <w:rFonts w:cs="Arial"/>
                  <w:szCs w:val="18"/>
                  <w:lang w:eastAsia="zh-CN"/>
                  <w:rPrChange w:id="22368" w:author="CR#0004r4" w:date="2021-07-04T22:18:00Z">
                    <w:rPr>
                      <w:rFonts w:cs="Arial"/>
                      <w:szCs w:val="18"/>
                      <w:highlight w:val="yellow"/>
                      <w:lang w:eastAsia="zh-CN"/>
                    </w:rPr>
                  </w:rPrChange>
                </w:rPr>
                <w:t>bwp-SwitchingDelay</w:t>
              </w:r>
              <w:proofErr w:type="spellEnd"/>
              <w:r w:rsidRPr="00680735">
                <w:rPr>
                  <w:rFonts w:cs="Arial"/>
                  <w:szCs w:val="18"/>
                  <w:lang w:eastAsia="zh-CN"/>
                  <w:rPrChange w:id="22369" w:author="CR#0004r4" w:date="2021-07-04T22:18:00Z">
                    <w:rPr>
                      <w:rFonts w:cs="Arial"/>
                      <w:szCs w:val="18"/>
                      <w:highlight w:val="yellow"/>
                      <w:lang w:eastAsia="zh-CN"/>
                    </w:rPr>
                  </w:rPrChange>
                </w:rPr>
                <w:t xml:space="preserve">, </w:t>
              </w:r>
              <w:proofErr w:type="spellStart"/>
              <w:r w:rsidRPr="00680735">
                <w:rPr>
                  <w:rFonts w:cs="Arial"/>
                  <w:szCs w:val="18"/>
                  <w:lang w:eastAsia="zh-CN"/>
                  <w:rPrChange w:id="22370" w:author="CR#0004r4" w:date="2021-07-04T22:18:00Z">
                    <w:rPr>
                      <w:rFonts w:cs="Arial"/>
                      <w:szCs w:val="18"/>
                      <w:highlight w:val="yellow"/>
                      <w:lang w:eastAsia="zh-CN"/>
                    </w:rPr>
                  </w:rPrChange>
                </w:rPr>
                <w:t>bwp-SameNumerology</w:t>
              </w:r>
              <w:proofErr w:type="spellEnd"/>
              <w:r w:rsidRPr="00680735">
                <w:rPr>
                  <w:rFonts w:cs="Arial"/>
                  <w:szCs w:val="18"/>
                  <w:lang w:eastAsia="zh-CN"/>
                  <w:rPrChange w:id="22371" w:author="CR#0004r4" w:date="2021-07-04T22:18:00Z">
                    <w:rPr>
                      <w:rFonts w:cs="Arial"/>
                      <w:szCs w:val="18"/>
                      <w:highlight w:val="yellow"/>
                      <w:lang w:eastAsia="zh-CN"/>
                    </w:rPr>
                  </w:rPrChange>
                </w:rPr>
                <w:t xml:space="preserve"> and/or </w:t>
              </w:r>
              <w:proofErr w:type="spellStart"/>
              <w:r w:rsidRPr="00680735">
                <w:rPr>
                  <w:rFonts w:cs="Arial"/>
                  <w:szCs w:val="18"/>
                  <w:lang w:eastAsia="zh-CN"/>
                  <w:rPrChange w:id="22372" w:author="CR#0004r4" w:date="2021-07-04T22:18:00Z">
                    <w:rPr>
                      <w:rFonts w:cs="Arial"/>
                      <w:szCs w:val="18"/>
                      <w:highlight w:val="yellow"/>
                      <w:lang w:eastAsia="zh-CN"/>
                    </w:rPr>
                  </w:rPrChange>
                </w:rPr>
                <w:t>bwp-DiffNumerology</w:t>
              </w:r>
              <w:proofErr w:type="spellEnd"/>
            </w:ins>
          </w:p>
        </w:tc>
        <w:tc>
          <w:tcPr>
            <w:tcW w:w="2774" w:type="dxa"/>
          </w:tcPr>
          <w:p w14:paraId="3F31C917" w14:textId="77777777" w:rsidR="00E15F46" w:rsidRPr="00680735" w:rsidRDefault="00E15F46" w:rsidP="00E15F46">
            <w:pPr>
              <w:pStyle w:val="PL"/>
              <w:rPr>
                <w:ins w:id="22373" w:author="CR#0004r4" w:date="2021-06-28T13:12:00Z"/>
                <w:rFonts w:ascii="Arial" w:hAnsi="Arial" w:cs="Arial"/>
                <w:i/>
                <w:iCs/>
                <w:sz w:val="18"/>
                <w:szCs w:val="18"/>
              </w:rPr>
            </w:pPr>
            <w:ins w:id="22374" w:author="CR#0004r4" w:date="2021-06-28T13:12:00Z">
              <w:r w:rsidRPr="00680735">
                <w:rPr>
                  <w:rFonts w:ascii="Arial" w:hAnsi="Arial" w:cs="Arial"/>
                  <w:i/>
                  <w:iCs/>
                  <w:sz w:val="18"/>
                  <w:szCs w:val="18"/>
                </w:rPr>
                <w:t>bwp-SwitchingMultiCCs-r16 {</w:t>
              </w:r>
            </w:ins>
          </w:p>
          <w:p w14:paraId="73FC517E" w14:textId="6955CCD2" w:rsidR="00E15F46" w:rsidRPr="00680735" w:rsidRDefault="00E15F46" w:rsidP="00E15F46">
            <w:pPr>
              <w:pStyle w:val="PL"/>
              <w:rPr>
                <w:ins w:id="22375" w:author="CR#0004r4" w:date="2021-06-28T13:12:00Z"/>
                <w:rFonts w:ascii="Arial" w:hAnsi="Arial" w:cs="Arial"/>
                <w:i/>
                <w:iCs/>
                <w:sz w:val="18"/>
                <w:szCs w:val="18"/>
              </w:rPr>
            </w:pPr>
            <w:ins w:id="22376" w:author="CR#0004r4" w:date="2021-06-28T13:12:00Z">
              <w:r w:rsidRPr="00680735">
                <w:rPr>
                  <w:rFonts w:ascii="Arial" w:hAnsi="Arial" w:cs="Arial"/>
                  <w:i/>
                  <w:iCs/>
                  <w:sz w:val="18"/>
                  <w:szCs w:val="18"/>
                </w:rPr>
                <w:t>type1-r16,</w:t>
              </w:r>
            </w:ins>
          </w:p>
          <w:p w14:paraId="31CF3C52" w14:textId="77777777" w:rsidR="00E15F46" w:rsidRPr="00680735" w:rsidRDefault="00E15F46" w:rsidP="00E15F46">
            <w:pPr>
              <w:pStyle w:val="TAL"/>
              <w:rPr>
                <w:ins w:id="22377" w:author="CR#0004r4" w:date="2021-06-28T13:12:00Z"/>
                <w:rFonts w:cs="Arial"/>
                <w:i/>
                <w:iCs/>
                <w:szCs w:val="18"/>
              </w:rPr>
            </w:pPr>
            <w:ins w:id="22378" w:author="CR#0004r4" w:date="2021-06-28T13:12:00Z">
              <w:r w:rsidRPr="00680735">
                <w:rPr>
                  <w:rFonts w:cs="Arial"/>
                  <w:i/>
                  <w:iCs/>
                  <w:szCs w:val="18"/>
                </w:rPr>
                <w:t>type2-r16</w:t>
              </w:r>
            </w:ins>
          </w:p>
          <w:p w14:paraId="7649DED7" w14:textId="3135ED6D" w:rsidR="00E15F46" w:rsidRPr="00680735" w:rsidRDefault="007E094B" w:rsidP="00E15F46">
            <w:pPr>
              <w:pStyle w:val="TAL"/>
              <w:rPr>
                <w:ins w:id="22379" w:author="CR#0004r4" w:date="2021-06-28T13:12:00Z"/>
                <w:rFonts w:cs="Arial"/>
                <w:i/>
                <w:iCs/>
                <w:szCs w:val="18"/>
              </w:rPr>
            </w:pPr>
            <w:ins w:id="22380" w:author="CR#0004r4" w:date="2021-07-04T16:12:00Z">
              <w:r w:rsidRPr="00680735">
                <w:rPr>
                  <w:rFonts w:cs="Arial"/>
                  <w:i/>
                  <w:iCs/>
                  <w:szCs w:val="18"/>
                </w:rPr>
                <w:t>}</w:t>
              </w:r>
            </w:ins>
          </w:p>
        </w:tc>
        <w:tc>
          <w:tcPr>
            <w:tcW w:w="2617" w:type="dxa"/>
          </w:tcPr>
          <w:p w14:paraId="0AF6E222" w14:textId="77777777" w:rsidR="00E15F46" w:rsidRPr="00680735" w:rsidRDefault="00E15F46" w:rsidP="00E15F46">
            <w:pPr>
              <w:pStyle w:val="TAL"/>
              <w:rPr>
                <w:ins w:id="22381" w:author="CR#0004r4" w:date="2021-06-28T13:12:00Z"/>
                <w:rFonts w:cs="Arial"/>
                <w:i/>
                <w:iCs/>
                <w:szCs w:val="18"/>
              </w:rPr>
            </w:pPr>
            <w:proofErr w:type="spellStart"/>
            <w:ins w:id="22382" w:author="CR#0004r4" w:date="2021-06-28T13:12:00Z">
              <w:r w:rsidRPr="00680735">
                <w:rPr>
                  <w:rFonts w:cs="Arial"/>
                  <w:i/>
                  <w:iCs/>
                  <w:szCs w:val="18"/>
                </w:rPr>
                <w:t>Phy-ParametersCommon</w:t>
              </w:r>
              <w:proofErr w:type="spellEnd"/>
            </w:ins>
          </w:p>
        </w:tc>
        <w:tc>
          <w:tcPr>
            <w:tcW w:w="1240" w:type="dxa"/>
          </w:tcPr>
          <w:p w14:paraId="3C4DE7ED" w14:textId="77777777" w:rsidR="00E15F46" w:rsidRPr="00680735" w:rsidRDefault="00E15F46" w:rsidP="00E15F46">
            <w:pPr>
              <w:pStyle w:val="TAL"/>
              <w:rPr>
                <w:ins w:id="22383" w:author="CR#0004r4" w:date="2021-06-28T13:12:00Z"/>
                <w:rFonts w:cs="Arial"/>
                <w:szCs w:val="18"/>
              </w:rPr>
            </w:pPr>
            <w:ins w:id="22384" w:author="CR#0004r4" w:date="2021-06-28T13:12:00Z">
              <w:r w:rsidRPr="00680735">
                <w:rPr>
                  <w:rFonts w:cs="Arial"/>
                  <w:szCs w:val="18"/>
                </w:rPr>
                <w:t>No</w:t>
              </w:r>
            </w:ins>
          </w:p>
        </w:tc>
        <w:tc>
          <w:tcPr>
            <w:tcW w:w="1240" w:type="dxa"/>
          </w:tcPr>
          <w:p w14:paraId="13C74412" w14:textId="77777777" w:rsidR="00E15F46" w:rsidRPr="00680735" w:rsidRDefault="00E15F46" w:rsidP="00E15F46">
            <w:pPr>
              <w:pStyle w:val="TAL"/>
              <w:rPr>
                <w:ins w:id="22385" w:author="CR#0004r4" w:date="2021-06-28T13:12:00Z"/>
                <w:rFonts w:cs="Arial"/>
                <w:szCs w:val="18"/>
              </w:rPr>
            </w:pPr>
            <w:ins w:id="22386" w:author="CR#0004r4" w:date="2021-06-28T13:12:00Z">
              <w:r w:rsidRPr="00680735">
                <w:rPr>
                  <w:rFonts w:cs="Arial"/>
                  <w:szCs w:val="18"/>
                </w:rPr>
                <w:t>No</w:t>
              </w:r>
            </w:ins>
          </w:p>
        </w:tc>
        <w:tc>
          <w:tcPr>
            <w:tcW w:w="2064" w:type="dxa"/>
          </w:tcPr>
          <w:p w14:paraId="5E8B1944" w14:textId="77777777" w:rsidR="00E15F46" w:rsidRPr="00680735" w:rsidRDefault="00E15F46" w:rsidP="00E15F46">
            <w:pPr>
              <w:pStyle w:val="TAL"/>
              <w:rPr>
                <w:ins w:id="22387" w:author="CR#0004r4" w:date="2021-06-28T13:12:00Z"/>
                <w:rFonts w:cs="Arial"/>
                <w:szCs w:val="18"/>
              </w:rPr>
            </w:pPr>
            <w:ins w:id="22388" w:author="CR#0004r4" w:date="2021-06-28T13:12:00Z">
              <w:r w:rsidRPr="00680735">
                <w:rPr>
                  <w:rFonts w:cs="Arial"/>
                  <w:szCs w:val="18"/>
                </w:rPr>
                <w:t>For component 2), the candidate values are:</w:t>
              </w:r>
            </w:ins>
          </w:p>
          <w:p w14:paraId="19551E6C" w14:textId="77777777" w:rsidR="00E15F46" w:rsidRPr="00680735" w:rsidRDefault="00E15F46" w:rsidP="00E15F46">
            <w:pPr>
              <w:pStyle w:val="TAL"/>
              <w:numPr>
                <w:ilvl w:val="0"/>
                <w:numId w:val="164"/>
              </w:numPr>
              <w:overflowPunct/>
              <w:autoSpaceDE/>
              <w:autoSpaceDN/>
              <w:adjustRightInd/>
              <w:ind w:left="330"/>
              <w:textAlignment w:val="auto"/>
              <w:rPr>
                <w:ins w:id="22389" w:author="CR#0004r4" w:date="2021-06-28T13:12:00Z"/>
                <w:rFonts w:cs="Arial"/>
                <w:szCs w:val="18"/>
              </w:rPr>
            </w:pPr>
            <w:ins w:id="22390" w:author="CR#0004r4" w:date="2021-06-28T13:12:00Z">
              <w:r w:rsidRPr="00680735">
                <w:rPr>
                  <w:rFonts w:cs="Arial"/>
                  <w:szCs w:val="18"/>
                </w:rPr>
                <w:t xml:space="preserve">{100us, 200us} for UE indicates type1 in </w:t>
              </w:r>
              <w:proofErr w:type="spellStart"/>
              <w:r w:rsidRPr="00680735">
                <w:rPr>
                  <w:rFonts w:cs="Arial"/>
                  <w:szCs w:val="18"/>
                </w:rPr>
                <w:t>bwp-SwitchingDelay</w:t>
              </w:r>
              <w:proofErr w:type="spellEnd"/>
            </w:ins>
          </w:p>
          <w:p w14:paraId="717CCB1B" w14:textId="77777777" w:rsidR="00E15F46" w:rsidRPr="00680735" w:rsidRDefault="00E15F46" w:rsidP="00E15F46">
            <w:pPr>
              <w:pStyle w:val="TAL"/>
              <w:rPr>
                <w:ins w:id="22391" w:author="CR#0004r4" w:date="2021-06-28T13:12:00Z"/>
                <w:rFonts w:cs="Arial"/>
                <w:szCs w:val="18"/>
              </w:rPr>
            </w:pPr>
          </w:p>
          <w:p w14:paraId="5B88BBA6" w14:textId="77777777" w:rsidR="00E15F46" w:rsidRPr="00680735" w:rsidRDefault="00E15F46" w:rsidP="00E15F46">
            <w:pPr>
              <w:pStyle w:val="TAL"/>
              <w:numPr>
                <w:ilvl w:val="0"/>
                <w:numId w:val="164"/>
              </w:numPr>
              <w:overflowPunct/>
              <w:autoSpaceDE/>
              <w:autoSpaceDN/>
              <w:adjustRightInd/>
              <w:ind w:left="330"/>
              <w:textAlignment w:val="auto"/>
              <w:rPr>
                <w:ins w:id="22392" w:author="CR#0004r4" w:date="2021-06-28T13:12:00Z"/>
                <w:rFonts w:cs="Arial"/>
                <w:szCs w:val="18"/>
              </w:rPr>
            </w:pPr>
            <w:ins w:id="22393" w:author="CR#0004r4" w:date="2021-06-28T13:12:00Z">
              <w:r w:rsidRPr="00680735">
                <w:rPr>
                  <w:rFonts w:cs="Arial"/>
                  <w:szCs w:val="18"/>
                </w:rPr>
                <w:t xml:space="preserve">{200us, 400us, 800us, 1000us} for UE indicates type 2 in </w:t>
              </w:r>
              <w:proofErr w:type="spellStart"/>
              <w:r w:rsidRPr="00680735">
                <w:rPr>
                  <w:rFonts w:cs="Arial"/>
                  <w:szCs w:val="18"/>
                </w:rPr>
                <w:t>bwp-SwitchingDelay</w:t>
              </w:r>
              <w:proofErr w:type="spellEnd"/>
            </w:ins>
          </w:p>
          <w:p w14:paraId="2793BE6D" w14:textId="77777777" w:rsidR="00E15F46" w:rsidRPr="00680735" w:rsidRDefault="00E15F46" w:rsidP="00E15F46">
            <w:pPr>
              <w:pStyle w:val="TAL"/>
              <w:rPr>
                <w:ins w:id="22394" w:author="CR#0004r4" w:date="2021-06-28T13:12:00Z"/>
                <w:rFonts w:cs="Arial"/>
                <w:szCs w:val="18"/>
              </w:rPr>
            </w:pPr>
          </w:p>
          <w:p w14:paraId="69FD1D62" w14:textId="77777777" w:rsidR="00E15F46" w:rsidRPr="00680735" w:rsidRDefault="00E15F46" w:rsidP="00E15F46">
            <w:pPr>
              <w:pStyle w:val="TAL"/>
              <w:rPr>
                <w:ins w:id="22395" w:author="CR#0004r4" w:date="2021-06-28T13:12:00Z"/>
                <w:rFonts w:cs="Arial"/>
                <w:szCs w:val="18"/>
              </w:rPr>
            </w:pPr>
            <w:ins w:id="22396" w:author="CR#0004r4" w:date="2021-06-28T13:12:00Z">
              <w:r w:rsidRPr="00680735">
                <w:rPr>
                  <w:rFonts w:cs="Arial"/>
                  <w:szCs w:val="18"/>
                </w:rPr>
                <w:t xml:space="preserve">The total BWP switching delay will be captured in TS38.133 </w:t>
              </w:r>
            </w:ins>
          </w:p>
          <w:p w14:paraId="2E5D24E0" w14:textId="77777777" w:rsidR="00E15F46" w:rsidRPr="00680735" w:rsidRDefault="00E15F46" w:rsidP="00E15F46">
            <w:pPr>
              <w:pStyle w:val="TAL"/>
              <w:rPr>
                <w:ins w:id="22397" w:author="CR#0004r4" w:date="2021-06-28T13:12:00Z"/>
                <w:rFonts w:cs="Arial"/>
                <w:szCs w:val="18"/>
              </w:rPr>
            </w:pPr>
          </w:p>
          <w:p w14:paraId="465C6AE9" w14:textId="77777777" w:rsidR="00E15F46" w:rsidRPr="00680735" w:rsidRDefault="00E15F46" w:rsidP="00E15F46">
            <w:pPr>
              <w:pStyle w:val="TAL"/>
              <w:rPr>
                <w:ins w:id="22398" w:author="CR#0004r4" w:date="2021-06-28T13:12:00Z"/>
                <w:rFonts w:cs="Arial"/>
                <w:szCs w:val="18"/>
              </w:rPr>
            </w:pPr>
            <w:ins w:id="22399" w:author="CR#0004r4" w:date="2021-06-28T13:12:00Z">
              <w:r w:rsidRPr="00680735">
                <w:rPr>
                  <w:rFonts w:cs="Arial"/>
                  <w:szCs w:val="18"/>
                </w:rPr>
                <w:t>UE needs to indicate either of the candidate values in case it supports CA</w:t>
              </w:r>
            </w:ins>
          </w:p>
        </w:tc>
        <w:tc>
          <w:tcPr>
            <w:tcW w:w="1670" w:type="dxa"/>
          </w:tcPr>
          <w:p w14:paraId="627E35B3" w14:textId="77777777" w:rsidR="00E15F46" w:rsidRPr="00680735" w:rsidRDefault="00E15F46" w:rsidP="00E15F46">
            <w:pPr>
              <w:pStyle w:val="TAL"/>
              <w:rPr>
                <w:ins w:id="22400" w:author="CR#0004r4" w:date="2021-06-28T13:12:00Z"/>
                <w:rFonts w:cs="Arial"/>
                <w:szCs w:val="18"/>
              </w:rPr>
            </w:pPr>
            <w:ins w:id="22401" w:author="CR#0004r4" w:date="2021-06-28T13:12:00Z">
              <w:r w:rsidRPr="00680735">
                <w:rPr>
                  <w:rFonts w:cs="Arial"/>
                  <w:szCs w:val="18"/>
                </w:rPr>
                <w:t>Optional with capability signalling</w:t>
              </w:r>
            </w:ins>
          </w:p>
        </w:tc>
      </w:tr>
      <w:tr w:rsidR="006703D0" w:rsidRPr="00680735" w14:paraId="73295D26" w14:textId="77777777" w:rsidTr="00E15F46">
        <w:trPr>
          <w:trHeight w:val="3944"/>
          <w:ins w:id="22402" w:author="CR#0004r4" w:date="2021-06-28T13:12:00Z"/>
        </w:trPr>
        <w:tc>
          <w:tcPr>
            <w:tcW w:w="1409" w:type="dxa"/>
            <w:vMerge/>
          </w:tcPr>
          <w:p w14:paraId="69EAC8B9" w14:textId="77777777" w:rsidR="00E15F46" w:rsidRPr="00680735" w:rsidRDefault="00E15F46" w:rsidP="00E15F46">
            <w:pPr>
              <w:pStyle w:val="TAL"/>
              <w:rPr>
                <w:ins w:id="22403" w:author="CR#0004r4" w:date="2021-06-28T13:12:00Z"/>
                <w:rFonts w:cs="Arial"/>
                <w:szCs w:val="18"/>
              </w:rPr>
            </w:pPr>
          </w:p>
        </w:tc>
        <w:tc>
          <w:tcPr>
            <w:tcW w:w="691" w:type="dxa"/>
          </w:tcPr>
          <w:p w14:paraId="6F234E9A" w14:textId="77777777" w:rsidR="00E15F46" w:rsidRPr="00680735" w:rsidRDefault="00E15F46" w:rsidP="00E15F46">
            <w:pPr>
              <w:pStyle w:val="TAL"/>
              <w:rPr>
                <w:ins w:id="22404" w:author="CR#0004r4" w:date="2021-06-28T13:12:00Z"/>
                <w:rFonts w:cs="Arial"/>
                <w:szCs w:val="18"/>
              </w:rPr>
            </w:pPr>
            <w:ins w:id="22405" w:author="CR#0004r4" w:date="2021-06-28T13:12:00Z">
              <w:r w:rsidRPr="00680735">
                <w:rPr>
                  <w:rFonts w:cs="Arial"/>
                  <w:szCs w:val="18"/>
                </w:rPr>
                <w:t>9-2</w:t>
              </w:r>
            </w:ins>
          </w:p>
        </w:tc>
        <w:tc>
          <w:tcPr>
            <w:tcW w:w="1639" w:type="dxa"/>
          </w:tcPr>
          <w:p w14:paraId="388B4B47" w14:textId="77777777" w:rsidR="00E15F46" w:rsidRPr="00680735" w:rsidRDefault="00E15F46" w:rsidP="00E15F46">
            <w:pPr>
              <w:pStyle w:val="TAL"/>
              <w:rPr>
                <w:ins w:id="22406" w:author="CR#0004r4" w:date="2021-06-28T13:12:00Z"/>
                <w:rFonts w:cs="Arial"/>
                <w:szCs w:val="18"/>
              </w:rPr>
            </w:pPr>
            <w:ins w:id="22407" w:author="CR#0004r4" w:date="2021-06-28T13:12:00Z">
              <w:r w:rsidRPr="00680735">
                <w:rPr>
                  <w:rFonts w:eastAsia="SimSun" w:cs="Arial"/>
                  <w:szCs w:val="18"/>
                  <w:lang w:eastAsia="zh-CN"/>
                </w:rPr>
                <w:t xml:space="preserve">Mandatory gap pattern </w:t>
              </w:r>
              <w:r w:rsidRPr="00680735">
                <w:rPr>
                  <w:rFonts w:cs="Arial"/>
                  <w:szCs w:val="18"/>
                </w:rPr>
                <w:t>for NR-only measurements in NR SA and NR DC</w:t>
              </w:r>
            </w:ins>
          </w:p>
        </w:tc>
        <w:tc>
          <w:tcPr>
            <w:tcW w:w="2023" w:type="dxa"/>
          </w:tcPr>
          <w:p w14:paraId="409B54B2" w14:textId="2F7B6300" w:rsidR="00E15F46" w:rsidRPr="00680735" w:rsidRDefault="00E15F46" w:rsidP="007E094B">
            <w:pPr>
              <w:pStyle w:val="TAL"/>
              <w:rPr>
                <w:ins w:id="22408" w:author="CR#0004r4" w:date="2021-06-28T13:12:00Z"/>
              </w:rPr>
            </w:pPr>
            <w:ins w:id="22409" w:author="CR#0004r4" w:date="2021-06-28T13:12:00Z">
              <w:r w:rsidRPr="00680735">
                <w:t>1) Support of additional mandatory gap patterns for NR-only measurements in NR SA and NR DC,</w:t>
              </w:r>
            </w:ins>
          </w:p>
        </w:tc>
        <w:tc>
          <w:tcPr>
            <w:tcW w:w="1149" w:type="dxa"/>
          </w:tcPr>
          <w:p w14:paraId="220CF5E6" w14:textId="77777777" w:rsidR="00E15F46" w:rsidRPr="00680735" w:rsidRDefault="00E15F46" w:rsidP="00E15F46">
            <w:pPr>
              <w:pStyle w:val="TAL"/>
              <w:rPr>
                <w:ins w:id="22410" w:author="CR#0004r4" w:date="2021-06-28T13:12:00Z"/>
                <w:rFonts w:cs="Arial"/>
                <w:szCs w:val="18"/>
              </w:rPr>
            </w:pPr>
          </w:p>
        </w:tc>
        <w:tc>
          <w:tcPr>
            <w:tcW w:w="2774" w:type="dxa"/>
          </w:tcPr>
          <w:p w14:paraId="66424C19" w14:textId="53A28D06" w:rsidR="00E15F46" w:rsidRPr="00680735" w:rsidRDefault="00E15F46" w:rsidP="00E15F46">
            <w:pPr>
              <w:pStyle w:val="TAL"/>
              <w:rPr>
                <w:ins w:id="22411" w:author="CR#0004r4" w:date="2021-06-28T13:12:00Z"/>
                <w:rFonts w:cs="Arial"/>
                <w:i/>
                <w:iCs/>
                <w:szCs w:val="18"/>
              </w:rPr>
            </w:pPr>
            <w:ins w:id="22412" w:author="CR#0004r4" w:date="2021-06-28T13:12:00Z">
              <w:r w:rsidRPr="00680735">
                <w:rPr>
                  <w:rFonts w:cs="Arial"/>
                  <w:i/>
                  <w:iCs/>
                  <w:szCs w:val="18"/>
                </w:rPr>
                <w:t>supportedGapPattern-NRonly-r16</w:t>
              </w:r>
            </w:ins>
          </w:p>
        </w:tc>
        <w:tc>
          <w:tcPr>
            <w:tcW w:w="2617" w:type="dxa"/>
          </w:tcPr>
          <w:p w14:paraId="186E493B" w14:textId="77777777" w:rsidR="00E15F46" w:rsidRPr="00680735" w:rsidRDefault="00E15F46" w:rsidP="00E15F46">
            <w:pPr>
              <w:pStyle w:val="TAL"/>
              <w:rPr>
                <w:ins w:id="22413" w:author="CR#0004r4" w:date="2021-06-28T13:12:00Z"/>
                <w:rFonts w:cs="Arial"/>
                <w:i/>
                <w:iCs/>
                <w:szCs w:val="18"/>
              </w:rPr>
            </w:pPr>
            <w:proofErr w:type="spellStart"/>
            <w:ins w:id="22414" w:author="CR#0004r4" w:date="2021-06-28T13:12:00Z">
              <w:r w:rsidRPr="00680735">
                <w:rPr>
                  <w:rFonts w:cs="Arial"/>
                  <w:i/>
                  <w:iCs/>
                  <w:szCs w:val="18"/>
                </w:rPr>
                <w:t>MeasAndMobParametersCommon</w:t>
              </w:r>
              <w:proofErr w:type="spellEnd"/>
            </w:ins>
          </w:p>
        </w:tc>
        <w:tc>
          <w:tcPr>
            <w:tcW w:w="1240" w:type="dxa"/>
          </w:tcPr>
          <w:p w14:paraId="59FC105C" w14:textId="77777777" w:rsidR="00E15F46" w:rsidRPr="00680735" w:rsidRDefault="00E15F46" w:rsidP="00E15F46">
            <w:pPr>
              <w:pStyle w:val="TAL"/>
              <w:rPr>
                <w:ins w:id="22415" w:author="CR#0004r4" w:date="2021-06-28T13:12:00Z"/>
                <w:rFonts w:cs="Arial"/>
                <w:szCs w:val="18"/>
              </w:rPr>
            </w:pPr>
            <w:ins w:id="22416" w:author="CR#0004r4" w:date="2021-06-28T13:12:00Z">
              <w:r w:rsidRPr="00680735">
                <w:rPr>
                  <w:rFonts w:cs="Arial"/>
                  <w:szCs w:val="18"/>
                </w:rPr>
                <w:t>No</w:t>
              </w:r>
            </w:ins>
          </w:p>
        </w:tc>
        <w:tc>
          <w:tcPr>
            <w:tcW w:w="1240" w:type="dxa"/>
          </w:tcPr>
          <w:p w14:paraId="360C6E8B" w14:textId="77777777" w:rsidR="00E15F46" w:rsidRPr="00680735" w:rsidRDefault="00E15F46" w:rsidP="00E15F46">
            <w:pPr>
              <w:pStyle w:val="TAL"/>
              <w:rPr>
                <w:ins w:id="22417" w:author="CR#0004r4" w:date="2021-06-28T13:12:00Z"/>
                <w:rFonts w:cs="Arial"/>
                <w:szCs w:val="18"/>
              </w:rPr>
            </w:pPr>
            <w:ins w:id="22418" w:author="CR#0004r4" w:date="2021-06-28T13:12:00Z">
              <w:r w:rsidRPr="00680735">
                <w:rPr>
                  <w:rFonts w:cs="Arial"/>
                  <w:szCs w:val="18"/>
                </w:rPr>
                <w:t>No</w:t>
              </w:r>
            </w:ins>
          </w:p>
        </w:tc>
        <w:tc>
          <w:tcPr>
            <w:tcW w:w="2064" w:type="dxa"/>
          </w:tcPr>
          <w:p w14:paraId="15F98B29" w14:textId="77777777" w:rsidR="00E15F46" w:rsidRPr="00680735" w:rsidRDefault="00E15F46" w:rsidP="00E15F46">
            <w:pPr>
              <w:pStyle w:val="TAL"/>
              <w:rPr>
                <w:ins w:id="22419" w:author="CR#0004r4" w:date="2021-06-28T13:12:00Z"/>
                <w:rFonts w:cs="Arial"/>
                <w:szCs w:val="18"/>
              </w:rPr>
            </w:pPr>
            <w:ins w:id="22420" w:author="CR#0004r4" w:date="2021-06-28T13:12:00Z">
              <w:r w:rsidRPr="00680735">
                <w:rPr>
                  <w:rFonts w:eastAsia="SimSun" w:cs="Arial"/>
                  <w:szCs w:val="18"/>
                  <w:lang w:eastAsia="zh-CN"/>
                </w:rPr>
                <w:t xml:space="preserve">Note: Agreements are provided in [R4-2005846]. According to RAN4 agreement, a bitmap should be introduced </w:t>
              </w:r>
            </w:ins>
          </w:p>
        </w:tc>
        <w:tc>
          <w:tcPr>
            <w:tcW w:w="1670" w:type="dxa"/>
          </w:tcPr>
          <w:p w14:paraId="215C745F" w14:textId="77777777" w:rsidR="00E15F46" w:rsidRPr="00680735" w:rsidRDefault="00E15F46" w:rsidP="00E15F46">
            <w:pPr>
              <w:pStyle w:val="TAL"/>
              <w:rPr>
                <w:ins w:id="22421" w:author="CR#0004r4" w:date="2021-06-28T13:12:00Z"/>
                <w:rFonts w:cs="Arial"/>
                <w:szCs w:val="18"/>
                <w:lang w:eastAsia="zh-CN"/>
              </w:rPr>
            </w:pPr>
            <w:ins w:id="22422" w:author="CR#0004r4" w:date="2021-06-28T13:12:00Z">
              <w:r w:rsidRPr="00680735">
                <w:rPr>
                  <w:rFonts w:cs="Arial"/>
                  <w:szCs w:val="18"/>
                </w:rPr>
                <w:t>Mandatory with capability</w:t>
              </w:r>
              <w:r w:rsidRPr="00680735">
                <w:rPr>
                  <w:rFonts w:cs="Arial"/>
                  <w:szCs w:val="18"/>
                  <w:lang w:eastAsia="zh-CN"/>
                </w:rPr>
                <w:t xml:space="preserve"> signalling</w:t>
              </w:r>
            </w:ins>
          </w:p>
          <w:p w14:paraId="72E91722" w14:textId="77777777" w:rsidR="00E15F46" w:rsidRPr="00680735" w:rsidRDefault="00E15F46" w:rsidP="00E15F46">
            <w:pPr>
              <w:pStyle w:val="TAL"/>
              <w:rPr>
                <w:ins w:id="22423" w:author="CR#0004r4" w:date="2021-06-28T13:12:00Z"/>
                <w:rFonts w:cs="Arial"/>
                <w:szCs w:val="18"/>
              </w:rPr>
            </w:pPr>
          </w:p>
        </w:tc>
      </w:tr>
      <w:tr w:rsidR="006703D0" w:rsidRPr="00680735" w14:paraId="6FAEC6F5" w14:textId="77777777" w:rsidTr="00E15F46">
        <w:trPr>
          <w:trHeight w:val="3944"/>
          <w:ins w:id="22424" w:author="CR#0004r4" w:date="2021-06-28T13:12:00Z"/>
        </w:trPr>
        <w:tc>
          <w:tcPr>
            <w:tcW w:w="1409" w:type="dxa"/>
            <w:vMerge/>
          </w:tcPr>
          <w:p w14:paraId="14E766EE" w14:textId="77777777" w:rsidR="00E15F46" w:rsidRPr="00680735" w:rsidRDefault="00E15F46" w:rsidP="00E15F46">
            <w:pPr>
              <w:pStyle w:val="TAL"/>
              <w:rPr>
                <w:ins w:id="22425" w:author="CR#0004r4" w:date="2021-06-28T13:12:00Z"/>
                <w:rFonts w:cs="Arial"/>
                <w:szCs w:val="18"/>
              </w:rPr>
            </w:pPr>
          </w:p>
        </w:tc>
        <w:tc>
          <w:tcPr>
            <w:tcW w:w="691" w:type="dxa"/>
          </w:tcPr>
          <w:p w14:paraId="0C647023" w14:textId="77777777" w:rsidR="00E15F46" w:rsidRPr="00680735" w:rsidRDefault="00E15F46" w:rsidP="00E15F46">
            <w:pPr>
              <w:pStyle w:val="TAL"/>
              <w:rPr>
                <w:ins w:id="22426" w:author="CR#0004r4" w:date="2021-06-28T13:12:00Z"/>
                <w:rFonts w:cs="Arial"/>
                <w:szCs w:val="18"/>
              </w:rPr>
            </w:pPr>
            <w:ins w:id="22427" w:author="CR#0004r4" w:date="2021-06-28T13:12:00Z">
              <w:r w:rsidRPr="00680735">
                <w:rPr>
                  <w:rFonts w:cs="Arial"/>
                  <w:szCs w:val="18"/>
                </w:rPr>
                <w:t>9-3</w:t>
              </w:r>
            </w:ins>
          </w:p>
        </w:tc>
        <w:tc>
          <w:tcPr>
            <w:tcW w:w="1639" w:type="dxa"/>
          </w:tcPr>
          <w:p w14:paraId="042EA09F" w14:textId="77777777" w:rsidR="00E15F46" w:rsidRPr="00680735" w:rsidRDefault="00E15F46" w:rsidP="00E15F46">
            <w:pPr>
              <w:pStyle w:val="TAL"/>
              <w:rPr>
                <w:ins w:id="22428" w:author="CR#0004r4" w:date="2021-06-28T13:12:00Z"/>
                <w:rFonts w:cs="Arial"/>
                <w:szCs w:val="18"/>
              </w:rPr>
            </w:pPr>
            <w:ins w:id="22429" w:author="CR#0004r4" w:date="2021-06-28T13:12:00Z">
              <w:r w:rsidRPr="00680735">
                <w:rPr>
                  <w:rFonts w:eastAsia="SimSun" w:cs="Arial"/>
                  <w:szCs w:val="18"/>
                  <w:lang w:eastAsia="zh-CN"/>
                </w:rPr>
                <w:t xml:space="preserve">Mandatory gap pattern </w:t>
              </w:r>
              <w:r w:rsidRPr="00680735">
                <w:rPr>
                  <w:rFonts w:cs="Arial"/>
                  <w:szCs w:val="18"/>
                </w:rPr>
                <w:t>for NR measurement only in LTE SA, EN-DC, NE-DC</w:t>
              </w:r>
            </w:ins>
          </w:p>
        </w:tc>
        <w:tc>
          <w:tcPr>
            <w:tcW w:w="2023" w:type="dxa"/>
          </w:tcPr>
          <w:p w14:paraId="77F862A4" w14:textId="5A8B5CFE" w:rsidR="00E15F46" w:rsidRPr="00680735" w:rsidRDefault="00E15F46" w:rsidP="007E094B">
            <w:pPr>
              <w:pStyle w:val="TAL"/>
              <w:rPr>
                <w:ins w:id="22430" w:author="CR#0004r4" w:date="2021-06-28T13:12:00Z"/>
              </w:rPr>
            </w:pPr>
            <w:ins w:id="22431" w:author="CR#0004r4" w:date="2021-06-28T13:12:00Z">
              <w:r w:rsidRPr="00680735">
                <w:t>1) Support of full set of mandatory additional gap patterns defined for NR SA and NR-DC for NR measurement only in LTE SA, EN-DC, NE-D</w:t>
              </w:r>
            </w:ins>
          </w:p>
        </w:tc>
        <w:tc>
          <w:tcPr>
            <w:tcW w:w="1149" w:type="dxa"/>
          </w:tcPr>
          <w:p w14:paraId="0EED1A4D" w14:textId="77777777" w:rsidR="00E15F46" w:rsidRPr="00680735" w:rsidRDefault="00E15F46" w:rsidP="00E15F46">
            <w:pPr>
              <w:pStyle w:val="TAL"/>
              <w:rPr>
                <w:ins w:id="22432" w:author="CR#0004r4" w:date="2021-06-28T13:12:00Z"/>
                <w:rFonts w:cs="Arial"/>
                <w:szCs w:val="18"/>
              </w:rPr>
            </w:pPr>
            <w:ins w:id="22433" w:author="CR#0004r4" w:date="2021-06-28T13:12:00Z">
              <w:r w:rsidRPr="00680735">
                <w:rPr>
                  <w:rFonts w:eastAsia="SimSun" w:cs="Arial"/>
                  <w:szCs w:val="18"/>
                  <w:lang w:eastAsia="zh-CN"/>
                </w:rPr>
                <w:t>9-2</w:t>
              </w:r>
            </w:ins>
          </w:p>
        </w:tc>
        <w:tc>
          <w:tcPr>
            <w:tcW w:w="2774" w:type="dxa"/>
          </w:tcPr>
          <w:p w14:paraId="3916C507" w14:textId="77777777" w:rsidR="00E15F46" w:rsidRPr="00680735" w:rsidRDefault="00E15F46" w:rsidP="00E15F46">
            <w:pPr>
              <w:pStyle w:val="TAL"/>
              <w:rPr>
                <w:ins w:id="22434" w:author="CR#0004r4" w:date="2021-06-28T13:12:00Z"/>
                <w:rFonts w:cs="Arial"/>
                <w:i/>
                <w:iCs/>
                <w:szCs w:val="18"/>
              </w:rPr>
            </w:pPr>
            <w:ins w:id="22435" w:author="CR#0004r4" w:date="2021-06-28T13:12:00Z">
              <w:r w:rsidRPr="00680735">
                <w:rPr>
                  <w:rFonts w:cs="Arial"/>
                  <w:i/>
                  <w:iCs/>
                  <w:szCs w:val="18"/>
                </w:rPr>
                <w:t>supportedGapPattern-NRonly-NEDC-r16</w:t>
              </w:r>
            </w:ins>
          </w:p>
        </w:tc>
        <w:tc>
          <w:tcPr>
            <w:tcW w:w="2617" w:type="dxa"/>
          </w:tcPr>
          <w:p w14:paraId="39917B34" w14:textId="77777777" w:rsidR="00E15F46" w:rsidRPr="00680735" w:rsidRDefault="00E15F46" w:rsidP="00E15F46">
            <w:pPr>
              <w:pStyle w:val="TAL"/>
              <w:rPr>
                <w:ins w:id="22436" w:author="CR#0004r4" w:date="2021-06-28T13:12:00Z"/>
                <w:rFonts w:cs="Arial"/>
                <w:i/>
                <w:iCs/>
                <w:szCs w:val="18"/>
              </w:rPr>
            </w:pPr>
            <w:proofErr w:type="spellStart"/>
            <w:ins w:id="22437" w:author="CR#0004r4" w:date="2021-06-28T13:12:00Z">
              <w:r w:rsidRPr="00680735">
                <w:rPr>
                  <w:rFonts w:cs="Arial"/>
                  <w:i/>
                  <w:iCs/>
                  <w:szCs w:val="18"/>
                </w:rPr>
                <w:t>MeasAndMobParametersCommon</w:t>
              </w:r>
              <w:proofErr w:type="spellEnd"/>
            </w:ins>
          </w:p>
        </w:tc>
        <w:tc>
          <w:tcPr>
            <w:tcW w:w="1240" w:type="dxa"/>
          </w:tcPr>
          <w:p w14:paraId="1D3055AE" w14:textId="77777777" w:rsidR="00E15F46" w:rsidRPr="00680735" w:rsidRDefault="00E15F46" w:rsidP="00E15F46">
            <w:pPr>
              <w:pStyle w:val="TAL"/>
              <w:rPr>
                <w:ins w:id="22438" w:author="CR#0004r4" w:date="2021-06-28T13:12:00Z"/>
                <w:rFonts w:cs="Arial"/>
                <w:szCs w:val="18"/>
              </w:rPr>
            </w:pPr>
            <w:ins w:id="22439" w:author="CR#0004r4" w:date="2021-06-28T13:12:00Z">
              <w:r w:rsidRPr="00680735">
                <w:rPr>
                  <w:rFonts w:cs="Arial"/>
                  <w:szCs w:val="18"/>
                </w:rPr>
                <w:t>No</w:t>
              </w:r>
            </w:ins>
          </w:p>
        </w:tc>
        <w:tc>
          <w:tcPr>
            <w:tcW w:w="1240" w:type="dxa"/>
          </w:tcPr>
          <w:p w14:paraId="6253BB3E" w14:textId="77777777" w:rsidR="00E15F46" w:rsidRPr="00680735" w:rsidRDefault="00E15F46" w:rsidP="00E15F46">
            <w:pPr>
              <w:pStyle w:val="TAL"/>
              <w:rPr>
                <w:ins w:id="22440" w:author="CR#0004r4" w:date="2021-06-28T13:12:00Z"/>
                <w:rFonts w:cs="Arial"/>
                <w:szCs w:val="18"/>
              </w:rPr>
            </w:pPr>
            <w:ins w:id="22441" w:author="CR#0004r4" w:date="2021-06-28T13:12:00Z">
              <w:r w:rsidRPr="00680735">
                <w:rPr>
                  <w:rFonts w:cs="Arial"/>
                  <w:szCs w:val="18"/>
                </w:rPr>
                <w:t>No</w:t>
              </w:r>
            </w:ins>
          </w:p>
        </w:tc>
        <w:tc>
          <w:tcPr>
            <w:tcW w:w="2064" w:type="dxa"/>
          </w:tcPr>
          <w:p w14:paraId="41431ADB" w14:textId="77777777" w:rsidR="00E15F46" w:rsidRPr="00680735" w:rsidRDefault="00E15F46" w:rsidP="00E15F46">
            <w:pPr>
              <w:pStyle w:val="TAL"/>
              <w:rPr>
                <w:ins w:id="22442" w:author="CR#0004r4" w:date="2021-06-28T13:12:00Z"/>
                <w:rFonts w:cs="Arial"/>
                <w:szCs w:val="18"/>
              </w:rPr>
            </w:pPr>
            <w:ins w:id="22443" w:author="CR#0004r4" w:date="2021-06-28T13:12:00Z">
              <w:r w:rsidRPr="00680735">
                <w:rPr>
                  <w:rFonts w:eastAsia="SimSun" w:cs="Arial"/>
                  <w:szCs w:val="18"/>
                  <w:lang w:eastAsia="zh-CN"/>
                </w:rPr>
                <w:t>Note: Agreements are provided in [R4-2005846]. According to RAN4 agreement, a single bit should be introduced</w:t>
              </w:r>
            </w:ins>
          </w:p>
        </w:tc>
        <w:tc>
          <w:tcPr>
            <w:tcW w:w="1670" w:type="dxa"/>
          </w:tcPr>
          <w:p w14:paraId="466A1B86" w14:textId="77777777" w:rsidR="00E15F46" w:rsidRPr="00680735" w:rsidRDefault="00E15F46" w:rsidP="00E15F46">
            <w:pPr>
              <w:pStyle w:val="TAL"/>
              <w:rPr>
                <w:ins w:id="22444" w:author="CR#0004r4" w:date="2021-06-28T13:12:00Z"/>
                <w:rFonts w:cs="Arial"/>
                <w:szCs w:val="18"/>
              </w:rPr>
            </w:pPr>
            <w:ins w:id="22445" w:author="CR#0004r4" w:date="2021-06-28T13:12:00Z">
              <w:r w:rsidRPr="00680735">
                <w:rPr>
                  <w:rFonts w:eastAsia="SimSun" w:cs="Arial"/>
                  <w:szCs w:val="18"/>
                  <w:lang w:eastAsia="zh-CN"/>
                </w:rPr>
                <w:t>Optional with capability signalling</w:t>
              </w:r>
            </w:ins>
          </w:p>
        </w:tc>
      </w:tr>
      <w:tr w:rsidR="006703D0" w:rsidRPr="00680735" w14:paraId="4195B32D" w14:textId="77777777" w:rsidTr="00E15F46">
        <w:trPr>
          <w:trHeight w:val="3944"/>
          <w:ins w:id="22446" w:author="CR#0004r4" w:date="2021-06-28T13:12:00Z"/>
        </w:trPr>
        <w:tc>
          <w:tcPr>
            <w:tcW w:w="1409" w:type="dxa"/>
            <w:vMerge/>
          </w:tcPr>
          <w:p w14:paraId="1F1398B2" w14:textId="77777777" w:rsidR="00E15F46" w:rsidRPr="00680735" w:rsidRDefault="00E15F46" w:rsidP="00E15F46">
            <w:pPr>
              <w:pStyle w:val="TAL"/>
              <w:rPr>
                <w:ins w:id="22447" w:author="CR#0004r4" w:date="2021-06-28T13:12:00Z"/>
                <w:rFonts w:cs="Arial"/>
                <w:szCs w:val="18"/>
              </w:rPr>
            </w:pPr>
          </w:p>
        </w:tc>
        <w:tc>
          <w:tcPr>
            <w:tcW w:w="691" w:type="dxa"/>
          </w:tcPr>
          <w:p w14:paraId="4DD5A986" w14:textId="77777777" w:rsidR="00E15F46" w:rsidRPr="00680735" w:rsidRDefault="00E15F46" w:rsidP="00E15F46">
            <w:pPr>
              <w:pStyle w:val="TAL"/>
              <w:rPr>
                <w:ins w:id="22448" w:author="CR#0004r4" w:date="2021-06-28T13:12:00Z"/>
                <w:rFonts w:cs="Arial"/>
                <w:szCs w:val="18"/>
              </w:rPr>
            </w:pPr>
            <w:ins w:id="22449" w:author="CR#0004r4" w:date="2021-06-28T13:12:00Z">
              <w:r w:rsidRPr="00680735">
                <w:rPr>
                  <w:rFonts w:cs="Arial"/>
                  <w:szCs w:val="18"/>
                </w:rPr>
                <w:t>9-4</w:t>
              </w:r>
            </w:ins>
          </w:p>
        </w:tc>
        <w:tc>
          <w:tcPr>
            <w:tcW w:w="1639" w:type="dxa"/>
          </w:tcPr>
          <w:p w14:paraId="18D550C0" w14:textId="77777777" w:rsidR="00E15F46" w:rsidRPr="00680735" w:rsidRDefault="00E15F46" w:rsidP="00E15F46">
            <w:pPr>
              <w:pStyle w:val="TAL"/>
              <w:rPr>
                <w:ins w:id="22450" w:author="CR#0004r4" w:date="2021-06-28T13:12:00Z"/>
                <w:rFonts w:cs="Arial"/>
                <w:szCs w:val="18"/>
              </w:rPr>
            </w:pPr>
            <w:ins w:id="22451" w:author="CR#0004r4" w:date="2021-06-28T13:12:00Z">
              <w:r w:rsidRPr="00680735">
                <w:rPr>
                  <w:rFonts w:eastAsia="MS Gothic" w:cs="Arial"/>
                  <w:szCs w:val="18"/>
                </w:rPr>
                <w:t>SSB based inter-frequency measurement without measurement gap</w:t>
              </w:r>
            </w:ins>
          </w:p>
        </w:tc>
        <w:tc>
          <w:tcPr>
            <w:tcW w:w="2023" w:type="dxa"/>
          </w:tcPr>
          <w:p w14:paraId="142F2DB3" w14:textId="5E79B835" w:rsidR="00E15F46" w:rsidRPr="00680735" w:rsidRDefault="00E15F46" w:rsidP="007E094B">
            <w:pPr>
              <w:pStyle w:val="TAL"/>
              <w:rPr>
                <w:ins w:id="22452" w:author="CR#0004r4" w:date="2021-06-28T13:12:00Z"/>
              </w:rPr>
            </w:pPr>
            <w:ins w:id="22453" w:author="CR#0004r4" w:date="2021-06-28T13:12:00Z">
              <w:r w:rsidRPr="00680735">
                <w:t>1) Support of inter-frequency measurement without MG when the inter-frequency SSB is completely contained in the active DL BWP of the UE</w:t>
              </w:r>
            </w:ins>
          </w:p>
        </w:tc>
        <w:tc>
          <w:tcPr>
            <w:tcW w:w="1149" w:type="dxa"/>
          </w:tcPr>
          <w:p w14:paraId="70F8E0A0" w14:textId="77777777" w:rsidR="00E15F46" w:rsidRPr="00680735" w:rsidRDefault="00E15F46" w:rsidP="00E15F46">
            <w:pPr>
              <w:pStyle w:val="TAL"/>
              <w:rPr>
                <w:ins w:id="22454" w:author="CR#0004r4" w:date="2021-06-28T13:12:00Z"/>
                <w:rFonts w:cs="Arial"/>
                <w:szCs w:val="18"/>
              </w:rPr>
            </w:pPr>
          </w:p>
        </w:tc>
        <w:tc>
          <w:tcPr>
            <w:tcW w:w="2774" w:type="dxa"/>
          </w:tcPr>
          <w:p w14:paraId="16CE4799" w14:textId="77777777" w:rsidR="00E15F46" w:rsidRPr="00680735" w:rsidRDefault="00E15F46" w:rsidP="00E15F46">
            <w:pPr>
              <w:pStyle w:val="TAL"/>
              <w:rPr>
                <w:ins w:id="22455" w:author="CR#0004r4" w:date="2021-06-28T13:12:00Z"/>
                <w:rFonts w:cs="Arial"/>
                <w:i/>
                <w:iCs/>
                <w:szCs w:val="18"/>
              </w:rPr>
            </w:pPr>
            <w:ins w:id="22456" w:author="CR#0004r4" w:date="2021-06-28T13:12:00Z">
              <w:r w:rsidRPr="00680735">
                <w:rPr>
                  <w:rFonts w:cs="Arial"/>
                  <w:i/>
                  <w:iCs/>
                  <w:szCs w:val="18"/>
                </w:rPr>
                <w:t>interFrequencyMeas-Nogap-r16</w:t>
              </w:r>
            </w:ins>
          </w:p>
        </w:tc>
        <w:tc>
          <w:tcPr>
            <w:tcW w:w="2617" w:type="dxa"/>
          </w:tcPr>
          <w:p w14:paraId="029D7A99" w14:textId="77777777" w:rsidR="00E15F46" w:rsidRPr="00680735" w:rsidRDefault="00E15F46" w:rsidP="00E15F46">
            <w:pPr>
              <w:pStyle w:val="TAL"/>
              <w:rPr>
                <w:ins w:id="22457" w:author="CR#0004r4" w:date="2021-06-28T13:12:00Z"/>
                <w:rFonts w:cs="Arial"/>
                <w:i/>
                <w:iCs/>
                <w:szCs w:val="18"/>
              </w:rPr>
            </w:pPr>
            <w:proofErr w:type="spellStart"/>
            <w:ins w:id="22458" w:author="CR#0004r4" w:date="2021-06-28T13:12:00Z">
              <w:r w:rsidRPr="00680735">
                <w:rPr>
                  <w:rFonts w:cs="Arial"/>
                  <w:i/>
                  <w:iCs/>
                  <w:szCs w:val="18"/>
                </w:rPr>
                <w:t>MeasAndMobParametersFRX</w:t>
              </w:r>
              <w:proofErr w:type="spellEnd"/>
              <w:r w:rsidRPr="00680735">
                <w:rPr>
                  <w:rFonts w:cs="Arial"/>
                  <w:i/>
                  <w:iCs/>
                  <w:szCs w:val="18"/>
                </w:rPr>
                <w:t>-Diff</w:t>
              </w:r>
            </w:ins>
          </w:p>
        </w:tc>
        <w:tc>
          <w:tcPr>
            <w:tcW w:w="1240" w:type="dxa"/>
          </w:tcPr>
          <w:p w14:paraId="6E74F408" w14:textId="77777777" w:rsidR="00E15F46" w:rsidRPr="00680735" w:rsidRDefault="00E15F46" w:rsidP="00E15F46">
            <w:pPr>
              <w:pStyle w:val="TAL"/>
              <w:rPr>
                <w:ins w:id="22459" w:author="CR#0004r4" w:date="2021-06-28T13:12:00Z"/>
                <w:rFonts w:cs="Arial"/>
                <w:szCs w:val="18"/>
              </w:rPr>
            </w:pPr>
            <w:ins w:id="22460" w:author="CR#0004r4" w:date="2021-06-28T13:12:00Z">
              <w:r w:rsidRPr="00680735">
                <w:rPr>
                  <w:rFonts w:cs="Arial"/>
                  <w:szCs w:val="18"/>
                </w:rPr>
                <w:t>No</w:t>
              </w:r>
            </w:ins>
          </w:p>
        </w:tc>
        <w:tc>
          <w:tcPr>
            <w:tcW w:w="1240" w:type="dxa"/>
          </w:tcPr>
          <w:p w14:paraId="17C2B672" w14:textId="77777777" w:rsidR="00E15F46" w:rsidRPr="00680735" w:rsidRDefault="00E15F46" w:rsidP="00E15F46">
            <w:pPr>
              <w:pStyle w:val="TAL"/>
              <w:rPr>
                <w:ins w:id="22461" w:author="CR#0004r4" w:date="2021-06-28T13:12:00Z"/>
                <w:rFonts w:cs="Arial"/>
                <w:szCs w:val="18"/>
              </w:rPr>
            </w:pPr>
            <w:ins w:id="22462" w:author="CR#0004r4" w:date="2021-06-28T13:12:00Z">
              <w:r w:rsidRPr="00680735">
                <w:rPr>
                  <w:rFonts w:cs="Arial"/>
                  <w:szCs w:val="18"/>
                </w:rPr>
                <w:t>Yes</w:t>
              </w:r>
            </w:ins>
          </w:p>
        </w:tc>
        <w:tc>
          <w:tcPr>
            <w:tcW w:w="2064" w:type="dxa"/>
          </w:tcPr>
          <w:p w14:paraId="23DDEE3C" w14:textId="77777777" w:rsidR="00E15F46" w:rsidRPr="00680735" w:rsidRDefault="00E15F46" w:rsidP="00E15F46">
            <w:pPr>
              <w:pStyle w:val="TAL"/>
              <w:rPr>
                <w:ins w:id="22463" w:author="CR#0004r4" w:date="2021-06-28T13:12:00Z"/>
                <w:rFonts w:cs="Arial"/>
                <w:szCs w:val="18"/>
              </w:rPr>
            </w:pPr>
          </w:p>
        </w:tc>
        <w:tc>
          <w:tcPr>
            <w:tcW w:w="1670" w:type="dxa"/>
          </w:tcPr>
          <w:p w14:paraId="14093DD4" w14:textId="77777777" w:rsidR="00E15F46" w:rsidRPr="00680735" w:rsidRDefault="00E15F46" w:rsidP="00E15F46">
            <w:pPr>
              <w:pStyle w:val="TAL"/>
              <w:rPr>
                <w:ins w:id="22464" w:author="CR#0004r4" w:date="2021-06-28T13:12:00Z"/>
                <w:rFonts w:cs="Arial"/>
                <w:szCs w:val="18"/>
              </w:rPr>
            </w:pPr>
            <w:ins w:id="22465" w:author="CR#0004r4" w:date="2021-06-28T13:12:00Z">
              <w:r w:rsidRPr="00680735">
                <w:rPr>
                  <w:rFonts w:cs="Arial"/>
                  <w:szCs w:val="18"/>
                </w:rPr>
                <w:t>Optional with capability signalling</w:t>
              </w:r>
            </w:ins>
          </w:p>
        </w:tc>
      </w:tr>
      <w:tr w:rsidR="006703D0" w:rsidRPr="00680735" w14:paraId="000AA617" w14:textId="77777777" w:rsidTr="00E15F46">
        <w:trPr>
          <w:trHeight w:val="3944"/>
          <w:ins w:id="22466" w:author="CR#0004r4" w:date="2021-06-28T13:12:00Z"/>
        </w:trPr>
        <w:tc>
          <w:tcPr>
            <w:tcW w:w="1409" w:type="dxa"/>
            <w:vMerge/>
          </w:tcPr>
          <w:p w14:paraId="270791ED" w14:textId="77777777" w:rsidR="00E15F46" w:rsidRPr="00680735" w:rsidRDefault="00E15F46" w:rsidP="00E15F46">
            <w:pPr>
              <w:pStyle w:val="TAL"/>
              <w:rPr>
                <w:ins w:id="22467" w:author="CR#0004r4" w:date="2021-06-28T13:12:00Z"/>
                <w:rFonts w:cs="Arial"/>
                <w:szCs w:val="18"/>
              </w:rPr>
            </w:pPr>
          </w:p>
        </w:tc>
        <w:tc>
          <w:tcPr>
            <w:tcW w:w="691" w:type="dxa"/>
          </w:tcPr>
          <w:p w14:paraId="6875FCFF" w14:textId="77777777" w:rsidR="00E15F46" w:rsidRPr="00680735" w:rsidRDefault="00E15F46" w:rsidP="00E15F46">
            <w:pPr>
              <w:pStyle w:val="TAL"/>
              <w:rPr>
                <w:ins w:id="22468" w:author="CR#0004r4" w:date="2021-06-28T13:12:00Z"/>
                <w:rFonts w:cs="Arial"/>
                <w:szCs w:val="18"/>
              </w:rPr>
            </w:pPr>
            <w:ins w:id="22469" w:author="CR#0004r4" w:date="2021-06-28T13:12:00Z">
              <w:r w:rsidRPr="00680735">
                <w:rPr>
                  <w:rFonts w:cs="Arial"/>
                  <w:szCs w:val="18"/>
                </w:rPr>
                <w:t>9-5</w:t>
              </w:r>
            </w:ins>
          </w:p>
        </w:tc>
        <w:tc>
          <w:tcPr>
            <w:tcW w:w="1639" w:type="dxa"/>
          </w:tcPr>
          <w:p w14:paraId="1177C2EB" w14:textId="77777777" w:rsidR="00E15F46" w:rsidRPr="00680735" w:rsidRDefault="00E15F46" w:rsidP="00E15F46">
            <w:pPr>
              <w:pStyle w:val="TAL"/>
              <w:rPr>
                <w:ins w:id="22470" w:author="CR#0004r4" w:date="2021-06-28T13:12:00Z"/>
                <w:rFonts w:cs="Arial"/>
                <w:szCs w:val="18"/>
              </w:rPr>
            </w:pPr>
            <w:ins w:id="22471" w:author="CR#0004r4" w:date="2021-06-28T13:12:00Z">
              <w:r w:rsidRPr="00680735">
                <w:rPr>
                  <w:rFonts w:cs="Arial"/>
                  <w:szCs w:val="18"/>
                </w:rPr>
                <w:t>Different SCS between PDCCH/PDSCH and SSB in inter-frequency measurement without MG</w:t>
              </w:r>
            </w:ins>
          </w:p>
        </w:tc>
        <w:tc>
          <w:tcPr>
            <w:tcW w:w="2023" w:type="dxa"/>
          </w:tcPr>
          <w:p w14:paraId="7764AC92" w14:textId="271921FB" w:rsidR="00E15F46" w:rsidRPr="00680735" w:rsidRDefault="00E15F46" w:rsidP="007E094B">
            <w:pPr>
              <w:pStyle w:val="TAL"/>
              <w:rPr>
                <w:ins w:id="22472" w:author="CR#0004r4" w:date="2021-06-28T13:12:00Z"/>
              </w:rPr>
            </w:pPr>
            <w:ins w:id="22473" w:author="CR#0004r4" w:date="2021-06-28T13:12:00Z">
              <w:r w:rsidRPr="00680735">
                <w:t>1) Support of SSB based measurement on inter-frequency without MG and data reception of PDCCH/PDSCH in serving with different SCS</w:t>
              </w:r>
            </w:ins>
          </w:p>
        </w:tc>
        <w:tc>
          <w:tcPr>
            <w:tcW w:w="1149" w:type="dxa"/>
          </w:tcPr>
          <w:p w14:paraId="6C3D5200" w14:textId="77777777" w:rsidR="00E15F46" w:rsidRPr="00680735" w:rsidRDefault="00E15F46" w:rsidP="00E15F46">
            <w:pPr>
              <w:pStyle w:val="TAL"/>
              <w:rPr>
                <w:ins w:id="22474" w:author="CR#0004r4" w:date="2021-06-28T13:12:00Z"/>
                <w:rFonts w:cs="Arial"/>
                <w:szCs w:val="18"/>
              </w:rPr>
            </w:pPr>
            <w:ins w:id="22475" w:author="CR#0004r4" w:date="2021-06-28T13:12:00Z">
              <w:r w:rsidRPr="00680735">
                <w:rPr>
                  <w:rFonts w:eastAsia="SimSun" w:cs="Arial"/>
                  <w:szCs w:val="18"/>
                  <w:lang w:eastAsia="zh-CN"/>
                </w:rPr>
                <w:t>9-4</w:t>
              </w:r>
            </w:ins>
          </w:p>
        </w:tc>
        <w:tc>
          <w:tcPr>
            <w:tcW w:w="2774" w:type="dxa"/>
          </w:tcPr>
          <w:p w14:paraId="077FB8AC" w14:textId="77777777" w:rsidR="00E15F46" w:rsidRPr="00680735" w:rsidRDefault="00E15F46" w:rsidP="00E15F46">
            <w:pPr>
              <w:pStyle w:val="TAL"/>
              <w:rPr>
                <w:ins w:id="22476" w:author="CR#0004r4" w:date="2021-06-28T13:12:00Z"/>
                <w:rFonts w:cs="Arial"/>
                <w:i/>
                <w:iCs/>
                <w:szCs w:val="18"/>
              </w:rPr>
            </w:pPr>
            <w:ins w:id="22477" w:author="CR#0004r4" w:date="2021-06-28T13:12:00Z">
              <w:r w:rsidRPr="00680735">
                <w:rPr>
                  <w:rFonts w:cs="Arial"/>
                  <w:i/>
                  <w:iCs/>
                  <w:szCs w:val="18"/>
                </w:rPr>
                <w:t>simultaneousRxDataSSB-DiffNumerology-Inter-r16</w:t>
              </w:r>
            </w:ins>
          </w:p>
        </w:tc>
        <w:tc>
          <w:tcPr>
            <w:tcW w:w="2617" w:type="dxa"/>
          </w:tcPr>
          <w:p w14:paraId="49DC5CE6" w14:textId="77777777" w:rsidR="00E15F46" w:rsidRPr="00680735" w:rsidRDefault="00E15F46" w:rsidP="00E15F46">
            <w:pPr>
              <w:pStyle w:val="TAL"/>
              <w:rPr>
                <w:ins w:id="22478" w:author="CR#0004r4" w:date="2021-06-28T13:12:00Z"/>
                <w:rFonts w:cs="Arial"/>
                <w:i/>
                <w:iCs/>
                <w:szCs w:val="18"/>
              </w:rPr>
            </w:pPr>
            <w:proofErr w:type="spellStart"/>
            <w:ins w:id="22479" w:author="CR#0004r4" w:date="2021-06-28T13:12:00Z">
              <w:r w:rsidRPr="00680735">
                <w:rPr>
                  <w:rFonts w:cs="Arial"/>
                  <w:i/>
                  <w:iCs/>
                  <w:szCs w:val="18"/>
                </w:rPr>
                <w:t>MeasAndMobParametersFRX</w:t>
              </w:r>
              <w:proofErr w:type="spellEnd"/>
              <w:r w:rsidRPr="00680735">
                <w:rPr>
                  <w:rFonts w:cs="Arial"/>
                  <w:i/>
                  <w:iCs/>
                  <w:szCs w:val="18"/>
                </w:rPr>
                <w:t>-Diff</w:t>
              </w:r>
            </w:ins>
          </w:p>
        </w:tc>
        <w:tc>
          <w:tcPr>
            <w:tcW w:w="1240" w:type="dxa"/>
          </w:tcPr>
          <w:p w14:paraId="25E4C929" w14:textId="77777777" w:rsidR="00E15F46" w:rsidRPr="00680735" w:rsidRDefault="00E15F46" w:rsidP="00E15F46">
            <w:pPr>
              <w:pStyle w:val="TAL"/>
              <w:rPr>
                <w:ins w:id="22480" w:author="CR#0004r4" w:date="2021-06-28T13:12:00Z"/>
                <w:rFonts w:cs="Arial"/>
                <w:szCs w:val="18"/>
              </w:rPr>
            </w:pPr>
            <w:ins w:id="22481" w:author="CR#0004r4" w:date="2021-06-28T13:12:00Z">
              <w:r w:rsidRPr="00680735">
                <w:rPr>
                  <w:rFonts w:cs="Arial"/>
                  <w:szCs w:val="18"/>
                </w:rPr>
                <w:t>No</w:t>
              </w:r>
            </w:ins>
          </w:p>
        </w:tc>
        <w:tc>
          <w:tcPr>
            <w:tcW w:w="1240" w:type="dxa"/>
          </w:tcPr>
          <w:p w14:paraId="5505E90F" w14:textId="77777777" w:rsidR="00E15F46" w:rsidRPr="00680735" w:rsidRDefault="00E15F46" w:rsidP="00E15F46">
            <w:pPr>
              <w:pStyle w:val="TAL"/>
              <w:rPr>
                <w:ins w:id="22482" w:author="CR#0004r4" w:date="2021-06-28T13:12:00Z"/>
                <w:rFonts w:cs="Arial"/>
                <w:szCs w:val="18"/>
              </w:rPr>
            </w:pPr>
            <w:ins w:id="22483" w:author="CR#0004r4" w:date="2021-06-28T13:12:00Z">
              <w:r w:rsidRPr="00680735">
                <w:rPr>
                  <w:rFonts w:cs="Arial"/>
                  <w:szCs w:val="18"/>
                </w:rPr>
                <w:t>Yes</w:t>
              </w:r>
            </w:ins>
          </w:p>
        </w:tc>
        <w:tc>
          <w:tcPr>
            <w:tcW w:w="2064" w:type="dxa"/>
          </w:tcPr>
          <w:p w14:paraId="5ECAC302" w14:textId="77777777" w:rsidR="00E15F46" w:rsidRPr="00680735" w:rsidRDefault="00E15F46" w:rsidP="00E15F46">
            <w:pPr>
              <w:pStyle w:val="TAL"/>
              <w:rPr>
                <w:ins w:id="22484" w:author="CR#0004r4" w:date="2021-06-28T13:12:00Z"/>
                <w:rFonts w:cs="Arial"/>
                <w:szCs w:val="18"/>
              </w:rPr>
            </w:pPr>
            <w:ins w:id="22485" w:author="CR#0004r4" w:date="2021-06-28T13:12:00Z">
              <w:r w:rsidRPr="00680735">
                <w:rPr>
                  <w:rFonts w:cs="Arial"/>
                  <w:szCs w:val="18"/>
                </w:rPr>
                <w:t>Details can be found in RAN4 LS R4-2005350 to RAN2, wherein two options are listed, i.e.1) update existing IE (</w:t>
              </w:r>
              <w:proofErr w:type="spellStart"/>
              <w:r w:rsidRPr="00680735">
                <w:rPr>
                  <w:rFonts w:cs="Arial"/>
                  <w:szCs w:val="18"/>
                </w:rPr>
                <w:t>simultaneousRxDataSSB-DiffNumerology</w:t>
              </w:r>
              <w:proofErr w:type="spellEnd"/>
              <w:r w:rsidRPr="00680735">
                <w:rPr>
                  <w:rFonts w:cs="Arial"/>
                  <w:szCs w:val="18"/>
                </w:rPr>
                <w:t>); 2) introduce a new UE capability</w:t>
              </w:r>
            </w:ins>
          </w:p>
        </w:tc>
        <w:tc>
          <w:tcPr>
            <w:tcW w:w="1670" w:type="dxa"/>
          </w:tcPr>
          <w:p w14:paraId="23A80669" w14:textId="77777777" w:rsidR="00E15F46" w:rsidRPr="00680735" w:rsidRDefault="00E15F46" w:rsidP="00E15F46">
            <w:pPr>
              <w:pStyle w:val="TAL"/>
              <w:rPr>
                <w:ins w:id="22486" w:author="CR#0004r4" w:date="2021-06-28T13:12:00Z"/>
                <w:rFonts w:cs="Arial"/>
                <w:szCs w:val="18"/>
              </w:rPr>
            </w:pPr>
            <w:ins w:id="22487" w:author="CR#0004r4" w:date="2021-06-28T13:12:00Z">
              <w:r w:rsidRPr="00680735">
                <w:rPr>
                  <w:rFonts w:cs="Arial"/>
                  <w:szCs w:val="18"/>
                </w:rPr>
                <w:t>Optional with capability signalling</w:t>
              </w:r>
            </w:ins>
          </w:p>
        </w:tc>
      </w:tr>
      <w:tr w:rsidR="006703D0" w:rsidRPr="00680735" w14:paraId="5FE32964" w14:textId="77777777" w:rsidTr="00E15F46">
        <w:trPr>
          <w:trHeight w:val="1404"/>
          <w:ins w:id="22488" w:author="CR#0004r4" w:date="2021-06-28T13:12:00Z"/>
        </w:trPr>
        <w:tc>
          <w:tcPr>
            <w:tcW w:w="1409" w:type="dxa"/>
          </w:tcPr>
          <w:p w14:paraId="33927FD2" w14:textId="77777777" w:rsidR="00E15F46" w:rsidRPr="00680735" w:rsidRDefault="00E15F46" w:rsidP="00E15F46">
            <w:pPr>
              <w:pStyle w:val="TAL"/>
              <w:rPr>
                <w:ins w:id="22489" w:author="CR#0004r4" w:date="2021-06-28T13:12:00Z"/>
                <w:rFonts w:cs="Arial"/>
                <w:szCs w:val="18"/>
              </w:rPr>
            </w:pPr>
          </w:p>
        </w:tc>
        <w:tc>
          <w:tcPr>
            <w:tcW w:w="691" w:type="dxa"/>
          </w:tcPr>
          <w:p w14:paraId="163E6F5D" w14:textId="77777777" w:rsidR="00E15F46" w:rsidRPr="00680735" w:rsidRDefault="00E15F46" w:rsidP="00E15F46">
            <w:pPr>
              <w:pStyle w:val="TAL"/>
              <w:rPr>
                <w:ins w:id="22490" w:author="CR#0004r4" w:date="2021-06-28T13:12:00Z"/>
                <w:rFonts w:cs="Arial"/>
                <w:szCs w:val="18"/>
              </w:rPr>
            </w:pPr>
            <w:ins w:id="22491" w:author="CR#0004r4" w:date="2021-06-28T13:12:00Z">
              <w:r w:rsidRPr="00680735">
                <w:rPr>
                  <w:rFonts w:eastAsia="SimSun" w:cs="Arial"/>
                  <w:szCs w:val="18"/>
                  <w:lang w:eastAsia="zh-CN"/>
                </w:rPr>
                <w:t>9-6</w:t>
              </w:r>
            </w:ins>
          </w:p>
        </w:tc>
        <w:tc>
          <w:tcPr>
            <w:tcW w:w="1639" w:type="dxa"/>
          </w:tcPr>
          <w:p w14:paraId="7442FC41" w14:textId="77777777" w:rsidR="00E15F46" w:rsidRPr="00680735" w:rsidRDefault="00E15F46" w:rsidP="00E15F46">
            <w:pPr>
              <w:pStyle w:val="TAL"/>
              <w:rPr>
                <w:ins w:id="22492" w:author="CR#0004r4" w:date="2021-06-28T13:12:00Z"/>
                <w:rFonts w:cs="Arial"/>
                <w:szCs w:val="18"/>
              </w:rPr>
            </w:pPr>
            <w:ins w:id="22493" w:author="CR#0004r4" w:date="2021-06-28T13:12:00Z">
              <w:r w:rsidRPr="00680735">
                <w:rPr>
                  <w:rFonts w:eastAsia="SimSun" w:cs="Arial"/>
                  <w:szCs w:val="18"/>
                  <w:lang w:eastAsia="zh-CN"/>
                </w:rPr>
                <w:t>CGI reading</w:t>
              </w:r>
              <w:r w:rsidRPr="00680735">
                <w:rPr>
                  <w:rFonts w:cs="Arial"/>
                  <w:szCs w:val="18"/>
                </w:rPr>
                <w:t xml:space="preserve"> of an NR neighbour cell</w:t>
              </w:r>
            </w:ins>
          </w:p>
        </w:tc>
        <w:tc>
          <w:tcPr>
            <w:tcW w:w="2023" w:type="dxa"/>
          </w:tcPr>
          <w:p w14:paraId="0F3575E3" w14:textId="0A3966B0" w:rsidR="00E15F46" w:rsidRPr="00371385" w:rsidRDefault="00E15F46">
            <w:pPr>
              <w:pStyle w:val="TAL"/>
              <w:rPr>
                <w:ins w:id="22494" w:author="CR#0004r4" w:date="2021-06-28T13:12:00Z"/>
              </w:rPr>
              <w:pPrChange w:id="22495" w:author="CR#0004r4" w:date="2021-07-04T16:14:00Z">
                <w:pPr/>
              </w:pPrChange>
            </w:pPr>
            <w:ins w:id="22496" w:author="CR#0004r4" w:date="2021-06-28T13:12:00Z">
              <w:r w:rsidRPr="00371385">
                <w:t>1) Support of autonomous gap-based CGI reading of an NR neighbour cell for EN-DC, NR SA, LTE SA, NR-DC, NE-DC</w:t>
              </w:r>
            </w:ins>
          </w:p>
        </w:tc>
        <w:tc>
          <w:tcPr>
            <w:tcW w:w="1149" w:type="dxa"/>
          </w:tcPr>
          <w:p w14:paraId="10F832E0" w14:textId="77777777" w:rsidR="00E15F46" w:rsidRPr="00680735" w:rsidRDefault="00E15F46" w:rsidP="00E15F46">
            <w:pPr>
              <w:pStyle w:val="TAL"/>
              <w:rPr>
                <w:ins w:id="22497" w:author="CR#0004r4" w:date="2021-06-28T13:12:00Z"/>
                <w:rFonts w:eastAsia="SimSun" w:cs="Arial"/>
                <w:szCs w:val="18"/>
                <w:lang w:eastAsia="zh-CN"/>
              </w:rPr>
            </w:pPr>
          </w:p>
        </w:tc>
        <w:tc>
          <w:tcPr>
            <w:tcW w:w="2774" w:type="dxa"/>
          </w:tcPr>
          <w:p w14:paraId="1CC471B3" w14:textId="1C468B3A" w:rsidR="00E15F46" w:rsidRPr="00680735" w:rsidRDefault="00E15F46" w:rsidP="00E15F46">
            <w:pPr>
              <w:pStyle w:val="TAL"/>
              <w:rPr>
                <w:ins w:id="22498" w:author="CR#0004r4" w:date="2021-06-28T13:12:00Z"/>
                <w:rFonts w:cs="Arial"/>
                <w:i/>
                <w:iCs/>
                <w:szCs w:val="18"/>
              </w:rPr>
            </w:pPr>
            <w:ins w:id="22499" w:author="CR#0004r4" w:date="2021-06-28T13:12:00Z">
              <w:r w:rsidRPr="00680735">
                <w:rPr>
                  <w:rFonts w:cs="Arial"/>
                  <w:i/>
                  <w:iCs/>
                  <w:szCs w:val="18"/>
                </w:rPr>
                <w:t>nr-AutonomousGaps-r16                           nr-AutonomousGaps-ENDC-r16</w:t>
              </w:r>
            </w:ins>
          </w:p>
          <w:p w14:paraId="374AADF4" w14:textId="527FC92E" w:rsidR="00E15F46" w:rsidRPr="00680735" w:rsidRDefault="00E15F46" w:rsidP="00E15F46">
            <w:pPr>
              <w:pStyle w:val="TAL"/>
              <w:rPr>
                <w:ins w:id="22500" w:author="CR#0004r4" w:date="2021-06-28T13:12:00Z"/>
                <w:rFonts w:cs="Arial"/>
                <w:i/>
                <w:iCs/>
                <w:szCs w:val="18"/>
              </w:rPr>
            </w:pPr>
            <w:ins w:id="22501" w:author="CR#0004r4" w:date="2021-06-28T13:12:00Z">
              <w:r w:rsidRPr="00680735">
                <w:rPr>
                  <w:rFonts w:cs="Arial"/>
                  <w:i/>
                  <w:iCs/>
                  <w:szCs w:val="18"/>
                </w:rPr>
                <w:t>nr-AutonomousGaps-NEDC-r16</w:t>
              </w:r>
            </w:ins>
          </w:p>
          <w:p w14:paraId="47003FE2" w14:textId="2F00690E" w:rsidR="00E15F46" w:rsidRPr="00680735" w:rsidRDefault="00E15F46" w:rsidP="00E15F46">
            <w:pPr>
              <w:pStyle w:val="TAL"/>
              <w:rPr>
                <w:ins w:id="22502" w:author="CR#0004r4" w:date="2021-06-28T13:12:00Z"/>
                <w:rFonts w:cs="Arial"/>
                <w:i/>
                <w:iCs/>
                <w:szCs w:val="18"/>
              </w:rPr>
            </w:pPr>
            <w:ins w:id="22503" w:author="CR#0004r4" w:date="2021-06-28T13:12:00Z">
              <w:r w:rsidRPr="00680735">
                <w:rPr>
                  <w:rFonts w:cs="Arial"/>
                  <w:i/>
                  <w:iCs/>
                  <w:szCs w:val="18"/>
                </w:rPr>
                <w:t>nr-AutonomousGaps-NRDC-r16</w:t>
              </w:r>
            </w:ins>
          </w:p>
          <w:p w14:paraId="6F9F9D8F" w14:textId="77777777" w:rsidR="00E15F46" w:rsidRPr="00680735" w:rsidRDefault="00E15F46" w:rsidP="00E15F46">
            <w:pPr>
              <w:pStyle w:val="TAL"/>
              <w:rPr>
                <w:ins w:id="22504" w:author="CR#0004r4" w:date="2021-06-28T13:12:00Z"/>
                <w:rFonts w:cs="Arial"/>
                <w:i/>
                <w:iCs/>
                <w:szCs w:val="18"/>
              </w:rPr>
            </w:pPr>
          </w:p>
        </w:tc>
        <w:tc>
          <w:tcPr>
            <w:tcW w:w="2617" w:type="dxa"/>
          </w:tcPr>
          <w:p w14:paraId="596C7CB2" w14:textId="77777777" w:rsidR="00E15F46" w:rsidRPr="00680735" w:rsidRDefault="00E15F46" w:rsidP="00E15F46">
            <w:pPr>
              <w:pStyle w:val="TAL"/>
              <w:rPr>
                <w:ins w:id="22505" w:author="CR#0004r4" w:date="2021-06-28T13:12:00Z"/>
                <w:rFonts w:cs="Arial"/>
                <w:i/>
                <w:iCs/>
                <w:szCs w:val="18"/>
              </w:rPr>
            </w:pPr>
            <w:proofErr w:type="spellStart"/>
            <w:ins w:id="22506" w:author="CR#0004r4" w:date="2021-06-28T13:12:00Z">
              <w:r w:rsidRPr="00680735">
                <w:rPr>
                  <w:rFonts w:cs="Arial"/>
                  <w:i/>
                  <w:iCs/>
                  <w:szCs w:val="18"/>
                </w:rPr>
                <w:t>MeasAndMobParametersFRX</w:t>
              </w:r>
              <w:proofErr w:type="spellEnd"/>
              <w:r w:rsidRPr="00680735">
                <w:rPr>
                  <w:rFonts w:cs="Arial"/>
                  <w:i/>
                  <w:iCs/>
                  <w:szCs w:val="18"/>
                </w:rPr>
                <w:t>-Diff</w:t>
              </w:r>
            </w:ins>
          </w:p>
        </w:tc>
        <w:tc>
          <w:tcPr>
            <w:tcW w:w="1240" w:type="dxa"/>
          </w:tcPr>
          <w:p w14:paraId="31F89B59" w14:textId="77777777" w:rsidR="00E15F46" w:rsidRPr="00680735" w:rsidRDefault="00E15F46" w:rsidP="00E15F46">
            <w:pPr>
              <w:pStyle w:val="TAL"/>
              <w:rPr>
                <w:ins w:id="22507" w:author="CR#0004r4" w:date="2021-06-28T13:12:00Z"/>
                <w:rFonts w:cs="Arial"/>
                <w:szCs w:val="18"/>
              </w:rPr>
            </w:pPr>
            <w:ins w:id="22508" w:author="CR#0004r4" w:date="2021-06-28T13:12:00Z">
              <w:r w:rsidRPr="00680735">
                <w:rPr>
                  <w:rFonts w:cs="Arial"/>
                  <w:szCs w:val="18"/>
                </w:rPr>
                <w:t>No</w:t>
              </w:r>
            </w:ins>
          </w:p>
        </w:tc>
        <w:tc>
          <w:tcPr>
            <w:tcW w:w="1240" w:type="dxa"/>
          </w:tcPr>
          <w:p w14:paraId="296C6147" w14:textId="77777777" w:rsidR="00E15F46" w:rsidRPr="00680735" w:rsidRDefault="00E15F46" w:rsidP="00E15F46">
            <w:pPr>
              <w:pStyle w:val="TAL"/>
              <w:rPr>
                <w:ins w:id="22509" w:author="CR#0004r4" w:date="2021-06-28T13:12:00Z"/>
                <w:rFonts w:cs="Arial"/>
                <w:szCs w:val="18"/>
              </w:rPr>
            </w:pPr>
            <w:ins w:id="22510" w:author="CR#0004r4" w:date="2021-06-28T13:12:00Z">
              <w:r w:rsidRPr="00680735">
                <w:rPr>
                  <w:rFonts w:eastAsia="SimSun" w:cs="Arial"/>
                  <w:szCs w:val="18"/>
                  <w:lang w:eastAsia="zh-CN"/>
                </w:rPr>
                <w:t>Yes</w:t>
              </w:r>
            </w:ins>
          </w:p>
        </w:tc>
        <w:tc>
          <w:tcPr>
            <w:tcW w:w="2064" w:type="dxa"/>
          </w:tcPr>
          <w:p w14:paraId="53FCD80C" w14:textId="3B5E2E0B" w:rsidR="00E15F46" w:rsidRPr="00680735" w:rsidRDefault="00E15F46" w:rsidP="00E15F46">
            <w:pPr>
              <w:pStyle w:val="TAL"/>
              <w:rPr>
                <w:ins w:id="22511" w:author="CR#0004r4" w:date="2021-06-28T13:12:00Z"/>
                <w:rFonts w:eastAsia="SimSun" w:cs="Arial"/>
                <w:szCs w:val="18"/>
                <w:lang w:eastAsia="zh-CN"/>
                <w:rPrChange w:id="22512" w:author="CR#0004r4" w:date="2021-07-04T22:18:00Z">
                  <w:rPr>
                    <w:ins w:id="22513" w:author="CR#0004r4" w:date="2021-06-28T13:12:00Z"/>
                    <w:rFonts w:cs="Arial"/>
                    <w:szCs w:val="18"/>
                  </w:rPr>
                </w:rPrChange>
              </w:rPr>
            </w:pPr>
            <w:ins w:id="22514" w:author="CR#0004r4" w:date="2021-06-28T13:12:00Z">
              <w:r w:rsidRPr="00680735">
                <w:rPr>
                  <w:rFonts w:eastAsia="SimSun" w:cs="Arial"/>
                  <w:szCs w:val="18"/>
                  <w:lang w:eastAsia="zh-CN"/>
                </w:rPr>
                <w:t>Signalling details are up to RAN2.</w:t>
              </w:r>
            </w:ins>
          </w:p>
        </w:tc>
        <w:tc>
          <w:tcPr>
            <w:tcW w:w="1670" w:type="dxa"/>
          </w:tcPr>
          <w:p w14:paraId="25F9168F" w14:textId="77777777" w:rsidR="00E15F46" w:rsidRPr="00680735" w:rsidRDefault="00E15F46" w:rsidP="00E15F46">
            <w:pPr>
              <w:pStyle w:val="TAL"/>
              <w:rPr>
                <w:ins w:id="22515" w:author="CR#0004r4" w:date="2021-06-28T13:12:00Z"/>
                <w:rFonts w:cs="Arial"/>
                <w:szCs w:val="18"/>
              </w:rPr>
            </w:pPr>
            <w:ins w:id="22516" w:author="CR#0004r4" w:date="2021-06-28T13:12:00Z">
              <w:r w:rsidRPr="00680735">
                <w:rPr>
                  <w:rFonts w:eastAsia="SimSun" w:cs="Arial"/>
                  <w:szCs w:val="18"/>
                  <w:lang w:eastAsia="zh-CN"/>
                </w:rPr>
                <w:t>Optional with capability signalling</w:t>
              </w:r>
            </w:ins>
          </w:p>
        </w:tc>
      </w:tr>
      <w:tr w:rsidR="006703D0" w:rsidRPr="00680735" w14:paraId="6D0E6FD7" w14:textId="77777777" w:rsidTr="00E15F46">
        <w:trPr>
          <w:trHeight w:val="1135"/>
          <w:ins w:id="22517" w:author="CR#0004r4" w:date="2021-06-28T13:12:00Z"/>
        </w:trPr>
        <w:tc>
          <w:tcPr>
            <w:tcW w:w="1409" w:type="dxa"/>
          </w:tcPr>
          <w:p w14:paraId="28B7B912" w14:textId="77777777" w:rsidR="00E15F46" w:rsidRPr="00680735" w:rsidRDefault="00E15F46" w:rsidP="00E15F46">
            <w:pPr>
              <w:pStyle w:val="TAL"/>
              <w:rPr>
                <w:ins w:id="22518" w:author="CR#0004r4" w:date="2021-06-28T13:12:00Z"/>
                <w:rFonts w:cs="Arial"/>
                <w:szCs w:val="18"/>
              </w:rPr>
            </w:pPr>
          </w:p>
        </w:tc>
        <w:tc>
          <w:tcPr>
            <w:tcW w:w="691" w:type="dxa"/>
          </w:tcPr>
          <w:p w14:paraId="2B43B5EA" w14:textId="77777777" w:rsidR="00E15F46" w:rsidRPr="00680735" w:rsidRDefault="00E15F46" w:rsidP="00E15F46">
            <w:pPr>
              <w:pStyle w:val="TAL"/>
              <w:rPr>
                <w:ins w:id="22519" w:author="CR#0004r4" w:date="2021-06-28T13:12:00Z"/>
                <w:rFonts w:eastAsia="SimSun" w:cs="Arial"/>
                <w:szCs w:val="18"/>
                <w:lang w:eastAsia="zh-CN"/>
              </w:rPr>
            </w:pPr>
            <w:ins w:id="22520" w:author="CR#0004r4" w:date="2021-06-28T13:12:00Z">
              <w:r w:rsidRPr="00680735">
                <w:rPr>
                  <w:rFonts w:eastAsia="SimSun" w:cs="Arial"/>
                  <w:szCs w:val="18"/>
                  <w:lang w:eastAsia="zh-CN"/>
                </w:rPr>
                <w:t>9-7</w:t>
              </w:r>
            </w:ins>
          </w:p>
        </w:tc>
        <w:tc>
          <w:tcPr>
            <w:tcW w:w="1639" w:type="dxa"/>
          </w:tcPr>
          <w:p w14:paraId="5FA6ABB2" w14:textId="77777777" w:rsidR="00E15F46" w:rsidRPr="00680735" w:rsidRDefault="00E15F46" w:rsidP="00E15F46">
            <w:pPr>
              <w:pStyle w:val="TAL"/>
              <w:rPr>
                <w:ins w:id="22521" w:author="CR#0004r4" w:date="2021-06-28T13:12:00Z"/>
                <w:rFonts w:eastAsia="SimSun" w:cs="Arial"/>
                <w:szCs w:val="18"/>
                <w:lang w:eastAsia="zh-CN"/>
              </w:rPr>
            </w:pPr>
            <w:ins w:id="22522" w:author="CR#0004r4" w:date="2021-06-28T13:12:00Z">
              <w:r w:rsidRPr="00680735">
                <w:rPr>
                  <w:rFonts w:eastAsia="SimSun" w:cs="Arial"/>
                  <w:szCs w:val="18"/>
                  <w:lang w:eastAsia="zh-CN"/>
                </w:rPr>
                <w:t>CGI reading</w:t>
              </w:r>
              <w:r w:rsidRPr="00680735">
                <w:rPr>
                  <w:rFonts w:cs="Arial"/>
                  <w:szCs w:val="18"/>
                </w:rPr>
                <w:t xml:space="preserve"> of an E-UTRA neighbour cell</w:t>
              </w:r>
            </w:ins>
          </w:p>
        </w:tc>
        <w:tc>
          <w:tcPr>
            <w:tcW w:w="2023" w:type="dxa"/>
          </w:tcPr>
          <w:p w14:paraId="1815B5C4" w14:textId="77777777" w:rsidR="00E15F46" w:rsidRPr="00FC69F1" w:rsidRDefault="00E15F46">
            <w:pPr>
              <w:pStyle w:val="TAL"/>
              <w:rPr>
                <w:ins w:id="22523" w:author="CR#0004r4" w:date="2021-06-28T13:12:00Z"/>
              </w:rPr>
              <w:pPrChange w:id="22524" w:author="CR#0004r4" w:date="2021-07-04T16:14:00Z">
                <w:pPr>
                  <w:snapToGrid w:val="0"/>
                  <w:spacing w:afterLines="50" w:after="120"/>
                  <w:contextualSpacing/>
                  <w:jc w:val="both"/>
                </w:pPr>
              </w:pPrChange>
            </w:pPr>
            <w:ins w:id="22525" w:author="CR#0004r4" w:date="2021-06-28T13:12:00Z">
              <w:r w:rsidRPr="00371385">
                <w:t>1) Support of autonomous gap-based CGI reading of an E-UTRA neighbour cell for EN-DC, NR SA, LTE SA, NR-DC, NE-DC</w:t>
              </w:r>
            </w:ins>
          </w:p>
        </w:tc>
        <w:tc>
          <w:tcPr>
            <w:tcW w:w="1149" w:type="dxa"/>
          </w:tcPr>
          <w:p w14:paraId="13EADB79" w14:textId="77777777" w:rsidR="00E15F46" w:rsidRPr="00680735" w:rsidRDefault="00E15F46" w:rsidP="00E15F46">
            <w:pPr>
              <w:pStyle w:val="TAL"/>
              <w:rPr>
                <w:ins w:id="22526" w:author="CR#0004r4" w:date="2021-06-28T13:12:00Z"/>
                <w:rFonts w:eastAsia="SimSun" w:cs="Arial"/>
                <w:szCs w:val="18"/>
                <w:lang w:eastAsia="zh-CN"/>
              </w:rPr>
            </w:pPr>
          </w:p>
        </w:tc>
        <w:tc>
          <w:tcPr>
            <w:tcW w:w="2774" w:type="dxa"/>
          </w:tcPr>
          <w:p w14:paraId="33F27E6F" w14:textId="6214778D" w:rsidR="00E15F46" w:rsidRPr="00680735" w:rsidRDefault="00E15F46" w:rsidP="00E15F46">
            <w:pPr>
              <w:pStyle w:val="TAL"/>
              <w:rPr>
                <w:ins w:id="22527" w:author="CR#0004r4" w:date="2021-06-28T13:12:00Z"/>
                <w:rFonts w:cs="Arial"/>
                <w:i/>
                <w:iCs/>
                <w:szCs w:val="18"/>
              </w:rPr>
            </w:pPr>
            <w:ins w:id="22528" w:author="CR#0004r4" w:date="2021-06-28T13:12:00Z">
              <w:r w:rsidRPr="00680735">
                <w:rPr>
                  <w:rFonts w:cs="Arial"/>
                  <w:i/>
                  <w:iCs/>
                  <w:szCs w:val="18"/>
                </w:rPr>
                <w:t>eutra-AutonomousGaps-r16,</w:t>
              </w:r>
            </w:ins>
          </w:p>
          <w:p w14:paraId="78E93B1E" w14:textId="7E5D9AA9" w:rsidR="00E15F46" w:rsidRPr="00680735" w:rsidRDefault="00E15F46" w:rsidP="00E15F46">
            <w:pPr>
              <w:pStyle w:val="TAL"/>
              <w:rPr>
                <w:ins w:id="22529" w:author="CR#0004r4" w:date="2021-06-28T13:12:00Z"/>
                <w:rFonts w:cs="Arial"/>
                <w:i/>
                <w:iCs/>
                <w:szCs w:val="18"/>
              </w:rPr>
            </w:pPr>
            <w:ins w:id="22530" w:author="CR#0004r4" w:date="2021-06-28T13:12:00Z">
              <w:r w:rsidRPr="00680735">
                <w:rPr>
                  <w:rFonts w:cs="Arial"/>
                  <w:i/>
                  <w:iCs/>
                  <w:szCs w:val="18"/>
                </w:rPr>
                <w:t>eutra-AutonomousGaps-NEDC-r16</w:t>
              </w:r>
            </w:ins>
          </w:p>
          <w:p w14:paraId="268DE317" w14:textId="2F380885" w:rsidR="00E15F46" w:rsidRPr="00680735" w:rsidRDefault="00E15F46" w:rsidP="00E15F46">
            <w:pPr>
              <w:pStyle w:val="TAL"/>
              <w:rPr>
                <w:ins w:id="22531" w:author="CR#0004r4" w:date="2021-06-28T13:12:00Z"/>
                <w:rFonts w:cs="Arial"/>
                <w:i/>
                <w:iCs/>
                <w:szCs w:val="18"/>
              </w:rPr>
            </w:pPr>
            <w:ins w:id="22532" w:author="CR#0004r4" w:date="2021-06-28T13:12:00Z">
              <w:r w:rsidRPr="00680735">
                <w:rPr>
                  <w:rFonts w:cs="Arial"/>
                  <w:i/>
                  <w:iCs/>
                  <w:szCs w:val="18"/>
                </w:rPr>
                <w:t>eutra-AutonomousGaps-NRDC-r16</w:t>
              </w:r>
            </w:ins>
          </w:p>
        </w:tc>
        <w:tc>
          <w:tcPr>
            <w:tcW w:w="2617" w:type="dxa"/>
          </w:tcPr>
          <w:p w14:paraId="2C4DA021" w14:textId="77777777" w:rsidR="00E15F46" w:rsidRPr="00680735" w:rsidRDefault="00E15F46" w:rsidP="00E15F46">
            <w:pPr>
              <w:pStyle w:val="TAL"/>
              <w:rPr>
                <w:ins w:id="22533" w:author="CR#0004r4" w:date="2021-06-28T13:12:00Z"/>
                <w:rFonts w:cs="Arial"/>
                <w:i/>
                <w:iCs/>
                <w:szCs w:val="18"/>
              </w:rPr>
            </w:pPr>
            <w:proofErr w:type="spellStart"/>
            <w:ins w:id="22534" w:author="CR#0004r4" w:date="2021-06-28T13:12:00Z">
              <w:r w:rsidRPr="00680735">
                <w:rPr>
                  <w:rFonts w:cs="Arial"/>
                  <w:i/>
                  <w:iCs/>
                  <w:szCs w:val="18"/>
                </w:rPr>
                <w:t>MeasAndMobParametersCommon</w:t>
              </w:r>
              <w:proofErr w:type="spellEnd"/>
            </w:ins>
          </w:p>
        </w:tc>
        <w:tc>
          <w:tcPr>
            <w:tcW w:w="1240" w:type="dxa"/>
          </w:tcPr>
          <w:p w14:paraId="3904E35C" w14:textId="77777777" w:rsidR="00E15F46" w:rsidRPr="00680735" w:rsidRDefault="00E15F46" w:rsidP="00E15F46">
            <w:pPr>
              <w:pStyle w:val="TAL"/>
              <w:rPr>
                <w:ins w:id="22535" w:author="CR#0004r4" w:date="2021-06-28T13:12:00Z"/>
                <w:rFonts w:cs="Arial"/>
                <w:szCs w:val="18"/>
              </w:rPr>
            </w:pPr>
            <w:ins w:id="22536" w:author="CR#0004r4" w:date="2021-06-28T13:12:00Z">
              <w:r w:rsidRPr="00680735">
                <w:rPr>
                  <w:rFonts w:cs="Arial"/>
                  <w:szCs w:val="18"/>
                </w:rPr>
                <w:t>No</w:t>
              </w:r>
            </w:ins>
          </w:p>
        </w:tc>
        <w:tc>
          <w:tcPr>
            <w:tcW w:w="1240" w:type="dxa"/>
          </w:tcPr>
          <w:p w14:paraId="0B93244E" w14:textId="77777777" w:rsidR="00E15F46" w:rsidRPr="00680735" w:rsidRDefault="00E15F46" w:rsidP="00E15F46">
            <w:pPr>
              <w:pStyle w:val="TAL"/>
              <w:rPr>
                <w:ins w:id="22537" w:author="CR#0004r4" w:date="2021-06-28T13:12:00Z"/>
                <w:rFonts w:eastAsia="SimSun" w:cs="Arial"/>
                <w:szCs w:val="18"/>
                <w:lang w:eastAsia="zh-CN"/>
              </w:rPr>
            </w:pPr>
            <w:ins w:id="22538" w:author="CR#0004r4" w:date="2021-06-28T13:12:00Z">
              <w:r w:rsidRPr="00680735">
                <w:rPr>
                  <w:rFonts w:eastAsia="SimSun" w:cs="Arial"/>
                  <w:szCs w:val="18"/>
                  <w:lang w:eastAsia="zh-CN"/>
                </w:rPr>
                <w:t>No</w:t>
              </w:r>
            </w:ins>
          </w:p>
        </w:tc>
        <w:tc>
          <w:tcPr>
            <w:tcW w:w="2064" w:type="dxa"/>
          </w:tcPr>
          <w:p w14:paraId="26900FD4" w14:textId="13ABA824" w:rsidR="00E15F46" w:rsidRPr="00680735" w:rsidRDefault="00E15F46" w:rsidP="00E15F46">
            <w:pPr>
              <w:pStyle w:val="TAL"/>
              <w:rPr>
                <w:ins w:id="22539" w:author="CR#0004r4" w:date="2021-06-28T13:12:00Z"/>
                <w:rFonts w:eastAsia="SimSun" w:cs="Arial"/>
                <w:szCs w:val="18"/>
                <w:lang w:eastAsia="zh-CN"/>
              </w:rPr>
            </w:pPr>
            <w:ins w:id="22540" w:author="CR#0004r4" w:date="2021-06-28T13:12:00Z">
              <w:r w:rsidRPr="00680735">
                <w:rPr>
                  <w:rFonts w:eastAsia="SimSun" w:cs="Arial"/>
                  <w:szCs w:val="18"/>
                  <w:lang w:eastAsia="zh-CN"/>
                </w:rPr>
                <w:t>Signalling details are up to RAN2.</w:t>
              </w:r>
            </w:ins>
          </w:p>
        </w:tc>
        <w:tc>
          <w:tcPr>
            <w:tcW w:w="1670" w:type="dxa"/>
          </w:tcPr>
          <w:p w14:paraId="7FBC1213" w14:textId="77777777" w:rsidR="00E15F46" w:rsidRPr="00680735" w:rsidRDefault="00E15F46" w:rsidP="00E15F46">
            <w:pPr>
              <w:pStyle w:val="TAL"/>
              <w:rPr>
                <w:ins w:id="22541" w:author="CR#0004r4" w:date="2021-06-28T13:12:00Z"/>
                <w:rFonts w:eastAsia="SimSun" w:cs="Arial"/>
                <w:szCs w:val="18"/>
                <w:lang w:eastAsia="zh-CN"/>
              </w:rPr>
            </w:pPr>
            <w:ins w:id="22542" w:author="CR#0004r4" w:date="2021-06-28T13:12:00Z">
              <w:r w:rsidRPr="00680735">
                <w:rPr>
                  <w:rFonts w:eastAsia="SimSun" w:cs="Arial"/>
                  <w:szCs w:val="18"/>
                  <w:lang w:eastAsia="zh-CN"/>
                </w:rPr>
                <w:t>Optional with capability signalling</w:t>
              </w:r>
            </w:ins>
          </w:p>
        </w:tc>
      </w:tr>
    </w:tbl>
    <w:p w14:paraId="5BA3F09A" w14:textId="77777777" w:rsidR="00CD7569" w:rsidRPr="00680735" w:rsidRDefault="00CD7569">
      <w:pPr>
        <w:rPr>
          <w:ins w:id="22543" w:author="CR#0004r4" w:date="2021-06-28T23:54:00Z"/>
          <w:lang w:val="en-US" w:eastAsia="ko-KR"/>
        </w:rPr>
        <w:pPrChange w:id="22544" w:author="CR#0004r4" w:date="2021-06-28T23:54:00Z">
          <w:pPr>
            <w:spacing w:after="0"/>
          </w:pPr>
        </w:pPrChange>
      </w:pPr>
    </w:p>
    <w:p w14:paraId="48357D6E" w14:textId="77777777" w:rsidR="00E15F46" w:rsidRPr="00680735" w:rsidRDefault="00E15F46" w:rsidP="00E15F46">
      <w:pPr>
        <w:pStyle w:val="Heading3"/>
        <w:rPr>
          <w:ins w:id="22545" w:author="CR#0004r4" w:date="2021-06-28T13:12:00Z"/>
          <w:lang w:val="en-US" w:eastAsia="ko-KR"/>
        </w:rPr>
      </w:pPr>
      <w:ins w:id="22546" w:author="CR#0004r4" w:date="2021-06-28T13:12:00Z">
        <w:r w:rsidRPr="00680735">
          <w:rPr>
            <w:lang w:val="en-US" w:eastAsia="ko-KR"/>
          </w:rPr>
          <w:lastRenderedPageBreak/>
          <w:t>5.3.7</w:t>
        </w:r>
        <w:r w:rsidRPr="00680735">
          <w:rPr>
            <w:lang w:val="en-US" w:eastAsia="ko-KR"/>
          </w:rPr>
          <w:tab/>
          <w:t>NR support for high speed train scenario</w:t>
        </w:r>
      </w:ins>
    </w:p>
    <w:p w14:paraId="4719CF5C" w14:textId="01ABD779" w:rsidR="00E15F46" w:rsidRPr="00680735" w:rsidRDefault="00E15F46">
      <w:pPr>
        <w:pStyle w:val="TH"/>
        <w:rPr>
          <w:ins w:id="22547" w:author="CR#0004r4" w:date="2021-06-28T13:12:00Z"/>
          <w:lang w:val="en-US" w:eastAsia="ko-KR"/>
          <w:rPrChange w:id="22548" w:author="CR#0004r4" w:date="2021-07-04T22:18:00Z">
            <w:rPr>
              <w:ins w:id="22549" w:author="CR#0004r4" w:date="2021-06-28T13:12:00Z"/>
              <w:lang w:val="en-US" w:eastAsia="ko-KR"/>
            </w:rPr>
          </w:rPrChange>
        </w:rPr>
        <w:pPrChange w:id="22550" w:author="CR#0004r4" w:date="2021-06-28T23:54:00Z">
          <w:pPr>
            <w:keepNext/>
            <w:jc w:val="center"/>
          </w:pPr>
        </w:pPrChange>
      </w:pPr>
      <w:ins w:id="22551" w:author="CR#0004r4" w:date="2021-06-28T13:12:00Z">
        <w:r w:rsidRPr="00371385">
          <w:t>Table 5.3</w:t>
        </w:r>
      </w:ins>
      <w:ins w:id="22552" w:author="CR#0004r4" w:date="2021-06-28T23:54:00Z">
        <w:r w:rsidR="00CD7569" w:rsidRPr="00371385">
          <w:t>.</w:t>
        </w:r>
      </w:ins>
      <w:ins w:id="22553" w:author="CR#0004r4" w:date="2021-06-28T13:12:00Z">
        <w:r w:rsidRPr="00371385">
          <w:t>7</w:t>
        </w:r>
      </w:ins>
      <w:ins w:id="22554" w:author="CR#0004r4" w:date="2021-06-28T23:54:00Z">
        <w:r w:rsidR="00CD7569" w:rsidRPr="00FC69F1">
          <w:t>-1:</w:t>
        </w:r>
      </w:ins>
      <w:ins w:id="22555" w:author="CR#0004r4" w:date="2021-06-28T13:12:00Z">
        <w:r w:rsidRPr="00680735">
          <w:rPr>
            <w:rPrChange w:id="22556" w:author="CR#0004r4" w:date="2021-07-04T22:18:00Z">
              <w:rPr>
                <w:b/>
              </w:rPr>
            </w:rPrChange>
          </w:rPr>
          <w:t xml:space="preserve"> </w:t>
        </w:r>
        <w:r w:rsidRPr="00680735">
          <w:rPr>
            <w:lang w:val="en-US" w:eastAsia="ko-KR"/>
            <w:rPrChange w:id="22557" w:author="CR#0004r4" w:date="2021-07-04T22:18:00Z">
              <w:rPr>
                <w:b/>
                <w:lang w:val="en-US" w:eastAsia="ko-KR"/>
              </w:rPr>
            </w:rPrChange>
          </w:rPr>
          <w:t>NR support for high speed train scenario</w:t>
        </w:r>
      </w:ins>
    </w:p>
    <w:tbl>
      <w:tblPr>
        <w:tblW w:w="21145" w:type="dxa"/>
        <w:tblLook w:val="04A0" w:firstRow="1" w:lastRow="0" w:firstColumn="1" w:lastColumn="0" w:noHBand="0" w:noVBand="1"/>
      </w:tblPr>
      <w:tblGrid>
        <w:gridCol w:w="1672"/>
        <w:gridCol w:w="813"/>
        <w:gridCol w:w="1947"/>
        <w:gridCol w:w="2483"/>
        <w:gridCol w:w="1324"/>
        <w:gridCol w:w="3362"/>
        <w:gridCol w:w="2963"/>
        <w:gridCol w:w="1416"/>
        <w:gridCol w:w="1416"/>
        <w:gridCol w:w="1842"/>
        <w:gridCol w:w="1907"/>
      </w:tblGrid>
      <w:tr w:rsidR="006703D0" w:rsidRPr="00680735" w14:paraId="170E249E" w14:textId="77777777" w:rsidTr="00E15F46">
        <w:trPr>
          <w:ins w:id="22558" w:author="CR#0004r4" w:date="2021-06-28T13:12:00Z"/>
        </w:trPr>
        <w:tc>
          <w:tcPr>
            <w:tcW w:w="1672" w:type="dxa"/>
            <w:tcBorders>
              <w:top w:val="single" w:sz="4" w:space="0" w:color="auto"/>
              <w:left w:val="single" w:sz="4" w:space="0" w:color="auto"/>
              <w:bottom w:val="single" w:sz="4" w:space="0" w:color="auto"/>
              <w:right w:val="single" w:sz="4" w:space="0" w:color="auto"/>
            </w:tcBorders>
          </w:tcPr>
          <w:p w14:paraId="4434D390" w14:textId="77777777" w:rsidR="00E15F46" w:rsidRPr="00680735" w:rsidRDefault="00E15F46" w:rsidP="00CD7569">
            <w:pPr>
              <w:pStyle w:val="TAH"/>
              <w:rPr>
                <w:ins w:id="22559" w:author="CR#0004r4" w:date="2021-06-28T13:12:00Z"/>
              </w:rPr>
            </w:pPr>
            <w:ins w:id="22560" w:author="CR#0004r4" w:date="2021-06-28T13:12:00Z">
              <w:r w:rsidRPr="00680735">
                <w:t>Features</w:t>
              </w:r>
            </w:ins>
          </w:p>
        </w:tc>
        <w:tc>
          <w:tcPr>
            <w:tcW w:w="813" w:type="dxa"/>
            <w:tcBorders>
              <w:top w:val="single" w:sz="4" w:space="0" w:color="auto"/>
              <w:left w:val="single" w:sz="4" w:space="0" w:color="auto"/>
              <w:bottom w:val="single" w:sz="4" w:space="0" w:color="auto"/>
              <w:right w:val="single" w:sz="4" w:space="0" w:color="auto"/>
            </w:tcBorders>
          </w:tcPr>
          <w:p w14:paraId="39A51EAB" w14:textId="77777777" w:rsidR="00E15F46" w:rsidRPr="00680735" w:rsidRDefault="00E15F46" w:rsidP="00E87BB7">
            <w:pPr>
              <w:pStyle w:val="TAH"/>
              <w:rPr>
                <w:ins w:id="22561" w:author="CR#0004r4" w:date="2021-06-28T13:12:00Z"/>
              </w:rPr>
            </w:pPr>
            <w:ins w:id="22562" w:author="CR#0004r4" w:date="2021-06-28T13:12:00Z">
              <w:r w:rsidRPr="00680735">
                <w:t>Index</w:t>
              </w:r>
            </w:ins>
          </w:p>
        </w:tc>
        <w:tc>
          <w:tcPr>
            <w:tcW w:w="1947" w:type="dxa"/>
            <w:tcBorders>
              <w:top w:val="single" w:sz="4" w:space="0" w:color="auto"/>
              <w:left w:val="single" w:sz="4" w:space="0" w:color="auto"/>
              <w:bottom w:val="single" w:sz="4" w:space="0" w:color="auto"/>
              <w:right w:val="single" w:sz="4" w:space="0" w:color="auto"/>
            </w:tcBorders>
          </w:tcPr>
          <w:p w14:paraId="0E965A6B" w14:textId="77777777" w:rsidR="00E15F46" w:rsidRPr="00680735" w:rsidRDefault="00E15F46" w:rsidP="00E87BB7">
            <w:pPr>
              <w:pStyle w:val="TAH"/>
              <w:rPr>
                <w:ins w:id="22563" w:author="CR#0004r4" w:date="2021-06-28T13:12:00Z"/>
              </w:rPr>
            </w:pPr>
            <w:ins w:id="22564" w:author="CR#0004r4" w:date="2021-06-28T13:12:00Z">
              <w:r w:rsidRPr="00680735">
                <w:t>Feature group</w:t>
              </w:r>
            </w:ins>
          </w:p>
        </w:tc>
        <w:tc>
          <w:tcPr>
            <w:tcW w:w="2483" w:type="dxa"/>
            <w:tcBorders>
              <w:top w:val="single" w:sz="4" w:space="0" w:color="auto"/>
              <w:left w:val="single" w:sz="4" w:space="0" w:color="auto"/>
              <w:bottom w:val="single" w:sz="4" w:space="0" w:color="auto"/>
              <w:right w:val="single" w:sz="4" w:space="0" w:color="auto"/>
            </w:tcBorders>
          </w:tcPr>
          <w:p w14:paraId="39177B9C" w14:textId="77777777" w:rsidR="00E15F46" w:rsidRPr="00680735" w:rsidRDefault="00E15F46" w:rsidP="00E87BB7">
            <w:pPr>
              <w:pStyle w:val="TAH"/>
              <w:rPr>
                <w:ins w:id="22565" w:author="CR#0004r4" w:date="2021-06-28T13:12:00Z"/>
              </w:rPr>
            </w:pPr>
            <w:ins w:id="22566" w:author="CR#0004r4" w:date="2021-06-28T13:12:00Z">
              <w:r w:rsidRPr="00680735">
                <w:t>Components</w:t>
              </w:r>
            </w:ins>
          </w:p>
        </w:tc>
        <w:tc>
          <w:tcPr>
            <w:tcW w:w="1324" w:type="dxa"/>
            <w:tcBorders>
              <w:top w:val="single" w:sz="4" w:space="0" w:color="auto"/>
              <w:left w:val="single" w:sz="4" w:space="0" w:color="auto"/>
              <w:bottom w:val="single" w:sz="4" w:space="0" w:color="auto"/>
              <w:right w:val="single" w:sz="4" w:space="0" w:color="auto"/>
            </w:tcBorders>
          </w:tcPr>
          <w:p w14:paraId="54EDE71D" w14:textId="77777777" w:rsidR="00E15F46" w:rsidRPr="00680735" w:rsidRDefault="00E15F46" w:rsidP="0031771B">
            <w:pPr>
              <w:pStyle w:val="TAH"/>
              <w:rPr>
                <w:ins w:id="22567" w:author="CR#0004r4" w:date="2021-06-28T13:12:00Z"/>
              </w:rPr>
            </w:pPr>
            <w:ins w:id="22568" w:author="CR#0004r4" w:date="2021-06-28T13:12:00Z">
              <w:r w:rsidRPr="00680735">
                <w:t>Prerequisite feature groups</w:t>
              </w:r>
            </w:ins>
          </w:p>
        </w:tc>
        <w:tc>
          <w:tcPr>
            <w:tcW w:w="3362" w:type="dxa"/>
            <w:tcBorders>
              <w:top w:val="single" w:sz="4" w:space="0" w:color="auto"/>
              <w:left w:val="single" w:sz="4" w:space="0" w:color="auto"/>
              <w:bottom w:val="single" w:sz="4" w:space="0" w:color="auto"/>
              <w:right w:val="single" w:sz="4" w:space="0" w:color="auto"/>
            </w:tcBorders>
          </w:tcPr>
          <w:p w14:paraId="45C81C66" w14:textId="77777777" w:rsidR="00E15F46" w:rsidRPr="00680735" w:rsidRDefault="00E15F46" w:rsidP="0031771B">
            <w:pPr>
              <w:pStyle w:val="TAH"/>
              <w:rPr>
                <w:ins w:id="22569" w:author="CR#0004r4" w:date="2021-06-28T13:12:00Z"/>
              </w:rPr>
            </w:pPr>
            <w:ins w:id="22570" w:author="CR#0004r4" w:date="2021-06-28T13:12:00Z">
              <w:r w:rsidRPr="00680735">
                <w:t>Field name in TS 38.331 [2]</w:t>
              </w:r>
            </w:ins>
          </w:p>
        </w:tc>
        <w:tc>
          <w:tcPr>
            <w:tcW w:w="2963" w:type="dxa"/>
            <w:tcBorders>
              <w:top w:val="single" w:sz="4" w:space="0" w:color="auto"/>
              <w:left w:val="single" w:sz="4" w:space="0" w:color="auto"/>
              <w:bottom w:val="single" w:sz="4" w:space="0" w:color="auto"/>
              <w:right w:val="single" w:sz="4" w:space="0" w:color="auto"/>
            </w:tcBorders>
          </w:tcPr>
          <w:p w14:paraId="28F65F3B" w14:textId="77777777" w:rsidR="00E15F46" w:rsidRPr="00371385" w:rsidRDefault="00E15F46">
            <w:pPr>
              <w:pStyle w:val="TAH"/>
              <w:rPr>
                <w:ins w:id="22571" w:author="CR#0004r4" w:date="2021-06-28T13:12:00Z"/>
                <w:bCs/>
              </w:rPr>
              <w:pPrChange w:id="22572" w:author="CR#0004r4" w:date="2021-06-28T23:54:00Z">
                <w:pPr>
                  <w:pStyle w:val="TAN"/>
                </w:pPr>
              </w:pPrChange>
            </w:pPr>
            <w:ins w:id="22573" w:author="CR#0004r4" w:date="2021-06-28T13:12:00Z">
              <w:r w:rsidRPr="00371385">
                <w:rPr>
                  <w:bCs/>
                </w:rPr>
                <w:t>Parent IE in TS 38.331 [2]</w:t>
              </w:r>
            </w:ins>
          </w:p>
        </w:tc>
        <w:tc>
          <w:tcPr>
            <w:tcW w:w="1416" w:type="dxa"/>
            <w:tcBorders>
              <w:top w:val="single" w:sz="4" w:space="0" w:color="auto"/>
              <w:left w:val="single" w:sz="4" w:space="0" w:color="auto"/>
              <w:bottom w:val="single" w:sz="4" w:space="0" w:color="auto"/>
              <w:right w:val="single" w:sz="4" w:space="0" w:color="auto"/>
            </w:tcBorders>
          </w:tcPr>
          <w:p w14:paraId="0EB01CAC" w14:textId="77777777" w:rsidR="00E15F46" w:rsidRPr="00680735" w:rsidRDefault="00E15F46" w:rsidP="0031771B">
            <w:pPr>
              <w:pStyle w:val="TAH"/>
              <w:rPr>
                <w:ins w:id="22574" w:author="CR#0004r4" w:date="2021-06-28T13:12:00Z"/>
              </w:rPr>
            </w:pPr>
            <w:ins w:id="22575" w:author="CR#0004r4" w:date="2021-06-28T13:12:00Z">
              <w:r w:rsidRPr="00680735">
                <w:t>Need of FDD/TDD differentiation</w:t>
              </w:r>
            </w:ins>
          </w:p>
        </w:tc>
        <w:tc>
          <w:tcPr>
            <w:tcW w:w="1416" w:type="dxa"/>
            <w:tcBorders>
              <w:top w:val="single" w:sz="4" w:space="0" w:color="auto"/>
              <w:left w:val="single" w:sz="4" w:space="0" w:color="auto"/>
              <w:bottom w:val="single" w:sz="4" w:space="0" w:color="auto"/>
              <w:right w:val="single" w:sz="4" w:space="0" w:color="auto"/>
            </w:tcBorders>
          </w:tcPr>
          <w:p w14:paraId="1548BBD8" w14:textId="77777777" w:rsidR="00E15F46" w:rsidRPr="00680735" w:rsidRDefault="00E15F46" w:rsidP="0031771B">
            <w:pPr>
              <w:pStyle w:val="TAH"/>
              <w:rPr>
                <w:ins w:id="22576" w:author="CR#0004r4" w:date="2021-06-28T13:12:00Z"/>
              </w:rPr>
            </w:pPr>
            <w:ins w:id="22577" w:author="CR#0004r4" w:date="2021-06-28T13:12:00Z">
              <w:r w:rsidRPr="00680735">
                <w:t>Need of FR1/FR2 differentiation</w:t>
              </w:r>
            </w:ins>
          </w:p>
        </w:tc>
        <w:tc>
          <w:tcPr>
            <w:tcW w:w="1842" w:type="dxa"/>
            <w:tcBorders>
              <w:top w:val="single" w:sz="4" w:space="0" w:color="auto"/>
              <w:left w:val="single" w:sz="4" w:space="0" w:color="auto"/>
              <w:bottom w:val="single" w:sz="4" w:space="0" w:color="auto"/>
              <w:right w:val="single" w:sz="4" w:space="0" w:color="auto"/>
            </w:tcBorders>
          </w:tcPr>
          <w:p w14:paraId="225AFA47" w14:textId="77777777" w:rsidR="00E15F46" w:rsidRPr="00680735" w:rsidRDefault="00E15F46" w:rsidP="0031771B">
            <w:pPr>
              <w:pStyle w:val="TAH"/>
              <w:rPr>
                <w:ins w:id="22578" w:author="CR#0004r4" w:date="2021-06-28T13:12:00Z"/>
              </w:rPr>
            </w:pPr>
            <w:ins w:id="22579" w:author="CR#0004r4" w:date="2021-06-28T13:12:00Z">
              <w:r w:rsidRPr="00680735">
                <w:t>Note</w:t>
              </w:r>
            </w:ins>
          </w:p>
        </w:tc>
        <w:tc>
          <w:tcPr>
            <w:tcW w:w="1907" w:type="dxa"/>
            <w:tcBorders>
              <w:top w:val="single" w:sz="4" w:space="0" w:color="auto"/>
              <w:left w:val="single" w:sz="4" w:space="0" w:color="auto"/>
              <w:bottom w:val="single" w:sz="4" w:space="0" w:color="auto"/>
              <w:right w:val="single" w:sz="4" w:space="0" w:color="auto"/>
            </w:tcBorders>
          </w:tcPr>
          <w:p w14:paraId="17404119" w14:textId="77777777" w:rsidR="00E15F46" w:rsidRPr="00680735" w:rsidRDefault="00E15F46" w:rsidP="0031771B">
            <w:pPr>
              <w:pStyle w:val="TAH"/>
              <w:rPr>
                <w:ins w:id="22580" w:author="CR#0004r4" w:date="2021-06-28T13:12:00Z"/>
              </w:rPr>
            </w:pPr>
            <w:ins w:id="22581" w:author="CR#0004r4" w:date="2021-06-28T13:12:00Z">
              <w:r w:rsidRPr="00680735">
                <w:t>Mandatory/Optional</w:t>
              </w:r>
            </w:ins>
          </w:p>
        </w:tc>
      </w:tr>
      <w:tr w:rsidR="006703D0" w:rsidRPr="00680735" w14:paraId="62932C94" w14:textId="77777777" w:rsidTr="00E15F46">
        <w:trPr>
          <w:ins w:id="22582" w:author="CR#0004r4" w:date="2021-06-28T13:12:00Z"/>
        </w:trPr>
        <w:tc>
          <w:tcPr>
            <w:tcW w:w="1672" w:type="dxa"/>
            <w:vMerge w:val="restart"/>
            <w:tcBorders>
              <w:top w:val="single" w:sz="4" w:space="0" w:color="auto"/>
              <w:left w:val="single" w:sz="4" w:space="0" w:color="auto"/>
              <w:bottom w:val="single" w:sz="4" w:space="0" w:color="auto"/>
              <w:right w:val="single" w:sz="4" w:space="0" w:color="auto"/>
            </w:tcBorders>
          </w:tcPr>
          <w:p w14:paraId="149F6E49" w14:textId="77777777" w:rsidR="00E15F46" w:rsidRPr="00680735" w:rsidRDefault="00E15F46" w:rsidP="00E15F46">
            <w:pPr>
              <w:pStyle w:val="TAL"/>
              <w:rPr>
                <w:ins w:id="22583" w:author="CR#0004r4" w:date="2021-06-28T13:12:00Z"/>
              </w:rPr>
            </w:pPr>
            <w:ins w:id="22584" w:author="CR#0004r4" w:date="2021-06-28T13:12:00Z">
              <w:r w:rsidRPr="00680735">
                <w:rPr>
                  <w:rFonts w:eastAsia="SimSun" w:cs="Arial"/>
                  <w:lang w:eastAsia="zh-CN"/>
                </w:rPr>
                <w:t>10.  NR HST</w:t>
              </w:r>
            </w:ins>
          </w:p>
        </w:tc>
        <w:tc>
          <w:tcPr>
            <w:tcW w:w="813" w:type="dxa"/>
            <w:tcBorders>
              <w:top w:val="single" w:sz="4" w:space="0" w:color="auto"/>
              <w:left w:val="single" w:sz="4" w:space="0" w:color="auto"/>
              <w:bottom w:val="single" w:sz="4" w:space="0" w:color="auto"/>
              <w:right w:val="single" w:sz="4" w:space="0" w:color="auto"/>
            </w:tcBorders>
          </w:tcPr>
          <w:p w14:paraId="4356926D" w14:textId="77777777" w:rsidR="00E15F46" w:rsidRPr="00680735" w:rsidRDefault="00E15F46" w:rsidP="00E15F46">
            <w:pPr>
              <w:pStyle w:val="TAL"/>
              <w:rPr>
                <w:ins w:id="22585" w:author="CR#0004r4" w:date="2021-06-28T13:12:00Z"/>
              </w:rPr>
            </w:pPr>
            <w:ins w:id="22586" w:author="CR#0004r4" w:date="2021-06-28T13:12:00Z">
              <w:r w:rsidRPr="00680735">
                <w:rPr>
                  <w:rFonts w:eastAsia="SimSun" w:cs="Arial"/>
                  <w:lang w:eastAsia="zh-CN"/>
                </w:rPr>
                <w:t>10-1</w:t>
              </w:r>
            </w:ins>
          </w:p>
        </w:tc>
        <w:tc>
          <w:tcPr>
            <w:tcW w:w="1947" w:type="dxa"/>
            <w:tcBorders>
              <w:top w:val="single" w:sz="4" w:space="0" w:color="auto"/>
              <w:left w:val="single" w:sz="4" w:space="0" w:color="auto"/>
              <w:bottom w:val="single" w:sz="4" w:space="0" w:color="auto"/>
              <w:right w:val="single" w:sz="4" w:space="0" w:color="auto"/>
            </w:tcBorders>
          </w:tcPr>
          <w:p w14:paraId="6B3C4A5E" w14:textId="77777777" w:rsidR="00E15F46" w:rsidRPr="00680735" w:rsidRDefault="00E15F46" w:rsidP="007E094B">
            <w:pPr>
              <w:pStyle w:val="TAL"/>
              <w:rPr>
                <w:ins w:id="22587" w:author="CR#0004r4" w:date="2021-06-28T13:12:00Z"/>
              </w:rPr>
            </w:pPr>
            <w:ins w:id="22588" w:author="CR#0004r4" w:date="2021-06-28T13:12:00Z">
              <w:r w:rsidRPr="00680735">
                <w:rPr>
                  <w:rFonts w:eastAsia="SimSun"/>
                  <w:lang w:eastAsia="zh-CN"/>
                </w:rPr>
                <w:t>RRM enhanced requirements specified within NR and NR-E-UTRAN inter-RAT measurement for NR HST</w:t>
              </w:r>
            </w:ins>
          </w:p>
        </w:tc>
        <w:tc>
          <w:tcPr>
            <w:tcW w:w="2483" w:type="dxa"/>
            <w:tcBorders>
              <w:top w:val="single" w:sz="4" w:space="0" w:color="auto"/>
              <w:left w:val="single" w:sz="4" w:space="0" w:color="auto"/>
              <w:bottom w:val="single" w:sz="4" w:space="0" w:color="auto"/>
              <w:right w:val="single" w:sz="4" w:space="0" w:color="auto"/>
            </w:tcBorders>
          </w:tcPr>
          <w:p w14:paraId="02FDF223" w14:textId="77777777" w:rsidR="00E15F46" w:rsidRPr="00680735" w:rsidRDefault="00E15F46">
            <w:pPr>
              <w:pStyle w:val="TAL"/>
              <w:rPr>
                <w:ins w:id="22589" w:author="CR#0004r4" w:date="2021-06-28T13:12:00Z"/>
              </w:rPr>
            </w:pPr>
            <w:ins w:id="22590" w:author="CR#0004r4" w:date="2021-06-28T13:12:00Z">
              <w:r w:rsidRPr="00680735">
                <w:rPr>
                  <w:rFonts w:eastAsia="SimSun"/>
                  <w:lang w:eastAsia="zh-CN"/>
                </w:rPr>
                <w:t>The enhanced RRM requirements specified within NR and NR-E-UTRAN inter-RAT measurement to support high speed up to 500 km/h, as specified in TS 38.133</w:t>
              </w:r>
            </w:ins>
          </w:p>
        </w:tc>
        <w:tc>
          <w:tcPr>
            <w:tcW w:w="1324" w:type="dxa"/>
            <w:tcBorders>
              <w:top w:val="single" w:sz="4" w:space="0" w:color="auto"/>
              <w:left w:val="single" w:sz="4" w:space="0" w:color="auto"/>
              <w:bottom w:val="single" w:sz="4" w:space="0" w:color="auto"/>
              <w:right w:val="single" w:sz="4" w:space="0" w:color="auto"/>
            </w:tcBorders>
          </w:tcPr>
          <w:p w14:paraId="633ED119" w14:textId="77777777" w:rsidR="00E15F46" w:rsidRPr="00680735" w:rsidRDefault="00E15F46" w:rsidP="00E15F46">
            <w:pPr>
              <w:pStyle w:val="TAL"/>
              <w:rPr>
                <w:ins w:id="22591" w:author="CR#0004r4" w:date="2021-06-28T13:12:00Z"/>
              </w:rPr>
            </w:pPr>
          </w:p>
        </w:tc>
        <w:tc>
          <w:tcPr>
            <w:tcW w:w="3362" w:type="dxa"/>
            <w:tcBorders>
              <w:top w:val="single" w:sz="4" w:space="0" w:color="auto"/>
              <w:left w:val="single" w:sz="4" w:space="0" w:color="auto"/>
              <w:bottom w:val="single" w:sz="4" w:space="0" w:color="auto"/>
              <w:right w:val="single" w:sz="4" w:space="0" w:color="auto"/>
            </w:tcBorders>
          </w:tcPr>
          <w:p w14:paraId="7BE8A89D" w14:textId="77777777" w:rsidR="00E15F46" w:rsidRPr="00680735" w:rsidRDefault="00E15F46" w:rsidP="00E15F46">
            <w:pPr>
              <w:pStyle w:val="TAL"/>
              <w:rPr>
                <w:ins w:id="22592" w:author="CR#0004r4" w:date="2021-06-28T13:12:00Z"/>
                <w:i/>
                <w:iCs/>
              </w:rPr>
            </w:pPr>
            <w:ins w:id="22593" w:author="CR#0004r4" w:date="2021-06-28T13:12:00Z">
              <w:r w:rsidRPr="00680735">
                <w:rPr>
                  <w:i/>
                  <w:iCs/>
                </w:rPr>
                <w:t>measurementEnhancement-r16</w:t>
              </w:r>
            </w:ins>
          </w:p>
        </w:tc>
        <w:tc>
          <w:tcPr>
            <w:tcW w:w="2963" w:type="dxa"/>
            <w:tcBorders>
              <w:top w:val="single" w:sz="4" w:space="0" w:color="auto"/>
              <w:left w:val="single" w:sz="4" w:space="0" w:color="auto"/>
              <w:bottom w:val="single" w:sz="4" w:space="0" w:color="auto"/>
              <w:right w:val="single" w:sz="4" w:space="0" w:color="auto"/>
            </w:tcBorders>
          </w:tcPr>
          <w:p w14:paraId="27997B88" w14:textId="77777777" w:rsidR="00E15F46" w:rsidRPr="00680735" w:rsidRDefault="00E15F46" w:rsidP="00E15F46">
            <w:pPr>
              <w:pStyle w:val="TAL"/>
              <w:rPr>
                <w:ins w:id="22594" w:author="CR#0004r4" w:date="2021-06-28T13:12:00Z"/>
                <w:i/>
                <w:iCs/>
              </w:rPr>
            </w:pPr>
            <w:ins w:id="22595" w:author="CR#0004r4" w:date="2021-06-28T13:12:00Z">
              <w:r w:rsidRPr="00680735">
                <w:rPr>
                  <w:i/>
                  <w:iCs/>
                </w:rPr>
                <w:t>UE-NR-Capability-v1610 -&gt;</w:t>
              </w:r>
            </w:ins>
          </w:p>
          <w:p w14:paraId="4624EAD8" w14:textId="77777777" w:rsidR="00E15F46" w:rsidRPr="00680735" w:rsidRDefault="00E15F46" w:rsidP="00E15F46">
            <w:pPr>
              <w:pStyle w:val="TAL"/>
              <w:rPr>
                <w:ins w:id="22596" w:author="CR#0004r4" w:date="2021-06-28T13:12:00Z"/>
                <w:i/>
                <w:iCs/>
              </w:rPr>
            </w:pPr>
            <w:ins w:id="22597" w:author="CR#0004r4" w:date="2021-06-28T13:12:00Z">
              <w:r w:rsidRPr="00680735">
                <w:rPr>
                  <w:i/>
                  <w:iCs/>
                </w:rPr>
                <w:t>highSpeedParameters-r16</w:t>
              </w:r>
            </w:ins>
          </w:p>
        </w:tc>
        <w:tc>
          <w:tcPr>
            <w:tcW w:w="1416" w:type="dxa"/>
            <w:tcBorders>
              <w:top w:val="single" w:sz="4" w:space="0" w:color="auto"/>
              <w:left w:val="single" w:sz="4" w:space="0" w:color="auto"/>
              <w:bottom w:val="single" w:sz="4" w:space="0" w:color="auto"/>
              <w:right w:val="single" w:sz="4" w:space="0" w:color="auto"/>
            </w:tcBorders>
          </w:tcPr>
          <w:p w14:paraId="11524387" w14:textId="77777777" w:rsidR="00E15F46" w:rsidRPr="00680735" w:rsidRDefault="00E15F46" w:rsidP="00E15F46">
            <w:pPr>
              <w:pStyle w:val="TAL"/>
              <w:rPr>
                <w:ins w:id="22598" w:author="CR#0004r4" w:date="2021-06-28T13:12:00Z"/>
              </w:rPr>
            </w:pPr>
            <w:ins w:id="22599" w:author="CR#0004r4" w:date="2021-06-28T13:12:00Z">
              <w:r w:rsidRPr="00680735">
                <w:rPr>
                  <w:rFonts w:eastAsia="SimSun" w:cs="Arial"/>
                  <w:lang w:eastAsia="zh-CN"/>
                </w:rPr>
                <w:t>NO</w:t>
              </w:r>
            </w:ins>
          </w:p>
        </w:tc>
        <w:tc>
          <w:tcPr>
            <w:tcW w:w="1416" w:type="dxa"/>
            <w:tcBorders>
              <w:top w:val="single" w:sz="4" w:space="0" w:color="auto"/>
              <w:left w:val="single" w:sz="4" w:space="0" w:color="auto"/>
              <w:bottom w:val="single" w:sz="4" w:space="0" w:color="auto"/>
              <w:right w:val="single" w:sz="4" w:space="0" w:color="auto"/>
            </w:tcBorders>
          </w:tcPr>
          <w:p w14:paraId="1BF54A77" w14:textId="77777777" w:rsidR="00E15F46" w:rsidRPr="00680735" w:rsidRDefault="00E15F46" w:rsidP="00E15F46">
            <w:pPr>
              <w:pStyle w:val="TAL"/>
              <w:rPr>
                <w:ins w:id="22600" w:author="CR#0004r4" w:date="2021-06-28T13:12:00Z"/>
              </w:rPr>
            </w:pPr>
            <w:ins w:id="22601" w:author="CR#0004r4" w:date="2021-06-28T13:12:00Z">
              <w:r w:rsidRPr="00680735">
                <w:rPr>
                  <w:rFonts w:eastAsia="SimSun" w:cs="Arial"/>
                  <w:lang w:eastAsia="zh-CN"/>
                </w:rPr>
                <w:t>FR1 only</w:t>
              </w:r>
            </w:ins>
          </w:p>
        </w:tc>
        <w:tc>
          <w:tcPr>
            <w:tcW w:w="1842" w:type="dxa"/>
            <w:tcBorders>
              <w:top w:val="single" w:sz="4" w:space="0" w:color="auto"/>
              <w:left w:val="single" w:sz="4" w:space="0" w:color="auto"/>
              <w:bottom w:val="single" w:sz="4" w:space="0" w:color="auto"/>
              <w:right w:val="single" w:sz="4" w:space="0" w:color="auto"/>
            </w:tcBorders>
          </w:tcPr>
          <w:p w14:paraId="2C368874" w14:textId="77777777" w:rsidR="00E15F46" w:rsidRPr="00680735" w:rsidRDefault="00E15F46" w:rsidP="00E15F46">
            <w:pPr>
              <w:pStyle w:val="TAL"/>
              <w:rPr>
                <w:ins w:id="22602" w:author="CR#0004r4" w:date="2021-06-28T13:12:00Z"/>
              </w:rPr>
            </w:pPr>
          </w:p>
        </w:tc>
        <w:tc>
          <w:tcPr>
            <w:tcW w:w="1907" w:type="dxa"/>
            <w:tcBorders>
              <w:top w:val="single" w:sz="4" w:space="0" w:color="auto"/>
              <w:left w:val="single" w:sz="4" w:space="0" w:color="auto"/>
              <w:bottom w:val="single" w:sz="4" w:space="0" w:color="auto"/>
              <w:right w:val="single" w:sz="4" w:space="0" w:color="auto"/>
            </w:tcBorders>
          </w:tcPr>
          <w:p w14:paraId="431DA015" w14:textId="77777777" w:rsidR="00E15F46" w:rsidRPr="00680735" w:rsidRDefault="00E15F46" w:rsidP="00E15F46">
            <w:pPr>
              <w:pStyle w:val="TAL"/>
              <w:rPr>
                <w:ins w:id="22603" w:author="CR#0004r4" w:date="2021-06-28T13:12:00Z"/>
              </w:rPr>
            </w:pPr>
            <w:ins w:id="22604" w:author="CR#0004r4" w:date="2021-06-28T13:12:00Z">
              <w:r w:rsidRPr="00680735">
                <w:rPr>
                  <w:rFonts w:eastAsia="SimSun" w:cs="Arial"/>
                  <w:szCs w:val="18"/>
                  <w:lang w:eastAsia="zh-CN"/>
                </w:rPr>
                <w:t>Optional with capability signalling</w:t>
              </w:r>
              <w:r w:rsidRPr="00680735" w:rsidDel="009D70CA">
                <w:rPr>
                  <w:rFonts w:cs="Arial"/>
                  <w:sz w:val="22"/>
                  <w:szCs w:val="22"/>
                  <w:lang w:eastAsia="zh-CN"/>
                  <w:rPrChange w:id="22605" w:author="CR#0004r4" w:date="2021-07-04T22:18:00Z">
                    <w:rPr>
                      <w:rFonts w:cs="Arial"/>
                      <w:sz w:val="22"/>
                      <w:szCs w:val="22"/>
                      <w:highlight w:val="yellow"/>
                      <w:lang w:eastAsia="zh-CN"/>
                    </w:rPr>
                  </w:rPrChange>
                </w:rPr>
                <w:t xml:space="preserve"> </w:t>
              </w:r>
            </w:ins>
          </w:p>
        </w:tc>
      </w:tr>
      <w:tr w:rsidR="006703D0" w:rsidRPr="00680735" w14:paraId="1C85FB9E" w14:textId="77777777" w:rsidTr="00E15F46">
        <w:trPr>
          <w:ins w:id="22606" w:author="CR#0004r4" w:date="2021-06-28T13:12:00Z"/>
        </w:trPr>
        <w:tc>
          <w:tcPr>
            <w:tcW w:w="1672" w:type="dxa"/>
            <w:vMerge/>
            <w:tcBorders>
              <w:top w:val="single" w:sz="4" w:space="0" w:color="auto"/>
              <w:left w:val="single" w:sz="4" w:space="0" w:color="auto"/>
              <w:bottom w:val="single" w:sz="4" w:space="0" w:color="auto"/>
              <w:right w:val="single" w:sz="4" w:space="0" w:color="auto"/>
            </w:tcBorders>
          </w:tcPr>
          <w:p w14:paraId="432219A2" w14:textId="77777777" w:rsidR="00E15F46" w:rsidRPr="00680735" w:rsidRDefault="00E15F46" w:rsidP="00E15F46">
            <w:pPr>
              <w:pStyle w:val="TAL"/>
              <w:rPr>
                <w:ins w:id="22607" w:author="CR#0004r4" w:date="2021-06-28T13:12:00Z"/>
              </w:rPr>
            </w:pPr>
          </w:p>
        </w:tc>
        <w:tc>
          <w:tcPr>
            <w:tcW w:w="813" w:type="dxa"/>
            <w:tcBorders>
              <w:top w:val="single" w:sz="4" w:space="0" w:color="auto"/>
              <w:left w:val="single" w:sz="4" w:space="0" w:color="auto"/>
              <w:bottom w:val="single" w:sz="4" w:space="0" w:color="auto"/>
              <w:right w:val="single" w:sz="4" w:space="0" w:color="auto"/>
            </w:tcBorders>
          </w:tcPr>
          <w:p w14:paraId="0E3E3CF6" w14:textId="77777777" w:rsidR="00E15F46" w:rsidRPr="00680735" w:rsidRDefault="00E15F46" w:rsidP="00E15F46">
            <w:pPr>
              <w:pStyle w:val="TAL"/>
              <w:rPr>
                <w:ins w:id="22608" w:author="CR#0004r4" w:date="2021-06-28T13:12:00Z"/>
              </w:rPr>
            </w:pPr>
            <w:ins w:id="22609" w:author="CR#0004r4" w:date="2021-06-28T13:12:00Z">
              <w:r w:rsidRPr="00680735">
                <w:rPr>
                  <w:rFonts w:eastAsia="SimSun" w:cs="Arial"/>
                  <w:lang w:eastAsia="zh-CN"/>
                </w:rPr>
                <w:t>10-2</w:t>
              </w:r>
            </w:ins>
          </w:p>
        </w:tc>
        <w:tc>
          <w:tcPr>
            <w:tcW w:w="1947" w:type="dxa"/>
            <w:tcBorders>
              <w:top w:val="single" w:sz="4" w:space="0" w:color="auto"/>
              <w:left w:val="single" w:sz="4" w:space="0" w:color="auto"/>
              <w:bottom w:val="single" w:sz="4" w:space="0" w:color="auto"/>
              <w:right w:val="single" w:sz="4" w:space="0" w:color="auto"/>
            </w:tcBorders>
          </w:tcPr>
          <w:p w14:paraId="04B56C6F" w14:textId="77777777" w:rsidR="00E15F46" w:rsidRPr="00680735" w:rsidRDefault="00E15F46" w:rsidP="007E094B">
            <w:pPr>
              <w:pStyle w:val="TAL"/>
              <w:rPr>
                <w:ins w:id="22610" w:author="CR#0004r4" w:date="2021-06-28T13:12:00Z"/>
              </w:rPr>
            </w:pPr>
            <w:ins w:id="22611" w:author="CR#0004r4" w:date="2021-06-28T13:12:00Z">
              <w:r w:rsidRPr="00680735">
                <w:rPr>
                  <w:rFonts w:eastAsia="SimSun"/>
                  <w:lang w:eastAsia="zh-CN"/>
                </w:rPr>
                <w:t>Demodulation enhancement for HST-SFN joint transmission scheme</w:t>
              </w:r>
            </w:ins>
          </w:p>
        </w:tc>
        <w:tc>
          <w:tcPr>
            <w:tcW w:w="2483" w:type="dxa"/>
            <w:tcBorders>
              <w:top w:val="single" w:sz="4" w:space="0" w:color="auto"/>
              <w:left w:val="single" w:sz="4" w:space="0" w:color="auto"/>
              <w:bottom w:val="single" w:sz="4" w:space="0" w:color="auto"/>
              <w:right w:val="single" w:sz="4" w:space="0" w:color="auto"/>
            </w:tcBorders>
          </w:tcPr>
          <w:p w14:paraId="3F0D813E" w14:textId="77777777" w:rsidR="00E15F46" w:rsidRPr="00680735" w:rsidRDefault="00E15F46">
            <w:pPr>
              <w:pStyle w:val="TAL"/>
              <w:rPr>
                <w:ins w:id="22612" w:author="CR#0004r4" w:date="2021-06-28T13:12:00Z"/>
              </w:rPr>
            </w:pPr>
            <w:ins w:id="22613" w:author="CR#0004r4" w:date="2021-06-28T13:12:00Z">
              <w:r w:rsidRPr="00680735">
                <w:rPr>
                  <w:rFonts w:eastAsia="SimSun"/>
                  <w:lang w:eastAsia="zh-CN"/>
                </w:rPr>
                <w:t>The enhanced demodulation processing for HST-SFN joint transmission scheme with velocity up to 500km/h, as specified in TS 38.101-4</w:t>
              </w:r>
            </w:ins>
          </w:p>
        </w:tc>
        <w:tc>
          <w:tcPr>
            <w:tcW w:w="1324" w:type="dxa"/>
            <w:tcBorders>
              <w:top w:val="single" w:sz="4" w:space="0" w:color="auto"/>
              <w:left w:val="single" w:sz="4" w:space="0" w:color="auto"/>
              <w:bottom w:val="single" w:sz="4" w:space="0" w:color="auto"/>
              <w:right w:val="single" w:sz="4" w:space="0" w:color="auto"/>
            </w:tcBorders>
          </w:tcPr>
          <w:p w14:paraId="0423F3BB" w14:textId="77777777" w:rsidR="00E15F46" w:rsidRPr="00680735" w:rsidRDefault="00E15F46" w:rsidP="00E15F46">
            <w:pPr>
              <w:pStyle w:val="TAL"/>
              <w:rPr>
                <w:ins w:id="22614" w:author="CR#0004r4" w:date="2021-06-28T13:12:00Z"/>
              </w:rPr>
            </w:pPr>
          </w:p>
        </w:tc>
        <w:tc>
          <w:tcPr>
            <w:tcW w:w="3362" w:type="dxa"/>
            <w:tcBorders>
              <w:top w:val="single" w:sz="4" w:space="0" w:color="auto"/>
              <w:left w:val="single" w:sz="4" w:space="0" w:color="auto"/>
              <w:bottom w:val="single" w:sz="4" w:space="0" w:color="auto"/>
              <w:right w:val="single" w:sz="4" w:space="0" w:color="auto"/>
            </w:tcBorders>
          </w:tcPr>
          <w:p w14:paraId="7249F5FE" w14:textId="77777777" w:rsidR="00E15F46" w:rsidRPr="00680735" w:rsidRDefault="00E15F46" w:rsidP="00E15F46">
            <w:pPr>
              <w:pStyle w:val="TAL"/>
              <w:rPr>
                <w:ins w:id="22615" w:author="CR#0004r4" w:date="2021-06-28T13:12:00Z"/>
                <w:i/>
                <w:iCs/>
              </w:rPr>
            </w:pPr>
            <w:ins w:id="22616" w:author="CR#0004r4" w:date="2021-06-28T13:12:00Z">
              <w:r w:rsidRPr="00680735">
                <w:rPr>
                  <w:i/>
                  <w:iCs/>
                </w:rPr>
                <w:t>demodulationEnhancement-r16</w:t>
              </w:r>
            </w:ins>
          </w:p>
        </w:tc>
        <w:tc>
          <w:tcPr>
            <w:tcW w:w="2963" w:type="dxa"/>
            <w:tcBorders>
              <w:top w:val="single" w:sz="4" w:space="0" w:color="auto"/>
              <w:left w:val="single" w:sz="4" w:space="0" w:color="auto"/>
              <w:bottom w:val="single" w:sz="4" w:space="0" w:color="auto"/>
              <w:right w:val="single" w:sz="4" w:space="0" w:color="auto"/>
            </w:tcBorders>
          </w:tcPr>
          <w:p w14:paraId="1A6EFFCC" w14:textId="77777777" w:rsidR="00E15F46" w:rsidRPr="00680735" w:rsidRDefault="00E15F46" w:rsidP="00E15F46">
            <w:pPr>
              <w:pStyle w:val="TAL"/>
              <w:rPr>
                <w:ins w:id="22617" w:author="CR#0004r4" w:date="2021-06-28T13:12:00Z"/>
                <w:i/>
                <w:iCs/>
              </w:rPr>
            </w:pPr>
            <w:ins w:id="22618" w:author="CR#0004r4" w:date="2021-06-28T13:12:00Z">
              <w:r w:rsidRPr="00680735">
                <w:rPr>
                  <w:i/>
                  <w:iCs/>
                </w:rPr>
                <w:t>UE-NR-Capability-v1610 -&gt;</w:t>
              </w:r>
            </w:ins>
          </w:p>
          <w:p w14:paraId="2F57E597" w14:textId="77777777" w:rsidR="00E15F46" w:rsidRPr="00680735" w:rsidRDefault="00E15F46" w:rsidP="00E15F46">
            <w:pPr>
              <w:pStyle w:val="TAL"/>
              <w:rPr>
                <w:ins w:id="22619" w:author="CR#0004r4" w:date="2021-06-28T13:12:00Z"/>
                <w:i/>
                <w:iCs/>
              </w:rPr>
            </w:pPr>
            <w:ins w:id="22620" w:author="CR#0004r4" w:date="2021-06-28T13:12:00Z">
              <w:r w:rsidRPr="00680735">
                <w:rPr>
                  <w:i/>
                  <w:iCs/>
                </w:rPr>
                <w:t>highSpeedParameters-r16</w:t>
              </w:r>
            </w:ins>
          </w:p>
        </w:tc>
        <w:tc>
          <w:tcPr>
            <w:tcW w:w="1416" w:type="dxa"/>
            <w:tcBorders>
              <w:top w:val="single" w:sz="4" w:space="0" w:color="auto"/>
              <w:left w:val="single" w:sz="4" w:space="0" w:color="auto"/>
              <w:bottom w:val="single" w:sz="4" w:space="0" w:color="auto"/>
              <w:right w:val="single" w:sz="4" w:space="0" w:color="auto"/>
            </w:tcBorders>
          </w:tcPr>
          <w:p w14:paraId="5A0F9956" w14:textId="77777777" w:rsidR="00E15F46" w:rsidRPr="00680735" w:rsidRDefault="00E15F46" w:rsidP="00E15F46">
            <w:pPr>
              <w:pStyle w:val="TAL"/>
              <w:rPr>
                <w:ins w:id="22621" w:author="CR#0004r4" w:date="2021-06-28T13:12:00Z"/>
              </w:rPr>
            </w:pPr>
            <w:ins w:id="22622" w:author="CR#0004r4" w:date="2021-06-28T13:12:00Z">
              <w:r w:rsidRPr="00680735">
                <w:rPr>
                  <w:rFonts w:eastAsia="SimSun" w:cs="Arial"/>
                  <w:lang w:eastAsia="zh-CN"/>
                </w:rPr>
                <w:t>NO</w:t>
              </w:r>
            </w:ins>
          </w:p>
        </w:tc>
        <w:tc>
          <w:tcPr>
            <w:tcW w:w="1416" w:type="dxa"/>
            <w:tcBorders>
              <w:top w:val="single" w:sz="4" w:space="0" w:color="auto"/>
              <w:left w:val="single" w:sz="4" w:space="0" w:color="auto"/>
              <w:bottom w:val="single" w:sz="4" w:space="0" w:color="auto"/>
              <w:right w:val="single" w:sz="4" w:space="0" w:color="auto"/>
            </w:tcBorders>
          </w:tcPr>
          <w:p w14:paraId="237A5D06" w14:textId="77777777" w:rsidR="00E15F46" w:rsidRPr="00680735" w:rsidRDefault="00E15F46" w:rsidP="00E15F46">
            <w:pPr>
              <w:pStyle w:val="TAL"/>
              <w:rPr>
                <w:ins w:id="22623" w:author="CR#0004r4" w:date="2021-06-28T13:12:00Z"/>
              </w:rPr>
            </w:pPr>
            <w:ins w:id="22624" w:author="CR#0004r4" w:date="2021-06-28T13:12:00Z">
              <w:r w:rsidRPr="00680735">
                <w:rPr>
                  <w:rFonts w:eastAsia="SimSun" w:cs="Arial"/>
                  <w:lang w:eastAsia="zh-CN"/>
                </w:rPr>
                <w:t>FR1 only</w:t>
              </w:r>
            </w:ins>
          </w:p>
        </w:tc>
        <w:tc>
          <w:tcPr>
            <w:tcW w:w="1842" w:type="dxa"/>
            <w:tcBorders>
              <w:top w:val="single" w:sz="4" w:space="0" w:color="auto"/>
              <w:left w:val="single" w:sz="4" w:space="0" w:color="auto"/>
              <w:bottom w:val="single" w:sz="4" w:space="0" w:color="auto"/>
              <w:right w:val="single" w:sz="4" w:space="0" w:color="auto"/>
            </w:tcBorders>
          </w:tcPr>
          <w:p w14:paraId="284F6E6C" w14:textId="77777777" w:rsidR="00E15F46" w:rsidRPr="00680735" w:rsidRDefault="00E15F46" w:rsidP="00E15F46">
            <w:pPr>
              <w:pStyle w:val="TAL"/>
              <w:rPr>
                <w:ins w:id="22625" w:author="CR#0004r4" w:date="2021-06-28T13:12:00Z"/>
              </w:rPr>
            </w:pPr>
          </w:p>
        </w:tc>
        <w:tc>
          <w:tcPr>
            <w:tcW w:w="1907" w:type="dxa"/>
            <w:tcBorders>
              <w:top w:val="single" w:sz="4" w:space="0" w:color="auto"/>
              <w:left w:val="single" w:sz="4" w:space="0" w:color="auto"/>
              <w:bottom w:val="single" w:sz="4" w:space="0" w:color="auto"/>
              <w:right w:val="single" w:sz="4" w:space="0" w:color="auto"/>
            </w:tcBorders>
          </w:tcPr>
          <w:p w14:paraId="0A4BE467" w14:textId="77777777" w:rsidR="00E15F46" w:rsidRPr="00680735" w:rsidRDefault="00E15F46" w:rsidP="00E15F46">
            <w:pPr>
              <w:pStyle w:val="TAL"/>
              <w:rPr>
                <w:ins w:id="22626" w:author="CR#0004r4" w:date="2021-06-28T13:12:00Z"/>
              </w:rPr>
            </w:pPr>
            <w:ins w:id="22627" w:author="CR#0004r4" w:date="2021-06-28T13:12:00Z">
              <w:r w:rsidRPr="00680735">
                <w:rPr>
                  <w:rFonts w:eastAsia="SimSun" w:cs="Arial"/>
                  <w:szCs w:val="18"/>
                  <w:lang w:eastAsia="zh-CN"/>
                </w:rPr>
                <w:t>Optional with capability signalling</w:t>
              </w:r>
              <w:r w:rsidRPr="00680735" w:rsidDel="009D70CA">
                <w:rPr>
                  <w:rFonts w:cs="Arial"/>
                  <w:sz w:val="22"/>
                  <w:szCs w:val="22"/>
                  <w:lang w:eastAsia="zh-CN"/>
                  <w:rPrChange w:id="22628" w:author="CR#0004r4" w:date="2021-07-04T22:18:00Z">
                    <w:rPr>
                      <w:rFonts w:cs="Arial"/>
                      <w:sz w:val="22"/>
                      <w:szCs w:val="22"/>
                      <w:highlight w:val="yellow"/>
                      <w:lang w:eastAsia="zh-CN"/>
                    </w:rPr>
                  </w:rPrChange>
                </w:rPr>
                <w:t xml:space="preserve"> </w:t>
              </w:r>
            </w:ins>
          </w:p>
        </w:tc>
      </w:tr>
      <w:tr w:rsidR="006703D0" w:rsidRPr="00680735" w14:paraId="47C6ACA1" w14:textId="77777777" w:rsidTr="00E15F46">
        <w:trPr>
          <w:ins w:id="22629" w:author="CR#0004r4" w:date="2021-06-28T13:12:00Z"/>
        </w:trPr>
        <w:tc>
          <w:tcPr>
            <w:tcW w:w="1672" w:type="dxa"/>
            <w:vMerge/>
            <w:tcBorders>
              <w:top w:val="single" w:sz="4" w:space="0" w:color="auto"/>
              <w:left w:val="single" w:sz="4" w:space="0" w:color="auto"/>
              <w:bottom w:val="single" w:sz="4" w:space="0" w:color="auto"/>
              <w:right w:val="single" w:sz="4" w:space="0" w:color="auto"/>
            </w:tcBorders>
          </w:tcPr>
          <w:p w14:paraId="5B1298B7" w14:textId="77777777" w:rsidR="00E15F46" w:rsidRPr="00680735" w:rsidRDefault="00E15F46" w:rsidP="00E15F46">
            <w:pPr>
              <w:pStyle w:val="TAL"/>
              <w:rPr>
                <w:ins w:id="22630" w:author="CR#0004r4" w:date="2021-06-28T13:12:00Z"/>
              </w:rPr>
            </w:pPr>
          </w:p>
        </w:tc>
        <w:tc>
          <w:tcPr>
            <w:tcW w:w="813" w:type="dxa"/>
            <w:tcBorders>
              <w:top w:val="single" w:sz="4" w:space="0" w:color="auto"/>
              <w:left w:val="single" w:sz="4" w:space="0" w:color="auto"/>
              <w:bottom w:val="single" w:sz="4" w:space="0" w:color="auto"/>
              <w:right w:val="single" w:sz="4" w:space="0" w:color="auto"/>
            </w:tcBorders>
          </w:tcPr>
          <w:p w14:paraId="737986C9" w14:textId="77777777" w:rsidR="00E15F46" w:rsidRPr="00680735" w:rsidRDefault="00E15F46" w:rsidP="00E15F46">
            <w:pPr>
              <w:pStyle w:val="TAL"/>
              <w:rPr>
                <w:ins w:id="22631" w:author="CR#0004r4" w:date="2021-06-28T13:12:00Z"/>
              </w:rPr>
            </w:pPr>
            <w:ins w:id="22632" w:author="CR#0004r4" w:date="2021-06-28T13:12:00Z">
              <w:r w:rsidRPr="00680735">
                <w:rPr>
                  <w:rFonts w:cs="Arial"/>
                  <w:lang w:eastAsia="zh-CN"/>
                </w:rPr>
                <w:t>10-3</w:t>
              </w:r>
            </w:ins>
          </w:p>
        </w:tc>
        <w:tc>
          <w:tcPr>
            <w:tcW w:w="1947" w:type="dxa"/>
            <w:tcBorders>
              <w:top w:val="single" w:sz="4" w:space="0" w:color="auto"/>
              <w:left w:val="single" w:sz="4" w:space="0" w:color="auto"/>
              <w:bottom w:val="single" w:sz="4" w:space="0" w:color="auto"/>
              <w:right w:val="single" w:sz="4" w:space="0" w:color="auto"/>
            </w:tcBorders>
          </w:tcPr>
          <w:p w14:paraId="1834B2DA" w14:textId="77777777" w:rsidR="00E15F46" w:rsidRPr="00680735" w:rsidRDefault="00E15F46" w:rsidP="007E094B">
            <w:pPr>
              <w:pStyle w:val="TAL"/>
              <w:rPr>
                <w:ins w:id="22633" w:author="CR#0004r4" w:date="2021-06-28T13:12:00Z"/>
              </w:rPr>
            </w:pPr>
            <w:ins w:id="22634" w:author="CR#0004r4" w:date="2021-06-28T13:12:00Z">
              <w:r w:rsidRPr="00680735">
                <w:rPr>
                  <w:rFonts w:eastAsia="SimSun"/>
                  <w:lang w:eastAsia="zh-CN"/>
                </w:rPr>
                <w:t>RRM enhancement for E-UTRAN -NR inter-RAT measurement for NR HST</w:t>
              </w:r>
            </w:ins>
          </w:p>
        </w:tc>
        <w:tc>
          <w:tcPr>
            <w:tcW w:w="2483" w:type="dxa"/>
            <w:tcBorders>
              <w:top w:val="single" w:sz="4" w:space="0" w:color="auto"/>
              <w:left w:val="single" w:sz="4" w:space="0" w:color="auto"/>
              <w:bottom w:val="single" w:sz="4" w:space="0" w:color="auto"/>
              <w:right w:val="single" w:sz="4" w:space="0" w:color="auto"/>
            </w:tcBorders>
          </w:tcPr>
          <w:p w14:paraId="38BE02FA" w14:textId="77777777" w:rsidR="00E15F46" w:rsidRPr="00680735" w:rsidRDefault="00E15F46">
            <w:pPr>
              <w:pStyle w:val="TAL"/>
              <w:rPr>
                <w:ins w:id="22635" w:author="CR#0004r4" w:date="2021-06-28T13:12:00Z"/>
              </w:rPr>
            </w:pPr>
            <w:ins w:id="22636" w:author="CR#0004r4" w:date="2021-06-28T13:12:00Z">
              <w:r w:rsidRPr="00680735">
                <w:rPr>
                  <w:rFonts w:eastAsia="SimSun"/>
                  <w:lang w:eastAsia="zh-CN"/>
                </w:rPr>
                <w:t>The enhanced RRM requirements specified for E-UTRAN-NR inter-RAT measurement to support high speed up to 500 km/h, as specified in TS 36.133</w:t>
              </w:r>
            </w:ins>
          </w:p>
        </w:tc>
        <w:tc>
          <w:tcPr>
            <w:tcW w:w="1324" w:type="dxa"/>
            <w:tcBorders>
              <w:top w:val="single" w:sz="4" w:space="0" w:color="auto"/>
              <w:left w:val="single" w:sz="4" w:space="0" w:color="auto"/>
              <w:bottom w:val="single" w:sz="4" w:space="0" w:color="auto"/>
              <w:right w:val="single" w:sz="4" w:space="0" w:color="auto"/>
            </w:tcBorders>
          </w:tcPr>
          <w:p w14:paraId="6C8509FC" w14:textId="77777777" w:rsidR="00E15F46" w:rsidRPr="00680735" w:rsidRDefault="00E15F46" w:rsidP="00E15F46">
            <w:pPr>
              <w:pStyle w:val="TAL"/>
              <w:rPr>
                <w:ins w:id="22637" w:author="CR#0004r4" w:date="2021-06-28T13:12:00Z"/>
              </w:rPr>
            </w:pPr>
          </w:p>
        </w:tc>
        <w:tc>
          <w:tcPr>
            <w:tcW w:w="3362" w:type="dxa"/>
            <w:tcBorders>
              <w:top w:val="single" w:sz="4" w:space="0" w:color="auto"/>
              <w:left w:val="single" w:sz="4" w:space="0" w:color="auto"/>
              <w:bottom w:val="single" w:sz="4" w:space="0" w:color="auto"/>
              <w:right w:val="single" w:sz="4" w:space="0" w:color="auto"/>
            </w:tcBorders>
          </w:tcPr>
          <w:p w14:paraId="46DCE83B" w14:textId="77777777" w:rsidR="00E15F46" w:rsidRPr="00680735" w:rsidRDefault="00E15F46" w:rsidP="00E15F46">
            <w:pPr>
              <w:pStyle w:val="TAL"/>
              <w:rPr>
                <w:ins w:id="22638" w:author="CR#0004r4" w:date="2021-06-28T13:12:00Z"/>
                <w:i/>
                <w:iCs/>
              </w:rPr>
            </w:pPr>
            <w:ins w:id="22639" w:author="CR#0004r4" w:date="2021-06-28T13:12:00Z">
              <w:r w:rsidRPr="00680735">
                <w:rPr>
                  <w:rFonts w:eastAsia="SimSun" w:cs="Arial"/>
                  <w:i/>
                  <w:iCs/>
                  <w:lang w:eastAsia="zh-CN"/>
                </w:rPr>
                <w:t>n/a (LTE feature)</w:t>
              </w:r>
            </w:ins>
          </w:p>
        </w:tc>
        <w:tc>
          <w:tcPr>
            <w:tcW w:w="2963" w:type="dxa"/>
            <w:tcBorders>
              <w:top w:val="single" w:sz="4" w:space="0" w:color="auto"/>
              <w:left w:val="single" w:sz="4" w:space="0" w:color="auto"/>
              <w:bottom w:val="single" w:sz="4" w:space="0" w:color="auto"/>
              <w:right w:val="single" w:sz="4" w:space="0" w:color="auto"/>
            </w:tcBorders>
          </w:tcPr>
          <w:p w14:paraId="23C5F7A0" w14:textId="77777777" w:rsidR="00E15F46" w:rsidRPr="00680735" w:rsidRDefault="00E15F46" w:rsidP="00E15F46">
            <w:pPr>
              <w:pStyle w:val="TAL"/>
              <w:rPr>
                <w:ins w:id="22640" w:author="CR#0004r4" w:date="2021-06-28T13:12:00Z"/>
                <w:i/>
                <w:iCs/>
              </w:rPr>
            </w:pPr>
            <w:ins w:id="22641" w:author="CR#0004r4" w:date="2021-06-28T13:12:00Z">
              <w:r w:rsidRPr="00680735">
                <w:rPr>
                  <w:rFonts w:eastAsia="SimSun" w:cs="Arial"/>
                  <w:i/>
                  <w:iCs/>
                  <w:lang w:eastAsia="zh-CN"/>
                </w:rPr>
                <w:t>n/a (LTE feature)</w:t>
              </w:r>
            </w:ins>
          </w:p>
        </w:tc>
        <w:tc>
          <w:tcPr>
            <w:tcW w:w="1416" w:type="dxa"/>
            <w:tcBorders>
              <w:top w:val="single" w:sz="4" w:space="0" w:color="auto"/>
              <w:left w:val="single" w:sz="4" w:space="0" w:color="auto"/>
              <w:bottom w:val="single" w:sz="4" w:space="0" w:color="auto"/>
              <w:right w:val="single" w:sz="4" w:space="0" w:color="auto"/>
            </w:tcBorders>
          </w:tcPr>
          <w:p w14:paraId="7CB986F1" w14:textId="77777777" w:rsidR="00E15F46" w:rsidRPr="00680735" w:rsidRDefault="00E15F46" w:rsidP="00E15F46">
            <w:pPr>
              <w:pStyle w:val="TAL"/>
              <w:rPr>
                <w:ins w:id="22642" w:author="CR#0004r4" w:date="2021-06-28T13:12:00Z"/>
              </w:rPr>
            </w:pPr>
            <w:ins w:id="22643" w:author="CR#0004r4" w:date="2021-06-28T13:12:00Z">
              <w:r w:rsidRPr="00680735">
                <w:rPr>
                  <w:rFonts w:eastAsia="SimSun" w:cs="Arial"/>
                  <w:lang w:eastAsia="zh-CN"/>
                </w:rPr>
                <w:t>NO</w:t>
              </w:r>
            </w:ins>
          </w:p>
        </w:tc>
        <w:tc>
          <w:tcPr>
            <w:tcW w:w="1416" w:type="dxa"/>
            <w:tcBorders>
              <w:top w:val="single" w:sz="4" w:space="0" w:color="auto"/>
              <w:left w:val="single" w:sz="4" w:space="0" w:color="auto"/>
              <w:bottom w:val="single" w:sz="4" w:space="0" w:color="auto"/>
              <w:right w:val="single" w:sz="4" w:space="0" w:color="auto"/>
            </w:tcBorders>
          </w:tcPr>
          <w:p w14:paraId="747AD93D" w14:textId="77777777" w:rsidR="00E15F46" w:rsidRPr="00680735" w:rsidRDefault="00E15F46" w:rsidP="00E15F46">
            <w:pPr>
              <w:pStyle w:val="TAL"/>
              <w:rPr>
                <w:ins w:id="22644" w:author="CR#0004r4" w:date="2021-06-28T13:12:00Z"/>
              </w:rPr>
            </w:pPr>
            <w:ins w:id="22645" w:author="CR#0004r4" w:date="2021-06-28T13:12:00Z">
              <w:r w:rsidRPr="00680735">
                <w:rPr>
                  <w:rFonts w:eastAsia="SimSun" w:cs="Arial"/>
                  <w:lang w:eastAsia="zh-CN"/>
                </w:rPr>
                <w:t>FR1 only</w:t>
              </w:r>
            </w:ins>
          </w:p>
        </w:tc>
        <w:tc>
          <w:tcPr>
            <w:tcW w:w="1842" w:type="dxa"/>
            <w:tcBorders>
              <w:top w:val="single" w:sz="4" w:space="0" w:color="auto"/>
              <w:left w:val="single" w:sz="4" w:space="0" w:color="auto"/>
              <w:bottom w:val="single" w:sz="4" w:space="0" w:color="auto"/>
              <w:right w:val="single" w:sz="4" w:space="0" w:color="auto"/>
            </w:tcBorders>
          </w:tcPr>
          <w:p w14:paraId="27ECE595" w14:textId="77777777" w:rsidR="00E15F46" w:rsidRPr="00680735" w:rsidRDefault="00E15F46" w:rsidP="00E15F46">
            <w:pPr>
              <w:pStyle w:val="TAL"/>
              <w:rPr>
                <w:ins w:id="22646" w:author="CR#0004r4" w:date="2021-06-28T13:12:00Z"/>
              </w:rPr>
            </w:pPr>
          </w:p>
        </w:tc>
        <w:tc>
          <w:tcPr>
            <w:tcW w:w="1907" w:type="dxa"/>
            <w:tcBorders>
              <w:top w:val="single" w:sz="4" w:space="0" w:color="auto"/>
              <w:left w:val="single" w:sz="4" w:space="0" w:color="auto"/>
              <w:bottom w:val="single" w:sz="4" w:space="0" w:color="auto"/>
              <w:right w:val="single" w:sz="4" w:space="0" w:color="auto"/>
            </w:tcBorders>
          </w:tcPr>
          <w:p w14:paraId="463058AD" w14:textId="77777777" w:rsidR="00E15F46" w:rsidRPr="00680735" w:rsidRDefault="00E15F46" w:rsidP="00E15F46">
            <w:pPr>
              <w:pStyle w:val="TAL"/>
              <w:rPr>
                <w:ins w:id="22647" w:author="CR#0004r4" w:date="2021-06-28T13:12:00Z"/>
              </w:rPr>
            </w:pPr>
            <w:ins w:id="22648" w:author="CR#0004r4" w:date="2021-06-28T13:12:00Z">
              <w:r w:rsidRPr="00680735">
                <w:rPr>
                  <w:rFonts w:eastAsia="SimSun" w:cs="Arial"/>
                  <w:szCs w:val="18"/>
                  <w:lang w:eastAsia="zh-CN"/>
                </w:rPr>
                <w:t>Optional with capability signalling</w:t>
              </w:r>
              <w:r w:rsidRPr="00680735" w:rsidDel="00B26AF4">
                <w:rPr>
                  <w:rFonts w:cs="Arial"/>
                  <w:sz w:val="22"/>
                  <w:szCs w:val="22"/>
                  <w:lang w:eastAsia="zh-CN"/>
                  <w:rPrChange w:id="22649" w:author="CR#0004r4" w:date="2021-07-04T22:18:00Z">
                    <w:rPr>
                      <w:rFonts w:cs="Arial"/>
                      <w:sz w:val="22"/>
                      <w:szCs w:val="22"/>
                      <w:highlight w:val="yellow"/>
                      <w:lang w:eastAsia="zh-CN"/>
                    </w:rPr>
                  </w:rPrChange>
                </w:rPr>
                <w:t xml:space="preserve"> </w:t>
              </w:r>
            </w:ins>
          </w:p>
        </w:tc>
      </w:tr>
      <w:tr w:rsidR="006703D0" w:rsidRPr="00680735" w14:paraId="11C94269" w14:textId="77777777" w:rsidTr="00E15F46">
        <w:trPr>
          <w:ins w:id="22650" w:author="CR#0004r4" w:date="2021-06-28T13:12:00Z"/>
        </w:trPr>
        <w:tc>
          <w:tcPr>
            <w:tcW w:w="1672" w:type="dxa"/>
            <w:tcBorders>
              <w:top w:val="single" w:sz="4" w:space="0" w:color="auto"/>
              <w:left w:val="single" w:sz="4" w:space="0" w:color="auto"/>
              <w:bottom w:val="single" w:sz="4" w:space="0" w:color="auto"/>
              <w:right w:val="single" w:sz="4" w:space="0" w:color="auto"/>
            </w:tcBorders>
          </w:tcPr>
          <w:p w14:paraId="2BD976C7" w14:textId="77777777" w:rsidR="00E15F46" w:rsidRPr="00680735" w:rsidRDefault="00E15F46" w:rsidP="00E15F46">
            <w:pPr>
              <w:pStyle w:val="TAL"/>
              <w:rPr>
                <w:ins w:id="22651" w:author="CR#0004r4" w:date="2021-06-28T13:12:00Z"/>
              </w:rPr>
            </w:pPr>
          </w:p>
        </w:tc>
        <w:tc>
          <w:tcPr>
            <w:tcW w:w="813" w:type="dxa"/>
            <w:tcBorders>
              <w:top w:val="single" w:sz="4" w:space="0" w:color="auto"/>
              <w:left w:val="single" w:sz="4" w:space="0" w:color="auto"/>
              <w:bottom w:val="single" w:sz="4" w:space="0" w:color="auto"/>
              <w:right w:val="single" w:sz="4" w:space="0" w:color="auto"/>
            </w:tcBorders>
          </w:tcPr>
          <w:p w14:paraId="50AE8569" w14:textId="77777777" w:rsidR="00E15F46" w:rsidRPr="00680735" w:rsidRDefault="00E15F46" w:rsidP="00E15F46">
            <w:pPr>
              <w:pStyle w:val="TAL"/>
              <w:rPr>
                <w:ins w:id="22652" w:author="CR#0004r4" w:date="2021-06-28T13:12:00Z"/>
                <w:rFonts w:cs="Arial"/>
                <w:lang w:eastAsia="zh-CN"/>
              </w:rPr>
            </w:pPr>
            <w:ins w:id="22653" w:author="CR#0004r4" w:date="2021-06-28T13:12:00Z">
              <w:r w:rsidRPr="00680735">
                <w:rPr>
                  <w:rFonts w:cs="Arial"/>
                  <w:lang w:eastAsia="zh-CN"/>
                </w:rPr>
                <w:t>10-4</w:t>
              </w:r>
            </w:ins>
          </w:p>
        </w:tc>
        <w:tc>
          <w:tcPr>
            <w:tcW w:w="1947" w:type="dxa"/>
            <w:tcBorders>
              <w:top w:val="single" w:sz="4" w:space="0" w:color="auto"/>
              <w:left w:val="single" w:sz="4" w:space="0" w:color="auto"/>
              <w:bottom w:val="single" w:sz="4" w:space="0" w:color="auto"/>
              <w:right w:val="single" w:sz="4" w:space="0" w:color="auto"/>
            </w:tcBorders>
          </w:tcPr>
          <w:p w14:paraId="5240F42C" w14:textId="77777777" w:rsidR="00E15F46" w:rsidRPr="00680735" w:rsidRDefault="00E15F46" w:rsidP="007E094B">
            <w:pPr>
              <w:pStyle w:val="TAL"/>
              <w:rPr>
                <w:ins w:id="22654" w:author="CR#0004r4" w:date="2021-06-28T13:12:00Z"/>
                <w:rFonts w:eastAsia="SimSun"/>
                <w:lang w:eastAsia="zh-CN"/>
              </w:rPr>
            </w:pPr>
            <w:ins w:id="22655" w:author="CR#0004r4" w:date="2021-06-28T13:12:00Z">
              <w:r w:rsidRPr="00680735">
                <w:rPr>
                  <w:kern w:val="24"/>
                  <w:rPrChange w:id="22656" w:author="CR#0004r4" w:date="2021-07-04T22:18:00Z">
                    <w:rPr>
                      <w:color w:val="000000" w:themeColor="text1"/>
                      <w:kern w:val="24"/>
                    </w:rPr>
                  </w:rPrChange>
                </w:rPr>
                <w:t>RRM enhanced requirements specified within NR HST</w:t>
              </w:r>
              <w:r w:rsidRPr="00680735">
                <w:rPr>
                  <w:rFonts w:ascii="Times New Roman" w:eastAsia="MS Gothic" w:hAnsi="Times New Roman"/>
                  <w:kern w:val="24"/>
                  <w:rPrChange w:id="22657" w:author="CR#0004r4" w:date="2021-07-04T22:18:00Z">
                    <w:rPr>
                      <w:rFonts w:ascii="Times New Roman" w:eastAsia="MS Gothic" w:hAnsi="Times New Roman"/>
                      <w:color w:val="000000" w:themeColor="text1"/>
                      <w:kern w:val="24"/>
                    </w:rPr>
                  </w:rPrChange>
                </w:rPr>
                <w:t xml:space="preserve"> </w:t>
              </w:r>
            </w:ins>
          </w:p>
        </w:tc>
        <w:tc>
          <w:tcPr>
            <w:tcW w:w="2483" w:type="dxa"/>
            <w:tcBorders>
              <w:top w:val="single" w:sz="4" w:space="0" w:color="auto"/>
              <w:left w:val="single" w:sz="4" w:space="0" w:color="auto"/>
              <w:bottom w:val="single" w:sz="4" w:space="0" w:color="auto"/>
              <w:right w:val="single" w:sz="4" w:space="0" w:color="auto"/>
            </w:tcBorders>
          </w:tcPr>
          <w:p w14:paraId="67BEC17D" w14:textId="30FD5EFC" w:rsidR="00E15F46" w:rsidRPr="00680735" w:rsidRDefault="00E15F46" w:rsidP="007E094B">
            <w:pPr>
              <w:pStyle w:val="TAL"/>
              <w:rPr>
                <w:ins w:id="22658" w:author="CR#0004r4" w:date="2021-06-28T13:12:00Z"/>
                <w:kern w:val="24"/>
                <w:lang w:val="en-US"/>
                <w:rPrChange w:id="22659" w:author="CR#0004r4" w:date="2021-07-04T22:18:00Z">
                  <w:rPr>
                    <w:ins w:id="22660" w:author="CR#0004r4" w:date="2021-06-28T13:12:00Z"/>
                    <w:rFonts w:eastAsia="SimSun" w:cs="Arial"/>
                    <w:lang w:eastAsia="zh-CN"/>
                  </w:rPr>
                </w:rPrChange>
              </w:rPr>
            </w:pPr>
            <w:ins w:id="22661" w:author="CR#0004r4" w:date="2021-06-28T13:12:00Z">
              <w:r w:rsidRPr="00680735">
                <w:rPr>
                  <w:kern w:val="24"/>
                  <w:lang w:val="en-US"/>
                  <w:rPrChange w:id="22662" w:author="CR#0004r4" w:date="2021-07-04T22:18:00Z">
                    <w:rPr>
                      <w:color w:val="000000" w:themeColor="text1"/>
                      <w:kern w:val="24"/>
                      <w:lang w:val="en-US"/>
                    </w:rPr>
                  </w:rPrChange>
                </w:rPr>
                <w:t>The enhanced RRM requirements specified within NR to support high speed up to 500 km/h, as specified in TS 38.133</w:t>
              </w:r>
            </w:ins>
          </w:p>
        </w:tc>
        <w:tc>
          <w:tcPr>
            <w:tcW w:w="1324" w:type="dxa"/>
            <w:tcBorders>
              <w:top w:val="single" w:sz="4" w:space="0" w:color="auto"/>
              <w:left w:val="single" w:sz="4" w:space="0" w:color="auto"/>
              <w:bottom w:val="single" w:sz="4" w:space="0" w:color="auto"/>
              <w:right w:val="single" w:sz="4" w:space="0" w:color="auto"/>
            </w:tcBorders>
          </w:tcPr>
          <w:p w14:paraId="1C11C236" w14:textId="77777777" w:rsidR="00E15F46" w:rsidRPr="00680735" w:rsidRDefault="00E15F46" w:rsidP="00E15F46">
            <w:pPr>
              <w:pStyle w:val="TAL"/>
              <w:rPr>
                <w:ins w:id="22663" w:author="CR#0004r4" w:date="2021-06-28T13:12:00Z"/>
              </w:rPr>
            </w:pPr>
          </w:p>
        </w:tc>
        <w:tc>
          <w:tcPr>
            <w:tcW w:w="3362" w:type="dxa"/>
            <w:tcBorders>
              <w:top w:val="single" w:sz="4" w:space="0" w:color="auto"/>
              <w:left w:val="single" w:sz="4" w:space="0" w:color="auto"/>
              <w:bottom w:val="single" w:sz="4" w:space="0" w:color="auto"/>
              <w:right w:val="single" w:sz="4" w:space="0" w:color="auto"/>
            </w:tcBorders>
          </w:tcPr>
          <w:p w14:paraId="7054575F" w14:textId="77777777" w:rsidR="00E15F46" w:rsidRPr="00680735" w:rsidRDefault="00E15F46" w:rsidP="00E15F46">
            <w:pPr>
              <w:pStyle w:val="TAL"/>
              <w:rPr>
                <w:ins w:id="22664" w:author="CR#0004r4" w:date="2021-06-28T13:12:00Z"/>
                <w:rFonts w:eastAsia="SimSun" w:cs="Arial"/>
                <w:i/>
                <w:iCs/>
                <w:lang w:eastAsia="zh-CN"/>
              </w:rPr>
            </w:pPr>
            <w:ins w:id="22665" w:author="CR#0004r4" w:date="2021-06-28T13:12:00Z">
              <w:r w:rsidRPr="00680735">
                <w:rPr>
                  <w:rFonts w:eastAsia="SimSun" w:cs="Arial"/>
                  <w:i/>
                  <w:iCs/>
                  <w:lang w:eastAsia="zh-CN"/>
                </w:rPr>
                <w:t>intraNR-MeasurementEnhancement-r16</w:t>
              </w:r>
            </w:ins>
          </w:p>
        </w:tc>
        <w:tc>
          <w:tcPr>
            <w:tcW w:w="2963" w:type="dxa"/>
            <w:tcBorders>
              <w:top w:val="single" w:sz="4" w:space="0" w:color="auto"/>
              <w:left w:val="single" w:sz="4" w:space="0" w:color="auto"/>
              <w:bottom w:val="single" w:sz="4" w:space="0" w:color="auto"/>
              <w:right w:val="single" w:sz="4" w:space="0" w:color="auto"/>
            </w:tcBorders>
          </w:tcPr>
          <w:p w14:paraId="6EA8DBD5" w14:textId="77777777" w:rsidR="00E15F46" w:rsidRPr="00680735" w:rsidRDefault="00E15F46" w:rsidP="00E15F46">
            <w:pPr>
              <w:pStyle w:val="TAL"/>
              <w:rPr>
                <w:ins w:id="22666" w:author="CR#0004r4" w:date="2021-06-28T13:12:00Z"/>
                <w:i/>
                <w:iCs/>
              </w:rPr>
            </w:pPr>
            <w:ins w:id="22667" w:author="CR#0004r4" w:date="2021-06-28T13:12:00Z">
              <w:r w:rsidRPr="00680735">
                <w:rPr>
                  <w:i/>
                  <w:iCs/>
                </w:rPr>
                <w:t>UE-NR-Capability-v1650 -&gt;</w:t>
              </w:r>
            </w:ins>
          </w:p>
          <w:p w14:paraId="5F067230" w14:textId="77777777" w:rsidR="00E15F46" w:rsidRPr="00680735" w:rsidRDefault="00E15F46" w:rsidP="00E15F46">
            <w:pPr>
              <w:pStyle w:val="TAL"/>
              <w:rPr>
                <w:ins w:id="22668" w:author="CR#0004r4" w:date="2021-06-28T13:12:00Z"/>
                <w:rFonts w:eastAsia="SimSun" w:cs="Arial"/>
                <w:i/>
                <w:iCs/>
                <w:lang w:eastAsia="zh-CN"/>
              </w:rPr>
            </w:pPr>
            <w:ins w:id="22669" w:author="CR#0004r4" w:date="2021-06-28T13:12:00Z">
              <w:r w:rsidRPr="00680735">
                <w:rPr>
                  <w:rFonts w:eastAsia="SimSun" w:cs="Arial"/>
                  <w:i/>
                  <w:iCs/>
                  <w:lang w:eastAsia="zh-CN"/>
                </w:rPr>
                <w:t>HighSpeedParameters-v1650</w:t>
              </w:r>
            </w:ins>
          </w:p>
        </w:tc>
        <w:tc>
          <w:tcPr>
            <w:tcW w:w="1416" w:type="dxa"/>
            <w:tcBorders>
              <w:top w:val="single" w:sz="4" w:space="0" w:color="auto"/>
              <w:left w:val="single" w:sz="4" w:space="0" w:color="auto"/>
              <w:bottom w:val="single" w:sz="4" w:space="0" w:color="auto"/>
              <w:right w:val="single" w:sz="4" w:space="0" w:color="auto"/>
            </w:tcBorders>
          </w:tcPr>
          <w:p w14:paraId="1557865D" w14:textId="77777777" w:rsidR="00E15F46" w:rsidRPr="00680735" w:rsidRDefault="00E15F46" w:rsidP="00E15F46">
            <w:pPr>
              <w:pStyle w:val="TAL"/>
              <w:rPr>
                <w:ins w:id="22670" w:author="CR#0004r4" w:date="2021-06-28T13:12:00Z"/>
                <w:rFonts w:eastAsia="SimSun" w:cs="Arial"/>
                <w:lang w:eastAsia="zh-CN"/>
              </w:rPr>
            </w:pPr>
            <w:ins w:id="22671" w:author="CR#0004r4" w:date="2021-06-28T13:12:00Z">
              <w:r w:rsidRPr="00680735">
                <w:rPr>
                  <w:kern w:val="24"/>
                  <w:rPrChange w:id="22672" w:author="CR#0004r4" w:date="2021-07-04T22:18:00Z">
                    <w:rPr>
                      <w:color w:val="000000" w:themeColor="text1"/>
                      <w:kern w:val="24"/>
                    </w:rPr>
                  </w:rPrChange>
                </w:rPr>
                <w:t xml:space="preserve">NO </w:t>
              </w:r>
            </w:ins>
          </w:p>
        </w:tc>
        <w:tc>
          <w:tcPr>
            <w:tcW w:w="1416" w:type="dxa"/>
            <w:tcBorders>
              <w:top w:val="single" w:sz="4" w:space="0" w:color="auto"/>
              <w:left w:val="single" w:sz="4" w:space="0" w:color="auto"/>
              <w:bottom w:val="single" w:sz="4" w:space="0" w:color="auto"/>
              <w:right w:val="single" w:sz="4" w:space="0" w:color="auto"/>
            </w:tcBorders>
          </w:tcPr>
          <w:p w14:paraId="59CA58FA" w14:textId="10BA4137" w:rsidR="00E15F46" w:rsidRPr="00680735" w:rsidRDefault="00E15F46" w:rsidP="00E15F46">
            <w:pPr>
              <w:pStyle w:val="TAL"/>
              <w:rPr>
                <w:ins w:id="22673" w:author="CR#0004r4" w:date="2021-06-28T13:12:00Z"/>
                <w:rFonts w:eastAsia="SimSun" w:cs="Arial"/>
                <w:lang w:eastAsia="zh-CN"/>
              </w:rPr>
            </w:pPr>
            <w:ins w:id="22674" w:author="CR#0004r4" w:date="2021-06-28T13:12:00Z">
              <w:r w:rsidRPr="00680735">
                <w:rPr>
                  <w:kern w:val="24"/>
                  <w:rPrChange w:id="22675" w:author="CR#0004r4" w:date="2021-07-04T22:18:00Z">
                    <w:rPr>
                      <w:color w:val="000000" w:themeColor="text1"/>
                      <w:kern w:val="24"/>
                    </w:rPr>
                  </w:rPrChange>
                </w:rPr>
                <w:t>FR1 only</w:t>
              </w:r>
            </w:ins>
          </w:p>
        </w:tc>
        <w:tc>
          <w:tcPr>
            <w:tcW w:w="1842" w:type="dxa"/>
            <w:tcBorders>
              <w:top w:val="single" w:sz="4" w:space="0" w:color="auto"/>
              <w:left w:val="single" w:sz="4" w:space="0" w:color="auto"/>
              <w:bottom w:val="single" w:sz="4" w:space="0" w:color="auto"/>
              <w:right w:val="single" w:sz="4" w:space="0" w:color="auto"/>
            </w:tcBorders>
          </w:tcPr>
          <w:p w14:paraId="01FE6C39" w14:textId="0ED4B1EB" w:rsidR="00E15F46" w:rsidRPr="00680735" w:rsidRDefault="00E15F46" w:rsidP="00E15F46">
            <w:pPr>
              <w:pStyle w:val="TAL"/>
              <w:rPr>
                <w:ins w:id="22676" w:author="CR#0004r4" w:date="2021-06-28T13:12:00Z"/>
                <w:rFonts w:cs="Arial"/>
              </w:rPr>
            </w:pPr>
            <w:ins w:id="22677" w:author="CR#0004r4" w:date="2021-06-28T13:12:00Z">
              <w:r w:rsidRPr="00680735">
                <w:rPr>
                  <w:rFonts w:cs="Arial"/>
                </w:rPr>
                <w:t>UE can indicate support of 10-4 only if 10-1 is not supported</w:t>
              </w:r>
            </w:ins>
          </w:p>
        </w:tc>
        <w:tc>
          <w:tcPr>
            <w:tcW w:w="1907" w:type="dxa"/>
            <w:tcBorders>
              <w:top w:val="single" w:sz="4" w:space="0" w:color="auto"/>
              <w:left w:val="single" w:sz="4" w:space="0" w:color="auto"/>
              <w:bottom w:val="single" w:sz="4" w:space="0" w:color="auto"/>
              <w:right w:val="single" w:sz="4" w:space="0" w:color="auto"/>
            </w:tcBorders>
          </w:tcPr>
          <w:p w14:paraId="188A6ECC" w14:textId="77777777" w:rsidR="00E15F46" w:rsidRPr="00680735" w:rsidRDefault="00E15F46" w:rsidP="00E15F46">
            <w:pPr>
              <w:pStyle w:val="TAL"/>
              <w:rPr>
                <w:ins w:id="22678" w:author="CR#0004r4" w:date="2021-06-28T13:12:00Z"/>
                <w:rFonts w:eastAsia="SimSun" w:cs="Arial"/>
                <w:szCs w:val="18"/>
                <w:lang w:eastAsia="zh-CN"/>
              </w:rPr>
            </w:pPr>
            <w:ins w:id="22679" w:author="CR#0004r4" w:date="2021-06-28T13:12:00Z">
              <w:r w:rsidRPr="00680735">
                <w:rPr>
                  <w:rFonts w:eastAsia="SimSun" w:cs="Arial"/>
                  <w:szCs w:val="18"/>
                  <w:lang w:eastAsia="zh-CN"/>
                </w:rPr>
                <w:t>Optional with capability signalling</w:t>
              </w:r>
            </w:ins>
          </w:p>
        </w:tc>
      </w:tr>
      <w:tr w:rsidR="00E15F46" w:rsidRPr="00680735" w14:paraId="558D497B" w14:textId="77777777" w:rsidTr="00E15F46">
        <w:trPr>
          <w:ins w:id="22680" w:author="CR#0004r4" w:date="2021-06-28T13:12:00Z"/>
        </w:trPr>
        <w:tc>
          <w:tcPr>
            <w:tcW w:w="1672" w:type="dxa"/>
            <w:tcBorders>
              <w:top w:val="single" w:sz="4" w:space="0" w:color="auto"/>
              <w:left w:val="single" w:sz="4" w:space="0" w:color="auto"/>
              <w:bottom w:val="single" w:sz="4" w:space="0" w:color="auto"/>
              <w:right w:val="single" w:sz="4" w:space="0" w:color="auto"/>
            </w:tcBorders>
          </w:tcPr>
          <w:p w14:paraId="71056665" w14:textId="77777777" w:rsidR="00E15F46" w:rsidRPr="00680735" w:rsidRDefault="00E15F46" w:rsidP="00E15F46">
            <w:pPr>
              <w:pStyle w:val="TAL"/>
              <w:rPr>
                <w:ins w:id="22681" w:author="CR#0004r4" w:date="2021-06-28T13:12:00Z"/>
              </w:rPr>
            </w:pPr>
          </w:p>
        </w:tc>
        <w:tc>
          <w:tcPr>
            <w:tcW w:w="813" w:type="dxa"/>
            <w:tcBorders>
              <w:top w:val="single" w:sz="4" w:space="0" w:color="auto"/>
              <w:left w:val="single" w:sz="4" w:space="0" w:color="auto"/>
              <w:bottom w:val="single" w:sz="4" w:space="0" w:color="auto"/>
              <w:right w:val="single" w:sz="4" w:space="0" w:color="auto"/>
            </w:tcBorders>
          </w:tcPr>
          <w:p w14:paraId="77362FFE" w14:textId="77777777" w:rsidR="00E15F46" w:rsidRPr="00680735" w:rsidRDefault="00E15F46" w:rsidP="00E15F46">
            <w:pPr>
              <w:pStyle w:val="TAL"/>
              <w:rPr>
                <w:ins w:id="22682" w:author="CR#0004r4" w:date="2021-06-28T13:12:00Z"/>
                <w:rFonts w:cs="Arial"/>
                <w:lang w:eastAsia="zh-CN"/>
              </w:rPr>
            </w:pPr>
            <w:ins w:id="22683" w:author="CR#0004r4" w:date="2021-06-28T13:12:00Z">
              <w:r w:rsidRPr="00680735">
                <w:rPr>
                  <w:rFonts w:cs="Arial"/>
                  <w:lang w:eastAsia="zh-CN"/>
                </w:rPr>
                <w:t>10-5</w:t>
              </w:r>
            </w:ins>
          </w:p>
        </w:tc>
        <w:tc>
          <w:tcPr>
            <w:tcW w:w="1947" w:type="dxa"/>
            <w:tcBorders>
              <w:top w:val="single" w:sz="4" w:space="0" w:color="auto"/>
              <w:left w:val="single" w:sz="4" w:space="0" w:color="auto"/>
              <w:bottom w:val="single" w:sz="4" w:space="0" w:color="auto"/>
              <w:right w:val="single" w:sz="4" w:space="0" w:color="auto"/>
            </w:tcBorders>
          </w:tcPr>
          <w:p w14:paraId="74DC147D" w14:textId="77777777" w:rsidR="00E15F46" w:rsidRPr="00680735" w:rsidRDefault="00E15F46" w:rsidP="007E094B">
            <w:pPr>
              <w:pStyle w:val="TAL"/>
              <w:rPr>
                <w:ins w:id="22684" w:author="CR#0004r4" w:date="2021-06-28T13:12:00Z"/>
                <w:kern w:val="24"/>
                <w:rPrChange w:id="22685" w:author="CR#0004r4" w:date="2021-07-04T22:18:00Z">
                  <w:rPr>
                    <w:ins w:id="22686" w:author="CR#0004r4" w:date="2021-06-28T13:12:00Z"/>
                    <w:color w:val="000000" w:themeColor="text1"/>
                    <w:kern w:val="24"/>
                  </w:rPr>
                </w:rPrChange>
              </w:rPr>
            </w:pPr>
            <w:ins w:id="22687" w:author="CR#0004r4" w:date="2021-06-28T13:12:00Z">
              <w:r w:rsidRPr="00680735">
                <w:rPr>
                  <w:kern w:val="24"/>
                  <w:rPrChange w:id="22688" w:author="CR#0004r4" w:date="2021-07-04T22:18:00Z">
                    <w:rPr>
                      <w:rFonts w:cs="Arial"/>
                      <w:color w:val="000000" w:themeColor="text1"/>
                      <w:kern w:val="24"/>
                    </w:rPr>
                  </w:rPrChange>
                </w:rPr>
                <w:t xml:space="preserve">RRM enhanced requirements specified </w:t>
              </w:r>
              <w:r w:rsidRPr="00680735">
                <w:rPr>
                  <w:kern w:val="24"/>
                  <w:lang w:eastAsia="zh-CN"/>
                  <w:rPrChange w:id="22689" w:author="CR#0004r4" w:date="2021-07-04T22:18:00Z">
                    <w:rPr>
                      <w:rFonts w:cs="Arial"/>
                      <w:color w:val="000000" w:themeColor="text1"/>
                      <w:kern w:val="24"/>
                      <w:lang w:eastAsia="zh-CN"/>
                    </w:rPr>
                  </w:rPrChange>
                </w:rPr>
                <w:t xml:space="preserve">for </w:t>
              </w:r>
              <w:r w:rsidRPr="00680735">
                <w:rPr>
                  <w:kern w:val="24"/>
                  <w:rPrChange w:id="22690" w:author="CR#0004r4" w:date="2021-07-04T22:18:00Z">
                    <w:rPr>
                      <w:rFonts w:cs="Arial"/>
                      <w:color w:val="000000" w:themeColor="text1"/>
                      <w:kern w:val="24"/>
                    </w:rPr>
                  </w:rPrChange>
                </w:rPr>
                <w:t>NR-E-UTRAN inter-RAT measurement for NR HST</w:t>
              </w:r>
              <w:r w:rsidRPr="00680735">
                <w:rPr>
                  <w:rFonts w:ascii="Times New Roman" w:eastAsia="MS Gothic" w:hAnsi="Times New Roman"/>
                  <w:kern w:val="24"/>
                  <w:rPrChange w:id="22691" w:author="CR#0004r4" w:date="2021-07-04T22:18:00Z">
                    <w:rPr>
                      <w:rFonts w:ascii="Times New Roman" w:eastAsia="MS Gothic" w:hAnsi="Times New Roman"/>
                      <w:color w:val="000000" w:themeColor="text1"/>
                      <w:kern w:val="24"/>
                    </w:rPr>
                  </w:rPrChange>
                </w:rPr>
                <w:t xml:space="preserve"> </w:t>
              </w:r>
            </w:ins>
          </w:p>
        </w:tc>
        <w:tc>
          <w:tcPr>
            <w:tcW w:w="2483" w:type="dxa"/>
            <w:tcBorders>
              <w:top w:val="single" w:sz="4" w:space="0" w:color="auto"/>
              <w:left w:val="single" w:sz="4" w:space="0" w:color="auto"/>
              <w:bottom w:val="single" w:sz="4" w:space="0" w:color="auto"/>
              <w:right w:val="single" w:sz="4" w:space="0" w:color="auto"/>
            </w:tcBorders>
          </w:tcPr>
          <w:p w14:paraId="4FE39F7A" w14:textId="338E4F96" w:rsidR="00E15F46" w:rsidRPr="00680735" w:rsidRDefault="00E15F46">
            <w:pPr>
              <w:pStyle w:val="TAL"/>
              <w:rPr>
                <w:ins w:id="22692" w:author="CR#0004r4" w:date="2021-06-28T13:12:00Z"/>
                <w:kern w:val="24"/>
                <w:lang w:val="en-US"/>
                <w:rPrChange w:id="22693" w:author="CR#0004r4" w:date="2021-07-04T22:18:00Z">
                  <w:rPr>
                    <w:ins w:id="22694" w:author="CR#0004r4" w:date="2021-06-28T13:12:00Z"/>
                    <w:rFonts w:ascii="Arial" w:hAnsi="Arial"/>
                    <w:color w:val="000000" w:themeColor="text1"/>
                    <w:kern w:val="24"/>
                    <w:sz w:val="18"/>
                    <w:lang w:val="en-US"/>
                  </w:rPr>
                </w:rPrChange>
              </w:rPr>
              <w:pPrChange w:id="22695" w:author="CR#0004r4" w:date="2021-07-04T16:15:00Z">
                <w:pPr>
                  <w:snapToGrid w:val="0"/>
                  <w:spacing w:afterLines="50" w:after="120"/>
                  <w:contextualSpacing/>
                  <w:jc w:val="both"/>
                </w:pPr>
              </w:pPrChange>
            </w:pPr>
            <w:ins w:id="22696" w:author="CR#0004r4" w:date="2021-06-28T13:12:00Z">
              <w:r w:rsidRPr="00680735">
                <w:rPr>
                  <w:kern w:val="24"/>
                  <w:lang w:val="en-US"/>
                  <w:rPrChange w:id="22697" w:author="CR#0004r4" w:date="2021-07-04T22:18:00Z">
                    <w:rPr>
                      <w:color w:val="000000" w:themeColor="text1"/>
                      <w:kern w:val="24"/>
                      <w:lang w:val="en-US"/>
                    </w:rPr>
                  </w:rPrChange>
                </w:rPr>
                <w:t xml:space="preserve">The enhanced NR-E-UTRAN inter-RAT RRM </w:t>
              </w:r>
              <w:r w:rsidRPr="00680735">
                <w:rPr>
                  <w:rFonts w:eastAsiaTheme="minorEastAsia"/>
                  <w:kern w:val="24"/>
                  <w:lang w:val="en-US" w:eastAsia="zh-CN"/>
                  <w:rPrChange w:id="22698" w:author="CR#0004r4" w:date="2021-07-04T22:18:00Z">
                    <w:rPr>
                      <w:rFonts w:eastAsiaTheme="minorEastAsia"/>
                      <w:color w:val="000000" w:themeColor="text1"/>
                      <w:kern w:val="24"/>
                      <w:lang w:val="en-US" w:eastAsia="zh-CN"/>
                    </w:rPr>
                  </w:rPrChange>
                </w:rPr>
                <w:t xml:space="preserve">requirements </w:t>
              </w:r>
              <w:r w:rsidRPr="00680735">
                <w:rPr>
                  <w:kern w:val="24"/>
                  <w:lang w:val="en-US"/>
                  <w:rPrChange w:id="22699" w:author="CR#0004r4" w:date="2021-07-04T22:18:00Z">
                    <w:rPr>
                      <w:color w:val="000000" w:themeColor="text1"/>
                      <w:kern w:val="24"/>
                      <w:lang w:val="en-US"/>
                    </w:rPr>
                  </w:rPrChange>
                </w:rPr>
                <w:t xml:space="preserve">to support high speed up to 500 km/h, as specified in TS 38.133 </w:t>
              </w:r>
            </w:ins>
          </w:p>
        </w:tc>
        <w:tc>
          <w:tcPr>
            <w:tcW w:w="1324" w:type="dxa"/>
            <w:tcBorders>
              <w:top w:val="single" w:sz="4" w:space="0" w:color="auto"/>
              <w:left w:val="single" w:sz="4" w:space="0" w:color="auto"/>
              <w:bottom w:val="single" w:sz="4" w:space="0" w:color="auto"/>
              <w:right w:val="single" w:sz="4" w:space="0" w:color="auto"/>
            </w:tcBorders>
          </w:tcPr>
          <w:p w14:paraId="6A69DE30" w14:textId="77777777" w:rsidR="00E15F46" w:rsidRPr="00680735" w:rsidRDefault="00E15F46" w:rsidP="00E15F46">
            <w:pPr>
              <w:pStyle w:val="TAL"/>
              <w:rPr>
                <w:ins w:id="22700" w:author="CR#0004r4" w:date="2021-06-28T13:12:00Z"/>
              </w:rPr>
            </w:pPr>
          </w:p>
        </w:tc>
        <w:tc>
          <w:tcPr>
            <w:tcW w:w="3362" w:type="dxa"/>
            <w:tcBorders>
              <w:top w:val="single" w:sz="4" w:space="0" w:color="auto"/>
              <w:left w:val="single" w:sz="4" w:space="0" w:color="auto"/>
              <w:bottom w:val="single" w:sz="4" w:space="0" w:color="auto"/>
              <w:right w:val="single" w:sz="4" w:space="0" w:color="auto"/>
            </w:tcBorders>
          </w:tcPr>
          <w:p w14:paraId="7A7DD397" w14:textId="77777777" w:rsidR="00E15F46" w:rsidRPr="00680735" w:rsidRDefault="00E15F46" w:rsidP="00E15F46">
            <w:pPr>
              <w:pStyle w:val="TAL"/>
              <w:rPr>
                <w:ins w:id="22701" w:author="CR#0004r4" w:date="2021-06-28T13:12:00Z"/>
                <w:rFonts w:eastAsia="SimSun" w:cs="Arial"/>
                <w:i/>
                <w:iCs/>
                <w:lang w:eastAsia="zh-CN"/>
              </w:rPr>
            </w:pPr>
            <w:ins w:id="22702" w:author="CR#0004r4" w:date="2021-06-28T13:12:00Z">
              <w:r w:rsidRPr="00680735">
                <w:rPr>
                  <w:rFonts w:eastAsia="SimSun" w:cs="Arial"/>
                  <w:i/>
                  <w:iCs/>
                  <w:lang w:eastAsia="zh-CN"/>
                </w:rPr>
                <w:t>interRAT-MeasurementEnhancement-r16</w:t>
              </w:r>
            </w:ins>
          </w:p>
        </w:tc>
        <w:tc>
          <w:tcPr>
            <w:tcW w:w="2963" w:type="dxa"/>
            <w:tcBorders>
              <w:top w:val="single" w:sz="4" w:space="0" w:color="auto"/>
              <w:left w:val="single" w:sz="4" w:space="0" w:color="auto"/>
              <w:bottom w:val="single" w:sz="4" w:space="0" w:color="auto"/>
              <w:right w:val="single" w:sz="4" w:space="0" w:color="auto"/>
            </w:tcBorders>
          </w:tcPr>
          <w:p w14:paraId="482B473C" w14:textId="77777777" w:rsidR="00E15F46" w:rsidRPr="00680735" w:rsidRDefault="00E15F46" w:rsidP="00E15F46">
            <w:pPr>
              <w:pStyle w:val="TAL"/>
              <w:rPr>
                <w:ins w:id="22703" w:author="CR#0004r4" w:date="2021-06-28T13:12:00Z"/>
                <w:i/>
                <w:iCs/>
              </w:rPr>
            </w:pPr>
            <w:ins w:id="22704" w:author="CR#0004r4" w:date="2021-06-28T13:12:00Z">
              <w:r w:rsidRPr="00680735">
                <w:rPr>
                  <w:i/>
                  <w:iCs/>
                </w:rPr>
                <w:t>UE-NR-Capability-v1650 -&gt;</w:t>
              </w:r>
            </w:ins>
          </w:p>
          <w:p w14:paraId="3F589A8B" w14:textId="77777777" w:rsidR="00E15F46" w:rsidRPr="00680735" w:rsidRDefault="00E15F46" w:rsidP="00E15F46">
            <w:pPr>
              <w:pStyle w:val="TAL"/>
              <w:rPr>
                <w:ins w:id="22705" w:author="CR#0004r4" w:date="2021-06-28T13:12:00Z"/>
                <w:rFonts w:eastAsia="SimSun" w:cs="Arial"/>
                <w:i/>
                <w:iCs/>
                <w:lang w:eastAsia="zh-CN"/>
              </w:rPr>
            </w:pPr>
            <w:ins w:id="22706" w:author="CR#0004r4" w:date="2021-06-28T13:12:00Z">
              <w:r w:rsidRPr="00680735">
                <w:rPr>
                  <w:rFonts w:eastAsia="SimSun" w:cs="Arial"/>
                  <w:i/>
                  <w:iCs/>
                  <w:lang w:eastAsia="zh-CN"/>
                </w:rPr>
                <w:t>HighSpeedParameters-v1650</w:t>
              </w:r>
            </w:ins>
          </w:p>
        </w:tc>
        <w:tc>
          <w:tcPr>
            <w:tcW w:w="1416" w:type="dxa"/>
            <w:tcBorders>
              <w:top w:val="single" w:sz="4" w:space="0" w:color="auto"/>
              <w:left w:val="single" w:sz="4" w:space="0" w:color="auto"/>
              <w:bottom w:val="single" w:sz="4" w:space="0" w:color="auto"/>
              <w:right w:val="single" w:sz="4" w:space="0" w:color="auto"/>
            </w:tcBorders>
          </w:tcPr>
          <w:p w14:paraId="452DA6DB" w14:textId="77777777" w:rsidR="00E15F46" w:rsidRPr="00680735" w:rsidRDefault="00E15F46" w:rsidP="00E15F46">
            <w:pPr>
              <w:pStyle w:val="TAL"/>
              <w:rPr>
                <w:ins w:id="22707" w:author="CR#0004r4" w:date="2021-06-28T13:12:00Z"/>
                <w:kern w:val="24"/>
                <w:rPrChange w:id="22708" w:author="CR#0004r4" w:date="2021-07-04T22:18:00Z">
                  <w:rPr>
                    <w:ins w:id="22709" w:author="CR#0004r4" w:date="2021-06-28T13:12:00Z"/>
                    <w:color w:val="000000" w:themeColor="text1"/>
                    <w:kern w:val="24"/>
                  </w:rPr>
                </w:rPrChange>
              </w:rPr>
            </w:pPr>
            <w:ins w:id="22710" w:author="CR#0004r4" w:date="2021-06-28T13:12:00Z">
              <w:r w:rsidRPr="00680735">
                <w:rPr>
                  <w:kern w:val="24"/>
                  <w:rPrChange w:id="22711" w:author="CR#0004r4" w:date="2021-07-04T22:18:00Z">
                    <w:rPr>
                      <w:color w:val="000000" w:themeColor="text1"/>
                      <w:kern w:val="24"/>
                    </w:rPr>
                  </w:rPrChange>
                </w:rPr>
                <w:t xml:space="preserve">NO </w:t>
              </w:r>
            </w:ins>
          </w:p>
        </w:tc>
        <w:tc>
          <w:tcPr>
            <w:tcW w:w="1416" w:type="dxa"/>
            <w:tcBorders>
              <w:top w:val="single" w:sz="4" w:space="0" w:color="auto"/>
              <w:left w:val="single" w:sz="4" w:space="0" w:color="auto"/>
              <w:bottom w:val="single" w:sz="4" w:space="0" w:color="auto"/>
              <w:right w:val="single" w:sz="4" w:space="0" w:color="auto"/>
            </w:tcBorders>
          </w:tcPr>
          <w:p w14:paraId="0366E9AB" w14:textId="5464A156" w:rsidR="00E15F46" w:rsidRPr="00680735" w:rsidRDefault="00E15F46" w:rsidP="00E15F46">
            <w:pPr>
              <w:pStyle w:val="TAL"/>
              <w:rPr>
                <w:ins w:id="22712" w:author="CR#0004r4" w:date="2021-06-28T13:12:00Z"/>
                <w:kern w:val="24"/>
                <w:rPrChange w:id="22713" w:author="CR#0004r4" w:date="2021-07-04T22:18:00Z">
                  <w:rPr>
                    <w:ins w:id="22714" w:author="CR#0004r4" w:date="2021-06-28T13:12:00Z"/>
                    <w:color w:val="000000" w:themeColor="text1"/>
                    <w:kern w:val="24"/>
                  </w:rPr>
                </w:rPrChange>
              </w:rPr>
            </w:pPr>
            <w:ins w:id="22715" w:author="CR#0004r4" w:date="2021-06-28T13:12:00Z">
              <w:r w:rsidRPr="00680735">
                <w:rPr>
                  <w:kern w:val="24"/>
                  <w:rPrChange w:id="22716" w:author="CR#0004r4" w:date="2021-07-04T22:18:00Z">
                    <w:rPr>
                      <w:color w:val="000000" w:themeColor="text1"/>
                      <w:kern w:val="24"/>
                    </w:rPr>
                  </w:rPrChange>
                </w:rPr>
                <w:t>FR1 only</w:t>
              </w:r>
            </w:ins>
          </w:p>
        </w:tc>
        <w:tc>
          <w:tcPr>
            <w:tcW w:w="1842" w:type="dxa"/>
            <w:tcBorders>
              <w:top w:val="single" w:sz="4" w:space="0" w:color="auto"/>
              <w:left w:val="single" w:sz="4" w:space="0" w:color="auto"/>
              <w:bottom w:val="single" w:sz="4" w:space="0" w:color="auto"/>
              <w:right w:val="single" w:sz="4" w:space="0" w:color="auto"/>
            </w:tcBorders>
          </w:tcPr>
          <w:p w14:paraId="2325CEEC" w14:textId="491D730C" w:rsidR="00E15F46" w:rsidRPr="00680735" w:rsidRDefault="00E15F46" w:rsidP="00E15F46">
            <w:pPr>
              <w:pStyle w:val="TAL"/>
              <w:rPr>
                <w:ins w:id="22717" w:author="CR#0004r4" w:date="2021-06-28T13:12:00Z"/>
                <w:rFonts w:cs="Arial"/>
              </w:rPr>
            </w:pPr>
            <w:ins w:id="22718" w:author="CR#0004r4" w:date="2021-06-28T13:12:00Z">
              <w:r w:rsidRPr="00680735">
                <w:rPr>
                  <w:rFonts w:cs="Arial"/>
                </w:rPr>
                <w:t>UE can indicate support of 10-5 only if 10-1 is not supported</w:t>
              </w:r>
            </w:ins>
          </w:p>
        </w:tc>
        <w:tc>
          <w:tcPr>
            <w:tcW w:w="1907" w:type="dxa"/>
            <w:tcBorders>
              <w:top w:val="single" w:sz="4" w:space="0" w:color="auto"/>
              <w:left w:val="single" w:sz="4" w:space="0" w:color="auto"/>
              <w:bottom w:val="single" w:sz="4" w:space="0" w:color="auto"/>
              <w:right w:val="single" w:sz="4" w:space="0" w:color="auto"/>
            </w:tcBorders>
          </w:tcPr>
          <w:p w14:paraId="7C800002" w14:textId="77777777" w:rsidR="00E15F46" w:rsidRPr="00680735" w:rsidRDefault="00E15F46" w:rsidP="00E15F46">
            <w:pPr>
              <w:pStyle w:val="TAL"/>
              <w:rPr>
                <w:ins w:id="22719" w:author="CR#0004r4" w:date="2021-06-28T13:12:00Z"/>
                <w:rFonts w:eastAsia="SimSun" w:cs="Arial"/>
                <w:szCs w:val="18"/>
                <w:lang w:eastAsia="zh-CN"/>
              </w:rPr>
            </w:pPr>
            <w:ins w:id="22720" w:author="CR#0004r4" w:date="2021-06-28T13:12:00Z">
              <w:r w:rsidRPr="00680735">
                <w:rPr>
                  <w:rFonts w:eastAsia="SimSun" w:cs="Arial"/>
                  <w:szCs w:val="18"/>
                  <w:lang w:eastAsia="zh-CN"/>
                </w:rPr>
                <w:t>Optional with capability signalling</w:t>
              </w:r>
            </w:ins>
          </w:p>
        </w:tc>
      </w:tr>
    </w:tbl>
    <w:p w14:paraId="2848DE29" w14:textId="77777777" w:rsidR="00E15F46" w:rsidRPr="00680735" w:rsidRDefault="00E15F46" w:rsidP="00E15F46">
      <w:pPr>
        <w:rPr>
          <w:ins w:id="22721" w:author="CR#0004r4" w:date="2021-06-28T13:12:00Z"/>
          <w:lang w:eastAsia="zh-CN"/>
        </w:rPr>
      </w:pPr>
    </w:p>
    <w:p w14:paraId="4CC3ACD0" w14:textId="77777777" w:rsidR="00E15F46" w:rsidRPr="00680735" w:rsidRDefault="00E15F46" w:rsidP="00E15F46">
      <w:pPr>
        <w:pStyle w:val="Heading3"/>
        <w:rPr>
          <w:ins w:id="22722" w:author="CR#0004r4" w:date="2021-06-28T13:12:00Z"/>
          <w:lang w:val="en-US" w:eastAsia="ko-KR"/>
        </w:rPr>
      </w:pPr>
      <w:ins w:id="22723" w:author="CR#0004r4" w:date="2021-06-28T13:12:00Z">
        <w:r w:rsidRPr="00680735">
          <w:rPr>
            <w:lang w:val="en-US" w:eastAsia="ko-KR"/>
          </w:rPr>
          <w:lastRenderedPageBreak/>
          <w:t>5.3.8</w:t>
        </w:r>
        <w:r w:rsidRPr="00680735">
          <w:rPr>
            <w:lang w:val="en-US" w:eastAsia="ko-KR"/>
          </w:rPr>
          <w:tab/>
          <w:t>NR Positioning Support</w:t>
        </w:r>
      </w:ins>
    </w:p>
    <w:p w14:paraId="09C97C3C" w14:textId="013791EA" w:rsidR="00E15F46" w:rsidRPr="00680735" w:rsidRDefault="00E15F46">
      <w:pPr>
        <w:pStyle w:val="TH"/>
        <w:rPr>
          <w:ins w:id="22724" w:author="CR#0004r4" w:date="2021-06-28T13:12:00Z"/>
          <w:lang w:val="en-US" w:eastAsia="ko-KR"/>
          <w:rPrChange w:id="22725" w:author="CR#0004r4" w:date="2021-07-04T22:18:00Z">
            <w:rPr>
              <w:ins w:id="22726" w:author="CR#0004r4" w:date="2021-06-28T13:12:00Z"/>
              <w:lang w:val="en-US" w:eastAsia="ko-KR"/>
            </w:rPr>
          </w:rPrChange>
        </w:rPr>
        <w:pPrChange w:id="22727" w:author="CR#0004r4" w:date="2021-06-28T23:54:00Z">
          <w:pPr>
            <w:keepNext/>
            <w:jc w:val="center"/>
          </w:pPr>
        </w:pPrChange>
      </w:pPr>
      <w:ins w:id="22728" w:author="CR#0004r4" w:date="2021-06-28T13:12:00Z">
        <w:r w:rsidRPr="00371385">
          <w:t>Table 5.3</w:t>
        </w:r>
      </w:ins>
      <w:ins w:id="22729" w:author="CR#0004r4" w:date="2021-06-28T23:54:00Z">
        <w:r w:rsidR="00CD7569" w:rsidRPr="00371385">
          <w:t>.</w:t>
        </w:r>
      </w:ins>
      <w:ins w:id="22730" w:author="CR#0004r4" w:date="2021-06-28T13:12:00Z">
        <w:r w:rsidRPr="00371385">
          <w:t>8</w:t>
        </w:r>
      </w:ins>
      <w:ins w:id="22731" w:author="CR#0004r4" w:date="2021-06-28T23:54:00Z">
        <w:r w:rsidR="00CD7569" w:rsidRPr="00FC69F1">
          <w:t>-1:</w:t>
        </w:r>
      </w:ins>
      <w:ins w:id="22732" w:author="CR#0004r4" w:date="2021-06-28T13:12:00Z">
        <w:r w:rsidRPr="00680735">
          <w:rPr>
            <w:rPrChange w:id="22733" w:author="CR#0004r4" w:date="2021-07-04T22:18:00Z">
              <w:rPr>
                <w:b/>
              </w:rPr>
            </w:rPrChange>
          </w:rPr>
          <w:t xml:space="preserve"> </w:t>
        </w:r>
        <w:r w:rsidRPr="00680735">
          <w:rPr>
            <w:lang w:val="en-US" w:eastAsia="ko-KR"/>
            <w:rPrChange w:id="22734" w:author="CR#0004r4" w:date="2021-07-04T22:18:00Z">
              <w:rPr>
                <w:b/>
                <w:lang w:val="en-US" w:eastAsia="ko-KR"/>
              </w:rPr>
            </w:rPrChange>
          </w:rPr>
          <w:t>NR Positioning Support</w:t>
        </w:r>
      </w:ins>
    </w:p>
    <w:tbl>
      <w:tblPr>
        <w:tblW w:w="18803" w:type="dxa"/>
        <w:tblLayout w:type="fixed"/>
        <w:tblLook w:val="04A0" w:firstRow="1" w:lastRow="0" w:firstColumn="1" w:lastColumn="0" w:noHBand="0" w:noVBand="1"/>
      </w:tblPr>
      <w:tblGrid>
        <w:gridCol w:w="1339"/>
        <w:gridCol w:w="710"/>
        <w:gridCol w:w="1610"/>
        <w:gridCol w:w="1972"/>
        <w:gridCol w:w="1257"/>
        <w:gridCol w:w="2618"/>
        <w:gridCol w:w="2988"/>
        <w:gridCol w:w="1416"/>
        <w:gridCol w:w="1416"/>
        <w:gridCol w:w="1679"/>
        <w:gridCol w:w="1798"/>
      </w:tblGrid>
      <w:tr w:rsidR="006703D0" w:rsidRPr="00680735" w14:paraId="348D0AAA" w14:textId="77777777" w:rsidTr="007E094B">
        <w:trPr>
          <w:trHeight w:val="595"/>
          <w:ins w:id="22735" w:author="CR#0004r4" w:date="2021-06-28T13:12:00Z"/>
        </w:trPr>
        <w:tc>
          <w:tcPr>
            <w:tcW w:w="1339" w:type="dxa"/>
            <w:tcBorders>
              <w:top w:val="single" w:sz="4" w:space="0" w:color="auto"/>
              <w:left w:val="single" w:sz="4" w:space="0" w:color="auto"/>
              <w:bottom w:val="single" w:sz="4" w:space="0" w:color="auto"/>
              <w:right w:val="single" w:sz="4" w:space="0" w:color="auto"/>
            </w:tcBorders>
          </w:tcPr>
          <w:p w14:paraId="1F72A74B" w14:textId="77777777" w:rsidR="00E15F46" w:rsidRPr="00680735" w:rsidRDefault="00E15F46" w:rsidP="007E094B">
            <w:pPr>
              <w:pStyle w:val="TAH"/>
              <w:rPr>
                <w:ins w:id="22736" w:author="CR#0004r4" w:date="2021-06-28T13:12:00Z"/>
              </w:rPr>
            </w:pPr>
            <w:ins w:id="22737" w:author="CR#0004r4" w:date="2021-06-28T13:12:00Z">
              <w:r w:rsidRPr="00680735">
                <w:t>Features</w:t>
              </w:r>
            </w:ins>
          </w:p>
        </w:tc>
        <w:tc>
          <w:tcPr>
            <w:tcW w:w="710" w:type="dxa"/>
            <w:tcBorders>
              <w:top w:val="single" w:sz="4" w:space="0" w:color="auto"/>
              <w:left w:val="single" w:sz="4" w:space="0" w:color="auto"/>
              <w:bottom w:val="single" w:sz="4" w:space="0" w:color="auto"/>
              <w:right w:val="single" w:sz="4" w:space="0" w:color="auto"/>
            </w:tcBorders>
          </w:tcPr>
          <w:p w14:paraId="0C889CA0" w14:textId="77777777" w:rsidR="00E15F46" w:rsidRPr="00680735" w:rsidRDefault="00E15F46" w:rsidP="007E094B">
            <w:pPr>
              <w:pStyle w:val="TAH"/>
              <w:rPr>
                <w:ins w:id="22738" w:author="CR#0004r4" w:date="2021-06-28T13:12:00Z"/>
              </w:rPr>
            </w:pPr>
            <w:ins w:id="22739" w:author="CR#0004r4" w:date="2021-06-28T13:12:00Z">
              <w:r w:rsidRPr="00680735">
                <w:t>Index</w:t>
              </w:r>
            </w:ins>
          </w:p>
        </w:tc>
        <w:tc>
          <w:tcPr>
            <w:tcW w:w="1610" w:type="dxa"/>
            <w:tcBorders>
              <w:top w:val="single" w:sz="4" w:space="0" w:color="auto"/>
              <w:left w:val="single" w:sz="4" w:space="0" w:color="auto"/>
              <w:bottom w:val="single" w:sz="4" w:space="0" w:color="auto"/>
              <w:right w:val="single" w:sz="4" w:space="0" w:color="auto"/>
            </w:tcBorders>
          </w:tcPr>
          <w:p w14:paraId="6FED5853" w14:textId="77777777" w:rsidR="00E15F46" w:rsidRPr="00680735" w:rsidRDefault="00E15F46" w:rsidP="007E094B">
            <w:pPr>
              <w:pStyle w:val="TAH"/>
              <w:rPr>
                <w:ins w:id="22740" w:author="CR#0004r4" w:date="2021-06-28T13:12:00Z"/>
              </w:rPr>
            </w:pPr>
            <w:ins w:id="22741" w:author="CR#0004r4" w:date="2021-06-28T13:12:00Z">
              <w:r w:rsidRPr="00680735">
                <w:t>Feature group</w:t>
              </w:r>
            </w:ins>
          </w:p>
        </w:tc>
        <w:tc>
          <w:tcPr>
            <w:tcW w:w="1972" w:type="dxa"/>
            <w:tcBorders>
              <w:top w:val="single" w:sz="4" w:space="0" w:color="auto"/>
              <w:left w:val="single" w:sz="4" w:space="0" w:color="auto"/>
              <w:bottom w:val="single" w:sz="4" w:space="0" w:color="auto"/>
              <w:right w:val="single" w:sz="4" w:space="0" w:color="auto"/>
            </w:tcBorders>
          </w:tcPr>
          <w:p w14:paraId="7F625CD0" w14:textId="77777777" w:rsidR="00E15F46" w:rsidRPr="00680735" w:rsidRDefault="00E15F46">
            <w:pPr>
              <w:pStyle w:val="TAH"/>
              <w:rPr>
                <w:ins w:id="22742" w:author="CR#0004r4" w:date="2021-06-28T13:12:00Z"/>
              </w:rPr>
            </w:pPr>
            <w:ins w:id="22743" w:author="CR#0004r4" w:date="2021-06-28T13:12:00Z">
              <w:r w:rsidRPr="00680735">
                <w:t>Components</w:t>
              </w:r>
            </w:ins>
          </w:p>
        </w:tc>
        <w:tc>
          <w:tcPr>
            <w:tcW w:w="1257" w:type="dxa"/>
            <w:tcBorders>
              <w:top w:val="single" w:sz="4" w:space="0" w:color="auto"/>
              <w:left w:val="single" w:sz="4" w:space="0" w:color="auto"/>
              <w:bottom w:val="single" w:sz="4" w:space="0" w:color="auto"/>
              <w:right w:val="single" w:sz="4" w:space="0" w:color="auto"/>
            </w:tcBorders>
          </w:tcPr>
          <w:p w14:paraId="7B8F90B8" w14:textId="77777777" w:rsidR="00E15F46" w:rsidRPr="00680735" w:rsidRDefault="00E15F46">
            <w:pPr>
              <w:pStyle w:val="TAH"/>
              <w:rPr>
                <w:ins w:id="22744" w:author="CR#0004r4" w:date="2021-06-28T13:12:00Z"/>
              </w:rPr>
            </w:pPr>
            <w:ins w:id="22745" w:author="CR#0004r4" w:date="2021-06-28T13:12:00Z">
              <w:r w:rsidRPr="00680735">
                <w:t>Prerequisite feature groups</w:t>
              </w:r>
            </w:ins>
          </w:p>
        </w:tc>
        <w:tc>
          <w:tcPr>
            <w:tcW w:w="2618" w:type="dxa"/>
            <w:tcBorders>
              <w:top w:val="single" w:sz="4" w:space="0" w:color="auto"/>
              <w:left w:val="single" w:sz="4" w:space="0" w:color="auto"/>
              <w:bottom w:val="single" w:sz="4" w:space="0" w:color="auto"/>
              <w:right w:val="single" w:sz="4" w:space="0" w:color="auto"/>
            </w:tcBorders>
          </w:tcPr>
          <w:p w14:paraId="4DAFD81B" w14:textId="77777777" w:rsidR="00E15F46" w:rsidRPr="00680735" w:rsidRDefault="00E15F46">
            <w:pPr>
              <w:pStyle w:val="TAH"/>
              <w:rPr>
                <w:ins w:id="22746" w:author="CR#0004r4" w:date="2021-06-28T13:12:00Z"/>
              </w:rPr>
            </w:pPr>
            <w:ins w:id="22747" w:author="CR#0004r4" w:date="2021-06-28T13:12:00Z">
              <w:r w:rsidRPr="00680735">
                <w:t>Field name in TS 38.331 [2]</w:t>
              </w:r>
            </w:ins>
          </w:p>
        </w:tc>
        <w:tc>
          <w:tcPr>
            <w:tcW w:w="2988" w:type="dxa"/>
            <w:tcBorders>
              <w:top w:val="single" w:sz="4" w:space="0" w:color="auto"/>
              <w:left w:val="single" w:sz="4" w:space="0" w:color="auto"/>
              <w:bottom w:val="single" w:sz="4" w:space="0" w:color="auto"/>
              <w:right w:val="single" w:sz="4" w:space="0" w:color="auto"/>
            </w:tcBorders>
          </w:tcPr>
          <w:p w14:paraId="6E0267FC" w14:textId="77777777" w:rsidR="00E15F46" w:rsidRPr="00371385" w:rsidRDefault="00E15F46">
            <w:pPr>
              <w:pStyle w:val="TAH"/>
              <w:rPr>
                <w:ins w:id="22748" w:author="CR#0004r4" w:date="2021-06-28T13:12:00Z"/>
                <w:bCs/>
              </w:rPr>
              <w:pPrChange w:id="22749" w:author="CR#0004r4" w:date="2021-07-04T16:15:00Z">
                <w:pPr>
                  <w:pStyle w:val="TAN"/>
                </w:pPr>
              </w:pPrChange>
            </w:pPr>
            <w:ins w:id="22750" w:author="CR#0004r4" w:date="2021-06-28T13:12:00Z">
              <w:r w:rsidRPr="00371385">
                <w:rPr>
                  <w:bCs/>
                </w:rPr>
                <w:t>Parent IE in TS 38.331 [2]</w:t>
              </w:r>
            </w:ins>
          </w:p>
        </w:tc>
        <w:tc>
          <w:tcPr>
            <w:tcW w:w="1416" w:type="dxa"/>
            <w:tcBorders>
              <w:top w:val="single" w:sz="4" w:space="0" w:color="auto"/>
              <w:left w:val="single" w:sz="4" w:space="0" w:color="auto"/>
              <w:bottom w:val="single" w:sz="4" w:space="0" w:color="auto"/>
              <w:right w:val="single" w:sz="4" w:space="0" w:color="auto"/>
            </w:tcBorders>
          </w:tcPr>
          <w:p w14:paraId="6D5C2921" w14:textId="77777777" w:rsidR="00E15F46" w:rsidRPr="00680735" w:rsidRDefault="00E15F46">
            <w:pPr>
              <w:pStyle w:val="TAH"/>
              <w:rPr>
                <w:ins w:id="22751" w:author="CR#0004r4" w:date="2021-06-28T13:12:00Z"/>
              </w:rPr>
            </w:pPr>
            <w:ins w:id="22752" w:author="CR#0004r4" w:date="2021-06-28T13:12:00Z">
              <w:r w:rsidRPr="00680735">
                <w:t>Need of FDD/TDD differentiation</w:t>
              </w:r>
            </w:ins>
          </w:p>
        </w:tc>
        <w:tc>
          <w:tcPr>
            <w:tcW w:w="1416" w:type="dxa"/>
            <w:tcBorders>
              <w:top w:val="single" w:sz="4" w:space="0" w:color="auto"/>
              <w:left w:val="single" w:sz="4" w:space="0" w:color="auto"/>
              <w:bottom w:val="single" w:sz="4" w:space="0" w:color="auto"/>
              <w:right w:val="single" w:sz="4" w:space="0" w:color="auto"/>
            </w:tcBorders>
          </w:tcPr>
          <w:p w14:paraId="03A2B720" w14:textId="77777777" w:rsidR="00E15F46" w:rsidRPr="00680735" w:rsidRDefault="00E15F46">
            <w:pPr>
              <w:pStyle w:val="TAH"/>
              <w:rPr>
                <w:ins w:id="22753" w:author="CR#0004r4" w:date="2021-06-28T13:12:00Z"/>
              </w:rPr>
            </w:pPr>
            <w:ins w:id="22754" w:author="CR#0004r4" w:date="2021-06-28T13:12:00Z">
              <w:r w:rsidRPr="00680735">
                <w:t>Need of FR1/FR2 differentiation</w:t>
              </w:r>
            </w:ins>
          </w:p>
        </w:tc>
        <w:tc>
          <w:tcPr>
            <w:tcW w:w="1679" w:type="dxa"/>
            <w:tcBorders>
              <w:top w:val="single" w:sz="4" w:space="0" w:color="auto"/>
              <w:left w:val="single" w:sz="4" w:space="0" w:color="auto"/>
              <w:bottom w:val="single" w:sz="4" w:space="0" w:color="auto"/>
              <w:right w:val="single" w:sz="4" w:space="0" w:color="auto"/>
            </w:tcBorders>
          </w:tcPr>
          <w:p w14:paraId="1457FBE7" w14:textId="77777777" w:rsidR="00E15F46" w:rsidRPr="00680735" w:rsidRDefault="00E15F46">
            <w:pPr>
              <w:pStyle w:val="TAH"/>
              <w:rPr>
                <w:ins w:id="22755" w:author="CR#0004r4" w:date="2021-06-28T13:12:00Z"/>
              </w:rPr>
            </w:pPr>
            <w:ins w:id="22756" w:author="CR#0004r4" w:date="2021-06-28T13:12:00Z">
              <w:r w:rsidRPr="00680735">
                <w:t>Note</w:t>
              </w:r>
            </w:ins>
          </w:p>
        </w:tc>
        <w:tc>
          <w:tcPr>
            <w:tcW w:w="1798" w:type="dxa"/>
            <w:tcBorders>
              <w:top w:val="single" w:sz="4" w:space="0" w:color="auto"/>
              <w:left w:val="single" w:sz="4" w:space="0" w:color="auto"/>
              <w:bottom w:val="single" w:sz="4" w:space="0" w:color="auto"/>
              <w:right w:val="single" w:sz="4" w:space="0" w:color="auto"/>
            </w:tcBorders>
          </w:tcPr>
          <w:p w14:paraId="0E678604" w14:textId="77777777" w:rsidR="00E15F46" w:rsidRPr="00680735" w:rsidRDefault="00E15F46">
            <w:pPr>
              <w:pStyle w:val="TAH"/>
              <w:rPr>
                <w:ins w:id="22757" w:author="CR#0004r4" w:date="2021-06-28T13:12:00Z"/>
              </w:rPr>
            </w:pPr>
            <w:ins w:id="22758" w:author="CR#0004r4" w:date="2021-06-28T13:12:00Z">
              <w:r w:rsidRPr="00680735">
                <w:t>Mandatory/Optional</w:t>
              </w:r>
            </w:ins>
          </w:p>
        </w:tc>
      </w:tr>
      <w:tr w:rsidR="006703D0" w:rsidRPr="00680735" w14:paraId="7ED10140" w14:textId="77777777" w:rsidTr="007E094B">
        <w:trPr>
          <w:trHeight w:val="6979"/>
          <w:ins w:id="22759" w:author="CR#0004r4" w:date="2021-06-28T13:12:00Z"/>
        </w:trPr>
        <w:tc>
          <w:tcPr>
            <w:tcW w:w="1339" w:type="dxa"/>
            <w:tcBorders>
              <w:top w:val="single" w:sz="4" w:space="0" w:color="auto"/>
              <w:left w:val="single" w:sz="4" w:space="0" w:color="auto"/>
              <w:bottom w:val="single" w:sz="4" w:space="0" w:color="auto"/>
              <w:right w:val="single" w:sz="4" w:space="0" w:color="auto"/>
            </w:tcBorders>
          </w:tcPr>
          <w:p w14:paraId="21DEF2FA" w14:textId="77777777" w:rsidR="00E15F46" w:rsidRPr="00680735" w:rsidRDefault="00E15F46" w:rsidP="00E15F46">
            <w:pPr>
              <w:pStyle w:val="TAL"/>
              <w:rPr>
                <w:ins w:id="22760" w:author="CR#0004r4" w:date="2021-06-28T13:12:00Z"/>
              </w:rPr>
            </w:pPr>
            <w:ins w:id="22761" w:author="CR#0004r4" w:date="2021-06-28T13:12:00Z">
              <w:r w:rsidRPr="00680735">
                <w:rPr>
                  <w:rFonts w:eastAsia="MS Mincho" w:cs="Arial"/>
                </w:rPr>
                <w:t>11. NR Positioning Support</w:t>
              </w:r>
            </w:ins>
          </w:p>
        </w:tc>
        <w:tc>
          <w:tcPr>
            <w:tcW w:w="710" w:type="dxa"/>
            <w:tcBorders>
              <w:top w:val="single" w:sz="4" w:space="0" w:color="auto"/>
              <w:left w:val="single" w:sz="4" w:space="0" w:color="auto"/>
              <w:bottom w:val="single" w:sz="4" w:space="0" w:color="auto"/>
              <w:right w:val="single" w:sz="4" w:space="0" w:color="auto"/>
            </w:tcBorders>
          </w:tcPr>
          <w:p w14:paraId="011C24C9" w14:textId="77777777" w:rsidR="00E15F46" w:rsidRPr="00680735" w:rsidRDefault="00E15F46" w:rsidP="00E15F46">
            <w:pPr>
              <w:pStyle w:val="TAL"/>
              <w:rPr>
                <w:ins w:id="22762" w:author="CR#0004r4" w:date="2021-06-28T13:12:00Z"/>
              </w:rPr>
            </w:pPr>
            <w:ins w:id="22763" w:author="CR#0004r4" w:date="2021-06-28T13:12:00Z">
              <w:r w:rsidRPr="00680735">
                <w:rPr>
                  <w:rFonts w:cs="Arial"/>
                  <w:szCs w:val="18"/>
                </w:rPr>
                <w:t>11-1</w:t>
              </w:r>
            </w:ins>
          </w:p>
        </w:tc>
        <w:tc>
          <w:tcPr>
            <w:tcW w:w="1610" w:type="dxa"/>
            <w:tcBorders>
              <w:top w:val="single" w:sz="4" w:space="0" w:color="auto"/>
              <w:left w:val="single" w:sz="4" w:space="0" w:color="auto"/>
              <w:bottom w:val="single" w:sz="4" w:space="0" w:color="auto"/>
              <w:right w:val="single" w:sz="4" w:space="0" w:color="auto"/>
            </w:tcBorders>
          </w:tcPr>
          <w:p w14:paraId="2FBBDCD5" w14:textId="77777777" w:rsidR="00E15F46" w:rsidRPr="00680735" w:rsidRDefault="00E15F46" w:rsidP="00E15F46">
            <w:pPr>
              <w:pStyle w:val="TAL"/>
              <w:rPr>
                <w:ins w:id="22764" w:author="CR#0004r4" w:date="2021-06-28T13:12:00Z"/>
              </w:rPr>
            </w:pPr>
            <w:ins w:id="22765" w:author="CR#0004r4" w:date="2021-06-28T13:12:00Z">
              <w:r w:rsidRPr="00680735">
                <w:rPr>
                  <w:rFonts w:cs="Arial"/>
                  <w:szCs w:val="18"/>
                  <w:lang w:val="en-US" w:eastAsia="zh-CN"/>
                </w:rPr>
                <w:t>Additional measurement gap patterns for PRS measurements</w:t>
              </w:r>
            </w:ins>
          </w:p>
        </w:tc>
        <w:tc>
          <w:tcPr>
            <w:tcW w:w="1972" w:type="dxa"/>
            <w:tcBorders>
              <w:top w:val="single" w:sz="4" w:space="0" w:color="auto"/>
              <w:left w:val="single" w:sz="4" w:space="0" w:color="auto"/>
              <w:bottom w:val="single" w:sz="4" w:space="0" w:color="auto"/>
              <w:right w:val="single" w:sz="4" w:space="0" w:color="auto"/>
            </w:tcBorders>
          </w:tcPr>
          <w:p w14:paraId="5513987E" w14:textId="2662A00B" w:rsidR="00E15F46" w:rsidRPr="00680735" w:rsidRDefault="007E094B" w:rsidP="007E094B">
            <w:pPr>
              <w:pStyle w:val="TAL"/>
              <w:rPr>
                <w:ins w:id="22766" w:author="CR#0004r4" w:date="2021-07-04T16:16:00Z"/>
              </w:rPr>
            </w:pPr>
            <w:ins w:id="22767" w:author="CR#0004r4" w:date="2021-07-04T16:16:00Z">
              <w:r w:rsidRPr="00680735">
                <w:t xml:space="preserve">1) </w:t>
              </w:r>
            </w:ins>
            <w:ins w:id="22768" w:author="CR#0004r4" w:date="2021-06-28T13:12:00Z">
              <w:r w:rsidR="00E15F46" w:rsidRPr="00680735">
                <w:t xml:space="preserve">MG pattern with MGL=10 </w:t>
              </w:r>
              <w:proofErr w:type="spellStart"/>
              <w:r w:rsidR="00E15F46" w:rsidRPr="00680735">
                <w:t>ms</w:t>
              </w:r>
              <w:proofErr w:type="spellEnd"/>
              <w:r w:rsidR="00E15F46" w:rsidRPr="00680735">
                <w:t xml:space="preserve">, MGRP=80 </w:t>
              </w:r>
              <w:proofErr w:type="spellStart"/>
              <w:r w:rsidR="00E15F46" w:rsidRPr="00680735">
                <w:t>ms</w:t>
              </w:r>
              <w:proofErr w:type="spellEnd"/>
              <w:r w:rsidR="00E15F46" w:rsidRPr="00680735">
                <w:t xml:space="preserve"> for PRS measurements</w:t>
              </w:r>
            </w:ins>
          </w:p>
          <w:p w14:paraId="30A293A0" w14:textId="77777777" w:rsidR="007E094B" w:rsidRPr="00371385" w:rsidRDefault="007E094B">
            <w:pPr>
              <w:pStyle w:val="TAL"/>
              <w:rPr>
                <w:ins w:id="22769" w:author="CR#0004r4" w:date="2021-06-28T13:12:00Z"/>
              </w:rPr>
              <w:pPrChange w:id="22770" w:author="CR#0004r4" w:date="2021-07-04T16:16:00Z">
                <w:pPr>
                  <w:numPr>
                    <w:numId w:val="166"/>
                  </w:numPr>
                  <w:ind w:left="175" w:hanging="175"/>
                </w:pPr>
              </w:pPrChange>
            </w:pPr>
          </w:p>
          <w:p w14:paraId="6BCDF931" w14:textId="77777777" w:rsidR="00E15F46" w:rsidRPr="00680735" w:rsidRDefault="00E15F46" w:rsidP="007E094B">
            <w:pPr>
              <w:pStyle w:val="TAL"/>
              <w:rPr>
                <w:ins w:id="22771" w:author="CR#0004r4" w:date="2021-06-28T13:12:00Z"/>
              </w:rPr>
            </w:pPr>
            <w:ins w:id="22772" w:author="CR#0004r4" w:date="2021-06-28T13:12:00Z">
              <w:r w:rsidRPr="00680735">
                <w:rPr>
                  <w:lang w:eastAsia="zh-CN"/>
                </w:rPr>
                <w:t xml:space="preserve">2) </w:t>
              </w:r>
              <w:r w:rsidRPr="00680735">
                <w:t xml:space="preserve">MG pattern with MGL=20 </w:t>
              </w:r>
              <w:proofErr w:type="spellStart"/>
              <w:r w:rsidRPr="00680735">
                <w:t>ms</w:t>
              </w:r>
              <w:proofErr w:type="spellEnd"/>
              <w:r w:rsidRPr="00680735">
                <w:t xml:space="preserve">, MGRP=160 </w:t>
              </w:r>
              <w:proofErr w:type="spellStart"/>
              <w:r w:rsidRPr="00680735">
                <w:t>ms</w:t>
              </w:r>
              <w:proofErr w:type="spellEnd"/>
              <w:r w:rsidRPr="00680735">
                <w:t xml:space="preserve"> for PRS measurements</w:t>
              </w:r>
            </w:ins>
          </w:p>
        </w:tc>
        <w:tc>
          <w:tcPr>
            <w:tcW w:w="1257" w:type="dxa"/>
            <w:tcBorders>
              <w:top w:val="single" w:sz="4" w:space="0" w:color="auto"/>
              <w:left w:val="single" w:sz="4" w:space="0" w:color="auto"/>
              <w:bottom w:val="single" w:sz="4" w:space="0" w:color="auto"/>
              <w:right w:val="single" w:sz="4" w:space="0" w:color="auto"/>
            </w:tcBorders>
          </w:tcPr>
          <w:p w14:paraId="57DDC609" w14:textId="77777777" w:rsidR="00E15F46" w:rsidRPr="00680735" w:rsidRDefault="00E15F46" w:rsidP="00E15F46">
            <w:pPr>
              <w:pStyle w:val="TAL"/>
              <w:rPr>
                <w:ins w:id="22773" w:author="CR#0004r4" w:date="2021-06-28T13:12:00Z"/>
              </w:rPr>
            </w:pPr>
            <w:ins w:id="22774" w:author="CR#0004r4" w:date="2021-06-28T13:12:00Z">
              <w:r w:rsidRPr="00680735">
                <w:rPr>
                  <w:rFonts w:cs="Arial"/>
                  <w:szCs w:val="18"/>
                  <w:lang w:val="en-US"/>
                </w:rPr>
                <w:t>RAN1 feature list: 13-1 Common DL PRS Processing Capability</w:t>
              </w:r>
            </w:ins>
          </w:p>
        </w:tc>
        <w:tc>
          <w:tcPr>
            <w:tcW w:w="2618" w:type="dxa"/>
            <w:tcBorders>
              <w:top w:val="single" w:sz="4" w:space="0" w:color="auto"/>
              <w:left w:val="single" w:sz="4" w:space="0" w:color="auto"/>
              <w:bottom w:val="single" w:sz="4" w:space="0" w:color="auto"/>
              <w:right w:val="single" w:sz="4" w:space="0" w:color="auto"/>
            </w:tcBorders>
          </w:tcPr>
          <w:p w14:paraId="72031D36" w14:textId="77777777" w:rsidR="00E15F46" w:rsidRPr="00680735" w:rsidRDefault="00E15F46" w:rsidP="00E15F46">
            <w:pPr>
              <w:pStyle w:val="TAL"/>
              <w:rPr>
                <w:ins w:id="22775" w:author="CR#0004r4" w:date="2021-06-28T13:12:00Z"/>
                <w:rFonts w:cs="Arial"/>
                <w:i/>
                <w:iCs/>
                <w:szCs w:val="18"/>
                <w:lang w:eastAsia="zh-CN"/>
              </w:rPr>
            </w:pPr>
            <w:ins w:id="22776" w:author="CR#0004r4" w:date="2021-06-28T13:12:00Z">
              <w:r w:rsidRPr="00680735">
                <w:rPr>
                  <w:rFonts w:cs="Arial"/>
                  <w:i/>
                  <w:iCs/>
                  <w:szCs w:val="18"/>
                  <w:lang w:eastAsia="zh-CN"/>
                </w:rPr>
                <w:t>RRC</w:t>
              </w:r>
            </w:ins>
          </w:p>
          <w:p w14:paraId="7C848791" w14:textId="77777777" w:rsidR="00E15F46" w:rsidRPr="00680735" w:rsidRDefault="00E15F46" w:rsidP="00E15F46">
            <w:pPr>
              <w:pStyle w:val="TAL"/>
              <w:rPr>
                <w:ins w:id="22777" w:author="CR#0004r4" w:date="2021-06-28T13:12:00Z"/>
                <w:rFonts w:cs="Arial"/>
                <w:i/>
                <w:iCs/>
                <w:szCs w:val="18"/>
                <w:lang w:eastAsia="zh-CN"/>
              </w:rPr>
            </w:pPr>
            <w:ins w:id="22778" w:author="CR#0004r4" w:date="2021-06-28T13:12:00Z">
              <w:r w:rsidRPr="00680735">
                <w:rPr>
                  <w:rFonts w:cs="Arial"/>
                  <w:i/>
                  <w:iCs/>
                  <w:szCs w:val="18"/>
                  <w:lang w:eastAsia="zh-CN"/>
                </w:rPr>
                <w:t>supportedGapPattern-r16</w:t>
              </w:r>
            </w:ins>
          </w:p>
          <w:p w14:paraId="0351B5B3" w14:textId="77777777" w:rsidR="00E15F46" w:rsidRPr="00680735" w:rsidRDefault="00E15F46" w:rsidP="00E15F46">
            <w:pPr>
              <w:pStyle w:val="TAL"/>
              <w:rPr>
                <w:ins w:id="22779" w:author="CR#0004r4" w:date="2021-06-28T13:12:00Z"/>
              </w:rPr>
            </w:pPr>
          </w:p>
        </w:tc>
        <w:tc>
          <w:tcPr>
            <w:tcW w:w="2988" w:type="dxa"/>
            <w:tcBorders>
              <w:top w:val="single" w:sz="4" w:space="0" w:color="auto"/>
              <w:left w:val="single" w:sz="4" w:space="0" w:color="auto"/>
              <w:bottom w:val="single" w:sz="4" w:space="0" w:color="auto"/>
              <w:right w:val="single" w:sz="4" w:space="0" w:color="auto"/>
            </w:tcBorders>
          </w:tcPr>
          <w:p w14:paraId="70B4366B" w14:textId="77777777" w:rsidR="00E15F46" w:rsidRPr="00680735" w:rsidRDefault="00E15F46" w:rsidP="00E15F46">
            <w:pPr>
              <w:pStyle w:val="TAL"/>
              <w:rPr>
                <w:ins w:id="22780" w:author="CR#0004r4" w:date="2021-06-28T13:12:00Z"/>
              </w:rPr>
            </w:pPr>
            <w:ins w:id="22781" w:author="CR#0004r4" w:date="2021-06-28T13:12:00Z">
              <w:r w:rsidRPr="00680735">
                <w:rPr>
                  <w:i/>
                </w:rPr>
                <w:t>RRC</w:t>
              </w:r>
            </w:ins>
          </w:p>
          <w:p w14:paraId="7060530E" w14:textId="0331B035" w:rsidR="00E15F46" w:rsidRPr="00680735" w:rsidRDefault="00E15F46" w:rsidP="00E15F46">
            <w:pPr>
              <w:pStyle w:val="TAL"/>
              <w:rPr>
                <w:ins w:id="22782" w:author="CR#0004r4" w:date="2021-06-28T13:12:00Z"/>
                <w:i/>
                <w:iCs/>
                <w:rPrChange w:id="22783" w:author="CR#0004r4" w:date="2021-07-04T22:18:00Z">
                  <w:rPr>
                    <w:ins w:id="22784" w:author="CR#0004r4" w:date="2021-06-28T13:12:00Z"/>
                  </w:rPr>
                </w:rPrChange>
              </w:rPr>
            </w:pPr>
            <w:proofErr w:type="spellStart"/>
            <w:ins w:id="22785" w:author="CR#0004r4" w:date="2021-06-28T13:12:00Z">
              <w:r w:rsidRPr="00680735">
                <w:rPr>
                  <w:i/>
                  <w:iCs/>
                </w:rPr>
                <w:t>MeasAndMobParametersCommon</w:t>
              </w:r>
              <w:proofErr w:type="spellEnd"/>
            </w:ins>
          </w:p>
        </w:tc>
        <w:tc>
          <w:tcPr>
            <w:tcW w:w="1416" w:type="dxa"/>
            <w:tcBorders>
              <w:top w:val="single" w:sz="4" w:space="0" w:color="auto"/>
              <w:left w:val="single" w:sz="4" w:space="0" w:color="auto"/>
              <w:bottom w:val="single" w:sz="4" w:space="0" w:color="auto"/>
              <w:right w:val="single" w:sz="4" w:space="0" w:color="auto"/>
            </w:tcBorders>
          </w:tcPr>
          <w:p w14:paraId="3A5F2C35" w14:textId="77777777" w:rsidR="00E15F46" w:rsidRPr="00680735" w:rsidRDefault="00E15F46" w:rsidP="00E15F46">
            <w:pPr>
              <w:pStyle w:val="TAL"/>
              <w:rPr>
                <w:ins w:id="22786" w:author="CR#0004r4" w:date="2021-06-28T13:12:00Z"/>
              </w:rPr>
            </w:pPr>
            <w:ins w:id="22787" w:author="CR#0004r4" w:date="2021-06-28T13:12:00Z">
              <w:r w:rsidRPr="00680735">
                <w:rPr>
                  <w:rFonts w:cs="Arial"/>
                  <w:szCs w:val="18"/>
                </w:rPr>
                <w:t>No</w:t>
              </w:r>
            </w:ins>
          </w:p>
        </w:tc>
        <w:tc>
          <w:tcPr>
            <w:tcW w:w="1416" w:type="dxa"/>
            <w:tcBorders>
              <w:top w:val="single" w:sz="4" w:space="0" w:color="auto"/>
              <w:left w:val="single" w:sz="4" w:space="0" w:color="auto"/>
              <w:bottom w:val="single" w:sz="4" w:space="0" w:color="auto"/>
              <w:right w:val="single" w:sz="4" w:space="0" w:color="auto"/>
            </w:tcBorders>
          </w:tcPr>
          <w:p w14:paraId="702FCB49" w14:textId="77777777" w:rsidR="00E15F46" w:rsidRPr="00680735" w:rsidRDefault="00E15F46" w:rsidP="00E15F46">
            <w:pPr>
              <w:pStyle w:val="TAL"/>
              <w:rPr>
                <w:ins w:id="22788" w:author="CR#0004r4" w:date="2021-06-28T13:12:00Z"/>
              </w:rPr>
            </w:pPr>
            <w:ins w:id="22789" w:author="CR#0004r4" w:date="2021-06-28T13:12:00Z">
              <w:r w:rsidRPr="00680735">
                <w:rPr>
                  <w:rFonts w:cs="Arial"/>
                  <w:szCs w:val="18"/>
                </w:rPr>
                <w:t>No</w:t>
              </w:r>
            </w:ins>
          </w:p>
        </w:tc>
        <w:tc>
          <w:tcPr>
            <w:tcW w:w="1679" w:type="dxa"/>
            <w:tcBorders>
              <w:top w:val="single" w:sz="4" w:space="0" w:color="auto"/>
              <w:left w:val="single" w:sz="4" w:space="0" w:color="auto"/>
              <w:bottom w:val="single" w:sz="4" w:space="0" w:color="auto"/>
              <w:right w:val="single" w:sz="4" w:space="0" w:color="auto"/>
            </w:tcBorders>
          </w:tcPr>
          <w:p w14:paraId="7496AE25" w14:textId="77777777" w:rsidR="00E15F46" w:rsidRPr="00680735" w:rsidRDefault="00E15F46" w:rsidP="00E15F46">
            <w:pPr>
              <w:pStyle w:val="TAL"/>
              <w:rPr>
                <w:ins w:id="22790" w:author="CR#0004r4" w:date="2021-06-28T13:12:00Z"/>
                <w:rFonts w:cs="Arial"/>
                <w:szCs w:val="18"/>
                <w:lang w:val="en-US"/>
              </w:rPr>
            </w:pPr>
            <w:ins w:id="22791" w:author="CR#0004r4" w:date="2021-06-28T13:12:00Z">
              <w:r w:rsidRPr="00680735">
                <w:rPr>
                  <w:rFonts w:cs="Arial"/>
                  <w:szCs w:val="18"/>
                  <w:lang w:val="en-US"/>
                </w:rPr>
                <w:t>New MG patterns are applicable for PRS and NR/LTE RRM measurements i.e. new gaps are not shared between PRS and 2G/3G RRM measurements.</w:t>
              </w:r>
            </w:ins>
          </w:p>
          <w:p w14:paraId="53A3C0BE" w14:textId="77777777" w:rsidR="00E15F46" w:rsidRPr="00680735" w:rsidRDefault="00E15F46" w:rsidP="00E15F46">
            <w:pPr>
              <w:pStyle w:val="TAL"/>
              <w:rPr>
                <w:ins w:id="22792" w:author="CR#0004r4" w:date="2021-06-28T13:12:00Z"/>
                <w:rFonts w:cs="Arial"/>
                <w:szCs w:val="18"/>
                <w:lang w:val="en-US"/>
              </w:rPr>
            </w:pPr>
            <w:ins w:id="22793" w:author="CR#0004r4" w:date="2021-06-28T13:12:00Z">
              <w:r w:rsidRPr="00680735">
                <w:rPr>
                  <w:rFonts w:cs="Arial"/>
                  <w:szCs w:val="18"/>
                  <w:lang w:val="en-US"/>
                </w:rPr>
                <w:t>The new measurement gap patterns can be requested by the UE for FDD and TDD NR positioning measurements.</w:t>
              </w:r>
            </w:ins>
          </w:p>
          <w:p w14:paraId="6F2F519B" w14:textId="24419FBF" w:rsidR="00E15F46" w:rsidRPr="00680735" w:rsidRDefault="00E15F46" w:rsidP="00E15F46">
            <w:pPr>
              <w:pStyle w:val="TAL"/>
              <w:rPr>
                <w:ins w:id="22794" w:author="CR#0004r4" w:date="2021-06-28T13:12:00Z"/>
                <w:rFonts w:cs="Arial"/>
                <w:szCs w:val="18"/>
                <w:lang w:val="en-US"/>
                <w:rPrChange w:id="22795" w:author="CR#0004r4" w:date="2021-07-04T22:18:00Z">
                  <w:rPr>
                    <w:ins w:id="22796" w:author="CR#0004r4" w:date="2021-06-28T13:12:00Z"/>
                  </w:rPr>
                </w:rPrChange>
              </w:rPr>
            </w:pPr>
            <w:ins w:id="22797" w:author="CR#0004r4" w:date="2021-06-28T13:12:00Z">
              <w:r w:rsidRPr="00680735">
                <w:rPr>
                  <w:rFonts w:cs="Arial"/>
                  <w:szCs w:val="18"/>
                  <w:lang w:val="en-US"/>
                </w:rPr>
                <w:t>The new measurement gap patterns can be requested by the UE and configured by the network only when the UE is configured via LPP with NR positioning measurements requiring such gaps and can only be used during the corresponding positioning measurement period.</w:t>
              </w:r>
            </w:ins>
          </w:p>
        </w:tc>
        <w:tc>
          <w:tcPr>
            <w:tcW w:w="1798" w:type="dxa"/>
            <w:tcBorders>
              <w:top w:val="single" w:sz="4" w:space="0" w:color="auto"/>
              <w:left w:val="single" w:sz="4" w:space="0" w:color="auto"/>
              <w:bottom w:val="single" w:sz="4" w:space="0" w:color="auto"/>
              <w:right w:val="single" w:sz="4" w:space="0" w:color="auto"/>
            </w:tcBorders>
          </w:tcPr>
          <w:p w14:paraId="055A9349" w14:textId="77777777" w:rsidR="00E15F46" w:rsidRPr="00680735" w:rsidRDefault="00E15F46" w:rsidP="00E15F46">
            <w:pPr>
              <w:pStyle w:val="TAL"/>
              <w:rPr>
                <w:ins w:id="22798" w:author="CR#0004r4" w:date="2021-06-28T13:12:00Z"/>
              </w:rPr>
            </w:pPr>
            <w:ins w:id="22799" w:author="CR#0004r4" w:date="2021-06-28T13:12:00Z">
              <w:r w:rsidRPr="00680735">
                <w:rPr>
                  <w:rFonts w:cs="Arial"/>
                  <w:szCs w:val="18"/>
                </w:rPr>
                <w:t>Optional with capability signalling</w:t>
              </w:r>
            </w:ins>
          </w:p>
        </w:tc>
      </w:tr>
    </w:tbl>
    <w:p w14:paraId="3329FB1F" w14:textId="77777777" w:rsidR="00E15F46" w:rsidRPr="00680735" w:rsidRDefault="00E15F46" w:rsidP="00E15F46">
      <w:pPr>
        <w:rPr>
          <w:ins w:id="22800" w:author="CR#0004r4" w:date="2021-06-28T13:12:00Z"/>
          <w:rFonts w:ascii="Arial" w:hAnsi="Arial" w:cs="Arial"/>
          <w:lang w:eastAsia="ko-KR"/>
        </w:rPr>
      </w:pPr>
    </w:p>
    <w:p w14:paraId="7845F038" w14:textId="77777777" w:rsidR="00E15F46" w:rsidRPr="00680735" w:rsidRDefault="00E15F46" w:rsidP="00E15F46">
      <w:pPr>
        <w:pStyle w:val="Heading3"/>
        <w:rPr>
          <w:ins w:id="22801" w:author="CR#0004r4" w:date="2021-06-28T13:12:00Z"/>
          <w:lang w:val="en-US" w:eastAsia="ko-KR"/>
        </w:rPr>
      </w:pPr>
      <w:ins w:id="22802" w:author="CR#0004r4" w:date="2021-06-28T13:12:00Z">
        <w:r w:rsidRPr="00680735">
          <w:rPr>
            <w:lang w:val="en-US" w:eastAsia="ko-KR"/>
          </w:rPr>
          <w:t>5.3.9</w:t>
        </w:r>
        <w:r w:rsidRPr="00680735">
          <w:rPr>
            <w:lang w:val="en-US" w:eastAsia="ko-KR"/>
          </w:rPr>
          <w:tab/>
          <w:t>Physical layer enhancements for NR URLLC</w:t>
        </w:r>
      </w:ins>
    </w:p>
    <w:p w14:paraId="2E1D8410" w14:textId="736DB992" w:rsidR="00E15F46" w:rsidRPr="00680735" w:rsidRDefault="00E15F46">
      <w:pPr>
        <w:pStyle w:val="TH"/>
        <w:rPr>
          <w:ins w:id="22803" w:author="CR#0004r4" w:date="2021-06-28T13:12:00Z"/>
          <w:lang w:val="en-US" w:eastAsia="ko-KR"/>
          <w:rPrChange w:id="22804" w:author="CR#0004r4" w:date="2021-07-04T22:18:00Z">
            <w:rPr>
              <w:ins w:id="22805" w:author="CR#0004r4" w:date="2021-06-28T13:12:00Z"/>
              <w:lang w:val="en-US" w:eastAsia="ko-KR"/>
            </w:rPr>
          </w:rPrChange>
        </w:rPr>
        <w:pPrChange w:id="22806" w:author="CR#0004r4" w:date="2021-06-28T23:55:00Z">
          <w:pPr>
            <w:keepNext/>
            <w:jc w:val="center"/>
          </w:pPr>
        </w:pPrChange>
      </w:pPr>
      <w:ins w:id="22807" w:author="CR#0004r4" w:date="2021-06-28T13:12:00Z">
        <w:r w:rsidRPr="00371385">
          <w:t>Table 5.3</w:t>
        </w:r>
      </w:ins>
      <w:ins w:id="22808" w:author="CR#0004r4" w:date="2021-06-28T23:55:00Z">
        <w:r w:rsidR="00CD7569" w:rsidRPr="00371385">
          <w:t>.</w:t>
        </w:r>
      </w:ins>
      <w:ins w:id="22809" w:author="CR#0004r4" w:date="2021-06-28T13:12:00Z">
        <w:r w:rsidRPr="00FC69F1">
          <w:t>9</w:t>
        </w:r>
      </w:ins>
      <w:ins w:id="22810" w:author="CR#0004r4" w:date="2021-06-28T23:55:00Z">
        <w:r w:rsidR="00CD7569" w:rsidRPr="00680735">
          <w:rPr>
            <w:rPrChange w:id="22811" w:author="CR#0004r4" w:date="2021-07-04T22:18:00Z">
              <w:rPr>
                <w:b/>
              </w:rPr>
            </w:rPrChange>
          </w:rPr>
          <w:t>-1:</w:t>
        </w:r>
      </w:ins>
      <w:ins w:id="22812" w:author="CR#0004r4" w:date="2021-06-28T13:12:00Z">
        <w:r w:rsidRPr="00680735">
          <w:rPr>
            <w:rPrChange w:id="22813" w:author="CR#0004r4" w:date="2021-07-04T22:18:00Z">
              <w:rPr>
                <w:b/>
              </w:rPr>
            </w:rPrChange>
          </w:rPr>
          <w:t xml:space="preserve"> </w:t>
        </w:r>
        <w:r w:rsidRPr="00680735">
          <w:rPr>
            <w:lang w:val="en-US" w:eastAsia="ko-KR"/>
            <w:rPrChange w:id="22814" w:author="CR#0004r4" w:date="2021-07-04T22:18:00Z">
              <w:rPr>
                <w:b/>
                <w:lang w:val="en-US" w:eastAsia="ko-KR"/>
              </w:rPr>
            </w:rPrChange>
          </w:rPr>
          <w:t>Physical layer enhancements for NR URLLC</w:t>
        </w:r>
      </w:ins>
    </w:p>
    <w:tbl>
      <w:tblPr>
        <w:tblW w:w="1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720"/>
        <w:gridCol w:w="1659"/>
        <w:gridCol w:w="2133"/>
        <w:gridCol w:w="1257"/>
        <w:gridCol w:w="2801"/>
        <w:gridCol w:w="2477"/>
        <w:gridCol w:w="1416"/>
        <w:gridCol w:w="1416"/>
        <w:gridCol w:w="1552"/>
        <w:gridCol w:w="1907"/>
      </w:tblGrid>
      <w:tr w:rsidR="006703D0" w:rsidRPr="00680735" w14:paraId="12940ABE" w14:textId="77777777" w:rsidTr="00E15F46">
        <w:trPr>
          <w:trHeight w:val="586"/>
          <w:ins w:id="22815" w:author="CR#0004r4" w:date="2021-06-28T13:12:00Z"/>
        </w:trPr>
        <w:tc>
          <w:tcPr>
            <w:tcW w:w="1490" w:type="dxa"/>
          </w:tcPr>
          <w:p w14:paraId="3D602D0F" w14:textId="77777777" w:rsidR="00E15F46" w:rsidRPr="00680735" w:rsidRDefault="00E15F46" w:rsidP="007E094B">
            <w:pPr>
              <w:pStyle w:val="TAH"/>
              <w:rPr>
                <w:ins w:id="22816" w:author="CR#0004r4" w:date="2021-06-28T13:12:00Z"/>
              </w:rPr>
            </w:pPr>
            <w:ins w:id="22817" w:author="CR#0004r4" w:date="2021-06-28T13:12:00Z">
              <w:r w:rsidRPr="00680735">
                <w:t>Features</w:t>
              </w:r>
            </w:ins>
          </w:p>
        </w:tc>
        <w:tc>
          <w:tcPr>
            <w:tcW w:w="723" w:type="dxa"/>
          </w:tcPr>
          <w:p w14:paraId="2DAD6AB9" w14:textId="77777777" w:rsidR="00E15F46" w:rsidRPr="00680735" w:rsidRDefault="00E15F46">
            <w:pPr>
              <w:pStyle w:val="TAH"/>
              <w:rPr>
                <w:ins w:id="22818" w:author="CR#0004r4" w:date="2021-06-28T13:12:00Z"/>
              </w:rPr>
            </w:pPr>
            <w:ins w:id="22819" w:author="CR#0004r4" w:date="2021-06-28T13:12:00Z">
              <w:r w:rsidRPr="00680735">
                <w:t>Index</w:t>
              </w:r>
            </w:ins>
          </w:p>
        </w:tc>
        <w:tc>
          <w:tcPr>
            <w:tcW w:w="1733" w:type="dxa"/>
          </w:tcPr>
          <w:p w14:paraId="70E3FF9D" w14:textId="77777777" w:rsidR="00E15F46" w:rsidRPr="00680735" w:rsidRDefault="00E15F46">
            <w:pPr>
              <w:pStyle w:val="TAH"/>
              <w:rPr>
                <w:ins w:id="22820" w:author="CR#0004r4" w:date="2021-06-28T13:12:00Z"/>
              </w:rPr>
            </w:pPr>
            <w:ins w:id="22821" w:author="CR#0004r4" w:date="2021-06-28T13:12:00Z">
              <w:r w:rsidRPr="00680735">
                <w:t>Feature group</w:t>
              </w:r>
            </w:ins>
          </w:p>
        </w:tc>
        <w:tc>
          <w:tcPr>
            <w:tcW w:w="2210" w:type="dxa"/>
          </w:tcPr>
          <w:p w14:paraId="75D22404" w14:textId="77777777" w:rsidR="00E15F46" w:rsidRPr="00680735" w:rsidRDefault="00E15F46">
            <w:pPr>
              <w:pStyle w:val="TAH"/>
              <w:rPr>
                <w:ins w:id="22822" w:author="CR#0004r4" w:date="2021-06-28T13:12:00Z"/>
              </w:rPr>
            </w:pPr>
            <w:ins w:id="22823" w:author="CR#0004r4" w:date="2021-06-28T13:12:00Z">
              <w:r w:rsidRPr="00680735">
                <w:t>Components</w:t>
              </w:r>
            </w:ins>
          </w:p>
        </w:tc>
        <w:tc>
          <w:tcPr>
            <w:tcW w:w="1178" w:type="dxa"/>
          </w:tcPr>
          <w:p w14:paraId="19BCA292" w14:textId="77777777" w:rsidR="00E15F46" w:rsidRPr="00680735" w:rsidRDefault="00E15F46">
            <w:pPr>
              <w:pStyle w:val="TAH"/>
              <w:rPr>
                <w:ins w:id="22824" w:author="CR#0004r4" w:date="2021-06-28T13:12:00Z"/>
              </w:rPr>
            </w:pPr>
            <w:ins w:id="22825" w:author="CR#0004r4" w:date="2021-06-28T13:12:00Z">
              <w:r w:rsidRPr="00680735">
                <w:t>Prerequisite feature groups</w:t>
              </w:r>
            </w:ins>
          </w:p>
        </w:tc>
        <w:tc>
          <w:tcPr>
            <w:tcW w:w="2992" w:type="dxa"/>
          </w:tcPr>
          <w:p w14:paraId="74B56AEA" w14:textId="77777777" w:rsidR="00E15F46" w:rsidRPr="00680735" w:rsidRDefault="00E15F46">
            <w:pPr>
              <w:pStyle w:val="TAH"/>
              <w:rPr>
                <w:ins w:id="22826" w:author="CR#0004r4" w:date="2021-06-28T13:12:00Z"/>
              </w:rPr>
            </w:pPr>
            <w:ins w:id="22827" w:author="CR#0004r4" w:date="2021-06-28T13:12:00Z">
              <w:r w:rsidRPr="00680735">
                <w:t>Field name in TS 38.331 [2]</w:t>
              </w:r>
            </w:ins>
          </w:p>
        </w:tc>
        <w:tc>
          <w:tcPr>
            <w:tcW w:w="2637" w:type="dxa"/>
          </w:tcPr>
          <w:p w14:paraId="6ED395D5" w14:textId="77777777" w:rsidR="00E15F46" w:rsidRPr="00371385" w:rsidRDefault="00E15F46">
            <w:pPr>
              <w:pStyle w:val="TAH"/>
              <w:rPr>
                <w:ins w:id="22828" w:author="CR#0004r4" w:date="2021-06-28T13:12:00Z"/>
                <w:bCs/>
              </w:rPr>
              <w:pPrChange w:id="22829" w:author="CR#0004r4" w:date="2021-07-04T16:16:00Z">
                <w:pPr>
                  <w:pStyle w:val="TAN"/>
                </w:pPr>
              </w:pPrChange>
            </w:pPr>
            <w:ins w:id="22830" w:author="CR#0004r4" w:date="2021-06-28T13:12:00Z">
              <w:r w:rsidRPr="00371385">
                <w:rPr>
                  <w:bCs/>
                </w:rPr>
                <w:t>Parent IE in TS 38.331 [2]</w:t>
              </w:r>
            </w:ins>
          </w:p>
        </w:tc>
        <w:tc>
          <w:tcPr>
            <w:tcW w:w="1260" w:type="dxa"/>
          </w:tcPr>
          <w:p w14:paraId="4627EBEA" w14:textId="77777777" w:rsidR="00E15F46" w:rsidRPr="00680735" w:rsidRDefault="00E15F46">
            <w:pPr>
              <w:pStyle w:val="TAH"/>
              <w:rPr>
                <w:ins w:id="22831" w:author="CR#0004r4" w:date="2021-06-28T13:12:00Z"/>
              </w:rPr>
            </w:pPr>
            <w:ins w:id="22832" w:author="CR#0004r4" w:date="2021-06-28T13:12:00Z">
              <w:r w:rsidRPr="00680735">
                <w:t>Need of FDD/TDD differentiation</w:t>
              </w:r>
            </w:ins>
          </w:p>
        </w:tc>
        <w:tc>
          <w:tcPr>
            <w:tcW w:w="1260" w:type="dxa"/>
          </w:tcPr>
          <w:p w14:paraId="04923A44" w14:textId="77777777" w:rsidR="00E15F46" w:rsidRPr="00680735" w:rsidRDefault="00E15F46">
            <w:pPr>
              <w:pStyle w:val="TAH"/>
              <w:rPr>
                <w:ins w:id="22833" w:author="CR#0004r4" w:date="2021-06-28T13:12:00Z"/>
              </w:rPr>
            </w:pPr>
            <w:ins w:id="22834" w:author="CR#0004r4" w:date="2021-06-28T13:12:00Z">
              <w:r w:rsidRPr="00680735">
                <w:t>Need of FR1/FR2 differentiation</w:t>
              </w:r>
            </w:ins>
          </w:p>
        </w:tc>
        <w:tc>
          <w:tcPr>
            <w:tcW w:w="1640" w:type="dxa"/>
          </w:tcPr>
          <w:p w14:paraId="78D1F667" w14:textId="77777777" w:rsidR="00E15F46" w:rsidRPr="00680735" w:rsidRDefault="00E15F46">
            <w:pPr>
              <w:pStyle w:val="TAH"/>
              <w:rPr>
                <w:ins w:id="22835" w:author="CR#0004r4" w:date="2021-06-28T13:12:00Z"/>
              </w:rPr>
            </w:pPr>
            <w:ins w:id="22836" w:author="CR#0004r4" w:date="2021-06-28T13:12:00Z">
              <w:r w:rsidRPr="00680735">
                <w:t>Note</w:t>
              </w:r>
            </w:ins>
          </w:p>
        </w:tc>
        <w:tc>
          <w:tcPr>
            <w:tcW w:w="1697" w:type="dxa"/>
          </w:tcPr>
          <w:p w14:paraId="29E6B3FF" w14:textId="77777777" w:rsidR="00E15F46" w:rsidRPr="00680735" w:rsidRDefault="00E15F46">
            <w:pPr>
              <w:pStyle w:val="TAH"/>
              <w:rPr>
                <w:ins w:id="22837" w:author="CR#0004r4" w:date="2021-06-28T13:12:00Z"/>
              </w:rPr>
            </w:pPr>
            <w:ins w:id="22838" w:author="CR#0004r4" w:date="2021-06-28T13:12:00Z">
              <w:r w:rsidRPr="00680735">
                <w:t>Mandatory/Optional</w:t>
              </w:r>
            </w:ins>
          </w:p>
        </w:tc>
      </w:tr>
      <w:tr w:rsidR="006703D0" w:rsidRPr="00680735" w14:paraId="32AC4989" w14:textId="77777777" w:rsidTr="00E15F46">
        <w:trPr>
          <w:trHeight w:val="373"/>
          <w:ins w:id="22839" w:author="CR#0004r4" w:date="2021-06-28T13:12:00Z"/>
        </w:trPr>
        <w:tc>
          <w:tcPr>
            <w:tcW w:w="1490" w:type="dxa"/>
            <w:vMerge w:val="restart"/>
          </w:tcPr>
          <w:p w14:paraId="546CCAFA" w14:textId="77777777" w:rsidR="00E15F46" w:rsidRPr="00680735" w:rsidRDefault="00E15F46" w:rsidP="00E15F46">
            <w:pPr>
              <w:pStyle w:val="TAL"/>
              <w:rPr>
                <w:ins w:id="22840" w:author="CR#0004r4" w:date="2021-06-28T13:12:00Z"/>
              </w:rPr>
            </w:pPr>
            <w:ins w:id="22841" w:author="CR#0004r4" w:date="2021-06-28T13:12:00Z">
              <w:r w:rsidRPr="00680735">
                <w:rPr>
                  <w:rFonts w:eastAsia="MS Mincho" w:cs="Arial"/>
                </w:rPr>
                <w:t>B. Physical layer enhancements for NR URLLC</w:t>
              </w:r>
            </w:ins>
          </w:p>
        </w:tc>
        <w:tc>
          <w:tcPr>
            <w:tcW w:w="723" w:type="dxa"/>
          </w:tcPr>
          <w:p w14:paraId="6CB3BC3F" w14:textId="77777777" w:rsidR="00E15F46" w:rsidRPr="00680735" w:rsidRDefault="00E15F46" w:rsidP="00E15F46">
            <w:pPr>
              <w:pStyle w:val="TAL"/>
              <w:rPr>
                <w:ins w:id="22842" w:author="CR#0004r4" w:date="2021-06-28T13:12:00Z"/>
              </w:rPr>
            </w:pPr>
            <w:ins w:id="22843" w:author="CR#0004r4" w:date="2021-06-28T13:12:00Z">
              <w:r w:rsidRPr="00680735">
                <w:rPr>
                  <w:rFonts w:eastAsia="MS Mincho" w:cs="Arial"/>
                </w:rPr>
                <w:t>B-1</w:t>
              </w:r>
            </w:ins>
          </w:p>
        </w:tc>
        <w:tc>
          <w:tcPr>
            <w:tcW w:w="1733" w:type="dxa"/>
          </w:tcPr>
          <w:p w14:paraId="4649BE83" w14:textId="77777777" w:rsidR="00E15F46" w:rsidRPr="00680735" w:rsidRDefault="00E15F46" w:rsidP="00E15F46">
            <w:pPr>
              <w:pStyle w:val="TAL"/>
              <w:rPr>
                <w:ins w:id="22844" w:author="CR#0004r4" w:date="2021-06-28T13:12:00Z"/>
              </w:rPr>
            </w:pPr>
          </w:p>
        </w:tc>
        <w:tc>
          <w:tcPr>
            <w:tcW w:w="2210" w:type="dxa"/>
          </w:tcPr>
          <w:p w14:paraId="161E8AB9" w14:textId="77777777" w:rsidR="00E15F46" w:rsidRPr="00680735" w:rsidRDefault="00E15F46" w:rsidP="00E15F46">
            <w:pPr>
              <w:pStyle w:val="TAL"/>
              <w:rPr>
                <w:ins w:id="22845" w:author="CR#0004r4" w:date="2021-06-28T13:12:00Z"/>
              </w:rPr>
            </w:pPr>
          </w:p>
        </w:tc>
        <w:tc>
          <w:tcPr>
            <w:tcW w:w="1178" w:type="dxa"/>
          </w:tcPr>
          <w:p w14:paraId="2CBC9A99" w14:textId="77777777" w:rsidR="00E15F46" w:rsidRPr="00680735" w:rsidRDefault="00E15F46" w:rsidP="00E15F46">
            <w:pPr>
              <w:pStyle w:val="TAL"/>
              <w:rPr>
                <w:ins w:id="22846" w:author="CR#0004r4" w:date="2021-06-28T13:12:00Z"/>
              </w:rPr>
            </w:pPr>
          </w:p>
        </w:tc>
        <w:tc>
          <w:tcPr>
            <w:tcW w:w="2992" w:type="dxa"/>
          </w:tcPr>
          <w:p w14:paraId="5A83ACAF" w14:textId="77777777" w:rsidR="00E15F46" w:rsidRPr="00680735" w:rsidRDefault="00E15F46" w:rsidP="00E15F46">
            <w:pPr>
              <w:pStyle w:val="TAL"/>
              <w:rPr>
                <w:ins w:id="22847" w:author="CR#0004r4" w:date="2021-06-28T13:12:00Z"/>
              </w:rPr>
            </w:pPr>
          </w:p>
        </w:tc>
        <w:tc>
          <w:tcPr>
            <w:tcW w:w="2637" w:type="dxa"/>
          </w:tcPr>
          <w:p w14:paraId="08848BE5" w14:textId="77777777" w:rsidR="00E15F46" w:rsidRPr="00680735" w:rsidRDefault="00E15F46" w:rsidP="00E15F46">
            <w:pPr>
              <w:pStyle w:val="TAL"/>
              <w:rPr>
                <w:ins w:id="22848" w:author="CR#0004r4" w:date="2021-06-28T13:12:00Z"/>
              </w:rPr>
            </w:pPr>
          </w:p>
        </w:tc>
        <w:tc>
          <w:tcPr>
            <w:tcW w:w="1260" w:type="dxa"/>
          </w:tcPr>
          <w:p w14:paraId="5FF78D42" w14:textId="77777777" w:rsidR="00E15F46" w:rsidRPr="00680735" w:rsidRDefault="00E15F46" w:rsidP="00E15F46">
            <w:pPr>
              <w:pStyle w:val="TAL"/>
              <w:rPr>
                <w:ins w:id="22849" w:author="CR#0004r4" w:date="2021-06-28T13:12:00Z"/>
              </w:rPr>
            </w:pPr>
          </w:p>
        </w:tc>
        <w:tc>
          <w:tcPr>
            <w:tcW w:w="1260" w:type="dxa"/>
          </w:tcPr>
          <w:p w14:paraId="36F2F83D" w14:textId="77777777" w:rsidR="00E15F46" w:rsidRPr="00680735" w:rsidRDefault="00E15F46" w:rsidP="00E15F46">
            <w:pPr>
              <w:pStyle w:val="TAL"/>
              <w:rPr>
                <w:ins w:id="22850" w:author="CR#0004r4" w:date="2021-06-28T13:12:00Z"/>
              </w:rPr>
            </w:pPr>
          </w:p>
        </w:tc>
        <w:tc>
          <w:tcPr>
            <w:tcW w:w="1640" w:type="dxa"/>
          </w:tcPr>
          <w:p w14:paraId="222A1F24" w14:textId="77777777" w:rsidR="00E15F46" w:rsidRPr="00680735" w:rsidRDefault="00E15F46" w:rsidP="00E15F46">
            <w:pPr>
              <w:pStyle w:val="TAL"/>
              <w:rPr>
                <w:ins w:id="22851" w:author="CR#0004r4" w:date="2021-06-28T13:12:00Z"/>
              </w:rPr>
            </w:pPr>
          </w:p>
        </w:tc>
        <w:tc>
          <w:tcPr>
            <w:tcW w:w="1697" w:type="dxa"/>
          </w:tcPr>
          <w:p w14:paraId="44F97FE5" w14:textId="77777777" w:rsidR="00E15F46" w:rsidRPr="00680735" w:rsidRDefault="00E15F46" w:rsidP="00E15F46">
            <w:pPr>
              <w:pStyle w:val="TAL"/>
              <w:rPr>
                <w:ins w:id="22852" w:author="CR#0004r4" w:date="2021-06-28T13:12:00Z"/>
              </w:rPr>
            </w:pPr>
            <w:ins w:id="22853" w:author="CR#0004r4" w:date="2021-06-28T13:12:00Z">
              <w:r w:rsidRPr="00680735">
                <w:t>Mandatory without capability signalling</w:t>
              </w:r>
            </w:ins>
          </w:p>
        </w:tc>
      </w:tr>
      <w:tr w:rsidR="006703D0" w:rsidRPr="00680735" w14:paraId="3ED680AF" w14:textId="77777777" w:rsidTr="00E15F46">
        <w:trPr>
          <w:trHeight w:val="408"/>
          <w:ins w:id="22854" w:author="CR#0004r4" w:date="2021-06-28T13:12:00Z"/>
        </w:trPr>
        <w:tc>
          <w:tcPr>
            <w:tcW w:w="1490" w:type="dxa"/>
            <w:vMerge/>
          </w:tcPr>
          <w:p w14:paraId="168DE257" w14:textId="77777777" w:rsidR="00E15F46" w:rsidRPr="00680735" w:rsidRDefault="00E15F46" w:rsidP="00E15F46">
            <w:pPr>
              <w:pStyle w:val="TAL"/>
              <w:rPr>
                <w:ins w:id="22855" w:author="CR#0004r4" w:date="2021-06-28T13:12:00Z"/>
              </w:rPr>
            </w:pPr>
          </w:p>
        </w:tc>
        <w:tc>
          <w:tcPr>
            <w:tcW w:w="723" w:type="dxa"/>
          </w:tcPr>
          <w:p w14:paraId="5C30E7B7" w14:textId="77777777" w:rsidR="00E15F46" w:rsidRPr="00680735" w:rsidRDefault="00E15F46" w:rsidP="00E15F46">
            <w:pPr>
              <w:pStyle w:val="TAL"/>
              <w:rPr>
                <w:ins w:id="22856" w:author="CR#0004r4" w:date="2021-06-28T13:12:00Z"/>
              </w:rPr>
            </w:pPr>
            <w:ins w:id="22857" w:author="CR#0004r4" w:date="2021-06-28T13:12:00Z">
              <w:r w:rsidRPr="00680735">
                <w:rPr>
                  <w:rFonts w:eastAsia="MS Mincho" w:cs="Arial"/>
                </w:rPr>
                <w:t>B-2</w:t>
              </w:r>
            </w:ins>
          </w:p>
        </w:tc>
        <w:tc>
          <w:tcPr>
            <w:tcW w:w="1733" w:type="dxa"/>
          </w:tcPr>
          <w:p w14:paraId="5B363597" w14:textId="77777777" w:rsidR="00E15F46" w:rsidRPr="00680735" w:rsidRDefault="00E15F46" w:rsidP="00E15F46">
            <w:pPr>
              <w:pStyle w:val="TAL"/>
              <w:rPr>
                <w:ins w:id="22858" w:author="CR#0004r4" w:date="2021-06-28T13:12:00Z"/>
              </w:rPr>
            </w:pPr>
          </w:p>
        </w:tc>
        <w:tc>
          <w:tcPr>
            <w:tcW w:w="2210" w:type="dxa"/>
          </w:tcPr>
          <w:p w14:paraId="49B2C117" w14:textId="77777777" w:rsidR="00E15F46" w:rsidRPr="00680735" w:rsidRDefault="00E15F46" w:rsidP="00E15F46">
            <w:pPr>
              <w:pStyle w:val="TAL"/>
              <w:rPr>
                <w:ins w:id="22859" w:author="CR#0004r4" w:date="2021-06-28T13:12:00Z"/>
              </w:rPr>
            </w:pPr>
          </w:p>
        </w:tc>
        <w:tc>
          <w:tcPr>
            <w:tcW w:w="1178" w:type="dxa"/>
          </w:tcPr>
          <w:p w14:paraId="69A66406" w14:textId="77777777" w:rsidR="00E15F46" w:rsidRPr="00680735" w:rsidRDefault="00E15F46" w:rsidP="00E15F46">
            <w:pPr>
              <w:pStyle w:val="TAL"/>
              <w:rPr>
                <w:ins w:id="22860" w:author="CR#0004r4" w:date="2021-06-28T13:12:00Z"/>
              </w:rPr>
            </w:pPr>
          </w:p>
        </w:tc>
        <w:tc>
          <w:tcPr>
            <w:tcW w:w="2992" w:type="dxa"/>
          </w:tcPr>
          <w:p w14:paraId="2F581DC3" w14:textId="77777777" w:rsidR="00E15F46" w:rsidRPr="00680735" w:rsidRDefault="00E15F46" w:rsidP="00E15F46">
            <w:pPr>
              <w:pStyle w:val="TAL"/>
              <w:rPr>
                <w:ins w:id="22861" w:author="CR#0004r4" w:date="2021-06-28T13:12:00Z"/>
              </w:rPr>
            </w:pPr>
          </w:p>
        </w:tc>
        <w:tc>
          <w:tcPr>
            <w:tcW w:w="2637" w:type="dxa"/>
          </w:tcPr>
          <w:p w14:paraId="627A84AD" w14:textId="77777777" w:rsidR="00E15F46" w:rsidRPr="00680735" w:rsidRDefault="00E15F46" w:rsidP="00E15F46">
            <w:pPr>
              <w:pStyle w:val="TAL"/>
              <w:rPr>
                <w:ins w:id="22862" w:author="CR#0004r4" w:date="2021-06-28T13:12:00Z"/>
              </w:rPr>
            </w:pPr>
          </w:p>
        </w:tc>
        <w:tc>
          <w:tcPr>
            <w:tcW w:w="1260" w:type="dxa"/>
          </w:tcPr>
          <w:p w14:paraId="1140BB97" w14:textId="77777777" w:rsidR="00E15F46" w:rsidRPr="00680735" w:rsidRDefault="00E15F46" w:rsidP="00E15F46">
            <w:pPr>
              <w:pStyle w:val="TAL"/>
              <w:rPr>
                <w:ins w:id="22863" w:author="CR#0004r4" w:date="2021-06-28T13:12:00Z"/>
              </w:rPr>
            </w:pPr>
          </w:p>
        </w:tc>
        <w:tc>
          <w:tcPr>
            <w:tcW w:w="1260" w:type="dxa"/>
          </w:tcPr>
          <w:p w14:paraId="7B69420E" w14:textId="77777777" w:rsidR="00E15F46" w:rsidRPr="00680735" w:rsidRDefault="00E15F46" w:rsidP="00E15F46">
            <w:pPr>
              <w:pStyle w:val="TAL"/>
              <w:rPr>
                <w:ins w:id="22864" w:author="CR#0004r4" w:date="2021-06-28T13:12:00Z"/>
              </w:rPr>
            </w:pPr>
          </w:p>
        </w:tc>
        <w:tc>
          <w:tcPr>
            <w:tcW w:w="1640" w:type="dxa"/>
          </w:tcPr>
          <w:p w14:paraId="101807C1" w14:textId="77777777" w:rsidR="00E15F46" w:rsidRPr="00680735" w:rsidRDefault="00E15F46" w:rsidP="00E15F46">
            <w:pPr>
              <w:pStyle w:val="TAL"/>
              <w:rPr>
                <w:ins w:id="22865" w:author="CR#0004r4" w:date="2021-06-28T13:12:00Z"/>
              </w:rPr>
            </w:pPr>
          </w:p>
        </w:tc>
        <w:tc>
          <w:tcPr>
            <w:tcW w:w="1697" w:type="dxa"/>
          </w:tcPr>
          <w:p w14:paraId="04EE238D" w14:textId="77777777" w:rsidR="00E15F46" w:rsidRPr="00680735" w:rsidRDefault="00E15F46" w:rsidP="00E15F46">
            <w:pPr>
              <w:pStyle w:val="TAL"/>
              <w:rPr>
                <w:ins w:id="22866" w:author="CR#0004r4" w:date="2021-06-28T13:12:00Z"/>
              </w:rPr>
            </w:pPr>
            <w:ins w:id="22867" w:author="CR#0004r4" w:date="2021-06-28T13:12:00Z">
              <w:r w:rsidRPr="00680735">
                <w:t>Mandatory without capability signalling</w:t>
              </w:r>
            </w:ins>
          </w:p>
        </w:tc>
      </w:tr>
      <w:tr w:rsidR="00E87BB7" w:rsidRPr="00680735" w14:paraId="6D958DD6" w14:textId="77777777" w:rsidTr="00E15F46">
        <w:trPr>
          <w:trHeight w:val="390"/>
          <w:ins w:id="22868" w:author="CR#0004r4" w:date="2021-06-28T13:12:00Z"/>
        </w:trPr>
        <w:tc>
          <w:tcPr>
            <w:tcW w:w="1490" w:type="dxa"/>
            <w:vMerge/>
          </w:tcPr>
          <w:p w14:paraId="461396B6" w14:textId="77777777" w:rsidR="00E15F46" w:rsidRPr="00680735" w:rsidRDefault="00E15F46" w:rsidP="00E15F46">
            <w:pPr>
              <w:pStyle w:val="TAL"/>
              <w:rPr>
                <w:ins w:id="22869" w:author="CR#0004r4" w:date="2021-06-28T13:12:00Z"/>
              </w:rPr>
            </w:pPr>
          </w:p>
        </w:tc>
        <w:tc>
          <w:tcPr>
            <w:tcW w:w="723" w:type="dxa"/>
          </w:tcPr>
          <w:p w14:paraId="7889957C" w14:textId="77777777" w:rsidR="00E15F46" w:rsidRPr="00680735" w:rsidRDefault="00E15F46" w:rsidP="00E15F46">
            <w:pPr>
              <w:pStyle w:val="TAL"/>
              <w:rPr>
                <w:ins w:id="22870" w:author="CR#0004r4" w:date="2021-06-28T13:12:00Z"/>
              </w:rPr>
            </w:pPr>
            <w:ins w:id="22871" w:author="CR#0004r4" w:date="2021-06-28T13:12:00Z">
              <w:r w:rsidRPr="00680735">
                <w:rPr>
                  <w:rFonts w:eastAsia="MS Mincho" w:cs="Arial"/>
                </w:rPr>
                <w:t>…</w:t>
              </w:r>
            </w:ins>
          </w:p>
        </w:tc>
        <w:tc>
          <w:tcPr>
            <w:tcW w:w="1733" w:type="dxa"/>
          </w:tcPr>
          <w:p w14:paraId="5138C04A" w14:textId="77777777" w:rsidR="00E15F46" w:rsidRPr="00680735" w:rsidRDefault="00E15F46" w:rsidP="00E15F46">
            <w:pPr>
              <w:pStyle w:val="TAL"/>
              <w:rPr>
                <w:ins w:id="22872" w:author="CR#0004r4" w:date="2021-06-28T13:12:00Z"/>
              </w:rPr>
            </w:pPr>
          </w:p>
        </w:tc>
        <w:tc>
          <w:tcPr>
            <w:tcW w:w="2210" w:type="dxa"/>
          </w:tcPr>
          <w:p w14:paraId="0935B5AC" w14:textId="77777777" w:rsidR="00E15F46" w:rsidRPr="00680735" w:rsidRDefault="00E15F46" w:rsidP="00E15F46">
            <w:pPr>
              <w:pStyle w:val="TAL"/>
              <w:rPr>
                <w:ins w:id="22873" w:author="CR#0004r4" w:date="2021-06-28T13:12:00Z"/>
              </w:rPr>
            </w:pPr>
          </w:p>
        </w:tc>
        <w:tc>
          <w:tcPr>
            <w:tcW w:w="1178" w:type="dxa"/>
          </w:tcPr>
          <w:p w14:paraId="6C873257" w14:textId="77777777" w:rsidR="00E15F46" w:rsidRPr="00680735" w:rsidRDefault="00E15F46" w:rsidP="00E15F46">
            <w:pPr>
              <w:pStyle w:val="TAL"/>
              <w:rPr>
                <w:ins w:id="22874" w:author="CR#0004r4" w:date="2021-06-28T13:12:00Z"/>
              </w:rPr>
            </w:pPr>
          </w:p>
        </w:tc>
        <w:tc>
          <w:tcPr>
            <w:tcW w:w="2992" w:type="dxa"/>
          </w:tcPr>
          <w:p w14:paraId="19A32FEA" w14:textId="77777777" w:rsidR="00E15F46" w:rsidRPr="00680735" w:rsidRDefault="00E15F46" w:rsidP="00E15F46">
            <w:pPr>
              <w:pStyle w:val="TAL"/>
              <w:rPr>
                <w:ins w:id="22875" w:author="CR#0004r4" w:date="2021-06-28T13:12:00Z"/>
              </w:rPr>
            </w:pPr>
          </w:p>
        </w:tc>
        <w:tc>
          <w:tcPr>
            <w:tcW w:w="2637" w:type="dxa"/>
          </w:tcPr>
          <w:p w14:paraId="2471E4AC" w14:textId="77777777" w:rsidR="00E15F46" w:rsidRPr="00680735" w:rsidRDefault="00E15F46" w:rsidP="00E15F46">
            <w:pPr>
              <w:pStyle w:val="TAL"/>
              <w:rPr>
                <w:ins w:id="22876" w:author="CR#0004r4" w:date="2021-06-28T13:12:00Z"/>
              </w:rPr>
            </w:pPr>
          </w:p>
        </w:tc>
        <w:tc>
          <w:tcPr>
            <w:tcW w:w="1260" w:type="dxa"/>
          </w:tcPr>
          <w:p w14:paraId="405E6AF5" w14:textId="77777777" w:rsidR="00E15F46" w:rsidRPr="00680735" w:rsidRDefault="00E15F46" w:rsidP="00E15F46">
            <w:pPr>
              <w:pStyle w:val="TAL"/>
              <w:rPr>
                <w:ins w:id="22877" w:author="CR#0004r4" w:date="2021-06-28T13:12:00Z"/>
              </w:rPr>
            </w:pPr>
          </w:p>
        </w:tc>
        <w:tc>
          <w:tcPr>
            <w:tcW w:w="1260" w:type="dxa"/>
          </w:tcPr>
          <w:p w14:paraId="013A15FE" w14:textId="77777777" w:rsidR="00E15F46" w:rsidRPr="00680735" w:rsidRDefault="00E15F46" w:rsidP="00E15F46">
            <w:pPr>
              <w:pStyle w:val="TAL"/>
              <w:rPr>
                <w:ins w:id="22878" w:author="CR#0004r4" w:date="2021-06-28T13:12:00Z"/>
              </w:rPr>
            </w:pPr>
          </w:p>
        </w:tc>
        <w:tc>
          <w:tcPr>
            <w:tcW w:w="1640" w:type="dxa"/>
          </w:tcPr>
          <w:p w14:paraId="2C6A74B6" w14:textId="77777777" w:rsidR="00E15F46" w:rsidRPr="00680735" w:rsidRDefault="00E15F46" w:rsidP="00E15F46">
            <w:pPr>
              <w:pStyle w:val="TAL"/>
              <w:rPr>
                <w:ins w:id="22879" w:author="CR#0004r4" w:date="2021-06-28T13:12:00Z"/>
              </w:rPr>
            </w:pPr>
          </w:p>
        </w:tc>
        <w:tc>
          <w:tcPr>
            <w:tcW w:w="1697" w:type="dxa"/>
          </w:tcPr>
          <w:p w14:paraId="0B0C2FE1" w14:textId="77777777" w:rsidR="00E15F46" w:rsidRPr="00680735" w:rsidRDefault="00E15F46" w:rsidP="00E15F46">
            <w:pPr>
              <w:pStyle w:val="TAL"/>
              <w:rPr>
                <w:ins w:id="22880" w:author="CR#0004r4" w:date="2021-06-28T13:12:00Z"/>
              </w:rPr>
            </w:pPr>
            <w:ins w:id="22881" w:author="CR#0004r4" w:date="2021-06-28T13:12:00Z">
              <w:r w:rsidRPr="00680735">
                <w:t>Mandatory without capability signalling</w:t>
              </w:r>
            </w:ins>
          </w:p>
        </w:tc>
      </w:tr>
    </w:tbl>
    <w:p w14:paraId="1D6F2AB1" w14:textId="3D142A26" w:rsidR="00E15F46" w:rsidRPr="00680735" w:rsidRDefault="00E15F46" w:rsidP="00CD7569">
      <w:pPr>
        <w:rPr>
          <w:ins w:id="22882" w:author="CR#0004r4" w:date="2021-06-28T13:12:00Z"/>
          <w:rFonts w:eastAsia="MS Mincho"/>
        </w:rPr>
      </w:pPr>
    </w:p>
    <w:p w14:paraId="4CC57F5F" w14:textId="77777777" w:rsidR="00E15F46" w:rsidRPr="00680735" w:rsidRDefault="00E15F46" w:rsidP="00E15F46">
      <w:pPr>
        <w:pStyle w:val="Heading3"/>
        <w:rPr>
          <w:ins w:id="22883" w:author="CR#0004r4" w:date="2021-06-28T13:12:00Z"/>
          <w:lang w:val="en-US" w:eastAsia="ko-KR"/>
        </w:rPr>
      </w:pPr>
      <w:ins w:id="22884" w:author="CR#0004r4" w:date="2021-06-28T13:12:00Z">
        <w:r w:rsidRPr="00680735">
          <w:rPr>
            <w:lang w:val="en-US" w:eastAsia="ko-KR"/>
          </w:rPr>
          <w:lastRenderedPageBreak/>
          <w:t>5.3.10</w:t>
        </w:r>
        <w:r w:rsidRPr="00680735">
          <w:rPr>
            <w:lang w:val="en-US" w:eastAsia="ko-KR"/>
          </w:rPr>
          <w:tab/>
          <w:t>Enhancements on MIMO for NR</w:t>
        </w:r>
      </w:ins>
    </w:p>
    <w:p w14:paraId="4FB44CC2" w14:textId="377808FB" w:rsidR="00E15F46" w:rsidRPr="00680735" w:rsidRDefault="00E15F46">
      <w:pPr>
        <w:pStyle w:val="TH"/>
        <w:rPr>
          <w:ins w:id="22885" w:author="CR#0004r4" w:date="2021-06-28T13:12:00Z"/>
          <w:rPrChange w:id="22886" w:author="CR#0004r4" w:date="2021-07-04T22:18:00Z">
            <w:rPr>
              <w:ins w:id="22887" w:author="CR#0004r4" w:date="2021-06-28T13:12:00Z"/>
            </w:rPr>
          </w:rPrChange>
        </w:rPr>
        <w:pPrChange w:id="22888" w:author="CR#0004r4" w:date="2021-06-28T23:55:00Z">
          <w:pPr>
            <w:keepNext/>
            <w:jc w:val="center"/>
          </w:pPr>
        </w:pPrChange>
      </w:pPr>
      <w:ins w:id="22889" w:author="CR#0004r4" w:date="2021-06-28T13:12:00Z">
        <w:r w:rsidRPr="00371385">
          <w:t>Table 5.3</w:t>
        </w:r>
      </w:ins>
      <w:ins w:id="22890" w:author="CR#0004r4" w:date="2021-06-28T23:55:00Z">
        <w:r w:rsidR="00CD7569" w:rsidRPr="00371385">
          <w:t>.</w:t>
        </w:r>
      </w:ins>
      <w:ins w:id="22891" w:author="CR#0004r4" w:date="2021-06-28T13:12:00Z">
        <w:r w:rsidRPr="00371385">
          <w:t>10</w:t>
        </w:r>
      </w:ins>
      <w:ins w:id="22892" w:author="CR#0004r4" w:date="2021-06-28T23:55:00Z">
        <w:r w:rsidR="00CD7569" w:rsidRPr="00FC69F1">
          <w:t>-1:</w:t>
        </w:r>
      </w:ins>
      <w:ins w:id="22893" w:author="CR#0004r4" w:date="2021-06-28T13:12:00Z">
        <w:r w:rsidRPr="00680735">
          <w:rPr>
            <w:rPrChange w:id="22894" w:author="CR#0004r4" w:date="2021-07-04T22:18:00Z">
              <w:rPr>
                <w:b/>
              </w:rPr>
            </w:rPrChange>
          </w:rPr>
          <w:t xml:space="preserve"> Enhancements on MIMO for NR</w:t>
        </w:r>
      </w:ins>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724"/>
        <w:gridCol w:w="1670"/>
        <w:gridCol w:w="2148"/>
        <w:gridCol w:w="1257"/>
        <w:gridCol w:w="2825"/>
        <w:gridCol w:w="2498"/>
        <w:gridCol w:w="1416"/>
        <w:gridCol w:w="1416"/>
        <w:gridCol w:w="1564"/>
        <w:gridCol w:w="1907"/>
      </w:tblGrid>
      <w:tr w:rsidR="006703D0" w:rsidRPr="00680735" w14:paraId="33808025" w14:textId="77777777" w:rsidTr="00E15F46">
        <w:trPr>
          <w:trHeight w:val="610"/>
          <w:ins w:id="22895" w:author="CR#0004r4" w:date="2021-06-28T13:12:00Z"/>
        </w:trPr>
        <w:tc>
          <w:tcPr>
            <w:tcW w:w="1498" w:type="dxa"/>
          </w:tcPr>
          <w:p w14:paraId="52F181DF" w14:textId="77777777" w:rsidR="00E15F46" w:rsidRPr="00680735" w:rsidRDefault="00E15F46" w:rsidP="00CD7569">
            <w:pPr>
              <w:pStyle w:val="TAH"/>
              <w:rPr>
                <w:ins w:id="22896" w:author="CR#0004r4" w:date="2021-06-28T13:12:00Z"/>
              </w:rPr>
            </w:pPr>
            <w:ins w:id="22897" w:author="CR#0004r4" w:date="2021-06-28T13:12:00Z">
              <w:r w:rsidRPr="00680735">
                <w:t>Features</w:t>
              </w:r>
            </w:ins>
          </w:p>
        </w:tc>
        <w:tc>
          <w:tcPr>
            <w:tcW w:w="727" w:type="dxa"/>
          </w:tcPr>
          <w:p w14:paraId="16102839" w14:textId="77777777" w:rsidR="00E15F46" w:rsidRPr="00680735" w:rsidRDefault="00E15F46" w:rsidP="00E87BB7">
            <w:pPr>
              <w:pStyle w:val="TAH"/>
              <w:rPr>
                <w:ins w:id="22898" w:author="CR#0004r4" w:date="2021-06-28T13:12:00Z"/>
              </w:rPr>
            </w:pPr>
            <w:ins w:id="22899" w:author="CR#0004r4" w:date="2021-06-28T13:12:00Z">
              <w:r w:rsidRPr="00680735">
                <w:t>Index</w:t>
              </w:r>
            </w:ins>
          </w:p>
        </w:tc>
        <w:tc>
          <w:tcPr>
            <w:tcW w:w="1741" w:type="dxa"/>
          </w:tcPr>
          <w:p w14:paraId="04E3CEE1" w14:textId="77777777" w:rsidR="00E15F46" w:rsidRPr="00680735" w:rsidRDefault="00E15F46" w:rsidP="00E87BB7">
            <w:pPr>
              <w:pStyle w:val="TAH"/>
              <w:rPr>
                <w:ins w:id="22900" w:author="CR#0004r4" w:date="2021-06-28T13:12:00Z"/>
              </w:rPr>
            </w:pPr>
            <w:ins w:id="22901" w:author="CR#0004r4" w:date="2021-06-28T13:12:00Z">
              <w:r w:rsidRPr="00680735">
                <w:t>Feature group</w:t>
              </w:r>
            </w:ins>
          </w:p>
        </w:tc>
        <w:tc>
          <w:tcPr>
            <w:tcW w:w="2221" w:type="dxa"/>
          </w:tcPr>
          <w:p w14:paraId="32843BBF" w14:textId="77777777" w:rsidR="00E15F46" w:rsidRPr="00680735" w:rsidRDefault="00E15F46" w:rsidP="00E87BB7">
            <w:pPr>
              <w:pStyle w:val="TAH"/>
              <w:rPr>
                <w:ins w:id="22902" w:author="CR#0004r4" w:date="2021-06-28T13:12:00Z"/>
              </w:rPr>
            </w:pPr>
            <w:ins w:id="22903" w:author="CR#0004r4" w:date="2021-06-28T13:12:00Z">
              <w:r w:rsidRPr="00680735">
                <w:t>Components</w:t>
              </w:r>
            </w:ins>
          </w:p>
        </w:tc>
        <w:tc>
          <w:tcPr>
            <w:tcW w:w="1184" w:type="dxa"/>
          </w:tcPr>
          <w:p w14:paraId="15F4D619" w14:textId="77777777" w:rsidR="00E15F46" w:rsidRPr="00680735" w:rsidRDefault="00E15F46" w:rsidP="0031771B">
            <w:pPr>
              <w:pStyle w:val="TAH"/>
              <w:rPr>
                <w:ins w:id="22904" w:author="CR#0004r4" w:date="2021-06-28T13:12:00Z"/>
              </w:rPr>
            </w:pPr>
            <w:ins w:id="22905" w:author="CR#0004r4" w:date="2021-06-28T13:12:00Z">
              <w:r w:rsidRPr="00680735">
                <w:t>Prerequisite feature groups</w:t>
              </w:r>
            </w:ins>
          </w:p>
        </w:tc>
        <w:tc>
          <w:tcPr>
            <w:tcW w:w="3007" w:type="dxa"/>
          </w:tcPr>
          <w:p w14:paraId="6CC62A09" w14:textId="77777777" w:rsidR="00E15F46" w:rsidRPr="00680735" w:rsidRDefault="00E15F46" w:rsidP="0031771B">
            <w:pPr>
              <w:pStyle w:val="TAH"/>
              <w:rPr>
                <w:ins w:id="22906" w:author="CR#0004r4" w:date="2021-06-28T13:12:00Z"/>
              </w:rPr>
            </w:pPr>
            <w:ins w:id="22907" w:author="CR#0004r4" w:date="2021-06-28T13:12:00Z">
              <w:r w:rsidRPr="00680735">
                <w:t>Field name in TS 38.331 [2]</w:t>
              </w:r>
            </w:ins>
          </w:p>
        </w:tc>
        <w:tc>
          <w:tcPr>
            <w:tcW w:w="2650" w:type="dxa"/>
          </w:tcPr>
          <w:p w14:paraId="09479AE0" w14:textId="77777777" w:rsidR="00E15F46" w:rsidRPr="00371385" w:rsidRDefault="00E15F46">
            <w:pPr>
              <w:pStyle w:val="TAH"/>
              <w:rPr>
                <w:ins w:id="22908" w:author="CR#0004r4" w:date="2021-06-28T13:12:00Z"/>
                <w:bCs/>
              </w:rPr>
              <w:pPrChange w:id="22909" w:author="CR#0004r4" w:date="2021-06-28T23:56:00Z">
                <w:pPr>
                  <w:pStyle w:val="TAN"/>
                </w:pPr>
              </w:pPrChange>
            </w:pPr>
            <w:ins w:id="22910" w:author="CR#0004r4" w:date="2021-06-28T13:12:00Z">
              <w:r w:rsidRPr="00371385">
                <w:rPr>
                  <w:bCs/>
                </w:rPr>
                <w:t>Parent IE in TS 38.331 [2]</w:t>
              </w:r>
            </w:ins>
          </w:p>
        </w:tc>
        <w:tc>
          <w:tcPr>
            <w:tcW w:w="1267" w:type="dxa"/>
          </w:tcPr>
          <w:p w14:paraId="1B0D43BE" w14:textId="77777777" w:rsidR="00E15F46" w:rsidRPr="00680735" w:rsidRDefault="00E15F46" w:rsidP="0031771B">
            <w:pPr>
              <w:pStyle w:val="TAH"/>
              <w:rPr>
                <w:ins w:id="22911" w:author="CR#0004r4" w:date="2021-06-28T13:12:00Z"/>
              </w:rPr>
            </w:pPr>
            <w:ins w:id="22912" w:author="CR#0004r4" w:date="2021-06-28T13:12:00Z">
              <w:r w:rsidRPr="00680735">
                <w:t>Need of FDD/TDD differentiation</w:t>
              </w:r>
            </w:ins>
          </w:p>
        </w:tc>
        <w:tc>
          <w:tcPr>
            <w:tcW w:w="1267" w:type="dxa"/>
          </w:tcPr>
          <w:p w14:paraId="66EC849F" w14:textId="77777777" w:rsidR="00E15F46" w:rsidRPr="00680735" w:rsidRDefault="00E15F46" w:rsidP="0031771B">
            <w:pPr>
              <w:pStyle w:val="TAH"/>
              <w:rPr>
                <w:ins w:id="22913" w:author="CR#0004r4" w:date="2021-06-28T13:12:00Z"/>
              </w:rPr>
            </w:pPr>
            <w:ins w:id="22914" w:author="CR#0004r4" w:date="2021-06-28T13:12:00Z">
              <w:r w:rsidRPr="00680735">
                <w:t>Need of FR1/FR2 differentiation</w:t>
              </w:r>
            </w:ins>
          </w:p>
        </w:tc>
        <w:tc>
          <w:tcPr>
            <w:tcW w:w="1648" w:type="dxa"/>
          </w:tcPr>
          <w:p w14:paraId="1AA8B53C" w14:textId="77777777" w:rsidR="00E15F46" w:rsidRPr="00680735" w:rsidRDefault="00E15F46" w:rsidP="0031771B">
            <w:pPr>
              <w:pStyle w:val="TAH"/>
              <w:rPr>
                <w:ins w:id="22915" w:author="CR#0004r4" w:date="2021-06-28T13:12:00Z"/>
              </w:rPr>
            </w:pPr>
            <w:ins w:id="22916" w:author="CR#0004r4" w:date="2021-06-28T13:12:00Z">
              <w:r w:rsidRPr="00680735">
                <w:t>Note</w:t>
              </w:r>
            </w:ins>
          </w:p>
        </w:tc>
        <w:tc>
          <w:tcPr>
            <w:tcW w:w="1706" w:type="dxa"/>
          </w:tcPr>
          <w:p w14:paraId="553D80BC" w14:textId="77777777" w:rsidR="00E15F46" w:rsidRPr="00680735" w:rsidRDefault="00E15F46" w:rsidP="0031771B">
            <w:pPr>
              <w:pStyle w:val="TAH"/>
              <w:rPr>
                <w:ins w:id="22917" w:author="CR#0004r4" w:date="2021-06-28T13:12:00Z"/>
              </w:rPr>
            </w:pPr>
            <w:ins w:id="22918" w:author="CR#0004r4" w:date="2021-06-28T13:12:00Z">
              <w:r w:rsidRPr="00680735">
                <w:t>Mandatory/Optional</w:t>
              </w:r>
            </w:ins>
          </w:p>
        </w:tc>
      </w:tr>
      <w:tr w:rsidR="006703D0" w:rsidRPr="00680735" w14:paraId="597EF5F4" w14:textId="77777777" w:rsidTr="00E15F46">
        <w:trPr>
          <w:trHeight w:val="389"/>
          <w:ins w:id="22919" w:author="CR#0004r4" w:date="2021-06-28T13:12:00Z"/>
        </w:trPr>
        <w:tc>
          <w:tcPr>
            <w:tcW w:w="1498" w:type="dxa"/>
            <w:vMerge w:val="restart"/>
          </w:tcPr>
          <w:p w14:paraId="63C0C8BB" w14:textId="77777777" w:rsidR="00E15F46" w:rsidRPr="00680735" w:rsidRDefault="00E15F46" w:rsidP="00E15F46">
            <w:pPr>
              <w:pStyle w:val="TAL"/>
              <w:rPr>
                <w:ins w:id="22920" w:author="CR#0004r4" w:date="2021-06-28T13:12:00Z"/>
              </w:rPr>
            </w:pPr>
            <w:ins w:id="22921" w:author="CR#0004r4" w:date="2021-06-28T13:12:00Z">
              <w:r w:rsidRPr="00680735">
                <w:rPr>
                  <w:rFonts w:eastAsia="MS Mincho" w:cs="Arial"/>
                </w:rPr>
                <w:t>C. Enhancements on MIMO for NR</w:t>
              </w:r>
            </w:ins>
          </w:p>
        </w:tc>
        <w:tc>
          <w:tcPr>
            <w:tcW w:w="727" w:type="dxa"/>
          </w:tcPr>
          <w:p w14:paraId="75E19E19" w14:textId="77777777" w:rsidR="00E15F46" w:rsidRPr="00680735" w:rsidRDefault="00E15F46" w:rsidP="00E15F46">
            <w:pPr>
              <w:pStyle w:val="TAL"/>
              <w:rPr>
                <w:ins w:id="22922" w:author="CR#0004r4" w:date="2021-06-28T13:12:00Z"/>
              </w:rPr>
            </w:pPr>
            <w:ins w:id="22923" w:author="CR#0004r4" w:date="2021-06-28T13:12:00Z">
              <w:r w:rsidRPr="00680735">
                <w:rPr>
                  <w:rFonts w:eastAsia="MS Mincho" w:cs="Arial"/>
                </w:rPr>
                <w:t>C-1</w:t>
              </w:r>
            </w:ins>
          </w:p>
        </w:tc>
        <w:tc>
          <w:tcPr>
            <w:tcW w:w="1741" w:type="dxa"/>
          </w:tcPr>
          <w:p w14:paraId="6B7B220F" w14:textId="77777777" w:rsidR="00E15F46" w:rsidRPr="00680735" w:rsidRDefault="00E15F46" w:rsidP="00E15F46">
            <w:pPr>
              <w:pStyle w:val="TAL"/>
              <w:rPr>
                <w:ins w:id="22924" w:author="CR#0004r4" w:date="2021-06-28T13:12:00Z"/>
              </w:rPr>
            </w:pPr>
          </w:p>
        </w:tc>
        <w:tc>
          <w:tcPr>
            <w:tcW w:w="2221" w:type="dxa"/>
          </w:tcPr>
          <w:p w14:paraId="6DD698C0" w14:textId="77777777" w:rsidR="00E15F46" w:rsidRPr="00680735" w:rsidRDefault="00E15F46" w:rsidP="00E15F46">
            <w:pPr>
              <w:pStyle w:val="TAL"/>
              <w:rPr>
                <w:ins w:id="22925" w:author="CR#0004r4" w:date="2021-06-28T13:12:00Z"/>
              </w:rPr>
            </w:pPr>
          </w:p>
        </w:tc>
        <w:tc>
          <w:tcPr>
            <w:tcW w:w="1184" w:type="dxa"/>
          </w:tcPr>
          <w:p w14:paraId="5CAEEEF7" w14:textId="77777777" w:rsidR="00E15F46" w:rsidRPr="00680735" w:rsidRDefault="00E15F46" w:rsidP="00E15F46">
            <w:pPr>
              <w:pStyle w:val="TAL"/>
              <w:rPr>
                <w:ins w:id="22926" w:author="CR#0004r4" w:date="2021-06-28T13:12:00Z"/>
              </w:rPr>
            </w:pPr>
          </w:p>
        </w:tc>
        <w:tc>
          <w:tcPr>
            <w:tcW w:w="3007" w:type="dxa"/>
          </w:tcPr>
          <w:p w14:paraId="3E126541" w14:textId="77777777" w:rsidR="00E15F46" w:rsidRPr="00680735" w:rsidRDefault="00E15F46" w:rsidP="00E15F46">
            <w:pPr>
              <w:pStyle w:val="TAL"/>
              <w:rPr>
                <w:ins w:id="22927" w:author="CR#0004r4" w:date="2021-06-28T13:12:00Z"/>
              </w:rPr>
            </w:pPr>
          </w:p>
        </w:tc>
        <w:tc>
          <w:tcPr>
            <w:tcW w:w="2650" w:type="dxa"/>
          </w:tcPr>
          <w:p w14:paraId="62C33B30" w14:textId="77777777" w:rsidR="00E15F46" w:rsidRPr="00680735" w:rsidRDefault="00E15F46" w:rsidP="00E15F46">
            <w:pPr>
              <w:pStyle w:val="TAL"/>
              <w:rPr>
                <w:ins w:id="22928" w:author="CR#0004r4" w:date="2021-06-28T13:12:00Z"/>
              </w:rPr>
            </w:pPr>
          </w:p>
        </w:tc>
        <w:tc>
          <w:tcPr>
            <w:tcW w:w="1267" w:type="dxa"/>
          </w:tcPr>
          <w:p w14:paraId="76C292B3" w14:textId="77777777" w:rsidR="00E15F46" w:rsidRPr="00680735" w:rsidRDefault="00E15F46" w:rsidP="00E15F46">
            <w:pPr>
              <w:pStyle w:val="TAL"/>
              <w:rPr>
                <w:ins w:id="22929" w:author="CR#0004r4" w:date="2021-06-28T13:12:00Z"/>
              </w:rPr>
            </w:pPr>
          </w:p>
        </w:tc>
        <w:tc>
          <w:tcPr>
            <w:tcW w:w="1267" w:type="dxa"/>
          </w:tcPr>
          <w:p w14:paraId="2182DD4F" w14:textId="77777777" w:rsidR="00E15F46" w:rsidRPr="00680735" w:rsidRDefault="00E15F46" w:rsidP="00E15F46">
            <w:pPr>
              <w:pStyle w:val="TAL"/>
              <w:rPr>
                <w:ins w:id="22930" w:author="CR#0004r4" w:date="2021-06-28T13:12:00Z"/>
              </w:rPr>
            </w:pPr>
          </w:p>
        </w:tc>
        <w:tc>
          <w:tcPr>
            <w:tcW w:w="1648" w:type="dxa"/>
          </w:tcPr>
          <w:p w14:paraId="3470D1FA" w14:textId="77777777" w:rsidR="00E15F46" w:rsidRPr="00680735" w:rsidRDefault="00E15F46" w:rsidP="00E15F46">
            <w:pPr>
              <w:pStyle w:val="TAL"/>
              <w:rPr>
                <w:ins w:id="22931" w:author="CR#0004r4" w:date="2021-06-28T13:12:00Z"/>
              </w:rPr>
            </w:pPr>
          </w:p>
        </w:tc>
        <w:tc>
          <w:tcPr>
            <w:tcW w:w="1706" w:type="dxa"/>
          </w:tcPr>
          <w:p w14:paraId="67343916" w14:textId="77777777" w:rsidR="00E15F46" w:rsidRPr="00680735" w:rsidRDefault="00E15F46" w:rsidP="00E15F46">
            <w:pPr>
              <w:pStyle w:val="TAL"/>
              <w:rPr>
                <w:ins w:id="22932" w:author="CR#0004r4" w:date="2021-06-28T13:12:00Z"/>
              </w:rPr>
            </w:pPr>
            <w:ins w:id="22933" w:author="CR#0004r4" w:date="2021-06-28T13:12:00Z">
              <w:r w:rsidRPr="00680735">
                <w:t>Mandatory without capability signalling</w:t>
              </w:r>
            </w:ins>
          </w:p>
        </w:tc>
      </w:tr>
      <w:tr w:rsidR="006703D0" w:rsidRPr="00680735" w14:paraId="12753CAF" w14:textId="77777777" w:rsidTr="00E15F46">
        <w:trPr>
          <w:trHeight w:val="425"/>
          <w:ins w:id="22934" w:author="CR#0004r4" w:date="2021-06-28T13:12:00Z"/>
        </w:trPr>
        <w:tc>
          <w:tcPr>
            <w:tcW w:w="1498" w:type="dxa"/>
            <w:vMerge/>
          </w:tcPr>
          <w:p w14:paraId="76AE803B" w14:textId="77777777" w:rsidR="00E15F46" w:rsidRPr="00680735" w:rsidRDefault="00E15F46" w:rsidP="00E15F46">
            <w:pPr>
              <w:pStyle w:val="TAL"/>
              <w:rPr>
                <w:ins w:id="22935" w:author="CR#0004r4" w:date="2021-06-28T13:12:00Z"/>
              </w:rPr>
            </w:pPr>
          </w:p>
        </w:tc>
        <w:tc>
          <w:tcPr>
            <w:tcW w:w="727" w:type="dxa"/>
          </w:tcPr>
          <w:p w14:paraId="1F7A5B89" w14:textId="77777777" w:rsidR="00E15F46" w:rsidRPr="00680735" w:rsidRDefault="00E15F46" w:rsidP="00E15F46">
            <w:pPr>
              <w:pStyle w:val="TAL"/>
              <w:rPr>
                <w:ins w:id="22936" w:author="CR#0004r4" w:date="2021-06-28T13:12:00Z"/>
              </w:rPr>
            </w:pPr>
            <w:ins w:id="22937" w:author="CR#0004r4" w:date="2021-06-28T13:12:00Z">
              <w:r w:rsidRPr="00680735">
                <w:rPr>
                  <w:rFonts w:eastAsia="MS Mincho" w:cs="Arial"/>
                </w:rPr>
                <w:t>C-2</w:t>
              </w:r>
            </w:ins>
          </w:p>
        </w:tc>
        <w:tc>
          <w:tcPr>
            <w:tcW w:w="1741" w:type="dxa"/>
          </w:tcPr>
          <w:p w14:paraId="3416533D" w14:textId="77777777" w:rsidR="00E15F46" w:rsidRPr="00680735" w:rsidRDefault="00E15F46" w:rsidP="00E15F46">
            <w:pPr>
              <w:pStyle w:val="TAL"/>
              <w:rPr>
                <w:ins w:id="22938" w:author="CR#0004r4" w:date="2021-06-28T13:12:00Z"/>
              </w:rPr>
            </w:pPr>
          </w:p>
        </w:tc>
        <w:tc>
          <w:tcPr>
            <w:tcW w:w="2221" w:type="dxa"/>
          </w:tcPr>
          <w:p w14:paraId="5784150A" w14:textId="77777777" w:rsidR="00E15F46" w:rsidRPr="00680735" w:rsidRDefault="00E15F46" w:rsidP="00E15F46">
            <w:pPr>
              <w:pStyle w:val="TAL"/>
              <w:rPr>
                <w:ins w:id="22939" w:author="CR#0004r4" w:date="2021-06-28T13:12:00Z"/>
              </w:rPr>
            </w:pPr>
          </w:p>
        </w:tc>
        <w:tc>
          <w:tcPr>
            <w:tcW w:w="1184" w:type="dxa"/>
          </w:tcPr>
          <w:p w14:paraId="0127FE39" w14:textId="77777777" w:rsidR="00E15F46" w:rsidRPr="00680735" w:rsidRDefault="00E15F46" w:rsidP="00E15F46">
            <w:pPr>
              <w:pStyle w:val="TAL"/>
              <w:rPr>
                <w:ins w:id="22940" w:author="CR#0004r4" w:date="2021-06-28T13:12:00Z"/>
              </w:rPr>
            </w:pPr>
          </w:p>
        </w:tc>
        <w:tc>
          <w:tcPr>
            <w:tcW w:w="3007" w:type="dxa"/>
          </w:tcPr>
          <w:p w14:paraId="76507F29" w14:textId="77777777" w:rsidR="00E15F46" w:rsidRPr="00680735" w:rsidRDefault="00E15F46" w:rsidP="00E15F46">
            <w:pPr>
              <w:pStyle w:val="TAL"/>
              <w:rPr>
                <w:ins w:id="22941" w:author="CR#0004r4" w:date="2021-06-28T13:12:00Z"/>
              </w:rPr>
            </w:pPr>
          </w:p>
        </w:tc>
        <w:tc>
          <w:tcPr>
            <w:tcW w:w="2650" w:type="dxa"/>
          </w:tcPr>
          <w:p w14:paraId="092B396A" w14:textId="77777777" w:rsidR="00E15F46" w:rsidRPr="00680735" w:rsidRDefault="00E15F46" w:rsidP="00E15F46">
            <w:pPr>
              <w:pStyle w:val="TAL"/>
              <w:rPr>
                <w:ins w:id="22942" w:author="CR#0004r4" w:date="2021-06-28T13:12:00Z"/>
              </w:rPr>
            </w:pPr>
          </w:p>
        </w:tc>
        <w:tc>
          <w:tcPr>
            <w:tcW w:w="1267" w:type="dxa"/>
          </w:tcPr>
          <w:p w14:paraId="5A465DB7" w14:textId="77777777" w:rsidR="00E15F46" w:rsidRPr="00680735" w:rsidRDefault="00E15F46" w:rsidP="00E15F46">
            <w:pPr>
              <w:pStyle w:val="TAL"/>
              <w:rPr>
                <w:ins w:id="22943" w:author="CR#0004r4" w:date="2021-06-28T13:12:00Z"/>
              </w:rPr>
            </w:pPr>
          </w:p>
        </w:tc>
        <w:tc>
          <w:tcPr>
            <w:tcW w:w="1267" w:type="dxa"/>
          </w:tcPr>
          <w:p w14:paraId="588616E3" w14:textId="77777777" w:rsidR="00E15F46" w:rsidRPr="00680735" w:rsidRDefault="00E15F46" w:rsidP="00E15F46">
            <w:pPr>
              <w:pStyle w:val="TAL"/>
              <w:rPr>
                <w:ins w:id="22944" w:author="CR#0004r4" w:date="2021-06-28T13:12:00Z"/>
              </w:rPr>
            </w:pPr>
          </w:p>
        </w:tc>
        <w:tc>
          <w:tcPr>
            <w:tcW w:w="1648" w:type="dxa"/>
          </w:tcPr>
          <w:p w14:paraId="2B28E167" w14:textId="77777777" w:rsidR="00E15F46" w:rsidRPr="00680735" w:rsidRDefault="00E15F46" w:rsidP="00E15F46">
            <w:pPr>
              <w:pStyle w:val="TAL"/>
              <w:rPr>
                <w:ins w:id="22945" w:author="CR#0004r4" w:date="2021-06-28T13:12:00Z"/>
              </w:rPr>
            </w:pPr>
          </w:p>
        </w:tc>
        <w:tc>
          <w:tcPr>
            <w:tcW w:w="1706" w:type="dxa"/>
          </w:tcPr>
          <w:p w14:paraId="5A5BE536" w14:textId="77777777" w:rsidR="00E15F46" w:rsidRPr="00680735" w:rsidRDefault="00E15F46" w:rsidP="00E15F46">
            <w:pPr>
              <w:pStyle w:val="TAL"/>
              <w:rPr>
                <w:ins w:id="22946" w:author="CR#0004r4" w:date="2021-06-28T13:12:00Z"/>
              </w:rPr>
            </w:pPr>
            <w:ins w:id="22947" w:author="CR#0004r4" w:date="2021-06-28T13:12:00Z">
              <w:r w:rsidRPr="00680735">
                <w:t>Mandatory without capability signalling</w:t>
              </w:r>
            </w:ins>
          </w:p>
        </w:tc>
      </w:tr>
      <w:tr w:rsidR="00E87BB7" w:rsidRPr="00680735" w14:paraId="4BC1BCED" w14:textId="77777777" w:rsidTr="00E15F46">
        <w:trPr>
          <w:trHeight w:val="406"/>
          <w:ins w:id="22948" w:author="CR#0004r4" w:date="2021-06-28T13:12:00Z"/>
        </w:trPr>
        <w:tc>
          <w:tcPr>
            <w:tcW w:w="1498" w:type="dxa"/>
            <w:vMerge/>
          </w:tcPr>
          <w:p w14:paraId="36A5C6EA" w14:textId="77777777" w:rsidR="00E15F46" w:rsidRPr="00680735" w:rsidRDefault="00E15F46" w:rsidP="00E15F46">
            <w:pPr>
              <w:pStyle w:val="TAL"/>
              <w:rPr>
                <w:ins w:id="22949" w:author="CR#0004r4" w:date="2021-06-28T13:12:00Z"/>
              </w:rPr>
            </w:pPr>
          </w:p>
        </w:tc>
        <w:tc>
          <w:tcPr>
            <w:tcW w:w="727" w:type="dxa"/>
          </w:tcPr>
          <w:p w14:paraId="10CCC179" w14:textId="77777777" w:rsidR="00E15F46" w:rsidRPr="00680735" w:rsidRDefault="00E15F46" w:rsidP="00E15F46">
            <w:pPr>
              <w:pStyle w:val="TAL"/>
              <w:rPr>
                <w:ins w:id="22950" w:author="CR#0004r4" w:date="2021-06-28T13:12:00Z"/>
              </w:rPr>
            </w:pPr>
            <w:ins w:id="22951" w:author="CR#0004r4" w:date="2021-06-28T13:12:00Z">
              <w:r w:rsidRPr="00680735">
                <w:rPr>
                  <w:rFonts w:eastAsia="MS Mincho" w:cs="Arial"/>
                </w:rPr>
                <w:t>…</w:t>
              </w:r>
            </w:ins>
          </w:p>
        </w:tc>
        <w:tc>
          <w:tcPr>
            <w:tcW w:w="1741" w:type="dxa"/>
          </w:tcPr>
          <w:p w14:paraId="1A26F6DB" w14:textId="77777777" w:rsidR="00E15F46" w:rsidRPr="00680735" w:rsidRDefault="00E15F46" w:rsidP="00E15F46">
            <w:pPr>
              <w:pStyle w:val="TAL"/>
              <w:rPr>
                <w:ins w:id="22952" w:author="CR#0004r4" w:date="2021-06-28T13:12:00Z"/>
              </w:rPr>
            </w:pPr>
          </w:p>
        </w:tc>
        <w:tc>
          <w:tcPr>
            <w:tcW w:w="2221" w:type="dxa"/>
          </w:tcPr>
          <w:p w14:paraId="63D8F65D" w14:textId="77777777" w:rsidR="00E15F46" w:rsidRPr="00680735" w:rsidRDefault="00E15F46" w:rsidP="00E15F46">
            <w:pPr>
              <w:pStyle w:val="TAL"/>
              <w:rPr>
                <w:ins w:id="22953" w:author="CR#0004r4" w:date="2021-06-28T13:12:00Z"/>
              </w:rPr>
            </w:pPr>
          </w:p>
        </w:tc>
        <w:tc>
          <w:tcPr>
            <w:tcW w:w="1184" w:type="dxa"/>
          </w:tcPr>
          <w:p w14:paraId="15704094" w14:textId="77777777" w:rsidR="00E15F46" w:rsidRPr="00680735" w:rsidRDefault="00E15F46" w:rsidP="00E15F46">
            <w:pPr>
              <w:pStyle w:val="TAL"/>
              <w:rPr>
                <w:ins w:id="22954" w:author="CR#0004r4" w:date="2021-06-28T13:12:00Z"/>
              </w:rPr>
            </w:pPr>
          </w:p>
        </w:tc>
        <w:tc>
          <w:tcPr>
            <w:tcW w:w="3007" w:type="dxa"/>
          </w:tcPr>
          <w:p w14:paraId="0E6A2BBC" w14:textId="77777777" w:rsidR="00E15F46" w:rsidRPr="00680735" w:rsidRDefault="00E15F46" w:rsidP="00E15F46">
            <w:pPr>
              <w:pStyle w:val="TAL"/>
              <w:rPr>
                <w:ins w:id="22955" w:author="CR#0004r4" w:date="2021-06-28T13:12:00Z"/>
              </w:rPr>
            </w:pPr>
          </w:p>
        </w:tc>
        <w:tc>
          <w:tcPr>
            <w:tcW w:w="2650" w:type="dxa"/>
          </w:tcPr>
          <w:p w14:paraId="1A1C8718" w14:textId="77777777" w:rsidR="00E15F46" w:rsidRPr="00680735" w:rsidRDefault="00E15F46" w:rsidP="00E15F46">
            <w:pPr>
              <w:pStyle w:val="TAL"/>
              <w:rPr>
                <w:ins w:id="22956" w:author="CR#0004r4" w:date="2021-06-28T13:12:00Z"/>
              </w:rPr>
            </w:pPr>
          </w:p>
        </w:tc>
        <w:tc>
          <w:tcPr>
            <w:tcW w:w="1267" w:type="dxa"/>
          </w:tcPr>
          <w:p w14:paraId="5377553F" w14:textId="77777777" w:rsidR="00E15F46" w:rsidRPr="00680735" w:rsidRDefault="00E15F46" w:rsidP="00E15F46">
            <w:pPr>
              <w:pStyle w:val="TAL"/>
              <w:rPr>
                <w:ins w:id="22957" w:author="CR#0004r4" w:date="2021-06-28T13:12:00Z"/>
              </w:rPr>
            </w:pPr>
          </w:p>
        </w:tc>
        <w:tc>
          <w:tcPr>
            <w:tcW w:w="1267" w:type="dxa"/>
          </w:tcPr>
          <w:p w14:paraId="240E2E33" w14:textId="77777777" w:rsidR="00E15F46" w:rsidRPr="00680735" w:rsidRDefault="00E15F46" w:rsidP="00E15F46">
            <w:pPr>
              <w:pStyle w:val="TAL"/>
              <w:rPr>
                <w:ins w:id="22958" w:author="CR#0004r4" w:date="2021-06-28T13:12:00Z"/>
              </w:rPr>
            </w:pPr>
          </w:p>
        </w:tc>
        <w:tc>
          <w:tcPr>
            <w:tcW w:w="1648" w:type="dxa"/>
          </w:tcPr>
          <w:p w14:paraId="4F0F2BF9" w14:textId="77777777" w:rsidR="00E15F46" w:rsidRPr="00680735" w:rsidRDefault="00E15F46" w:rsidP="00E15F46">
            <w:pPr>
              <w:pStyle w:val="TAL"/>
              <w:rPr>
                <w:ins w:id="22959" w:author="CR#0004r4" w:date="2021-06-28T13:12:00Z"/>
              </w:rPr>
            </w:pPr>
          </w:p>
        </w:tc>
        <w:tc>
          <w:tcPr>
            <w:tcW w:w="1706" w:type="dxa"/>
          </w:tcPr>
          <w:p w14:paraId="1416DA4F" w14:textId="77777777" w:rsidR="00E15F46" w:rsidRPr="00680735" w:rsidRDefault="00E15F46" w:rsidP="00E15F46">
            <w:pPr>
              <w:pStyle w:val="TAL"/>
              <w:rPr>
                <w:ins w:id="22960" w:author="CR#0004r4" w:date="2021-06-28T13:12:00Z"/>
              </w:rPr>
            </w:pPr>
            <w:ins w:id="22961" w:author="CR#0004r4" w:date="2021-06-28T13:12:00Z">
              <w:r w:rsidRPr="00680735">
                <w:t>Mandatory without capability signalling</w:t>
              </w:r>
            </w:ins>
          </w:p>
        </w:tc>
      </w:tr>
    </w:tbl>
    <w:p w14:paraId="62799AB9" w14:textId="49A1DA9B" w:rsidR="00E15F46" w:rsidRPr="00680735" w:rsidRDefault="00E15F46" w:rsidP="00CD7569">
      <w:pPr>
        <w:rPr>
          <w:ins w:id="22962" w:author="CR#0004r4" w:date="2021-06-28T13:12:00Z"/>
          <w:rFonts w:eastAsia="MS Mincho"/>
        </w:rPr>
      </w:pPr>
    </w:p>
    <w:p w14:paraId="6E31A81C" w14:textId="77777777" w:rsidR="00E15F46" w:rsidRPr="00680735" w:rsidRDefault="00E15F46" w:rsidP="00E15F46">
      <w:pPr>
        <w:pStyle w:val="Heading3"/>
        <w:rPr>
          <w:ins w:id="22963" w:author="CR#0004r4" w:date="2021-06-28T13:12:00Z"/>
          <w:lang w:val="en-US" w:eastAsia="ko-KR"/>
        </w:rPr>
      </w:pPr>
      <w:ins w:id="22964" w:author="CR#0004r4" w:date="2021-06-28T13:12:00Z">
        <w:r w:rsidRPr="00680735">
          <w:rPr>
            <w:lang w:val="en-US" w:eastAsia="ko-KR"/>
          </w:rPr>
          <w:t>5.3.11</w:t>
        </w:r>
        <w:r w:rsidRPr="00680735">
          <w:rPr>
            <w:lang w:val="en-US" w:eastAsia="ko-KR"/>
          </w:rPr>
          <w:tab/>
          <w:t>NR RRM requirements for CSI-RS based L3 measurement</w:t>
        </w:r>
      </w:ins>
    </w:p>
    <w:p w14:paraId="020B3283" w14:textId="1C1CD6B2" w:rsidR="00E15F46" w:rsidRPr="00680735" w:rsidRDefault="00E15F46">
      <w:pPr>
        <w:pStyle w:val="TH"/>
        <w:rPr>
          <w:ins w:id="22965" w:author="CR#0004r4" w:date="2021-06-28T13:12:00Z"/>
          <w:rPrChange w:id="22966" w:author="CR#0004r4" w:date="2021-07-04T22:18:00Z">
            <w:rPr>
              <w:ins w:id="22967" w:author="CR#0004r4" w:date="2021-06-28T13:12:00Z"/>
            </w:rPr>
          </w:rPrChange>
        </w:rPr>
        <w:pPrChange w:id="22968" w:author="CR#0004r4" w:date="2021-06-28T23:55:00Z">
          <w:pPr>
            <w:keepNext/>
            <w:jc w:val="center"/>
          </w:pPr>
        </w:pPrChange>
      </w:pPr>
      <w:ins w:id="22969" w:author="CR#0004r4" w:date="2021-06-28T13:12:00Z">
        <w:r w:rsidRPr="00371385">
          <w:t>Table 5.3</w:t>
        </w:r>
      </w:ins>
      <w:ins w:id="22970" w:author="CR#0004r4" w:date="2021-06-28T23:55:00Z">
        <w:r w:rsidR="00CD7569" w:rsidRPr="00371385">
          <w:t>.</w:t>
        </w:r>
      </w:ins>
      <w:ins w:id="22971" w:author="CR#0004r4" w:date="2021-06-28T13:12:00Z">
        <w:r w:rsidRPr="00FC69F1">
          <w:t>11</w:t>
        </w:r>
      </w:ins>
      <w:ins w:id="22972" w:author="CR#0004r4" w:date="2021-06-28T23:55:00Z">
        <w:r w:rsidR="00CD7569" w:rsidRPr="00680735">
          <w:rPr>
            <w:rPrChange w:id="22973" w:author="CR#0004r4" w:date="2021-07-04T22:18:00Z">
              <w:rPr>
                <w:b/>
              </w:rPr>
            </w:rPrChange>
          </w:rPr>
          <w:t>-1:</w:t>
        </w:r>
      </w:ins>
      <w:ins w:id="22974" w:author="CR#0004r4" w:date="2021-06-28T13:12:00Z">
        <w:r w:rsidRPr="00680735">
          <w:rPr>
            <w:rPrChange w:id="22975" w:author="CR#0004r4" w:date="2021-07-04T22:18:00Z">
              <w:rPr>
                <w:b/>
              </w:rPr>
            </w:rPrChange>
          </w:rPr>
          <w:t xml:space="preserve"> NR RRM requirements for CSI-RS based L3 measurement</w:t>
        </w:r>
      </w:ins>
    </w:p>
    <w:tbl>
      <w:tblPr>
        <w:tblW w:w="189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726"/>
        <w:gridCol w:w="1679"/>
        <w:gridCol w:w="2157"/>
        <w:gridCol w:w="1257"/>
        <w:gridCol w:w="2843"/>
        <w:gridCol w:w="2513"/>
        <w:gridCol w:w="1416"/>
        <w:gridCol w:w="1416"/>
        <w:gridCol w:w="1573"/>
        <w:gridCol w:w="1907"/>
      </w:tblGrid>
      <w:tr w:rsidR="006703D0" w:rsidRPr="00680735" w14:paraId="5E6C7FCD" w14:textId="77777777" w:rsidTr="00E15F46">
        <w:trPr>
          <w:trHeight w:val="624"/>
          <w:ins w:id="22976" w:author="CR#0004r4" w:date="2021-06-28T13:12:00Z"/>
        </w:trPr>
        <w:tc>
          <w:tcPr>
            <w:tcW w:w="1500" w:type="dxa"/>
          </w:tcPr>
          <w:p w14:paraId="029D7448" w14:textId="77777777" w:rsidR="00E15F46" w:rsidRPr="00680735" w:rsidRDefault="00E15F46" w:rsidP="00CD7569">
            <w:pPr>
              <w:pStyle w:val="TAH"/>
              <w:rPr>
                <w:ins w:id="22977" w:author="CR#0004r4" w:date="2021-06-28T13:12:00Z"/>
              </w:rPr>
            </w:pPr>
            <w:ins w:id="22978" w:author="CR#0004r4" w:date="2021-06-28T13:12:00Z">
              <w:r w:rsidRPr="00680735">
                <w:t>Features</w:t>
              </w:r>
            </w:ins>
          </w:p>
        </w:tc>
        <w:tc>
          <w:tcPr>
            <w:tcW w:w="729" w:type="dxa"/>
          </w:tcPr>
          <w:p w14:paraId="6D829378" w14:textId="77777777" w:rsidR="00E15F46" w:rsidRPr="00680735" w:rsidRDefault="00E15F46" w:rsidP="00E87BB7">
            <w:pPr>
              <w:pStyle w:val="TAH"/>
              <w:rPr>
                <w:ins w:id="22979" w:author="CR#0004r4" w:date="2021-06-28T13:12:00Z"/>
              </w:rPr>
            </w:pPr>
            <w:ins w:id="22980" w:author="CR#0004r4" w:date="2021-06-28T13:12:00Z">
              <w:r w:rsidRPr="00680735">
                <w:t>Index</w:t>
              </w:r>
            </w:ins>
          </w:p>
        </w:tc>
        <w:tc>
          <w:tcPr>
            <w:tcW w:w="1747" w:type="dxa"/>
          </w:tcPr>
          <w:p w14:paraId="456064F7" w14:textId="77777777" w:rsidR="00E15F46" w:rsidRPr="00680735" w:rsidRDefault="00E15F46" w:rsidP="00E87BB7">
            <w:pPr>
              <w:pStyle w:val="TAH"/>
              <w:rPr>
                <w:ins w:id="22981" w:author="CR#0004r4" w:date="2021-06-28T13:12:00Z"/>
              </w:rPr>
            </w:pPr>
            <w:ins w:id="22982" w:author="CR#0004r4" w:date="2021-06-28T13:12:00Z">
              <w:r w:rsidRPr="00680735">
                <w:t>Feature group</w:t>
              </w:r>
            </w:ins>
          </w:p>
        </w:tc>
        <w:tc>
          <w:tcPr>
            <w:tcW w:w="2228" w:type="dxa"/>
          </w:tcPr>
          <w:p w14:paraId="1E0E2C2D" w14:textId="77777777" w:rsidR="00E15F46" w:rsidRPr="00680735" w:rsidRDefault="00E15F46" w:rsidP="00E87BB7">
            <w:pPr>
              <w:pStyle w:val="TAH"/>
              <w:rPr>
                <w:ins w:id="22983" w:author="CR#0004r4" w:date="2021-06-28T13:12:00Z"/>
              </w:rPr>
            </w:pPr>
            <w:ins w:id="22984" w:author="CR#0004r4" w:date="2021-06-28T13:12:00Z">
              <w:r w:rsidRPr="00680735">
                <w:t>Components</w:t>
              </w:r>
            </w:ins>
          </w:p>
        </w:tc>
        <w:tc>
          <w:tcPr>
            <w:tcW w:w="1188" w:type="dxa"/>
          </w:tcPr>
          <w:p w14:paraId="20C18906" w14:textId="77777777" w:rsidR="00E15F46" w:rsidRPr="00680735" w:rsidRDefault="00E15F46" w:rsidP="0031771B">
            <w:pPr>
              <w:pStyle w:val="TAH"/>
              <w:rPr>
                <w:ins w:id="22985" w:author="CR#0004r4" w:date="2021-06-28T13:12:00Z"/>
              </w:rPr>
            </w:pPr>
            <w:ins w:id="22986" w:author="CR#0004r4" w:date="2021-06-28T13:12:00Z">
              <w:r w:rsidRPr="00680735">
                <w:t>Prerequisite feature groups</w:t>
              </w:r>
            </w:ins>
          </w:p>
        </w:tc>
        <w:tc>
          <w:tcPr>
            <w:tcW w:w="3017" w:type="dxa"/>
          </w:tcPr>
          <w:p w14:paraId="3BB27A61" w14:textId="77777777" w:rsidR="00E15F46" w:rsidRPr="00680735" w:rsidRDefault="00E15F46" w:rsidP="0031771B">
            <w:pPr>
              <w:pStyle w:val="TAH"/>
              <w:rPr>
                <w:ins w:id="22987" w:author="CR#0004r4" w:date="2021-06-28T13:12:00Z"/>
              </w:rPr>
            </w:pPr>
            <w:ins w:id="22988" w:author="CR#0004r4" w:date="2021-06-28T13:12:00Z">
              <w:r w:rsidRPr="00680735">
                <w:t>Field name in TS 38.331 [2]</w:t>
              </w:r>
            </w:ins>
          </w:p>
        </w:tc>
        <w:tc>
          <w:tcPr>
            <w:tcW w:w="2659" w:type="dxa"/>
          </w:tcPr>
          <w:p w14:paraId="490DB4DA" w14:textId="77777777" w:rsidR="00E15F46" w:rsidRPr="00371385" w:rsidRDefault="00E15F46">
            <w:pPr>
              <w:pStyle w:val="TAH"/>
              <w:rPr>
                <w:ins w:id="22989" w:author="CR#0004r4" w:date="2021-06-28T13:12:00Z"/>
                <w:bCs/>
              </w:rPr>
              <w:pPrChange w:id="22990" w:author="CR#0004r4" w:date="2021-06-28T23:56:00Z">
                <w:pPr>
                  <w:pStyle w:val="TAN"/>
                </w:pPr>
              </w:pPrChange>
            </w:pPr>
            <w:ins w:id="22991" w:author="CR#0004r4" w:date="2021-06-28T13:12:00Z">
              <w:r w:rsidRPr="00371385">
                <w:rPr>
                  <w:bCs/>
                </w:rPr>
                <w:t>Parent IE in TS 38.331 [2]</w:t>
              </w:r>
            </w:ins>
          </w:p>
        </w:tc>
        <w:tc>
          <w:tcPr>
            <w:tcW w:w="1270" w:type="dxa"/>
          </w:tcPr>
          <w:p w14:paraId="2DDFF254" w14:textId="77777777" w:rsidR="00E15F46" w:rsidRPr="00680735" w:rsidRDefault="00E15F46" w:rsidP="0031771B">
            <w:pPr>
              <w:pStyle w:val="TAH"/>
              <w:rPr>
                <w:ins w:id="22992" w:author="CR#0004r4" w:date="2021-06-28T13:12:00Z"/>
              </w:rPr>
            </w:pPr>
            <w:ins w:id="22993" w:author="CR#0004r4" w:date="2021-06-28T13:12:00Z">
              <w:r w:rsidRPr="00680735">
                <w:t>Need of FDD/TDD differentiation</w:t>
              </w:r>
            </w:ins>
          </w:p>
        </w:tc>
        <w:tc>
          <w:tcPr>
            <w:tcW w:w="1270" w:type="dxa"/>
          </w:tcPr>
          <w:p w14:paraId="03603FE9" w14:textId="77777777" w:rsidR="00E15F46" w:rsidRPr="00680735" w:rsidRDefault="00E15F46" w:rsidP="0031771B">
            <w:pPr>
              <w:pStyle w:val="TAH"/>
              <w:rPr>
                <w:ins w:id="22994" w:author="CR#0004r4" w:date="2021-06-28T13:12:00Z"/>
              </w:rPr>
            </w:pPr>
            <w:ins w:id="22995" w:author="CR#0004r4" w:date="2021-06-28T13:12:00Z">
              <w:r w:rsidRPr="00680735">
                <w:t>Need of FR1/FR2 differentiation</w:t>
              </w:r>
            </w:ins>
          </w:p>
        </w:tc>
        <w:tc>
          <w:tcPr>
            <w:tcW w:w="1653" w:type="dxa"/>
          </w:tcPr>
          <w:p w14:paraId="1E807463" w14:textId="77777777" w:rsidR="00E15F46" w:rsidRPr="00680735" w:rsidRDefault="00E15F46" w:rsidP="0031771B">
            <w:pPr>
              <w:pStyle w:val="TAH"/>
              <w:rPr>
                <w:ins w:id="22996" w:author="CR#0004r4" w:date="2021-06-28T13:12:00Z"/>
              </w:rPr>
            </w:pPr>
            <w:ins w:id="22997" w:author="CR#0004r4" w:date="2021-06-28T13:12:00Z">
              <w:r w:rsidRPr="00680735">
                <w:t>Note</w:t>
              </w:r>
            </w:ins>
          </w:p>
        </w:tc>
        <w:tc>
          <w:tcPr>
            <w:tcW w:w="1711" w:type="dxa"/>
          </w:tcPr>
          <w:p w14:paraId="40FDA9EB" w14:textId="77777777" w:rsidR="00E15F46" w:rsidRPr="00680735" w:rsidRDefault="00E15F46" w:rsidP="0031771B">
            <w:pPr>
              <w:pStyle w:val="TAH"/>
              <w:rPr>
                <w:ins w:id="22998" w:author="CR#0004r4" w:date="2021-06-28T13:12:00Z"/>
              </w:rPr>
            </w:pPr>
            <w:ins w:id="22999" w:author="CR#0004r4" w:date="2021-06-28T13:12:00Z">
              <w:r w:rsidRPr="00680735">
                <w:t>Mandatory/Optional</w:t>
              </w:r>
            </w:ins>
          </w:p>
        </w:tc>
      </w:tr>
      <w:tr w:rsidR="006703D0" w:rsidRPr="00680735" w14:paraId="1C6DB00B" w14:textId="77777777" w:rsidTr="00E15F46">
        <w:trPr>
          <w:trHeight w:val="189"/>
          <w:ins w:id="23000" w:author="CR#0004r4" w:date="2021-06-28T13:12:00Z"/>
        </w:trPr>
        <w:tc>
          <w:tcPr>
            <w:tcW w:w="1500" w:type="dxa"/>
            <w:vMerge w:val="restart"/>
          </w:tcPr>
          <w:p w14:paraId="036FB6BD" w14:textId="77777777" w:rsidR="00E15F46" w:rsidRPr="00680735" w:rsidRDefault="00E15F46" w:rsidP="00E15F46">
            <w:pPr>
              <w:pStyle w:val="TAL"/>
              <w:rPr>
                <w:ins w:id="23001" w:author="CR#0004r4" w:date="2021-06-28T13:12:00Z"/>
              </w:rPr>
            </w:pPr>
            <w:ins w:id="23002" w:author="CR#0004r4" w:date="2021-06-28T13:12:00Z">
              <w:r w:rsidRPr="00680735">
                <w:rPr>
                  <w:rFonts w:eastAsia="MS Mincho" w:cs="Arial"/>
                </w:rPr>
                <w:t>12. NR RRM requirements for CSI-RS based L3 measurement</w:t>
              </w:r>
            </w:ins>
          </w:p>
        </w:tc>
        <w:tc>
          <w:tcPr>
            <w:tcW w:w="729" w:type="dxa"/>
          </w:tcPr>
          <w:p w14:paraId="6FC22D46" w14:textId="77777777" w:rsidR="00E15F46" w:rsidRPr="00680735" w:rsidRDefault="00E15F46" w:rsidP="00E15F46">
            <w:pPr>
              <w:pStyle w:val="TAL"/>
              <w:rPr>
                <w:ins w:id="23003" w:author="CR#0004r4" w:date="2021-06-28T13:12:00Z"/>
              </w:rPr>
            </w:pPr>
          </w:p>
        </w:tc>
        <w:tc>
          <w:tcPr>
            <w:tcW w:w="1747" w:type="dxa"/>
          </w:tcPr>
          <w:p w14:paraId="074FD49D" w14:textId="77777777" w:rsidR="00E15F46" w:rsidRPr="00680735" w:rsidRDefault="00E15F46" w:rsidP="00E15F46">
            <w:pPr>
              <w:pStyle w:val="TAL"/>
              <w:rPr>
                <w:ins w:id="23004" w:author="CR#0004r4" w:date="2021-06-28T13:12:00Z"/>
              </w:rPr>
            </w:pPr>
          </w:p>
        </w:tc>
        <w:tc>
          <w:tcPr>
            <w:tcW w:w="2228" w:type="dxa"/>
          </w:tcPr>
          <w:p w14:paraId="1C9C3A05" w14:textId="77777777" w:rsidR="00E15F46" w:rsidRPr="00680735" w:rsidRDefault="00E15F46" w:rsidP="00E15F46">
            <w:pPr>
              <w:pStyle w:val="TAL"/>
              <w:rPr>
                <w:ins w:id="23005" w:author="CR#0004r4" w:date="2021-06-28T13:12:00Z"/>
              </w:rPr>
            </w:pPr>
          </w:p>
        </w:tc>
        <w:tc>
          <w:tcPr>
            <w:tcW w:w="1188" w:type="dxa"/>
          </w:tcPr>
          <w:p w14:paraId="306A8106" w14:textId="77777777" w:rsidR="00E15F46" w:rsidRPr="00680735" w:rsidRDefault="00E15F46" w:rsidP="00E15F46">
            <w:pPr>
              <w:pStyle w:val="TAL"/>
              <w:rPr>
                <w:ins w:id="23006" w:author="CR#0004r4" w:date="2021-06-28T13:12:00Z"/>
              </w:rPr>
            </w:pPr>
          </w:p>
        </w:tc>
        <w:tc>
          <w:tcPr>
            <w:tcW w:w="3017" w:type="dxa"/>
          </w:tcPr>
          <w:p w14:paraId="00E4874B" w14:textId="77777777" w:rsidR="00E15F46" w:rsidRPr="00680735" w:rsidRDefault="00E15F46" w:rsidP="00E15F46">
            <w:pPr>
              <w:pStyle w:val="TAL"/>
              <w:rPr>
                <w:ins w:id="23007" w:author="CR#0004r4" w:date="2021-06-28T13:12:00Z"/>
              </w:rPr>
            </w:pPr>
          </w:p>
        </w:tc>
        <w:tc>
          <w:tcPr>
            <w:tcW w:w="2659" w:type="dxa"/>
          </w:tcPr>
          <w:p w14:paraId="5A26FFFE" w14:textId="77777777" w:rsidR="00E15F46" w:rsidRPr="00680735" w:rsidRDefault="00E15F46" w:rsidP="00E15F46">
            <w:pPr>
              <w:pStyle w:val="TAL"/>
              <w:rPr>
                <w:ins w:id="23008" w:author="CR#0004r4" w:date="2021-06-28T13:12:00Z"/>
              </w:rPr>
            </w:pPr>
          </w:p>
        </w:tc>
        <w:tc>
          <w:tcPr>
            <w:tcW w:w="1270" w:type="dxa"/>
          </w:tcPr>
          <w:p w14:paraId="25379283" w14:textId="77777777" w:rsidR="00E15F46" w:rsidRPr="00680735" w:rsidRDefault="00E15F46" w:rsidP="00E15F46">
            <w:pPr>
              <w:pStyle w:val="TAL"/>
              <w:rPr>
                <w:ins w:id="23009" w:author="CR#0004r4" w:date="2021-06-28T13:12:00Z"/>
              </w:rPr>
            </w:pPr>
          </w:p>
        </w:tc>
        <w:tc>
          <w:tcPr>
            <w:tcW w:w="1270" w:type="dxa"/>
          </w:tcPr>
          <w:p w14:paraId="5FFC655C" w14:textId="77777777" w:rsidR="00E15F46" w:rsidRPr="00680735" w:rsidRDefault="00E15F46" w:rsidP="00E15F46">
            <w:pPr>
              <w:pStyle w:val="TAL"/>
              <w:rPr>
                <w:ins w:id="23010" w:author="CR#0004r4" w:date="2021-06-28T13:12:00Z"/>
              </w:rPr>
            </w:pPr>
          </w:p>
        </w:tc>
        <w:tc>
          <w:tcPr>
            <w:tcW w:w="1653" w:type="dxa"/>
          </w:tcPr>
          <w:p w14:paraId="70C955FB" w14:textId="77777777" w:rsidR="00E15F46" w:rsidRPr="00680735" w:rsidRDefault="00E15F46" w:rsidP="00E15F46">
            <w:pPr>
              <w:pStyle w:val="TAL"/>
              <w:rPr>
                <w:ins w:id="23011" w:author="CR#0004r4" w:date="2021-06-28T13:12:00Z"/>
              </w:rPr>
            </w:pPr>
          </w:p>
        </w:tc>
        <w:tc>
          <w:tcPr>
            <w:tcW w:w="1711" w:type="dxa"/>
          </w:tcPr>
          <w:p w14:paraId="76F47D09" w14:textId="77777777" w:rsidR="00E15F46" w:rsidRPr="00680735" w:rsidRDefault="00E15F46" w:rsidP="00E15F46">
            <w:pPr>
              <w:pStyle w:val="TAL"/>
              <w:rPr>
                <w:ins w:id="23012" w:author="CR#0004r4" w:date="2021-06-28T13:12:00Z"/>
              </w:rPr>
            </w:pPr>
          </w:p>
        </w:tc>
      </w:tr>
      <w:tr w:rsidR="006703D0" w:rsidRPr="00680735" w14:paraId="6C4383F8" w14:textId="77777777" w:rsidTr="00E15F46">
        <w:trPr>
          <w:trHeight w:val="226"/>
          <w:ins w:id="23013" w:author="CR#0004r4" w:date="2021-06-28T13:12:00Z"/>
        </w:trPr>
        <w:tc>
          <w:tcPr>
            <w:tcW w:w="1500" w:type="dxa"/>
            <w:vMerge/>
          </w:tcPr>
          <w:p w14:paraId="37074D85" w14:textId="77777777" w:rsidR="00E15F46" w:rsidRPr="00680735" w:rsidRDefault="00E15F46" w:rsidP="00E15F46">
            <w:pPr>
              <w:pStyle w:val="TAL"/>
              <w:rPr>
                <w:ins w:id="23014" w:author="CR#0004r4" w:date="2021-06-28T13:12:00Z"/>
              </w:rPr>
            </w:pPr>
          </w:p>
        </w:tc>
        <w:tc>
          <w:tcPr>
            <w:tcW w:w="729" w:type="dxa"/>
          </w:tcPr>
          <w:p w14:paraId="2E35B1A6" w14:textId="77777777" w:rsidR="00E15F46" w:rsidRPr="00680735" w:rsidRDefault="00E15F46" w:rsidP="00E15F46">
            <w:pPr>
              <w:pStyle w:val="TAL"/>
              <w:rPr>
                <w:ins w:id="23015" w:author="CR#0004r4" w:date="2021-06-28T13:12:00Z"/>
              </w:rPr>
            </w:pPr>
          </w:p>
        </w:tc>
        <w:tc>
          <w:tcPr>
            <w:tcW w:w="1747" w:type="dxa"/>
          </w:tcPr>
          <w:p w14:paraId="5CECE7F9" w14:textId="77777777" w:rsidR="00E15F46" w:rsidRPr="00680735" w:rsidRDefault="00E15F46" w:rsidP="00E15F46">
            <w:pPr>
              <w:pStyle w:val="TAL"/>
              <w:rPr>
                <w:ins w:id="23016" w:author="CR#0004r4" w:date="2021-06-28T13:12:00Z"/>
              </w:rPr>
            </w:pPr>
          </w:p>
        </w:tc>
        <w:tc>
          <w:tcPr>
            <w:tcW w:w="2228" w:type="dxa"/>
          </w:tcPr>
          <w:p w14:paraId="078C1DEB" w14:textId="77777777" w:rsidR="00E15F46" w:rsidRPr="00680735" w:rsidRDefault="00E15F46" w:rsidP="00E15F46">
            <w:pPr>
              <w:pStyle w:val="TAL"/>
              <w:rPr>
                <w:ins w:id="23017" w:author="CR#0004r4" w:date="2021-06-28T13:12:00Z"/>
              </w:rPr>
            </w:pPr>
          </w:p>
        </w:tc>
        <w:tc>
          <w:tcPr>
            <w:tcW w:w="1188" w:type="dxa"/>
          </w:tcPr>
          <w:p w14:paraId="25646769" w14:textId="77777777" w:rsidR="00E15F46" w:rsidRPr="00680735" w:rsidRDefault="00E15F46" w:rsidP="00E15F46">
            <w:pPr>
              <w:pStyle w:val="TAL"/>
              <w:rPr>
                <w:ins w:id="23018" w:author="CR#0004r4" w:date="2021-06-28T13:12:00Z"/>
              </w:rPr>
            </w:pPr>
          </w:p>
        </w:tc>
        <w:tc>
          <w:tcPr>
            <w:tcW w:w="3017" w:type="dxa"/>
          </w:tcPr>
          <w:p w14:paraId="17DFF2FA" w14:textId="77777777" w:rsidR="00E15F46" w:rsidRPr="00680735" w:rsidRDefault="00E15F46" w:rsidP="00E15F46">
            <w:pPr>
              <w:pStyle w:val="TAL"/>
              <w:rPr>
                <w:ins w:id="23019" w:author="CR#0004r4" w:date="2021-06-28T13:12:00Z"/>
              </w:rPr>
            </w:pPr>
          </w:p>
        </w:tc>
        <w:tc>
          <w:tcPr>
            <w:tcW w:w="2659" w:type="dxa"/>
          </w:tcPr>
          <w:p w14:paraId="05790D68" w14:textId="77777777" w:rsidR="00E15F46" w:rsidRPr="00680735" w:rsidRDefault="00E15F46" w:rsidP="00E15F46">
            <w:pPr>
              <w:pStyle w:val="TAL"/>
              <w:rPr>
                <w:ins w:id="23020" w:author="CR#0004r4" w:date="2021-06-28T13:12:00Z"/>
              </w:rPr>
            </w:pPr>
          </w:p>
        </w:tc>
        <w:tc>
          <w:tcPr>
            <w:tcW w:w="1270" w:type="dxa"/>
          </w:tcPr>
          <w:p w14:paraId="1004052F" w14:textId="77777777" w:rsidR="00E15F46" w:rsidRPr="00680735" w:rsidRDefault="00E15F46" w:rsidP="00E15F46">
            <w:pPr>
              <w:pStyle w:val="TAL"/>
              <w:rPr>
                <w:ins w:id="23021" w:author="CR#0004r4" w:date="2021-06-28T13:12:00Z"/>
              </w:rPr>
            </w:pPr>
          </w:p>
        </w:tc>
        <w:tc>
          <w:tcPr>
            <w:tcW w:w="1270" w:type="dxa"/>
          </w:tcPr>
          <w:p w14:paraId="05478A9C" w14:textId="77777777" w:rsidR="00E15F46" w:rsidRPr="00680735" w:rsidRDefault="00E15F46" w:rsidP="00E15F46">
            <w:pPr>
              <w:pStyle w:val="TAL"/>
              <w:rPr>
                <w:ins w:id="23022" w:author="CR#0004r4" w:date="2021-06-28T13:12:00Z"/>
              </w:rPr>
            </w:pPr>
          </w:p>
        </w:tc>
        <w:tc>
          <w:tcPr>
            <w:tcW w:w="1653" w:type="dxa"/>
          </w:tcPr>
          <w:p w14:paraId="249D2E6F" w14:textId="77777777" w:rsidR="00E15F46" w:rsidRPr="00680735" w:rsidRDefault="00E15F46" w:rsidP="00E15F46">
            <w:pPr>
              <w:pStyle w:val="TAL"/>
              <w:rPr>
                <w:ins w:id="23023" w:author="CR#0004r4" w:date="2021-06-28T13:12:00Z"/>
              </w:rPr>
            </w:pPr>
          </w:p>
        </w:tc>
        <w:tc>
          <w:tcPr>
            <w:tcW w:w="1711" w:type="dxa"/>
          </w:tcPr>
          <w:p w14:paraId="3D0B0ECC" w14:textId="77777777" w:rsidR="00E15F46" w:rsidRPr="00680735" w:rsidRDefault="00E15F46" w:rsidP="00E15F46">
            <w:pPr>
              <w:pStyle w:val="TAL"/>
              <w:rPr>
                <w:ins w:id="23024" w:author="CR#0004r4" w:date="2021-06-28T13:12:00Z"/>
              </w:rPr>
            </w:pPr>
          </w:p>
        </w:tc>
      </w:tr>
      <w:tr w:rsidR="006703D0" w:rsidRPr="00680735" w14:paraId="34599E48" w14:textId="77777777" w:rsidTr="00E15F46">
        <w:trPr>
          <w:trHeight w:val="398"/>
          <w:ins w:id="23025" w:author="CR#0004r4" w:date="2021-06-28T13:12:00Z"/>
        </w:trPr>
        <w:tc>
          <w:tcPr>
            <w:tcW w:w="1500" w:type="dxa"/>
            <w:vMerge/>
          </w:tcPr>
          <w:p w14:paraId="752AB574" w14:textId="77777777" w:rsidR="00E15F46" w:rsidRPr="00680735" w:rsidRDefault="00E15F46" w:rsidP="00E15F46">
            <w:pPr>
              <w:pStyle w:val="TAL"/>
              <w:rPr>
                <w:ins w:id="23026" w:author="CR#0004r4" w:date="2021-06-28T13:12:00Z"/>
              </w:rPr>
            </w:pPr>
          </w:p>
        </w:tc>
        <w:tc>
          <w:tcPr>
            <w:tcW w:w="729" w:type="dxa"/>
          </w:tcPr>
          <w:p w14:paraId="028026CB" w14:textId="77777777" w:rsidR="00E15F46" w:rsidRPr="00680735" w:rsidRDefault="00E15F46" w:rsidP="00E15F46">
            <w:pPr>
              <w:pStyle w:val="TAL"/>
              <w:rPr>
                <w:ins w:id="23027" w:author="CR#0004r4" w:date="2021-06-28T13:12:00Z"/>
              </w:rPr>
            </w:pPr>
          </w:p>
        </w:tc>
        <w:tc>
          <w:tcPr>
            <w:tcW w:w="1747" w:type="dxa"/>
          </w:tcPr>
          <w:p w14:paraId="095CF2C5" w14:textId="77777777" w:rsidR="00E15F46" w:rsidRPr="00680735" w:rsidRDefault="00E15F46" w:rsidP="00E15F46">
            <w:pPr>
              <w:pStyle w:val="TAL"/>
              <w:rPr>
                <w:ins w:id="23028" w:author="CR#0004r4" w:date="2021-06-28T13:12:00Z"/>
              </w:rPr>
            </w:pPr>
          </w:p>
        </w:tc>
        <w:tc>
          <w:tcPr>
            <w:tcW w:w="2228" w:type="dxa"/>
          </w:tcPr>
          <w:p w14:paraId="4DDA2BD0" w14:textId="77777777" w:rsidR="00E15F46" w:rsidRPr="00680735" w:rsidRDefault="00E15F46" w:rsidP="00E15F46">
            <w:pPr>
              <w:pStyle w:val="TAL"/>
              <w:rPr>
                <w:ins w:id="23029" w:author="CR#0004r4" w:date="2021-06-28T13:12:00Z"/>
              </w:rPr>
            </w:pPr>
          </w:p>
        </w:tc>
        <w:tc>
          <w:tcPr>
            <w:tcW w:w="1188" w:type="dxa"/>
          </w:tcPr>
          <w:p w14:paraId="45CF9688" w14:textId="77777777" w:rsidR="00E15F46" w:rsidRPr="00680735" w:rsidRDefault="00E15F46" w:rsidP="00E15F46">
            <w:pPr>
              <w:pStyle w:val="TAL"/>
              <w:rPr>
                <w:ins w:id="23030" w:author="CR#0004r4" w:date="2021-06-28T13:12:00Z"/>
              </w:rPr>
            </w:pPr>
          </w:p>
        </w:tc>
        <w:tc>
          <w:tcPr>
            <w:tcW w:w="3017" w:type="dxa"/>
          </w:tcPr>
          <w:p w14:paraId="47CEB101" w14:textId="77777777" w:rsidR="00E15F46" w:rsidRPr="00680735" w:rsidRDefault="00E15F46" w:rsidP="00E15F46">
            <w:pPr>
              <w:pStyle w:val="TAL"/>
              <w:rPr>
                <w:ins w:id="23031" w:author="CR#0004r4" w:date="2021-06-28T13:12:00Z"/>
              </w:rPr>
            </w:pPr>
          </w:p>
        </w:tc>
        <w:tc>
          <w:tcPr>
            <w:tcW w:w="2659" w:type="dxa"/>
          </w:tcPr>
          <w:p w14:paraId="5F6945C8" w14:textId="77777777" w:rsidR="00E15F46" w:rsidRPr="00680735" w:rsidRDefault="00E15F46" w:rsidP="00E15F46">
            <w:pPr>
              <w:pStyle w:val="TAL"/>
              <w:rPr>
                <w:ins w:id="23032" w:author="CR#0004r4" w:date="2021-06-28T13:12:00Z"/>
              </w:rPr>
            </w:pPr>
          </w:p>
        </w:tc>
        <w:tc>
          <w:tcPr>
            <w:tcW w:w="1270" w:type="dxa"/>
          </w:tcPr>
          <w:p w14:paraId="64A7025D" w14:textId="77777777" w:rsidR="00E15F46" w:rsidRPr="00680735" w:rsidRDefault="00E15F46" w:rsidP="00E15F46">
            <w:pPr>
              <w:pStyle w:val="TAL"/>
              <w:rPr>
                <w:ins w:id="23033" w:author="CR#0004r4" w:date="2021-06-28T13:12:00Z"/>
              </w:rPr>
            </w:pPr>
          </w:p>
        </w:tc>
        <w:tc>
          <w:tcPr>
            <w:tcW w:w="1270" w:type="dxa"/>
          </w:tcPr>
          <w:p w14:paraId="76129B86" w14:textId="77777777" w:rsidR="00E15F46" w:rsidRPr="00680735" w:rsidRDefault="00E15F46" w:rsidP="00E15F46">
            <w:pPr>
              <w:pStyle w:val="TAL"/>
              <w:rPr>
                <w:ins w:id="23034" w:author="CR#0004r4" w:date="2021-06-28T13:12:00Z"/>
              </w:rPr>
            </w:pPr>
          </w:p>
        </w:tc>
        <w:tc>
          <w:tcPr>
            <w:tcW w:w="1653" w:type="dxa"/>
          </w:tcPr>
          <w:p w14:paraId="42E5598B" w14:textId="77777777" w:rsidR="00E15F46" w:rsidRPr="00680735" w:rsidRDefault="00E15F46" w:rsidP="00E15F46">
            <w:pPr>
              <w:pStyle w:val="TAL"/>
              <w:rPr>
                <w:ins w:id="23035" w:author="CR#0004r4" w:date="2021-06-28T13:12:00Z"/>
              </w:rPr>
            </w:pPr>
          </w:p>
        </w:tc>
        <w:tc>
          <w:tcPr>
            <w:tcW w:w="1711" w:type="dxa"/>
          </w:tcPr>
          <w:p w14:paraId="73A8F8B1" w14:textId="77777777" w:rsidR="00E15F46" w:rsidRPr="00680735" w:rsidRDefault="00E15F46" w:rsidP="00E15F46">
            <w:pPr>
              <w:pStyle w:val="TAL"/>
              <w:rPr>
                <w:ins w:id="23036" w:author="CR#0004r4" w:date="2021-06-28T13:12:00Z"/>
              </w:rPr>
            </w:pPr>
          </w:p>
        </w:tc>
      </w:tr>
    </w:tbl>
    <w:p w14:paraId="6D19ECEC" w14:textId="77777777" w:rsidR="00E15F46" w:rsidRPr="00680735" w:rsidRDefault="00E15F46" w:rsidP="00E15F46">
      <w:pPr>
        <w:rPr>
          <w:ins w:id="23037" w:author="CR#0004r4" w:date="2021-06-28T13:12:00Z"/>
        </w:rPr>
      </w:pPr>
      <w:ins w:id="23038" w:author="CR#0004r4" w:date="2021-06-28T13:12:00Z">
        <w:r w:rsidRPr="00680735">
          <w:t xml:space="preserve"> </w:t>
        </w:r>
      </w:ins>
    </w:p>
    <w:p w14:paraId="16A2FF7D" w14:textId="77777777" w:rsidR="00E15F46" w:rsidRPr="00680735" w:rsidRDefault="00E15F46" w:rsidP="00E15F46">
      <w:pPr>
        <w:pStyle w:val="Heading3"/>
        <w:rPr>
          <w:ins w:id="23039" w:author="CR#0004r4" w:date="2021-06-28T13:12:00Z"/>
          <w:lang w:val="en-US" w:eastAsia="ko-KR"/>
        </w:rPr>
      </w:pPr>
      <w:ins w:id="23040" w:author="CR#0004r4" w:date="2021-06-28T13:12:00Z">
        <w:r w:rsidRPr="00680735">
          <w:rPr>
            <w:lang w:val="en-US" w:eastAsia="ko-KR"/>
          </w:rPr>
          <w:lastRenderedPageBreak/>
          <w:t>5.3.12</w:t>
        </w:r>
        <w:r w:rsidRPr="00680735">
          <w:rPr>
            <w:lang w:val="en-US" w:eastAsia="ko-KR"/>
          </w:rPr>
          <w:tab/>
          <w:t>Others</w:t>
        </w:r>
      </w:ins>
    </w:p>
    <w:p w14:paraId="06302BAA" w14:textId="5E898C24" w:rsidR="00E15F46" w:rsidRPr="00680735" w:rsidRDefault="00E15F46">
      <w:pPr>
        <w:pStyle w:val="TH"/>
        <w:rPr>
          <w:ins w:id="23041" w:author="CR#0004r4" w:date="2021-06-28T13:12:00Z"/>
          <w:rPrChange w:id="23042" w:author="CR#0004r4" w:date="2021-07-04T22:18:00Z">
            <w:rPr>
              <w:ins w:id="23043" w:author="CR#0004r4" w:date="2021-06-28T13:12:00Z"/>
            </w:rPr>
          </w:rPrChange>
        </w:rPr>
        <w:pPrChange w:id="23044" w:author="CR#0004r4" w:date="2021-06-28T23:56:00Z">
          <w:pPr>
            <w:keepNext/>
            <w:jc w:val="center"/>
          </w:pPr>
        </w:pPrChange>
      </w:pPr>
      <w:ins w:id="23045" w:author="CR#0004r4" w:date="2021-06-28T13:12:00Z">
        <w:r w:rsidRPr="00371385">
          <w:t>Table 5.3</w:t>
        </w:r>
      </w:ins>
      <w:ins w:id="23046" w:author="CR#0004r4" w:date="2021-06-28T23:56:00Z">
        <w:r w:rsidR="00CD7569" w:rsidRPr="00371385">
          <w:t>.</w:t>
        </w:r>
      </w:ins>
      <w:ins w:id="23047" w:author="CR#0004r4" w:date="2021-06-28T13:12:00Z">
        <w:r w:rsidRPr="00FC69F1">
          <w:t>12</w:t>
        </w:r>
      </w:ins>
      <w:ins w:id="23048" w:author="CR#0004r4" w:date="2021-06-28T23:56:00Z">
        <w:r w:rsidR="00CD7569" w:rsidRPr="00680735">
          <w:rPr>
            <w:rPrChange w:id="23049" w:author="CR#0004r4" w:date="2021-07-04T22:18:00Z">
              <w:rPr>
                <w:b/>
              </w:rPr>
            </w:rPrChange>
          </w:rPr>
          <w:t xml:space="preserve">-1: </w:t>
        </w:r>
      </w:ins>
      <w:ins w:id="23050" w:author="CR#0004r4" w:date="2021-06-28T13:12:00Z">
        <w:r w:rsidRPr="00680735">
          <w:rPr>
            <w:rPrChange w:id="23051" w:author="CR#0004r4" w:date="2021-07-04T22:18:00Z">
              <w:rPr>
                <w:b/>
              </w:rPr>
            </w:rPrChange>
          </w:rPr>
          <w:t>Others</w:t>
        </w:r>
      </w:ins>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9"/>
        <w:gridCol w:w="817"/>
        <w:gridCol w:w="1997"/>
        <w:gridCol w:w="1797"/>
        <w:gridCol w:w="1257"/>
        <w:gridCol w:w="2395"/>
        <w:gridCol w:w="2089"/>
        <w:gridCol w:w="1416"/>
        <w:gridCol w:w="1416"/>
        <w:gridCol w:w="2561"/>
        <w:gridCol w:w="1907"/>
      </w:tblGrid>
      <w:tr w:rsidR="006703D0" w:rsidRPr="00680735" w14:paraId="314D41C3" w14:textId="77777777" w:rsidTr="00CD7569">
        <w:trPr>
          <w:trHeight w:val="606"/>
          <w:ins w:id="23052" w:author="CR#0004r4" w:date="2021-06-28T13:12:00Z"/>
        </w:trPr>
        <w:tc>
          <w:tcPr>
            <w:tcW w:w="1244" w:type="dxa"/>
          </w:tcPr>
          <w:p w14:paraId="24C2797F" w14:textId="77777777" w:rsidR="00E15F46" w:rsidRPr="00680735" w:rsidRDefault="00E15F46" w:rsidP="007E094B">
            <w:pPr>
              <w:pStyle w:val="TAH"/>
              <w:rPr>
                <w:ins w:id="23053" w:author="CR#0004r4" w:date="2021-06-28T13:12:00Z"/>
              </w:rPr>
            </w:pPr>
            <w:ins w:id="23054" w:author="CR#0004r4" w:date="2021-06-28T13:12:00Z">
              <w:r w:rsidRPr="00680735">
                <w:lastRenderedPageBreak/>
                <w:t>Features</w:t>
              </w:r>
            </w:ins>
          </w:p>
        </w:tc>
        <w:tc>
          <w:tcPr>
            <w:tcW w:w="817" w:type="dxa"/>
          </w:tcPr>
          <w:p w14:paraId="53BBB2C9" w14:textId="77777777" w:rsidR="00E15F46" w:rsidRPr="00680735" w:rsidRDefault="00E15F46" w:rsidP="00D166DF">
            <w:pPr>
              <w:pStyle w:val="TAH"/>
              <w:rPr>
                <w:ins w:id="23055" w:author="CR#0004r4" w:date="2021-06-28T13:12:00Z"/>
              </w:rPr>
            </w:pPr>
            <w:ins w:id="23056" w:author="CR#0004r4" w:date="2021-06-28T13:12:00Z">
              <w:r w:rsidRPr="00680735">
                <w:t>Index</w:t>
              </w:r>
            </w:ins>
          </w:p>
        </w:tc>
        <w:tc>
          <w:tcPr>
            <w:tcW w:w="1997" w:type="dxa"/>
          </w:tcPr>
          <w:p w14:paraId="62C6B075" w14:textId="77777777" w:rsidR="00E15F46" w:rsidRPr="00680735" w:rsidRDefault="00E15F46" w:rsidP="00D166DF">
            <w:pPr>
              <w:pStyle w:val="TAH"/>
              <w:rPr>
                <w:ins w:id="23057" w:author="CR#0004r4" w:date="2021-06-28T13:12:00Z"/>
              </w:rPr>
            </w:pPr>
            <w:ins w:id="23058" w:author="CR#0004r4" w:date="2021-06-28T13:12:00Z">
              <w:r w:rsidRPr="00680735">
                <w:t>Feature group</w:t>
              </w:r>
            </w:ins>
          </w:p>
        </w:tc>
        <w:tc>
          <w:tcPr>
            <w:tcW w:w="1874" w:type="dxa"/>
          </w:tcPr>
          <w:p w14:paraId="7B6C5C28" w14:textId="77777777" w:rsidR="00E15F46" w:rsidRPr="00680735" w:rsidRDefault="00E15F46" w:rsidP="00D166DF">
            <w:pPr>
              <w:pStyle w:val="TAH"/>
              <w:rPr>
                <w:ins w:id="23059" w:author="CR#0004r4" w:date="2021-06-28T13:12:00Z"/>
              </w:rPr>
            </w:pPr>
            <w:ins w:id="23060" w:author="CR#0004r4" w:date="2021-06-28T13:12:00Z">
              <w:r w:rsidRPr="00680735">
                <w:t>Components</w:t>
              </w:r>
            </w:ins>
          </w:p>
        </w:tc>
        <w:tc>
          <w:tcPr>
            <w:tcW w:w="1257" w:type="dxa"/>
          </w:tcPr>
          <w:p w14:paraId="07185AB4" w14:textId="77777777" w:rsidR="00E15F46" w:rsidRPr="00680735" w:rsidRDefault="00E15F46" w:rsidP="00D166DF">
            <w:pPr>
              <w:pStyle w:val="TAH"/>
              <w:rPr>
                <w:ins w:id="23061" w:author="CR#0004r4" w:date="2021-06-28T13:12:00Z"/>
              </w:rPr>
            </w:pPr>
            <w:ins w:id="23062" w:author="CR#0004r4" w:date="2021-06-28T13:12:00Z">
              <w:r w:rsidRPr="00680735">
                <w:t>Prerequisite feature groups</w:t>
              </w:r>
            </w:ins>
          </w:p>
        </w:tc>
        <w:tc>
          <w:tcPr>
            <w:tcW w:w="2508" w:type="dxa"/>
          </w:tcPr>
          <w:p w14:paraId="4C5C5BB8" w14:textId="77777777" w:rsidR="00E15F46" w:rsidRPr="00680735" w:rsidRDefault="00E15F46" w:rsidP="00D166DF">
            <w:pPr>
              <w:pStyle w:val="TAH"/>
              <w:rPr>
                <w:ins w:id="23063" w:author="CR#0004r4" w:date="2021-06-28T13:12:00Z"/>
              </w:rPr>
            </w:pPr>
            <w:ins w:id="23064" w:author="CR#0004r4" w:date="2021-06-28T13:12:00Z">
              <w:r w:rsidRPr="00680735">
                <w:t>Field name in TS 38.331 [2]</w:t>
              </w:r>
            </w:ins>
          </w:p>
        </w:tc>
        <w:tc>
          <w:tcPr>
            <w:tcW w:w="2184" w:type="dxa"/>
          </w:tcPr>
          <w:p w14:paraId="0E3781C1" w14:textId="77777777" w:rsidR="00E15F46" w:rsidRPr="00371385" w:rsidRDefault="00E15F46">
            <w:pPr>
              <w:pStyle w:val="TAH"/>
              <w:rPr>
                <w:ins w:id="23065" w:author="CR#0004r4" w:date="2021-06-28T13:12:00Z"/>
                <w:bCs/>
              </w:rPr>
              <w:pPrChange w:id="23066" w:author="CR#0004r4" w:date="2021-07-04T16:17:00Z">
                <w:pPr>
                  <w:pStyle w:val="TAN"/>
                </w:pPr>
              </w:pPrChange>
            </w:pPr>
            <w:ins w:id="23067" w:author="CR#0004r4" w:date="2021-06-28T13:12:00Z">
              <w:r w:rsidRPr="00371385">
                <w:rPr>
                  <w:bCs/>
                </w:rPr>
                <w:t>Parent IE in TS 38.331 [2]</w:t>
              </w:r>
            </w:ins>
          </w:p>
        </w:tc>
        <w:tc>
          <w:tcPr>
            <w:tcW w:w="1416" w:type="dxa"/>
          </w:tcPr>
          <w:p w14:paraId="02798FC6" w14:textId="77777777" w:rsidR="00E15F46" w:rsidRPr="00680735" w:rsidRDefault="00E15F46">
            <w:pPr>
              <w:pStyle w:val="TAH"/>
              <w:rPr>
                <w:ins w:id="23068" w:author="CR#0004r4" w:date="2021-06-28T13:12:00Z"/>
              </w:rPr>
            </w:pPr>
            <w:ins w:id="23069" w:author="CR#0004r4" w:date="2021-06-28T13:12:00Z">
              <w:r w:rsidRPr="00680735">
                <w:t>Need of FDD/TDD differentiation</w:t>
              </w:r>
            </w:ins>
          </w:p>
        </w:tc>
        <w:tc>
          <w:tcPr>
            <w:tcW w:w="1416" w:type="dxa"/>
          </w:tcPr>
          <w:p w14:paraId="0C8D5D6C" w14:textId="77777777" w:rsidR="00E15F46" w:rsidRPr="00680735" w:rsidRDefault="00E15F46">
            <w:pPr>
              <w:pStyle w:val="TAH"/>
              <w:rPr>
                <w:ins w:id="23070" w:author="CR#0004r4" w:date="2021-06-28T13:12:00Z"/>
              </w:rPr>
            </w:pPr>
            <w:ins w:id="23071" w:author="CR#0004r4" w:date="2021-06-28T13:12:00Z">
              <w:r w:rsidRPr="00680735">
                <w:t>Need of FR1/FR2 differentiation</w:t>
              </w:r>
            </w:ins>
          </w:p>
        </w:tc>
        <w:tc>
          <w:tcPr>
            <w:tcW w:w="2221" w:type="dxa"/>
          </w:tcPr>
          <w:p w14:paraId="2645BE72" w14:textId="77777777" w:rsidR="00E15F46" w:rsidRPr="00680735" w:rsidRDefault="00E15F46">
            <w:pPr>
              <w:pStyle w:val="TAH"/>
              <w:rPr>
                <w:ins w:id="23072" w:author="CR#0004r4" w:date="2021-06-28T13:12:00Z"/>
              </w:rPr>
            </w:pPr>
            <w:ins w:id="23073" w:author="CR#0004r4" w:date="2021-06-28T13:12:00Z">
              <w:r w:rsidRPr="00680735">
                <w:t>Note</w:t>
              </w:r>
            </w:ins>
          </w:p>
        </w:tc>
        <w:tc>
          <w:tcPr>
            <w:tcW w:w="1907" w:type="dxa"/>
          </w:tcPr>
          <w:p w14:paraId="5CA7ED73" w14:textId="77777777" w:rsidR="00E15F46" w:rsidRPr="00680735" w:rsidRDefault="00E15F46">
            <w:pPr>
              <w:pStyle w:val="TAH"/>
              <w:rPr>
                <w:ins w:id="23074" w:author="CR#0004r4" w:date="2021-06-28T13:12:00Z"/>
              </w:rPr>
            </w:pPr>
            <w:ins w:id="23075" w:author="CR#0004r4" w:date="2021-06-28T13:12:00Z">
              <w:r w:rsidRPr="00680735">
                <w:t>Mandatory/Optional</w:t>
              </w:r>
            </w:ins>
          </w:p>
        </w:tc>
      </w:tr>
      <w:tr w:rsidR="006703D0" w:rsidRPr="00680735" w14:paraId="7A62F2D1" w14:textId="77777777" w:rsidTr="00D166DF">
        <w:trPr>
          <w:ins w:id="23076" w:author="CR#0004r4" w:date="2021-06-28T13:12:00Z"/>
        </w:trPr>
        <w:tc>
          <w:tcPr>
            <w:tcW w:w="1244" w:type="dxa"/>
            <w:vMerge w:val="restart"/>
          </w:tcPr>
          <w:p w14:paraId="7BE0A410" w14:textId="77777777" w:rsidR="00E15F46" w:rsidRPr="00680735" w:rsidRDefault="00E15F46" w:rsidP="00E15F46">
            <w:pPr>
              <w:pStyle w:val="TAL"/>
              <w:rPr>
                <w:ins w:id="23077" w:author="CR#0004r4" w:date="2021-06-28T13:12:00Z"/>
                <w:rFonts w:cs="Arial"/>
                <w:szCs w:val="18"/>
              </w:rPr>
            </w:pPr>
            <w:ins w:id="23078" w:author="CR#0004r4" w:date="2021-06-28T13:12:00Z">
              <w:r w:rsidRPr="00680735">
                <w:rPr>
                  <w:rFonts w:eastAsia="MS Mincho" w:cs="Arial"/>
                  <w:szCs w:val="18"/>
                </w:rPr>
                <w:t>UE RF</w:t>
              </w:r>
            </w:ins>
          </w:p>
        </w:tc>
        <w:tc>
          <w:tcPr>
            <w:tcW w:w="817" w:type="dxa"/>
          </w:tcPr>
          <w:p w14:paraId="7402EBED" w14:textId="77777777" w:rsidR="00E15F46" w:rsidRPr="00680735" w:rsidRDefault="00E15F46" w:rsidP="00E15F46">
            <w:pPr>
              <w:pStyle w:val="TAL"/>
              <w:rPr>
                <w:ins w:id="23079" w:author="CR#0004r4" w:date="2021-06-28T13:12:00Z"/>
                <w:rFonts w:cs="Arial"/>
                <w:szCs w:val="18"/>
              </w:rPr>
            </w:pPr>
            <w:ins w:id="23080" w:author="CR#0004r4" w:date="2021-06-28T13:12:00Z">
              <w:r w:rsidRPr="00680735">
                <w:rPr>
                  <w:rFonts w:eastAsia="MS Mincho" w:cs="Arial"/>
                  <w:szCs w:val="18"/>
                </w:rPr>
                <w:t>2-18</w:t>
              </w:r>
            </w:ins>
          </w:p>
        </w:tc>
        <w:tc>
          <w:tcPr>
            <w:tcW w:w="1997" w:type="dxa"/>
          </w:tcPr>
          <w:p w14:paraId="2F21D584" w14:textId="77777777" w:rsidR="00E15F46" w:rsidRPr="00680735" w:rsidRDefault="00E15F46" w:rsidP="00E15F46">
            <w:pPr>
              <w:pStyle w:val="TAL"/>
              <w:rPr>
                <w:ins w:id="23081" w:author="CR#0004r4" w:date="2021-06-28T13:12:00Z"/>
                <w:rFonts w:cs="Arial"/>
                <w:szCs w:val="18"/>
              </w:rPr>
            </w:pPr>
            <w:ins w:id="23082" w:author="CR#0004r4" w:date="2021-06-28T13:12:00Z">
              <w:r w:rsidRPr="00680735">
                <w:rPr>
                  <w:rFonts w:cs="Arial"/>
                  <w:bCs/>
                  <w:iCs/>
                  <w:szCs w:val="18"/>
                </w:rPr>
                <w:t>Maximum uplink duty cycle for TDD+TDD EN-DC power class 2</w:t>
              </w:r>
              <w:r w:rsidRPr="00680735">
                <w:rPr>
                  <w:rFonts w:eastAsia="SimSun" w:cs="Arial"/>
                  <w:bCs/>
                  <w:iCs/>
                  <w:szCs w:val="18"/>
                  <w:lang w:eastAsia="zh-CN"/>
                </w:rPr>
                <w:t xml:space="preserve"> </w:t>
              </w:r>
              <w:r w:rsidRPr="00680735">
                <w:rPr>
                  <w:rFonts w:eastAsia="SimSun" w:cs="Arial"/>
                  <w:bCs/>
                  <w:i/>
                  <w:iCs/>
                  <w:szCs w:val="18"/>
                  <w:lang w:eastAsia="zh-CN"/>
                </w:rPr>
                <w:t>(maxUplinkDutyCycle-interBandENDC-TDD-PC2-r16)</w:t>
              </w:r>
            </w:ins>
          </w:p>
        </w:tc>
        <w:tc>
          <w:tcPr>
            <w:tcW w:w="1874" w:type="dxa"/>
          </w:tcPr>
          <w:p w14:paraId="4008EA84" w14:textId="77777777" w:rsidR="00E15F46" w:rsidRPr="00680735" w:rsidRDefault="00E15F46" w:rsidP="00E15F46">
            <w:pPr>
              <w:pStyle w:val="TAL"/>
              <w:rPr>
                <w:ins w:id="23083" w:author="CR#0004r4" w:date="2021-06-28T13:12:00Z"/>
                <w:rFonts w:cs="Arial"/>
                <w:bCs/>
                <w:iCs/>
                <w:szCs w:val="18"/>
              </w:rPr>
            </w:pPr>
            <w:ins w:id="23084" w:author="CR#0004r4" w:date="2021-06-28T13:12:00Z">
              <w:r w:rsidRPr="00680735">
                <w:rPr>
                  <w:rFonts w:cs="Arial"/>
                  <w:bCs/>
                  <w:iCs/>
                  <w:szCs w:val="18"/>
                </w:rPr>
                <w:t xml:space="preserve">Indicates the maximum percentage of symbols during a certain evaluation period that can be scheduled for NR uplink transmission under different EUTRA TDD uplink-downlink configurations so as to ensure compliance with applicable electromagnetic energy absorption requirements provided by regulatory bodies. This field is only applicable for inter-band TDD+TDD EN-DC power class 2 UE as specified in TS 38.101-3. If the field is absent, 30% shall be applied to all EUTRA TDD uplink-downlink configurations. If </w:t>
              </w:r>
              <w:proofErr w:type="spellStart"/>
              <w:r w:rsidRPr="00680735">
                <w:rPr>
                  <w:rFonts w:cs="Arial"/>
                  <w:bCs/>
                  <w:iCs/>
                  <w:szCs w:val="18"/>
                </w:rPr>
                <w:t>eutra</w:t>
              </w:r>
              <w:proofErr w:type="spellEnd"/>
              <w:r w:rsidRPr="00680735">
                <w:rPr>
                  <w:rFonts w:cs="Arial"/>
                  <w:bCs/>
                  <w:iCs/>
                  <w:szCs w:val="18"/>
                </w:rPr>
                <w:t>-TDD-</w:t>
              </w:r>
              <w:proofErr w:type="spellStart"/>
              <w:r w:rsidRPr="00680735">
                <w:rPr>
                  <w:rFonts w:cs="Arial"/>
                  <w:bCs/>
                  <w:iCs/>
                  <w:szCs w:val="18"/>
                </w:rPr>
                <w:t>Configx</w:t>
              </w:r>
              <w:proofErr w:type="spellEnd"/>
              <w:r w:rsidRPr="00680735">
                <w:rPr>
                  <w:rFonts w:cs="Arial"/>
                  <w:bCs/>
                  <w:iCs/>
                  <w:szCs w:val="18"/>
                </w:rPr>
                <w:t xml:space="preserve"> is absent, 30% shall be applied to the corresponding EUTRA TDD uplink-downlink configuration.</w:t>
              </w:r>
            </w:ins>
          </w:p>
          <w:p w14:paraId="3119A152" w14:textId="77777777" w:rsidR="00E15F46" w:rsidRPr="00680735" w:rsidRDefault="00E15F46" w:rsidP="00E15F46">
            <w:pPr>
              <w:pStyle w:val="TAL"/>
              <w:rPr>
                <w:ins w:id="23085" w:author="CR#0004r4" w:date="2021-06-28T13:12:00Z"/>
                <w:rFonts w:cs="Arial"/>
                <w:szCs w:val="18"/>
              </w:rPr>
            </w:pPr>
            <w:ins w:id="23086" w:author="CR#0004r4" w:date="2021-06-28T13:12:00Z">
              <w:r w:rsidRPr="00680735">
                <w:rPr>
                  <w:rFonts w:cs="Arial"/>
                  <w:bCs/>
                  <w:iCs/>
                  <w:szCs w:val="18"/>
                </w:rPr>
                <w:t>Value n20 corresponds to 20%, value n40 corresponds to 40% and so on.</w:t>
              </w:r>
            </w:ins>
          </w:p>
        </w:tc>
        <w:tc>
          <w:tcPr>
            <w:tcW w:w="1257" w:type="dxa"/>
          </w:tcPr>
          <w:p w14:paraId="3F4E98B0" w14:textId="77777777" w:rsidR="00E15F46" w:rsidRPr="00680735" w:rsidRDefault="00E15F46" w:rsidP="00E15F46">
            <w:pPr>
              <w:pStyle w:val="TAL"/>
              <w:rPr>
                <w:ins w:id="23087" w:author="CR#0004r4" w:date="2021-06-28T13:12:00Z"/>
                <w:rFonts w:cs="Arial"/>
                <w:szCs w:val="18"/>
              </w:rPr>
            </w:pPr>
          </w:p>
        </w:tc>
        <w:tc>
          <w:tcPr>
            <w:tcW w:w="2508" w:type="dxa"/>
          </w:tcPr>
          <w:p w14:paraId="45445FDE" w14:textId="77777777" w:rsidR="00E15F46" w:rsidRPr="00680735" w:rsidRDefault="00E15F46" w:rsidP="00E15F46">
            <w:pPr>
              <w:pStyle w:val="TAL"/>
              <w:rPr>
                <w:ins w:id="23088" w:author="CR#0004r4" w:date="2021-06-28T13:12:00Z"/>
                <w:rFonts w:cs="Arial"/>
                <w:i/>
                <w:iCs/>
                <w:szCs w:val="18"/>
              </w:rPr>
            </w:pPr>
            <w:ins w:id="23089" w:author="CR#0004r4" w:date="2021-06-28T13:12:00Z">
              <w:r w:rsidRPr="00680735">
                <w:rPr>
                  <w:rFonts w:cs="Arial"/>
                  <w:i/>
                  <w:iCs/>
                  <w:szCs w:val="18"/>
                </w:rPr>
                <w:t>maxUplinkDutyCycle-interBandENDC-TDD-PC2-r16</w:t>
              </w:r>
            </w:ins>
          </w:p>
          <w:p w14:paraId="6B1EAFDF" w14:textId="77777777" w:rsidR="00E15F46" w:rsidRPr="00680735" w:rsidRDefault="00E15F46" w:rsidP="00E15F46">
            <w:pPr>
              <w:pStyle w:val="TAL"/>
              <w:rPr>
                <w:ins w:id="23090" w:author="CR#0004r4" w:date="2021-06-28T13:12:00Z"/>
                <w:rFonts w:cs="Arial"/>
                <w:i/>
                <w:iCs/>
                <w:szCs w:val="18"/>
              </w:rPr>
            </w:pPr>
            <w:ins w:id="23091" w:author="CR#0004r4" w:date="2021-06-28T13:12:00Z">
              <w:r w:rsidRPr="00680735">
                <w:rPr>
                  <w:rFonts w:cs="Arial"/>
                  <w:i/>
                  <w:iCs/>
                  <w:szCs w:val="18"/>
                </w:rPr>
                <w:t>{</w:t>
              </w:r>
            </w:ins>
          </w:p>
          <w:p w14:paraId="134DF141" w14:textId="77777777" w:rsidR="00E15F46" w:rsidRPr="00680735" w:rsidRDefault="00E15F46" w:rsidP="00E15F46">
            <w:pPr>
              <w:pStyle w:val="TAL"/>
              <w:rPr>
                <w:ins w:id="23092" w:author="CR#0004r4" w:date="2021-06-28T13:12:00Z"/>
                <w:rFonts w:cs="Arial"/>
                <w:i/>
                <w:iCs/>
                <w:szCs w:val="18"/>
              </w:rPr>
            </w:pPr>
            <w:ins w:id="23093" w:author="CR#0004r4" w:date="2021-06-28T13:12:00Z">
              <w:r w:rsidRPr="00680735">
                <w:rPr>
                  <w:rFonts w:cs="Arial"/>
                  <w:i/>
                  <w:iCs/>
                  <w:szCs w:val="18"/>
                </w:rPr>
                <w:t>eutra-TDD-Config0-r16,</w:t>
              </w:r>
            </w:ins>
          </w:p>
          <w:p w14:paraId="302D0C2D" w14:textId="77777777" w:rsidR="00E15F46" w:rsidRPr="00680735" w:rsidRDefault="00E15F46" w:rsidP="00E15F46">
            <w:pPr>
              <w:pStyle w:val="TAL"/>
              <w:rPr>
                <w:ins w:id="23094" w:author="CR#0004r4" w:date="2021-06-28T13:12:00Z"/>
                <w:rFonts w:cs="Arial"/>
                <w:i/>
                <w:iCs/>
                <w:szCs w:val="18"/>
              </w:rPr>
            </w:pPr>
            <w:ins w:id="23095" w:author="CR#0004r4" w:date="2021-06-28T13:12:00Z">
              <w:r w:rsidRPr="00680735">
                <w:rPr>
                  <w:rFonts w:cs="Arial"/>
                  <w:i/>
                  <w:iCs/>
                  <w:szCs w:val="18"/>
                </w:rPr>
                <w:t xml:space="preserve">eutra-TDD-Config1-r16, </w:t>
              </w:r>
            </w:ins>
          </w:p>
          <w:p w14:paraId="4B38F1B7" w14:textId="77777777" w:rsidR="00E15F46" w:rsidRPr="00680735" w:rsidRDefault="00E15F46" w:rsidP="00E15F46">
            <w:pPr>
              <w:pStyle w:val="TAL"/>
              <w:rPr>
                <w:ins w:id="23096" w:author="CR#0004r4" w:date="2021-06-28T13:12:00Z"/>
                <w:rFonts w:cs="Arial"/>
                <w:i/>
                <w:iCs/>
                <w:szCs w:val="18"/>
              </w:rPr>
            </w:pPr>
            <w:ins w:id="23097" w:author="CR#0004r4" w:date="2021-06-28T13:12:00Z">
              <w:r w:rsidRPr="00680735">
                <w:rPr>
                  <w:rFonts w:cs="Arial"/>
                  <w:i/>
                  <w:iCs/>
                  <w:szCs w:val="18"/>
                </w:rPr>
                <w:t>eutra-TDD-Config2-r16,</w:t>
              </w:r>
            </w:ins>
          </w:p>
          <w:p w14:paraId="629DCB60" w14:textId="77777777" w:rsidR="00E15F46" w:rsidRPr="00680735" w:rsidRDefault="00E15F46" w:rsidP="00E15F46">
            <w:pPr>
              <w:pStyle w:val="TAL"/>
              <w:rPr>
                <w:ins w:id="23098" w:author="CR#0004r4" w:date="2021-06-28T13:12:00Z"/>
                <w:rFonts w:cs="Arial"/>
                <w:i/>
                <w:iCs/>
                <w:szCs w:val="18"/>
              </w:rPr>
            </w:pPr>
            <w:ins w:id="23099" w:author="CR#0004r4" w:date="2021-06-28T13:12:00Z">
              <w:r w:rsidRPr="00680735">
                <w:rPr>
                  <w:rFonts w:cs="Arial"/>
                  <w:i/>
                  <w:iCs/>
                  <w:szCs w:val="18"/>
                </w:rPr>
                <w:t>eutra-TDD-Config3-r16,</w:t>
              </w:r>
            </w:ins>
          </w:p>
          <w:p w14:paraId="5A90102B" w14:textId="77777777" w:rsidR="00E15F46" w:rsidRPr="00680735" w:rsidRDefault="00E15F46" w:rsidP="00E15F46">
            <w:pPr>
              <w:pStyle w:val="TAL"/>
              <w:rPr>
                <w:ins w:id="23100" w:author="CR#0004r4" w:date="2021-06-28T13:12:00Z"/>
                <w:rFonts w:cs="Arial"/>
                <w:i/>
                <w:iCs/>
                <w:szCs w:val="18"/>
              </w:rPr>
            </w:pPr>
            <w:ins w:id="23101" w:author="CR#0004r4" w:date="2021-06-28T13:12:00Z">
              <w:r w:rsidRPr="00680735">
                <w:rPr>
                  <w:rFonts w:cs="Arial"/>
                  <w:i/>
                  <w:iCs/>
                  <w:szCs w:val="18"/>
                </w:rPr>
                <w:t>eutra-TDD-Config4-r16,</w:t>
              </w:r>
            </w:ins>
          </w:p>
          <w:p w14:paraId="63C929D8" w14:textId="77777777" w:rsidR="00E15F46" w:rsidRPr="00680735" w:rsidRDefault="00E15F46" w:rsidP="00E15F46">
            <w:pPr>
              <w:pStyle w:val="TAL"/>
              <w:rPr>
                <w:ins w:id="23102" w:author="CR#0004r4" w:date="2021-06-28T13:12:00Z"/>
                <w:rFonts w:cs="Arial"/>
                <w:i/>
                <w:iCs/>
                <w:szCs w:val="18"/>
              </w:rPr>
            </w:pPr>
            <w:ins w:id="23103" w:author="CR#0004r4" w:date="2021-06-28T13:12:00Z">
              <w:r w:rsidRPr="00680735">
                <w:rPr>
                  <w:rFonts w:cs="Arial"/>
                  <w:i/>
                  <w:iCs/>
                  <w:szCs w:val="18"/>
                </w:rPr>
                <w:t>eutra-TDD-Config5-r16,</w:t>
              </w:r>
            </w:ins>
          </w:p>
          <w:p w14:paraId="375736B6" w14:textId="77777777" w:rsidR="00E15F46" w:rsidRPr="00680735" w:rsidRDefault="00E15F46" w:rsidP="00E15F46">
            <w:pPr>
              <w:pStyle w:val="TAL"/>
              <w:rPr>
                <w:ins w:id="23104" w:author="CR#0004r4" w:date="2021-06-28T13:12:00Z"/>
                <w:rFonts w:cs="Arial"/>
                <w:i/>
                <w:iCs/>
                <w:szCs w:val="18"/>
              </w:rPr>
            </w:pPr>
            <w:ins w:id="23105" w:author="CR#0004r4" w:date="2021-06-28T13:12:00Z">
              <w:r w:rsidRPr="00680735">
                <w:rPr>
                  <w:rFonts w:cs="Arial"/>
                  <w:i/>
                  <w:iCs/>
                  <w:szCs w:val="18"/>
                </w:rPr>
                <w:t>eutra-TDD-Config6-r16</w:t>
              </w:r>
            </w:ins>
          </w:p>
          <w:p w14:paraId="27DAA588" w14:textId="2FAB6EEF" w:rsidR="00E15F46" w:rsidRPr="00680735" w:rsidRDefault="00E15F46" w:rsidP="00E15F46">
            <w:pPr>
              <w:pStyle w:val="TAL"/>
              <w:rPr>
                <w:ins w:id="23106" w:author="CR#0004r4" w:date="2021-06-28T13:12:00Z"/>
                <w:rFonts w:cs="Arial"/>
                <w:i/>
                <w:iCs/>
                <w:szCs w:val="18"/>
              </w:rPr>
            </w:pPr>
            <w:ins w:id="23107" w:author="CR#0004r4" w:date="2021-06-28T13:12:00Z">
              <w:r w:rsidRPr="00680735">
                <w:rPr>
                  <w:rFonts w:cs="Arial"/>
                  <w:i/>
                  <w:iCs/>
                  <w:szCs w:val="18"/>
                </w:rPr>
                <w:t>}</w:t>
              </w:r>
            </w:ins>
          </w:p>
        </w:tc>
        <w:tc>
          <w:tcPr>
            <w:tcW w:w="2184" w:type="dxa"/>
          </w:tcPr>
          <w:p w14:paraId="0A0D1BD7" w14:textId="77777777" w:rsidR="00E15F46" w:rsidRPr="00680735" w:rsidRDefault="00E15F46" w:rsidP="00E15F46">
            <w:pPr>
              <w:pStyle w:val="TAL"/>
              <w:rPr>
                <w:ins w:id="23108" w:author="CR#0004r4" w:date="2021-06-28T13:12:00Z"/>
                <w:rFonts w:cs="Arial"/>
                <w:i/>
                <w:iCs/>
                <w:szCs w:val="18"/>
              </w:rPr>
            </w:pPr>
            <w:ins w:id="23109" w:author="CR#0004r4" w:date="2021-06-28T13:12:00Z">
              <w:r w:rsidRPr="00680735">
                <w:rPr>
                  <w:rFonts w:cs="Arial"/>
                  <w:i/>
                  <w:iCs/>
                  <w:szCs w:val="18"/>
                </w:rPr>
                <w:t>MRDC-Parameters-v1620</w:t>
              </w:r>
            </w:ins>
          </w:p>
        </w:tc>
        <w:tc>
          <w:tcPr>
            <w:tcW w:w="1416" w:type="dxa"/>
          </w:tcPr>
          <w:p w14:paraId="33F1BAE2" w14:textId="77777777" w:rsidR="00E15F46" w:rsidRPr="00680735" w:rsidRDefault="00E15F46" w:rsidP="00E15F46">
            <w:pPr>
              <w:pStyle w:val="TAL"/>
              <w:rPr>
                <w:ins w:id="23110" w:author="CR#0004r4" w:date="2021-06-28T13:12:00Z"/>
                <w:rFonts w:cs="Arial"/>
                <w:szCs w:val="18"/>
              </w:rPr>
            </w:pPr>
            <w:ins w:id="23111" w:author="CR#0004r4" w:date="2021-06-28T13:12:00Z">
              <w:r w:rsidRPr="00680735">
                <w:rPr>
                  <w:rFonts w:eastAsia="SimSun" w:cs="Arial"/>
                  <w:szCs w:val="18"/>
                  <w:lang w:eastAsia="zh-CN"/>
                </w:rPr>
                <w:t>TDD only</w:t>
              </w:r>
            </w:ins>
          </w:p>
        </w:tc>
        <w:tc>
          <w:tcPr>
            <w:tcW w:w="1416" w:type="dxa"/>
          </w:tcPr>
          <w:p w14:paraId="5B9B3748" w14:textId="77777777" w:rsidR="00E15F46" w:rsidRPr="00680735" w:rsidRDefault="00E15F46" w:rsidP="00E15F46">
            <w:pPr>
              <w:pStyle w:val="TAL"/>
              <w:rPr>
                <w:ins w:id="23112" w:author="CR#0004r4" w:date="2021-06-28T13:12:00Z"/>
                <w:rFonts w:cs="Arial"/>
                <w:szCs w:val="18"/>
              </w:rPr>
            </w:pPr>
            <w:ins w:id="23113" w:author="CR#0004r4" w:date="2021-06-28T13:12:00Z">
              <w:r w:rsidRPr="00680735">
                <w:rPr>
                  <w:rFonts w:eastAsia="SimSun" w:cs="Arial"/>
                  <w:szCs w:val="18"/>
                  <w:lang w:eastAsia="zh-CN"/>
                </w:rPr>
                <w:t>FR1 only</w:t>
              </w:r>
            </w:ins>
          </w:p>
        </w:tc>
        <w:tc>
          <w:tcPr>
            <w:tcW w:w="2221" w:type="dxa"/>
          </w:tcPr>
          <w:p w14:paraId="6CA4B46C" w14:textId="77777777" w:rsidR="00E15F46" w:rsidRPr="00680735" w:rsidRDefault="00E15F46" w:rsidP="00E15F46">
            <w:pPr>
              <w:pStyle w:val="TAL"/>
              <w:rPr>
                <w:ins w:id="23114" w:author="CR#0004r4" w:date="2021-06-28T13:12:00Z"/>
                <w:rFonts w:cs="Arial"/>
                <w:szCs w:val="18"/>
              </w:rPr>
            </w:pPr>
          </w:p>
        </w:tc>
        <w:tc>
          <w:tcPr>
            <w:tcW w:w="1907" w:type="dxa"/>
          </w:tcPr>
          <w:p w14:paraId="05AA8953" w14:textId="77777777" w:rsidR="00E15F46" w:rsidRPr="00680735" w:rsidRDefault="00E15F46" w:rsidP="00E15F46">
            <w:pPr>
              <w:pStyle w:val="TAL"/>
              <w:rPr>
                <w:ins w:id="23115" w:author="CR#0004r4" w:date="2021-06-28T13:12:00Z"/>
                <w:rFonts w:cs="Arial"/>
                <w:szCs w:val="18"/>
              </w:rPr>
            </w:pPr>
            <w:ins w:id="23116" w:author="CR#0004r4" w:date="2021-06-28T13:12:00Z">
              <w:r w:rsidRPr="00680735">
                <w:rPr>
                  <w:rFonts w:eastAsia="SimSun" w:cs="Arial"/>
                  <w:szCs w:val="18"/>
                  <w:lang w:eastAsia="zh-CN"/>
                </w:rPr>
                <w:t>Optional with capability signalling</w:t>
              </w:r>
            </w:ins>
          </w:p>
        </w:tc>
      </w:tr>
      <w:tr w:rsidR="006703D0" w:rsidRPr="00680735" w14:paraId="6E0AB8DA" w14:textId="77777777" w:rsidTr="00D166DF">
        <w:trPr>
          <w:ins w:id="23117" w:author="CR#0004r4" w:date="2021-06-28T13:12:00Z"/>
        </w:trPr>
        <w:tc>
          <w:tcPr>
            <w:tcW w:w="1244" w:type="dxa"/>
            <w:vMerge/>
          </w:tcPr>
          <w:p w14:paraId="410A2892" w14:textId="77777777" w:rsidR="00E15F46" w:rsidRPr="00680735" w:rsidRDefault="00E15F46" w:rsidP="00E15F46">
            <w:pPr>
              <w:pStyle w:val="TAL"/>
              <w:rPr>
                <w:ins w:id="23118" w:author="CR#0004r4" w:date="2021-06-28T13:12:00Z"/>
                <w:rFonts w:cs="Arial"/>
                <w:szCs w:val="18"/>
              </w:rPr>
            </w:pPr>
          </w:p>
        </w:tc>
        <w:tc>
          <w:tcPr>
            <w:tcW w:w="817" w:type="dxa"/>
          </w:tcPr>
          <w:p w14:paraId="3DC35191" w14:textId="77777777" w:rsidR="00E15F46" w:rsidRPr="00680735" w:rsidRDefault="00E15F46" w:rsidP="00E15F46">
            <w:pPr>
              <w:pStyle w:val="TAL"/>
              <w:rPr>
                <w:ins w:id="23119" w:author="CR#0004r4" w:date="2021-06-28T13:12:00Z"/>
                <w:rFonts w:cs="Arial"/>
                <w:szCs w:val="18"/>
              </w:rPr>
            </w:pPr>
            <w:ins w:id="23120" w:author="CR#0004r4" w:date="2021-06-28T13:12:00Z">
              <w:r w:rsidRPr="00680735">
                <w:rPr>
                  <w:rFonts w:eastAsia="MS Mincho" w:cs="Arial"/>
                  <w:szCs w:val="18"/>
                </w:rPr>
                <w:t>2-19</w:t>
              </w:r>
            </w:ins>
          </w:p>
        </w:tc>
        <w:tc>
          <w:tcPr>
            <w:tcW w:w="1997" w:type="dxa"/>
          </w:tcPr>
          <w:p w14:paraId="091CEA11" w14:textId="77777777" w:rsidR="00E15F46" w:rsidRPr="00680735" w:rsidRDefault="00E15F46" w:rsidP="00E15F46">
            <w:pPr>
              <w:pStyle w:val="TAL"/>
              <w:rPr>
                <w:ins w:id="23121" w:author="CR#0004r4" w:date="2021-06-28T13:12:00Z"/>
                <w:rFonts w:cs="Arial"/>
                <w:szCs w:val="18"/>
              </w:rPr>
            </w:pPr>
            <w:ins w:id="23122" w:author="CR#0004r4" w:date="2021-06-28T13:12:00Z">
              <w:r w:rsidRPr="00680735">
                <w:rPr>
                  <w:rFonts w:cs="Arial"/>
                  <w:szCs w:val="18"/>
                  <w:lang w:eastAsia="zh-CN"/>
                </w:rPr>
                <w:t>FDD-FDD or TDD-TDD inter-band MR-DC with overlapping or partially overlapping DL spectrum</w:t>
              </w:r>
            </w:ins>
          </w:p>
        </w:tc>
        <w:tc>
          <w:tcPr>
            <w:tcW w:w="1874" w:type="dxa"/>
          </w:tcPr>
          <w:p w14:paraId="354C3F1B" w14:textId="77777777" w:rsidR="00E15F46" w:rsidRPr="00680735" w:rsidRDefault="00E15F46" w:rsidP="00E15F46">
            <w:pPr>
              <w:pStyle w:val="TAL"/>
              <w:rPr>
                <w:ins w:id="23123" w:author="CR#0004r4" w:date="2021-06-28T13:12:00Z"/>
                <w:rFonts w:cs="Arial"/>
                <w:szCs w:val="18"/>
                <w:lang w:eastAsia="zh-CN"/>
              </w:rPr>
            </w:pPr>
            <w:ins w:id="23124" w:author="CR#0004r4" w:date="2021-06-28T13:12:00Z">
              <w:r w:rsidRPr="00680735">
                <w:rPr>
                  <w:rFonts w:cs="Arial"/>
                  <w:szCs w:val="18"/>
                  <w:lang w:eastAsia="zh-CN"/>
                </w:rPr>
                <w:t>Type 1 UE: supports FDD-FDD or TDD-TDD inter-band operation with overlapping or partially DL bands with MRTD&lt;3us and intra-band MR-DC requirements apply.</w:t>
              </w:r>
            </w:ins>
          </w:p>
          <w:p w14:paraId="491DB9BD" w14:textId="77777777" w:rsidR="00E15F46" w:rsidRPr="00680735" w:rsidRDefault="00E15F46" w:rsidP="00E15F46">
            <w:pPr>
              <w:pStyle w:val="TAL"/>
              <w:rPr>
                <w:ins w:id="23125" w:author="CR#0004r4" w:date="2021-06-28T13:12:00Z"/>
                <w:rFonts w:cs="Arial"/>
                <w:szCs w:val="18"/>
                <w:lang w:eastAsia="zh-CN"/>
              </w:rPr>
            </w:pPr>
            <w:ins w:id="23126" w:author="CR#0004r4" w:date="2021-06-28T13:12:00Z">
              <w:r w:rsidRPr="00680735">
                <w:rPr>
                  <w:rFonts w:cs="Arial"/>
                  <w:szCs w:val="18"/>
                  <w:lang w:eastAsia="zh-CN"/>
                </w:rPr>
                <w:t>Type 2 UE: supports FDD-FDD or TDD-TDD inter-band operation with overlapping or partially overlapping DL bands with an MR-DC MRTD according to clause 7.6.2 in 38.133 and applicable inter-band RF requirements.</w:t>
              </w:r>
            </w:ins>
          </w:p>
          <w:p w14:paraId="146B53B7" w14:textId="77777777" w:rsidR="00E15F46" w:rsidRPr="00680735" w:rsidRDefault="00E15F46" w:rsidP="00E15F46">
            <w:pPr>
              <w:pStyle w:val="TAL"/>
              <w:rPr>
                <w:ins w:id="23127" w:author="CR#0004r4" w:date="2021-06-28T13:12:00Z"/>
                <w:rFonts w:cs="Arial"/>
                <w:szCs w:val="18"/>
                <w:lang w:eastAsia="zh-CN"/>
              </w:rPr>
            </w:pPr>
          </w:p>
          <w:p w14:paraId="747754F7" w14:textId="77777777" w:rsidR="00E15F46" w:rsidRPr="00680735" w:rsidRDefault="00E15F46" w:rsidP="00E15F46">
            <w:pPr>
              <w:pStyle w:val="TAL"/>
              <w:rPr>
                <w:ins w:id="23128" w:author="CR#0004r4" w:date="2021-06-28T13:12:00Z"/>
                <w:rFonts w:cs="Arial"/>
                <w:szCs w:val="18"/>
              </w:rPr>
            </w:pPr>
            <w:ins w:id="23129" w:author="CR#0004r4" w:date="2021-06-28T13:12:00Z">
              <w:r w:rsidRPr="00680735">
                <w:rPr>
                  <w:rFonts w:cs="Arial"/>
                  <w:szCs w:val="18"/>
                  <w:lang w:eastAsia="zh-CN"/>
                </w:rPr>
                <w:t>If absent the UE is a type 1 UE.</w:t>
              </w:r>
            </w:ins>
          </w:p>
        </w:tc>
        <w:tc>
          <w:tcPr>
            <w:tcW w:w="1257" w:type="dxa"/>
          </w:tcPr>
          <w:p w14:paraId="21037E7E" w14:textId="77777777" w:rsidR="00E15F46" w:rsidRPr="00680735" w:rsidRDefault="00E15F46" w:rsidP="00E15F46">
            <w:pPr>
              <w:pStyle w:val="TAL"/>
              <w:rPr>
                <w:ins w:id="23130" w:author="CR#0004r4" w:date="2021-06-28T13:12:00Z"/>
                <w:rFonts w:cs="Arial"/>
                <w:szCs w:val="18"/>
              </w:rPr>
            </w:pPr>
          </w:p>
        </w:tc>
        <w:tc>
          <w:tcPr>
            <w:tcW w:w="2508" w:type="dxa"/>
          </w:tcPr>
          <w:p w14:paraId="1E187DDE" w14:textId="2B3E7EE7" w:rsidR="00E15F46" w:rsidRPr="00680735" w:rsidRDefault="00E15F46" w:rsidP="00E15F46">
            <w:pPr>
              <w:pStyle w:val="TAL"/>
              <w:rPr>
                <w:ins w:id="23131" w:author="CR#0004r4" w:date="2021-06-28T13:12:00Z"/>
                <w:rFonts w:cs="Arial"/>
                <w:i/>
                <w:iCs/>
                <w:szCs w:val="18"/>
              </w:rPr>
            </w:pPr>
            <w:ins w:id="23132" w:author="CR#0004r4" w:date="2021-06-28T13:12:00Z">
              <w:r w:rsidRPr="00680735">
                <w:rPr>
                  <w:rFonts w:cs="Arial"/>
                  <w:i/>
                  <w:iCs/>
                  <w:szCs w:val="18"/>
                </w:rPr>
                <w:t>interBandMRDC-WithOverlapDL-Bands-r16</w:t>
              </w:r>
            </w:ins>
          </w:p>
        </w:tc>
        <w:tc>
          <w:tcPr>
            <w:tcW w:w="2184" w:type="dxa"/>
          </w:tcPr>
          <w:p w14:paraId="2CA17C2D" w14:textId="77777777" w:rsidR="00E15F46" w:rsidRPr="00680735" w:rsidRDefault="00E15F46" w:rsidP="00E15F46">
            <w:pPr>
              <w:pStyle w:val="TAL"/>
              <w:rPr>
                <w:ins w:id="23133" w:author="CR#0004r4" w:date="2021-06-28T13:12:00Z"/>
                <w:rFonts w:cs="Arial"/>
                <w:i/>
                <w:iCs/>
                <w:szCs w:val="18"/>
              </w:rPr>
            </w:pPr>
            <w:ins w:id="23134" w:author="CR#0004r4" w:date="2021-06-28T13:12:00Z">
              <w:r w:rsidRPr="00680735">
                <w:rPr>
                  <w:rFonts w:cs="Arial"/>
                  <w:i/>
                  <w:iCs/>
                  <w:szCs w:val="18"/>
                </w:rPr>
                <w:t>MRDC-Parameters-v1630</w:t>
              </w:r>
            </w:ins>
          </w:p>
        </w:tc>
        <w:tc>
          <w:tcPr>
            <w:tcW w:w="1416" w:type="dxa"/>
          </w:tcPr>
          <w:p w14:paraId="4A258B9C" w14:textId="77777777" w:rsidR="00E15F46" w:rsidRPr="00680735" w:rsidRDefault="00E15F46" w:rsidP="00E15F46">
            <w:pPr>
              <w:pStyle w:val="TAL"/>
              <w:rPr>
                <w:ins w:id="23135" w:author="CR#0004r4" w:date="2021-06-28T13:12:00Z"/>
                <w:rFonts w:cs="Arial"/>
                <w:szCs w:val="18"/>
              </w:rPr>
            </w:pPr>
            <w:ins w:id="23136" w:author="CR#0004r4" w:date="2021-06-28T13:12:00Z">
              <w:r w:rsidRPr="00680735">
                <w:rPr>
                  <w:rFonts w:cs="Arial"/>
                  <w:szCs w:val="18"/>
                </w:rPr>
                <w:t>n/a</w:t>
              </w:r>
            </w:ins>
          </w:p>
        </w:tc>
        <w:tc>
          <w:tcPr>
            <w:tcW w:w="1416" w:type="dxa"/>
          </w:tcPr>
          <w:p w14:paraId="1D69C188" w14:textId="77777777" w:rsidR="00E15F46" w:rsidRPr="00680735" w:rsidRDefault="00E15F46" w:rsidP="00E15F46">
            <w:pPr>
              <w:pStyle w:val="TAL"/>
              <w:rPr>
                <w:ins w:id="23137" w:author="CR#0004r4" w:date="2021-06-28T13:12:00Z"/>
                <w:rFonts w:cs="Arial"/>
                <w:szCs w:val="18"/>
              </w:rPr>
            </w:pPr>
            <w:ins w:id="23138" w:author="CR#0004r4" w:date="2021-06-28T13:12:00Z">
              <w:r w:rsidRPr="00680735">
                <w:rPr>
                  <w:rFonts w:cs="Arial"/>
                  <w:szCs w:val="18"/>
                </w:rPr>
                <w:t>FR1 only</w:t>
              </w:r>
            </w:ins>
          </w:p>
        </w:tc>
        <w:tc>
          <w:tcPr>
            <w:tcW w:w="2221" w:type="dxa"/>
          </w:tcPr>
          <w:p w14:paraId="7D323A6C" w14:textId="77777777" w:rsidR="00E15F46" w:rsidRPr="00680735" w:rsidRDefault="00E15F46" w:rsidP="00E15F46">
            <w:pPr>
              <w:pStyle w:val="TAL"/>
              <w:rPr>
                <w:ins w:id="23139" w:author="CR#0004r4" w:date="2021-06-28T13:12:00Z"/>
                <w:rFonts w:cs="Arial"/>
                <w:szCs w:val="18"/>
              </w:rPr>
            </w:pPr>
          </w:p>
        </w:tc>
        <w:tc>
          <w:tcPr>
            <w:tcW w:w="1907" w:type="dxa"/>
          </w:tcPr>
          <w:p w14:paraId="0AF82E09" w14:textId="77777777" w:rsidR="00E15F46" w:rsidRPr="00680735" w:rsidRDefault="00E15F46" w:rsidP="00E15F46">
            <w:pPr>
              <w:pStyle w:val="TAL"/>
              <w:rPr>
                <w:ins w:id="23140" w:author="CR#0004r4" w:date="2021-06-28T13:12:00Z"/>
                <w:rFonts w:cs="Arial"/>
                <w:szCs w:val="18"/>
              </w:rPr>
            </w:pPr>
            <w:ins w:id="23141" w:author="CR#0004r4" w:date="2021-06-28T13:12:00Z">
              <w:r w:rsidRPr="00680735">
                <w:rPr>
                  <w:rFonts w:eastAsia="SimSun" w:cs="Arial"/>
                  <w:szCs w:val="18"/>
                  <w:lang w:eastAsia="zh-CN"/>
                </w:rPr>
                <w:t>Optional with capability signalling</w:t>
              </w:r>
            </w:ins>
          </w:p>
        </w:tc>
      </w:tr>
      <w:tr w:rsidR="006703D0" w:rsidRPr="00680735" w14:paraId="32AE63D0" w14:textId="77777777" w:rsidTr="00D166DF">
        <w:trPr>
          <w:ins w:id="23142" w:author="CR#0004r4" w:date="2021-06-28T13:12:00Z"/>
        </w:trPr>
        <w:tc>
          <w:tcPr>
            <w:tcW w:w="1244" w:type="dxa"/>
            <w:vMerge/>
          </w:tcPr>
          <w:p w14:paraId="2C627C22" w14:textId="77777777" w:rsidR="00E15F46" w:rsidRPr="00680735" w:rsidRDefault="00E15F46" w:rsidP="00E15F46">
            <w:pPr>
              <w:pStyle w:val="TAL"/>
              <w:rPr>
                <w:ins w:id="23143" w:author="CR#0004r4" w:date="2021-06-28T13:12:00Z"/>
                <w:rFonts w:cs="Arial"/>
                <w:szCs w:val="18"/>
              </w:rPr>
            </w:pPr>
          </w:p>
        </w:tc>
        <w:tc>
          <w:tcPr>
            <w:tcW w:w="817" w:type="dxa"/>
          </w:tcPr>
          <w:p w14:paraId="5940DE6B" w14:textId="77777777" w:rsidR="00E15F46" w:rsidRPr="00680735" w:rsidRDefault="00E15F46" w:rsidP="00E15F46">
            <w:pPr>
              <w:pStyle w:val="TAL"/>
              <w:rPr>
                <w:ins w:id="23144" w:author="CR#0004r4" w:date="2021-06-28T13:12:00Z"/>
                <w:rFonts w:cs="Arial"/>
                <w:szCs w:val="18"/>
              </w:rPr>
            </w:pPr>
            <w:ins w:id="23145" w:author="CR#0004r4" w:date="2021-06-28T13:12:00Z">
              <w:r w:rsidRPr="00680735">
                <w:rPr>
                  <w:rFonts w:cs="Arial"/>
                  <w:szCs w:val="18"/>
                  <w:lang w:eastAsia="zh-CN"/>
                </w:rPr>
                <w:t>2-20</w:t>
              </w:r>
            </w:ins>
          </w:p>
        </w:tc>
        <w:tc>
          <w:tcPr>
            <w:tcW w:w="1997" w:type="dxa"/>
          </w:tcPr>
          <w:p w14:paraId="28A1A64F" w14:textId="77777777" w:rsidR="00E15F46" w:rsidRPr="00680735" w:rsidRDefault="00E15F46" w:rsidP="00E15F46">
            <w:pPr>
              <w:pStyle w:val="TAL"/>
              <w:rPr>
                <w:ins w:id="23146" w:author="CR#0004r4" w:date="2021-06-28T13:12:00Z"/>
                <w:rFonts w:cs="Arial"/>
                <w:szCs w:val="18"/>
              </w:rPr>
            </w:pPr>
            <w:ins w:id="23147" w:author="CR#0004r4" w:date="2021-06-28T13:12:00Z">
              <w:r w:rsidRPr="00680735">
                <w:rPr>
                  <w:rFonts w:cs="Arial"/>
                  <w:bCs/>
                  <w:iCs/>
                  <w:szCs w:val="18"/>
                </w:rPr>
                <w:t>Maximum uplink duty cycle for FDD+TDD EN-DC power class 2</w:t>
              </w:r>
            </w:ins>
          </w:p>
        </w:tc>
        <w:tc>
          <w:tcPr>
            <w:tcW w:w="1874" w:type="dxa"/>
          </w:tcPr>
          <w:p w14:paraId="3306A496" w14:textId="674DD012" w:rsidR="00E15F46" w:rsidRPr="00680735" w:rsidRDefault="00E15F46">
            <w:pPr>
              <w:keepNext/>
              <w:keepLines/>
              <w:rPr>
                <w:ins w:id="23148" w:author="CR#0004r4" w:date="2021-06-28T13:12:00Z"/>
                <w:rFonts w:eastAsiaTheme="minorEastAsia" w:cs="Arial"/>
                <w:szCs w:val="18"/>
                <w:lang w:eastAsia="zh-CN"/>
                <w:rPrChange w:id="23149" w:author="CR#0004r4" w:date="2021-07-04T22:18:00Z">
                  <w:rPr>
                    <w:ins w:id="23150" w:author="CR#0004r4" w:date="2021-06-28T13:12:00Z"/>
                    <w:rFonts w:cs="Arial"/>
                    <w:szCs w:val="18"/>
                  </w:rPr>
                </w:rPrChange>
              </w:rPr>
              <w:pPrChange w:id="23151" w:author="CR#0004r4" w:date="2021-07-04T16:21:00Z">
                <w:pPr>
                  <w:pStyle w:val="TAL"/>
                </w:pPr>
              </w:pPrChange>
            </w:pPr>
            <w:ins w:id="23152" w:author="CR#0004r4" w:date="2021-06-28T13:12:00Z">
              <w:r w:rsidRPr="00680735">
                <w:rPr>
                  <w:rFonts w:ascii="Arial" w:eastAsiaTheme="minorEastAsia" w:hAnsi="Arial" w:cs="Arial"/>
                  <w:sz w:val="18"/>
                  <w:szCs w:val="18"/>
                  <w:lang w:eastAsia="zh-CN"/>
                </w:rPr>
                <w:t>T</w:t>
              </w:r>
              <w:r w:rsidRPr="00680735">
                <w:rPr>
                  <w:rFonts w:ascii="Arial" w:hAnsi="Arial" w:cs="Arial"/>
                  <w:sz w:val="18"/>
                  <w:szCs w:val="18"/>
                </w:rPr>
                <w:t>he maximum percentage of symbols during a certain evaluation period that can be scheduled for NR uplink transmission and EUTRA FDD uplink transmission so as to ensure compliance with applicable electromagnetic energy absorption requirements provided by regulatory bodies</w:t>
              </w:r>
              <w:r w:rsidRPr="00680735">
                <w:rPr>
                  <w:rFonts w:ascii="Arial" w:eastAsiaTheme="minorEastAsia" w:hAnsi="Arial" w:cs="Arial"/>
                  <w:sz w:val="18"/>
                  <w:szCs w:val="18"/>
                  <w:lang w:eastAsia="zh-CN"/>
                </w:rPr>
                <w:t xml:space="preserve"> </w:t>
              </w:r>
              <w:r w:rsidRPr="00680735">
                <w:rPr>
                  <w:rFonts w:ascii="Arial" w:hAnsi="Arial" w:cs="Arial"/>
                  <w:sz w:val="18"/>
                  <w:szCs w:val="18"/>
                </w:rPr>
                <w:t xml:space="preserve">for </w:t>
              </w:r>
              <w:r w:rsidRPr="00680735">
                <w:rPr>
                  <w:rFonts w:ascii="Arial" w:hAnsi="Arial" w:cs="Arial"/>
                  <w:bCs/>
                  <w:iCs/>
                  <w:sz w:val="18"/>
                  <w:szCs w:val="18"/>
                </w:rPr>
                <w:t>FDD+TDD EN-DC power class 2 UE</w:t>
              </w:r>
              <w:r w:rsidRPr="00680735">
                <w:rPr>
                  <w:rFonts w:ascii="Arial" w:hAnsi="Arial" w:cs="Arial"/>
                  <w:sz w:val="18"/>
                  <w:szCs w:val="18"/>
                </w:rPr>
                <w:t>.</w:t>
              </w:r>
            </w:ins>
          </w:p>
        </w:tc>
        <w:tc>
          <w:tcPr>
            <w:tcW w:w="1257" w:type="dxa"/>
          </w:tcPr>
          <w:p w14:paraId="20E4D740" w14:textId="77777777" w:rsidR="00E15F46" w:rsidRPr="00680735" w:rsidRDefault="00E15F46" w:rsidP="00E15F46">
            <w:pPr>
              <w:pStyle w:val="TAL"/>
              <w:rPr>
                <w:ins w:id="23153" w:author="CR#0004r4" w:date="2021-06-28T13:12:00Z"/>
                <w:rFonts w:cs="Arial"/>
                <w:szCs w:val="18"/>
              </w:rPr>
            </w:pPr>
          </w:p>
        </w:tc>
        <w:tc>
          <w:tcPr>
            <w:tcW w:w="2508" w:type="dxa"/>
          </w:tcPr>
          <w:p w14:paraId="0622740A" w14:textId="77777777" w:rsidR="00E15F46" w:rsidRPr="00680735" w:rsidRDefault="00E15F46" w:rsidP="00E15F46">
            <w:pPr>
              <w:pStyle w:val="PL"/>
              <w:rPr>
                <w:ins w:id="23154" w:author="CR#0004r4" w:date="2021-06-28T13:12:00Z"/>
                <w:rFonts w:ascii="Arial" w:hAnsi="Arial" w:cs="Arial"/>
                <w:i/>
                <w:iCs/>
                <w:sz w:val="18"/>
                <w:szCs w:val="18"/>
              </w:rPr>
            </w:pPr>
            <w:ins w:id="23155" w:author="CR#0004r4" w:date="2021-06-28T13:12:00Z">
              <w:r w:rsidRPr="00680735">
                <w:rPr>
                  <w:rFonts w:ascii="Arial" w:hAnsi="Arial" w:cs="Arial"/>
                  <w:i/>
                  <w:iCs/>
                  <w:sz w:val="18"/>
                  <w:szCs w:val="18"/>
                </w:rPr>
                <w:t>maxUplinkDutyCycle-interBandENDC-FDD-TDD-PC2-r16 {</w:t>
              </w:r>
            </w:ins>
          </w:p>
          <w:p w14:paraId="5EDF5DA6" w14:textId="5C6E5174" w:rsidR="00D166DF" w:rsidRPr="00680735" w:rsidRDefault="00E15F46" w:rsidP="00E15F46">
            <w:pPr>
              <w:pStyle w:val="PL"/>
              <w:rPr>
                <w:ins w:id="23156" w:author="CR#0004r4" w:date="2021-06-28T13:12:00Z"/>
                <w:rFonts w:ascii="Arial" w:hAnsi="Arial" w:cs="Arial"/>
                <w:i/>
                <w:iCs/>
                <w:sz w:val="18"/>
                <w:szCs w:val="18"/>
              </w:rPr>
            </w:pPr>
            <w:ins w:id="23157" w:author="CR#0004r4" w:date="2021-06-28T13:12:00Z">
              <w:r w:rsidRPr="00680735">
                <w:rPr>
                  <w:rFonts w:ascii="Arial" w:hAnsi="Arial" w:cs="Arial"/>
                  <w:i/>
                  <w:iCs/>
                  <w:sz w:val="18"/>
                  <w:szCs w:val="18"/>
                </w:rPr>
                <w:t>maxUplinkDutyCycle-FDD-TDD-EN-DC1-r16,</w:t>
              </w:r>
            </w:ins>
          </w:p>
          <w:p w14:paraId="1DED06E3" w14:textId="292DF3F4" w:rsidR="00D166DF" w:rsidRPr="00680735" w:rsidRDefault="00E15F46" w:rsidP="00E15F46">
            <w:pPr>
              <w:pStyle w:val="TAL"/>
              <w:rPr>
                <w:ins w:id="23158" w:author="CR#0004r4" w:date="2021-07-04T16:18:00Z"/>
                <w:rFonts w:cs="Arial"/>
                <w:i/>
                <w:iCs/>
                <w:szCs w:val="18"/>
              </w:rPr>
            </w:pPr>
            <w:ins w:id="23159" w:author="CR#0004r4" w:date="2021-06-28T13:12:00Z">
              <w:r w:rsidRPr="00680735">
                <w:rPr>
                  <w:rFonts w:cs="Arial"/>
                  <w:i/>
                  <w:iCs/>
                  <w:szCs w:val="18"/>
                </w:rPr>
                <w:t>maxUplinkDutyCycle-FDD-TDD-EN-DC2-r16</w:t>
              </w:r>
            </w:ins>
          </w:p>
          <w:p w14:paraId="5A3FBF07" w14:textId="17972ED9" w:rsidR="00E15F46" w:rsidRPr="00680735" w:rsidRDefault="00E15F46" w:rsidP="00E15F46">
            <w:pPr>
              <w:pStyle w:val="TAL"/>
              <w:rPr>
                <w:ins w:id="23160" w:author="CR#0004r4" w:date="2021-06-28T13:12:00Z"/>
                <w:rFonts w:cs="Arial"/>
                <w:i/>
                <w:iCs/>
                <w:szCs w:val="18"/>
              </w:rPr>
            </w:pPr>
            <w:ins w:id="23161" w:author="CR#0004r4" w:date="2021-06-28T13:12:00Z">
              <w:r w:rsidRPr="00680735">
                <w:rPr>
                  <w:rFonts w:cs="Arial"/>
                  <w:i/>
                  <w:iCs/>
                  <w:szCs w:val="18"/>
                </w:rPr>
                <w:t>}</w:t>
              </w:r>
            </w:ins>
          </w:p>
        </w:tc>
        <w:tc>
          <w:tcPr>
            <w:tcW w:w="2184" w:type="dxa"/>
          </w:tcPr>
          <w:p w14:paraId="5A905EF6" w14:textId="77777777" w:rsidR="00E15F46" w:rsidRPr="00680735" w:rsidRDefault="00E15F46" w:rsidP="00E15F46">
            <w:pPr>
              <w:pStyle w:val="TAL"/>
              <w:rPr>
                <w:ins w:id="23162" w:author="CR#0004r4" w:date="2021-06-28T13:12:00Z"/>
                <w:rFonts w:cs="Arial"/>
                <w:i/>
                <w:iCs/>
                <w:szCs w:val="18"/>
              </w:rPr>
            </w:pPr>
            <w:ins w:id="23163" w:author="CR#0004r4" w:date="2021-06-28T13:12:00Z">
              <w:r w:rsidRPr="00680735">
                <w:rPr>
                  <w:rFonts w:cs="Arial"/>
                  <w:i/>
                  <w:iCs/>
                  <w:szCs w:val="18"/>
                </w:rPr>
                <w:t>MRDC-Parameters-v1630</w:t>
              </w:r>
            </w:ins>
          </w:p>
        </w:tc>
        <w:tc>
          <w:tcPr>
            <w:tcW w:w="1416" w:type="dxa"/>
          </w:tcPr>
          <w:p w14:paraId="6F97E106" w14:textId="77777777" w:rsidR="00E15F46" w:rsidRPr="00680735" w:rsidRDefault="00E15F46" w:rsidP="00E15F46">
            <w:pPr>
              <w:pStyle w:val="TAL"/>
              <w:rPr>
                <w:ins w:id="23164" w:author="CR#0004r4" w:date="2021-06-28T13:12:00Z"/>
                <w:rFonts w:cs="Arial"/>
                <w:szCs w:val="18"/>
              </w:rPr>
            </w:pPr>
            <w:ins w:id="23165" w:author="CR#0004r4" w:date="2021-06-28T13:12:00Z">
              <w:r w:rsidRPr="00680735">
                <w:rPr>
                  <w:rFonts w:cs="Arial"/>
                  <w:szCs w:val="18"/>
                </w:rPr>
                <w:t>n/a</w:t>
              </w:r>
            </w:ins>
          </w:p>
        </w:tc>
        <w:tc>
          <w:tcPr>
            <w:tcW w:w="1416" w:type="dxa"/>
          </w:tcPr>
          <w:p w14:paraId="30A0A555" w14:textId="77777777" w:rsidR="00E15F46" w:rsidRPr="00680735" w:rsidRDefault="00E15F46" w:rsidP="00E15F46">
            <w:pPr>
              <w:pStyle w:val="TAL"/>
              <w:rPr>
                <w:ins w:id="23166" w:author="CR#0004r4" w:date="2021-06-28T13:12:00Z"/>
                <w:rFonts w:cs="Arial"/>
                <w:szCs w:val="18"/>
              </w:rPr>
            </w:pPr>
            <w:ins w:id="23167" w:author="CR#0004r4" w:date="2021-06-28T13:12:00Z">
              <w:r w:rsidRPr="00680735">
                <w:rPr>
                  <w:rFonts w:cs="Arial"/>
                  <w:szCs w:val="18"/>
                </w:rPr>
                <w:t>FR1 only</w:t>
              </w:r>
            </w:ins>
          </w:p>
        </w:tc>
        <w:tc>
          <w:tcPr>
            <w:tcW w:w="2221" w:type="dxa"/>
          </w:tcPr>
          <w:p w14:paraId="1DF374FD" w14:textId="77777777" w:rsidR="00E15F46" w:rsidRPr="00680735" w:rsidRDefault="00E15F46">
            <w:pPr>
              <w:pStyle w:val="TAL"/>
              <w:rPr>
                <w:ins w:id="23168" w:author="CR#0004r4" w:date="2021-06-28T13:12:00Z"/>
                <w:rPrChange w:id="23169" w:author="CR#0004r4" w:date="2021-07-04T22:18:00Z">
                  <w:rPr>
                    <w:ins w:id="23170" w:author="CR#0004r4" w:date="2021-06-28T13:12:00Z"/>
                    <w:rFonts w:ascii="Arial" w:hAnsi="Arial" w:cs="Arial"/>
                    <w:color w:val="000000"/>
                    <w:sz w:val="18"/>
                    <w:szCs w:val="18"/>
                  </w:rPr>
                </w:rPrChange>
              </w:rPr>
              <w:pPrChange w:id="23171" w:author="CR#0004r4" w:date="2021-07-04T16:19:00Z">
                <w:pPr>
                  <w:spacing w:afterLines="50" w:after="120"/>
                </w:pPr>
              </w:pPrChange>
            </w:pPr>
            <w:ins w:id="23172" w:author="CR#0004r4" w:date="2021-06-28T13:12:00Z">
              <w:r w:rsidRPr="00680735">
                <w:rPr>
                  <w:rPrChange w:id="23173" w:author="CR#0004r4" w:date="2021-07-04T22:18:00Z">
                    <w:rPr>
                      <w:rFonts w:cs="Arial"/>
                      <w:color w:val="000000"/>
                      <w:szCs w:val="18"/>
                    </w:rPr>
                  </w:rPrChange>
                </w:rPr>
                <w:t xml:space="preserve">Introduce 2 </w:t>
              </w:r>
              <w:r w:rsidRPr="00680735">
                <w:rPr>
                  <w:lang w:eastAsia="zh-CN"/>
                  <w:rPrChange w:id="23174" w:author="CR#0004r4" w:date="2021-07-04T22:18:00Z">
                    <w:rPr>
                      <w:rFonts w:cs="Arial"/>
                      <w:color w:val="000000"/>
                      <w:szCs w:val="18"/>
                      <w:lang w:eastAsia="zh-CN"/>
                    </w:rPr>
                  </w:rPrChange>
                </w:rPr>
                <w:t xml:space="preserve">UE capabilities of </w:t>
              </w:r>
              <w:r w:rsidRPr="00371385">
                <w:rPr>
                  <w:i/>
                  <w:lang w:eastAsia="ko-KR"/>
                </w:rPr>
                <w:t>maxUplinkDutyCycle</w:t>
              </w:r>
              <w:r w:rsidRPr="00371385">
                <w:rPr>
                  <w:i/>
                  <w:lang w:eastAsia="zh-CN"/>
                </w:rPr>
                <w:t xml:space="preserve">-FDD&amp;TDD-EN-DC1 </w:t>
              </w:r>
              <w:r w:rsidRPr="00680735">
                <w:rPr>
                  <w:rPrChange w:id="23175" w:author="CR#0004r4" w:date="2021-07-04T22:18:00Z">
                    <w:rPr>
                      <w:rFonts w:cs="Arial"/>
                      <w:color w:val="000000"/>
                      <w:szCs w:val="18"/>
                    </w:rPr>
                  </w:rPrChange>
                </w:rPr>
                <w:t xml:space="preserve">and </w:t>
              </w:r>
              <w:r w:rsidRPr="00371385">
                <w:rPr>
                  <w:i/>
                  <w:lang w:eastAsia="ko-KR"/>
                </w:rPr>
                <w:t>maxUplinkDutyCycle</w:t>
              </w:r>
              <w:r w:rsidRPr="00371385">
                <w:rPr>
                  <w:i/>
                  <w:lang w:eastAsia="zh-CN"/>
                </w:rPr>
                <w:t xml:space="preserve">-FDD&amp;TDD-EN-DC2 </w:t>
              </w:r>
              <w:r w:rsidRPr="00680735">
                <w:rPr>
                  <w:rPrChange w:id="23176" w:author="CR#0004r4" w:date="2021-07-04T22:18:00Z">
                    <w:rPr>
                      <w:rFonts w:cs="Arial"/>
                      <w:color w:val="000000"/>
                      <w:szCs w:val="18"/>
                    </w:rPr>
                  </w:rPrChange>
                </w:rPr>
                <w:t xml:space="preserve">which indicate the </w:t>
              </w:r>
              <w:proofErr w:type="spellStart"/>
              <w:r w:rsidRPr="00680735">
                <w:rPr>
                  <w:lang w:eastAsia="zh-CN"/>
                  <w:rPrChange w:id="23177" w:author="CR#0004r4" w:date="2021-07-04T22:18:00Z">
                    <w:rPr>
                      <w:rFonts w:cs="Arial"/>
                      <w:color w:val="000000"/>
                      <w:szCs w:val="18"/>
                      <w:lang w:eastAsia="zh-CN"/>
                    </w:rPr>
                  </w:rPrChange>
                </w:rPr>
                <w:t>maxUplinkDutyCycle</w:t>
              </w:r>
              <w:proofErr w:type="spellEnd"/>
              <w:r w:rsidRPr="00680735">
                <w:rPr>
                  <w:lang w:eastAsia="zh-CN"/>
                  <w:rPrChange w:id="23178" w:author="CR#0004r4" w:date="2021-07-04T22:18:00Z">
                    <w:rPr>
                      <w:rFonts w:cs="Arial"/>
                      <w:color w:val="000000"/>
                      <w:szCs w:val="18"/>
                      <w:lang w:eastAsia="zh-CN"/>
                    </w:rPr>
                  </w:rPrChange>
                </w:rPr>
                <w:t xml:space="preserve"> capability of NR band</w:t>
              </w:r>
              <w:r w:rsidRPr="00680735">
                <w:rPr>
                  <w:rPrChange w:id="23179" w:author="CR#0004r4" w:date="2021-07-04T22:18:00Z">
                    <w:rPr>
                      <w:rFonts w:cs="Arial"/>
                      <w:color w:val="000000"/>
                      <w:szCs w:val="18"/>
                    </w:rPr>
                  </w:rPrChange>
                </w:rPr>
                <w:t xml:space="preserve"> corresponding to different LTE reference configurations</w:t>
              </w:r>
              <w:r w:rsidRPr="00680735">
                <w:rPr>
                  <w:lang w:eastAsia="zh-CN"/>
                  <w:rPrChange w:id="23180" w:author="CR#0004r4" w:date="2021-07-04T22:18:00Z">
                    <w:rPr>
                      <w:rFonts w:cs="Arial"/>
                      <w:color w:val="000000"/>
                      <w:szCs w:val="18"/>
                      <w:lang w:eastAsia="zh-CN"/>
                    </w:rPr>
                  </w:rPrChange>
                </w:rPr>
                <w:t xml:space="preserve"> as described in TS 38.101-3 clause 6.2B.1.3. </w:t>
              </w:r>
            </w:ins>
          </w:p>
          <w:p w14:paraId="3685C1F3" w14:textId="77777777" w:rsidR="00D166DF" w:rsidRPr="00680735" w:rsidRDefault="00D166DF" w:rsidP="00D166DF">
            <w:pPr>
              <w:pStyle w:val="TAL"/>
              <w:rPr>
                <w:ins w:id="23181" w:author="CR#0004r4" w:date="2021-07-04T16:20:00Z"/>
              </w:rPr>
            </w:pPr>
          </w:p>
          <w:p w14:paraId="1FDBCFD9" w14:textId="754B5D79" w:rsidR="00E15F46" w:rsidRPr="00680735" w:rsidRDefault="00E15F46" w:rsidP="00D166DF">
            <w:pPr>
              <w:pStyle w:val="TAL"/>
              <w:rPr>
                <w:ins w:id="23182" w:author="CR#0004r4" w:date="2021-07-04T16:19:00Z"/>
              </w:rPr>
            </w:pPr>
            <w:ins w:id="23183" w:author="CR#0004r4" w:date="2021-06-28T13:12:00Z">
              <w:r w:rsidRPr="00680735">
                <w:rPr>
                  <w:rPrChange w:id="23184" w:author="CR#0004r4" w:date="2021-07-04T22:18:00Z">
                    <w:rPr>
                      <w:rFonts w:cs="Arial"/>
                      <w:color w:val="000000"/>
                      <w:szCs w:val="18"/>
                    </w:rPr>
                  </w:rPrChange>
                </w:rPr>
                <w:t>The value range is as below:</w:t>
              </w:r>
            </w:ins>
          </w:p>
          <w:p w14:paraId="4A9CB9CC" w14:textId="3435EEFB" w:rsidR="00D166DF" w:rsidRPr="00680735" w:rsidRDefault="00D166DF" w:rsidP="00D166DF">
            <w:pPr>
              <w:pStyle w:val="TAL"/>
              <w:ind w:left="342" w:hanging="342"/>
              <w:rPr>
                <w:ins w:id="23185" w:author="CR#0004r4" w:date="2021-07-04T16:20:00Z"/>
              </w:rPr>
            </w:pPr>
            <w:ins w:id="23186" w:author="CR#0004r4" w:date="2021-07-04T16:19:00Z">
              <w:r w:rsidRPr="00680735">
                <w:t>-</w:t>
              </w:r>
              <w:r w:rsidRPr="00680735">
                <w:tab/>
              </w:r>
            </w:ins>
            <w:ins w:id="23187" w:author="CR#0004r4" w:date="2021-07-04T16:20:00Z">
              <w:r w:rsidRPr="00680735">
                <w:t xml:space="preserve">maxUplinkDutyCycle-FDD&amp;TDD-EN-DC1, maxUplinkDutyCycle-FDD&amp;TDD-EN-DC2 </w:t>
              </w:r>
              <w:r w:rsidRPr="00680735">
                <w:rPr>
                  <w:rFonts w:ascii="Cambria Math" w:hAnsi="Cambria Math" w:cs="Cambria Math"/>
                </w:rPr>
                <w:t>∈</w:t>
              </w:r>
              <w:r w:rsidRPr="00680735">
                <w:t xml:space="preserve"> {30%, 40%, 50%, 60%, 70%, 80%, 90%, 100%}</w:t>
              </w:r>
            </w:ins>
          </w:p>
          <w:p w14:paraId="141DF2F2" w14:textId="77777777" w:rsidR="00D166DF" w:rsidRPr="00680735" w:rsidRDefault="00D166DF">
            <w:pPr>
              <w:pStyle w:val="TAL"/>
              <w:ind w:left="342" w:hanging="342"/>
              <w:rPr>
                <w:ins w:id="23188" w:author="CR#0004r4" w:date="2021-06-28T13:12:00Z"/>
                <w:rPrChange w:id="23189" w:author="CR#0004r4" w:date="2021-07-04T22:18:00Z">
                  <w:rPr>
                    <w:ins w:id="23190" w:author="CR#0004r4" w:date="2021-06-28T13:12:00Z"/>
                    <w:rFonts w:ascii="Arial" w:hAnsi="Arial" w:cs="Arial"/>
                    <w:color w:val="000000"/>
                    <w:sz w:val="18"/>
                    <w:szCs w:val="18"/>
                  </w:rPr>
                </w:rPrChange>
              </w:rPr>
              <w:pPrChange w:id="23191" w:author="CR#0004r4" w:date="2021-07-04T16:19:00Z">
                <w:pPr>
                  <w:spacing w:afterLines="50" w:after="120"/>
                </w:pPr>
              </w:pPrChange>
            </w:pPr>
          </w:p>
          <w:p w14:paraId="72184F80" w14:textId="77777777" w:rsidR="00E15F46" w:rsidRPr="00680735" w:rsidRDefault="00E15F46" w:rsidP="00D166DF">
            <w:pPr>
              <w:pStyle w:val="TAL"/>
              <w:rPr>
                <w:ins w:id="23192" w:author="CR#0004r4" w:date="2021-06-28T13:12:00Z"/>
              </w:rPr>
            </w:pPr>
            <w:ins w:id="23193" w:author="CR#0004r4" w:date="2021-06-28T13:12:00Z">
              <w:r w:rsidRPr="00680735">
                <w:t>This field is only applicable for inter-band FDD+TDD EN-DC power class 2 UE as specified in TS 38.101-3.</w:t>
              </w:r>
            </w:ins>
          </w:p>
        </w:tc>
        <w:tc>
          <w:tcPr>
            <w:tcW w:w="1907" w:type="dxa"/>
          </w:tcPr>
          <w:p w14:paraId="29AED1AB" w14:textId="77777777" w:rsidR="00E15F46" w:rsidRPr="00680735" w:rsidRDefault="00E15F46" w:rsidP="00E15F46">
            <w:pPr>
              <w:pStyle w:val="TAL"/>
              <w:rPr>
                <w:ins w:id="23194" w:author="CR#0004r4" w:date="2021-06-28T13:12:00Z"/>
                <w:rFonts w:cs="Arial"/>
                <w:szCs w:val="18"/>
              </w:rPr>
            </w:pPr>
            <w:ins w:id="23195" w:author="CR#0004r4" w:date="2021-06-28T13:12:00Z">
              <w:r w:rsidRPr="00680735">
                <w:rPr>
                  <w:rFonts w:eastAsia="SimSun" w:cs="Arial"/>
                  <w:szCs w:val="18"/>
                  <w:lang w:eastAsia="zh-CN"/>
                </w:rPr>
                <w:t>Optional with capability signalling</w:t>
              </w:r>
            </w:ins>
          </w:p>
        </w:tc>
      </w:tr>
      <w:tr w:rsidR="006703D0" w:rsidRPr="00680735" w14:paraId="29C06891" w14:textId="77777777" w:rsidTr="00D166DF">
        <w:trPr>
          <w:ins w:id="23196" w:author="CR#0004r4" w:date="2021-06-28T13:12:00Z"/>
        </w:trPr>
        <w:tc>
          <w:tcPr>
            <w:tcW w:w="1244" w:type="dxa"/>
          </w:tcPr>
          <w:p w14:paraId="67380278" w14:textId="77777777" w:rsidR="00E15F46" w:rsidRPr="00680735" w:rsidRDefault="00E15F46" w:rsidP="00E15F46">
            <w:pPr>
              <w:pStyle w:val="TAL"/>
              <w:rPr>
                <w:ins w:id="23197" w:author="CR#0004r4" w:date="2021-06-28T13:12:00Z"/>
                <w:rFonts w:cs="Arial"/>
                <w:szCs w:val="18"/>
              </w:rPr>
            </w:pPr>
          </w:p>
        </w:tc>
        <w:tc>
          <w:tcPr>
            <w:tcW w:w="817" w:type="dxa"/>
          </w:tcPr>
          <w:p w14:paraId="6AC3A29D" w14:textId="77777777" w:rsidR="00E15F46" w:rsidRPr="00680735" w:rsidRDefault="00E15F46" w:rsidP="00E15F46">
            <w:pPr>
              <w:pStyle w:val="TAL"/>
              <w:rPr>
                <w:ins w:id="23198" w:author="CR#0004r4" w:date="2021-06-28T13:12:00Z"/>
                <w:rFonts w:cs="Arial"/>
                <w:szCs w:val="18"/>
                <w:lang w:eastAsia="zh-CN"/>
              </w:rPr>
            </w:pPr>
            <w:ins w:id="23199" w:author="CR#0004r4" w:date="2021-06-28T13:12:00Z">
              <w:r w:rsidRPr="00680735">
                <w:rPr>
                  <w:rFonts w:cs="Arial"/>
                  <w:szCs w:val="18"/>
                  <w:lang w:eastAsia="zh-CN"/>
                </w:rPr>
                <w:t>2-21 (RAN2)</w:t>
              </w:r>
            </w:ins>
          </w:p>
        </w:tc>
        <w:tc>
          <w:tcPr>
            <w:tcW w:w="1997" w:type="dxa"/>
          </w:tcPr>
          <w:p w14:paraId="6E4245E3" w14:textId="77777777" w:rsidR="00E15F46" w:rsidRPr="00680735" w:rsidRDefault="00E15F46" w:rsidP="00E15F46">
            <w:pPr>
              <w:pStyle w:val="TAL"/>
              <w:rPr>
                <w:ins w:id="23200" w:author="CR#0004r4" w:date="2021-06-28T13:12:00Z"/>
                <w:rFonts w:cs="Arial"/>
                <w:bCs/>
                <w:iCs/>
                <w:szCs w:val="18"/>
              </w:rPr>
            </w:pPr>
          </w:p>
        </w:tc>
        <w:tc>
          <w:tcPr>
            <w:tcW w:w="1874" w:type="dxa"/>
          </w:tcPr>
          <w:p w14:paraId="7F800208" w14:textId="77777777" w:rsidR="00E15F46" w:rsidRPr="00680735" w:rsidRDefault="00E15F46" w:rsidP="00E15F46">
            <w:pPr>
              <w:keepNext/>
              <w:keepLines/>
              <w:rPr>
                <w:ins w:id="23201" w:author="CR#0004r4" w:date="2021-06-28T13:12:00Z"/>
                <w:rFonts w:ascii="Arial" w:hAnsi="Arial" w:cs="Arial"/>
                <w:sz w:val="18"/>
                <w:szCs w:val="18"/>
              </w:rPr>
            </w:pPr>
            <w:ins w:id="23202" w:author="CR#0004r4" w:date="2021-06-28T13:12:00Z">
              <w:r w:rsidRPr="00680735">
                <w:rPr>
                  <w:rFonts w:ascii="Arial" w:hAnsi="Arial" w:cs="Arial"/>
                  <w:sz w:val="18"/>
                  <w:szCs w:val="18"/>
                </w:rPr>
                <w:t xml:space="preserve">Indicates power class 1.5 the UE supports when operating according to this band combination. If the field is absent, the UE supports the default power class. If this power class is higher than the power class that the UE supports on the individual bands of this band combination </w:t>
              </w:r>
              <w:r w:rsidRPr="00680735">
                <w:rPr>
                  <w:rFonts w:ascii="Arial" w:hAnsi="Arial" w:cs="Arial"/>
                  <w:i/>
                  <w:iCs/>
                  <w:sz w:val="18"/>
                  <w:szCs w:val="18"/>
                </w:rPr>
                <w:t>(</w:t>
              </w:r>
              <w:proofErr w:type="spellStart"/>
              <w:r w:rsidRPr="00680735">
                <w:rPr>
                  <w:rFonts w:ascii="Arial" w:hAnsi="Arial" w:cs="Arial"/>
                  <w:i/>
                  <w:iCs/>
                  <w:sz w:val="18"/>
                  <w:szCs w:val="18"/>
                </w:rPr>
                <w:t>ue-PowerClass</w:t>
              </w:r>
              <w:proofErr w:type="spellEnd"/>
              <w:r w:rsidRPr="00680735">
                <w:rPr>
                  <w:rFonts w:ascii="Arial" w:hAnsi="Arial" w:cs="Arial"/>
                  <w:i/>
                  <w:iCs/>
                  <w:sz w:val="18"/>
                  <w:szCs w:val="18"/>
                </w:rPr>
                <w:t xml:space="preserve"> in </w:t>
              </w:r>
              <w:proofErr w:type="spellStart"/>
              <w:r w:rsidRPr="00680735">
                <w:rPr>
                  <w:rFonts w:ascii="Arial" w:hAnsi="Arial" w:cs="Arial"/>
                  <w:i/>
                  <w:iCs/>
                  <w:sz w:val="18"/>
                  <w:szCs w:val="18"/>
                </w:rPr>
                <w:t>BandNR</w:t>
              </w:r>
              <w:proofErr w:type="spellEnd"/>
              <w:r w:rsidRPr="00680735">
                <w:rPr>
                  <w:rFonts w:ascii="Arial" w:hAnsi="Arial" w:cs="Arial"/>
                  <w:sz w:val="18"/>
                  <w:szCs w:val="18"/>
                </w:rPr>
                <w:t>), the latter determines maximum TX power available in each band.</w:t>
              </w:r>
            </w:ins>
          </w:p>
        </w:tc>
        <w:tc>
          <w:tcPr>
            <w:tcW w:w="1257" w:type="dxa"/>
          </w:tcPr>
          <w:p w14:paraId="6CDAF4C0" w14:textId="77777777" w:rsidR="00E15F46" w:rsidRPr="00680735" w:rsidRDefault="00E15F46" w:rsidP="00E15F46">
            <w:pPr>
              <w:pStyle w:val="TAL"/>
              <w:rPr>
                <w:ins w:id="23203" w:author="CR#0004r4" w:date="2021-06-28T13:12:00Z"/>
                <w:rFonts w:cs="Arial"/>
                <w:szCs w:val="18"/>
              </w:rPr>
            </w:pPr>
          </w:p>
        </w:tc>
        <w:tc>
          <w:tcPr>
            <w:tcW w:w="2508" w:type="dxa"/>
          </w:tcPr>
          <w:p w14:paraId="26EC4FBB" w14:textId="77777777" w:rsidR="00E15F46" w:rsidRPr="00680735" w:rsidRDefault="00E15F46" w:rsidP="00E15F46">
            <w:pPr>
              <w:pStyle w:val="PL"/>
              <w:rPr>
                <w:ins w:id="23204" w:author="CR#0004r4" w:date="2021-06-28T13:12:00Z"/>
                <w:rFonts w:ascii="Arial" w:hAnsi="Arial" w:cs="Arial"/>
                <w:i/>
                <w:iCs/>
                <w:sz w:val="18"/>
                <w:szCs w:val="18"/>
              </w:rPr>
            </w:pPr>
            <w:ins w:id="23205" w:author="CR#0004r4" w:date="2021-06-28T13:12:00Z">
              <w:r w:rsidRPr="00680735">
                <w:rPr>
                  <w:rFonts w:ascii="Arial" w:hAnsi="Arial" w:cs="Arial"/>
                  <w:i/>
                  <w:iCs/>
                  <w:sz w:val="18"/>
                  <w:szCs w:val="18"/>
                </w:rPr>
                <w:t>(1) powerClass-v1610</w:t>
              </w:r>
            </w:ins>
          </w:p>
          <w:p w14:paraId="52BB74A7" w14:textId="77777777" w:rsidR="00E15F46" w:rsidRPr="00680735" w:rsidRDefault="00E15F46" w:rsidP="00E15F46">
            <w:pPr>
              <w:pStyle w:val="PL"/>
              <w:rPr>
                <w:ins w:id="23206" w:author="CR#0004r4" w:date="2021-06-28T13:12:00Z"/>
                <w:rFonts w:ascii="Arial" w:hAnsi="Arial" w:cs="Arial"/>
                <w:i/>
                <w:iCs/>
                <w:sz w:val="18"/>
                <w:szCs w:val="18"/>
              </w:rPr>
            </w:pPr>
          </w:p>
          <w:p w14:paraId="7C76FB96" w14:textId="77777777" w:rsidR="00E15F46" w:rsidRPr="00680735" w:rsidRDefault="00E15F46" w:rsidP="00E15F46">
            <w:pPr>
              <w:pStyle w:val="PL"/>
              <w:rPr>
                <w:ins w:id="23207" w:author="CR#0004r4" w:date="2021-06-28T13:12:00Z"/>
                <w:rFonts w:ascii="Arial" w:hAnsi="Arial" w:cs="Arial"/>
                <w:i/>
                <w:iCs/>
                <w:sz w:val="18"/>
                <w:szCs w:val="18"/>
              </w:rPr>
            </w:pPr>
          </w:p>
          <w:p w14:paraId="7B9EB049" w14:textId="77777777" w:rsidR="00E15F46" w:rsidRPr="00680735" w:rsidRDefault="00E15F46" w:rsidP="00E15F46">
            <w:pPr>
              <w:pStyle w:val="PL"/>
              <w:rPr>
                <w:ins w:id="23208" w:author="CR#0004r4" w:date="2021-06-28T13:12:00Z"/>
                <w:rFonts w:ascii="Arial" w:hAnsi="Arial" w:cs="Arial"/>
                <w:i/>
                <w:iCs/>
                <w:sz w:val="18"/>
                <w:szCs w:val="18"/>
              </w:rPr>
            </w:pPr>
          </w:p>
          <w:p w14:paraId="11DDD809" w14:textId="77777777" w:rsidR="00E15F46" w:rsidRPr="00680735" w:rsidRDefault="00E15F46" w:rsidP="00E15F46">
            <w:pPr>
              <w:pStyle w:val="PL"/>
              <w:rPr>
                <w:ins w:id="23209" w:author="CR#0004r4" w:date="2021-06-28T13:12:00Z"/>
                <w:rFonts w:ascii="Arial" w:hAnsi="Arial" w:cs="Arial"/>
                <w:i/>
                <w:iCs/>
                <w:sz w:val="18"/>
                <w:szCs w:val="18"/>
              </w:rPr>
            </w:pPr>
            <w:ins w:id="23210" w:author="CR#0004r4" w:date="2021-06-28T13:12:00Z">
              <w:r w:rsidRPr="00680735">
                <w:rPr>
                  <w:rFonts w:ascii="Arial" w:hAnsi="Arial" w:cs="Arial"/>
                  <w:i/>
                  <w:iCs/>
                  <w:sz w:val="18"/>
                  <w:szCs w:val="18"/>
                </w:rPr>
                <w:t>(2) ue-powerClass-v1610</w:t>
              </w:r>
            </w:ins>
          </w:p>
        </w:tc>
        <w:tc>
          <w:tcPr>
            <w:tcW w:w="2184" w:type="dxa"/>
          </w:tcPr>
          <w:p w14:paraId="06B579F6" w14:textId="77777777" w:rsidR="00E15F46" w:rsidRPr="00680735" w:rsidRDefault="00E15F46" w:rsidP="00E15F46">
            <w:pPr>
              <w:pStyle w:val="TAL"/>
              <w:rPr>
                <w:ins w:id="23211" w:author="CR#0004r4" w:date="2021-06-28T13:12:00Z"/>
                <w:rFonts w:cs="Arial"/>
                <w:i/>
                <w:iCs/>
                <w:szCs w:val="18"/>
              </w:rPr>
            </w:pPr>
            <w:ins w:id="23212" w:author="CR#0004r4" w:date="2021-06-28T13:12:00Z">
              <w:r w:rsidRPr="00680735">
                <w:rPr>
                  <w:rFonts w:cs="Arial"/>
                  <w:i/>
                  <w:iCs/>
                  <w:szCs w:val="18"/>
                </w:rPr>
                <w:t>(1) BandCombination-v1610</w:t>
              </w:r>
            </w:ins>
          </w:p>
          <w:p w14:paraId="7B1477AE" w14:textId="77777777" w:rsidR="00E15F46" w:rsidRPr="00680735" w:rsidRDefault="00E15F46" w:rsidP="00E15F46">
            <w:pPr>
              <w:pStyle w:val="TAL"/>
              <w:rPr>
                <w:ins w:id="23213" w:author="CR#0004r4" w:date="2021-06-28T13:12:00Z"/>
                <w:rFonts w:cs="Arial"/>
                <w:i/>
                <w:iCs/>
                <w:szCs w:val="18"/>
              </w:rPr>
            </w:pPr>
          </w:p>
          <w:p w14:paraId="5B403995" w14:textId="77777777" w:rsidR="00E15F46" w:rsidRPr="00680735" w:rsidRDefault="00E15F46" w:rsidP="00E15F46">
            <w:pPr>
              <w:pStyle w:val="TAL"/>
              <w:rPr>
                <w:ins w:id="23214" w:author="CR#0004r4" w:date="2021-06-28T13:12:00Z"/>
                <w:rFonts w:cs="Arial"/>
                <w:i/>
                <w:iCs/>
                <w:szCs w:val="18"/>
              </w:rPr>
            </w:pPr>
          </w:p>
          <w:p w14:paraId="49EDEE35" w14:textId="77777777" w:rsidR="00E15F46" w:rsidRPr="00680735" w:rsidRDefault="00E15F46" w:rsidP="00E15F46">
            <w:pPr>
              <w:pStyle w:val="TAL"/>
              <w:rPr>
                <w:ins w:id="23215" w:author="CR#0004r4" w:date="2021-06-28T13:12:00Z"/>
                <w:rFonts w:cs="Arial"/>
                <w:i/>
                <w:iCs/>
                <w:szCs w:val="18"/>
              </w:rPr>
            </w:pPr>
            <w:ins w:id="23216" w:author="CR#0004r4" w:date="2021-06-28T13:12:00Z">
              <w:r w:rsidRPr="00680735">
                <w:rPr>
                  <w:rFonts w:cs="Arial"/>
                  <w:i/>
                  <w:iCs/>
                  <w:szCs w:val="18"/>
                </w:rPr>
                <w:t xml:space="preserve">(2) </w:t>
              </w:r>
              <w:proofErr w:type="spellStart"/>
              <w:r w:rsidRPr="00680735">
                <w:rPr>
                  <w:rFonts w:cs="Arial"/>
                  <w:i/>
                  <w:iCs/>
                  <w:szCs w:val="18"/>
                </w:rPr>
                <w:t>BandNR</w:t>
              </w:r>
              <w:proofErr w:type="spellEnd"/>
            </w:ins>
          </w:p>
        </w:tc>
        <w:tc>
          <w:tcPr>
            <w:tcW w:w="1416" w:type="dxa"/>
          </w:tcPr>
          <w:p w14:paraId="47D8425E" w14:textId="77777777" w:rsidR="00E15F46" w:rsidRPr="00680735" w:rsidRDefault="00E15F46" w:rsidP="00E15F46">
            <w:pPr>
              <w:pStyle w:val="TAL"/>
              <w:rPr>
                <w:ins w:id="23217" w:author="CR#0004r4" w:date="2021-06-28T13:12:00Z"/>
                <w:rFonts w:cs="Arial"/>
                <w:szCs w:val="18"/>
              </w:rPr>
            </w:pPr>
            <w:ins w:id="23218" w:author="CR#0004r4" w:date="2021-06-28T13:12:00Z">
              <w:r w:rsidRPr="00680735">
                <w:rPr>
                  <w:rFonts w:eastAsia="DengXian"/>
                </w:rPr>
                <w:t>N/A</w:t>
              </w:r>
            </w:ins>
          </w:p>
        </w:tc>
        <w:tc>
          <w:tcPr>
            <w:tcW w:w="1416" w:type="dxa"/>
          </w:tcPr>
          <w:p w14:paraId="4E76E531" w14:textId="77777777" w:rsidR="00E15F46" w:rsidRPr="00680735" w:rsidRDefault="00E15F46" w:rsidP="00E15F46">
            <w:pPr>
              <w:pStyle w:val="TAL"/>
              <w:rPr>
                <w:ins w:id="23219" w:author="CR#0004r4" w:date="2021-06-28T13:12:00Z"/>
                <w:rFonts w:cs="Arial"/>
                <w:szCs w:val="18"/>
              </w:rPr>
            </w:pPr>
            <w:ins w:id="23220" w:author="CR#0004r4" w:date="2021-06-28T13:12:00Z">
              <w:r w:rsidRPr="00680735">
                <w:rPr>
                  <w:rFonts w:cs="Arial"/>
                  <w:szCs w:val="18"/>
                </w:rPr>
                <w:t>FR1 only</w:t>
              </w:r>
            </w:ins>
          </w:p>
        </w:tc>
        <w:tc>
          <w:tcPr>
            <w:tcW w:w="2221" w:type="dxa"/>
          </w:tcPr>
          <w:p w14:paraId="424368DC" w14:textId="77777777" w:rsidR="00E15F46" w:rsidRPr="00680735" w:rsidRDefault="00E15F46" w:rsidP="00E15F46">
            <w:pPr>
              <w:spacing w:afterLines="50" w:after="120"/>
              <w:rPr>
                <w:ins w:id="23221" w:author="CR#0004r4" w:date="2021-06-28T13:12:00Z"/>
                <w:rFonts w:ascii="Arial" w:hAnsi="Arial" w:cs="Arial"/>
                <w:sz w:val="18"/>
                <w:szCs w:val="18"/>
                <w:rPrChange w:id="23222" w:author="CR#0004r4" w:date="2021-07-04T22:18:00Z">
                  <w:rPr>
                    <w:ins w:id="23223" w:author="CR#0004r4" w:date="2021-06-28T13:12:00Z"/>
                    <w:rFonts w:ascii="Arial" w:hAnsi="Arial" w:cs="Arial"/>
                    <w:color w:val="000000"/>
                    <w:sz w:val="18"/>
                    <w:szCs w:val="18"/>
                  </w:rPr>
                </w:rPrChange>
              </w:rPr>
            </w:pPr>
          </w:p>
        </w:tc>
        <w:tc>
          <w:tcPr>
            <w:tcW w:w="1907" w:type="dxa"/>
          </w:tcPr>
          <w:p w14:paraId="2F1A9484" w14:textId="77777777" w:rsidR="00E15F46" w:rsidRPr="00680735" w:rsidRDefault="00E15F46" w:rsidP="00E15F46">
            <w:pPr>
              <w:pStyle w:val="TAL"/>
              <w:rPr>
                <w:ins w:id="23224" w:author="CR#0004r4" w:date="2021-06-28T13:12:00Z"/>
                <w:rFonts w:eastAsia="SimSun" w:cs="Arial"/>
                <w:szCs w:val="18"/>
                <w:lang w:eastAsia="zh-CN"/>
              </w:rPr>
            </w:pPr>
            <w:ins w:id="23225" w:author="CR#0004r4" w:date="2021-06-28T13:12:00Z">
              <w:r w:rsidRPr="00680735">
                <w:rPr>
                  <w:rFonts w:eastAsia="SimSun" w:cs="Arial"/>
                  <w:szCs w:val="18"/>
                  <w:lang w:eastAsia="zh-CN"/>
                </w:rPr>
                <w:t>Optional with capability signalling</w:t>
              </w:r>
            </w:ins>
          </w:p>
        </w:tc>
      </w:tr>
      <w:tr w:rsidR="006703D0" w:rsidRPr="00680735" w14:paraId="2D401FC4" w14:textId="77777777" w:rsidTr="00D166DF">
        <w:trPr>
          <w:ins w:id="23226" w:author="CR#0004r4" w:date="2021-06-28T13:12:00Z"/>
        </w:trPr>
        <w:tc>
          <w:tcPr>
            <w:tcW w:w="1244" w:type="dxa"/>
          </w:tcPr>
          <w:p w14:paraId="557849A2" w14:textId="77777777" w:rsidR="00E15F46" w:rsidRPr="00680735" w:rsidRDefault="00E15F46" w:rsidP="007E094B">
            <w:pPr>
              <w:pStyle w:val="TAL"/>
              <w:rPr>
                <w:ins w:id="23227" w:author="CR#0004r4" w:date="2021-06-28T13:12:00Z"/>
              </w:rPr>
            </w:pPr>
          </w:p>
        </w:tc>
        <w:tc>
          <w:tcPr>
            <w:tcW w:w="817" w:type="dxa"/>
          </w:tcPr>
          <w:p w14:paraId="02ADA638" w14:textId="77777777" w:rsidR="00E15F46" w:rsidRPr="00680735" w:rsidRDefault="00E15F46" w:rsidP="00D166DF">
            <w:pPr>
              <w:pStyle w:val="TAL"/>
              <w:rPr>
                <w:ins w:id="23228" w:author="CR#0004r4" w:date="2021-06-28T13:12:00Z"/>
                <w:lang w:eastAsia="zh-CN"/>
              </w:rPr>
            </w:pPr>
            <w:ins w:id="23229" w:author="CR#0004r4" w:date="2021-06-28T13:12:00Z">
              <w:r w:rsidRPr="00680735">
                <w:rPr>
                  <w:lang w:eastAsia="zh-CN"/>
                </w:rPr>
                <w:t>2-22 (RAN 2)</w:t>
              </w:r>
            </w:ins>
          </w:p>
        </w:tc>
        <w:tc>
          <w:tcPr>
            <w:tcW w:w="1997" w:type="dxa"/>
          </w:tcPr>
          <w:p w14:paraId="5ACE6811" w14:textId="77777777" w:rsidR="00E15F46" w:rsidRPr="00680735" w:rsidRDefault="00E15F46" w:rsidP="00D166DF">
            <w:pPr>
              <w:pStyle w:val="TAL"/>
              <w:rPr>
                <w:ins w:id="23230" w:author="CR#0004r4" w:date="2021-06-28T13:12:00Z"/>
                <w:bCs/>
                <w:iCs/>
              </w:rPr>
            </w:pPr>
          </w:p>
        </w:tc>
        <w:tc>
          <w:tcPr>
            <w:tcW w:w="1874" w:type="dxa"/>
          </w:tcPr>
          <w:p w14:paraId="3B7B3716" w14:textId="68061B7E" w:rsidR="00E15F46" w:rsidRPr="00680735" w:rsidRDefault="00E15F46" w:rsidP="007E094B">
            <w:pPr>
              <w:pStyle w:val="TAL"/>
              <w:rPr>
                <w:ins w:id="23231" w:author="CR#0004r4" w:date="2021-07-04T16:18:00Z"/>
              </w:rPr>
            </w:pPr>
            <w:ins w:id="23232" w:author="CR#0004r4" w:date="2021-06-28T13:12:00Z">
              <w:r w:rsidRPr="00680735">
                <w:t>Indicates NR part power class the UE supports when operating according to this band combination.</w:t>
              </w:r>
            </w:ins>
          </w:p>
          <w:p w14:paraId="4D599DB8" w14:textId="77777777" w:rsidR="007E094B" w:rsidRPr="00371385" w:rsidRDefault="007E094B">
            <w:pPr>
              <w:pStyle w:val="TAL"/>
              <w:rPr>
                <w:ins w:id="23233" w:author="CR#0004r4" w:date="2021-06-28T13:12:00Z"/>
              </w:rPr>
              <w:pPrChange w:id="23234" w:author="CR#0004r4" w:date="2021-07-04T16:17:00Z">
                <w:pPr>
                  <w:keepNext/>
                  <w:keepLines/>
                </w:pPr>
              </w:pPrChange>
            </w:pPr>
          </w:p>
          <w:p w14:paraId="00FD087C" w14:textId="77777777" w:rsidR="00E15F46" w:rsidRPr="00FC69F1" w:rsidRDefault="00E15F46">
            <w:pPr>
              <w:pStyle w:val="TAL"/>
              <w:rPr>
                <w:ins w:id="23235" w:author="CR#0004r4" w:date="2021-06-28T13:12:00Z"/>
              </w:rPr>
              <w:pPrChange w:id="23236" w:author="CR#0004r4" w:date="2021-07-04T16:17:00Z">
                <w:pPr>
                  <w:keepNext/>
                  <w:keepLines/>
                </w:pPr>
              </w:pPrChange>
            </w:pPr>
            <w:ins w:id="23237" w:author="CR#0004r4" w:date="2021-06-28T13:12:00Z">
              <w:r w:rsidRPr="00371385">
                <w:t>This field only applies for MR-DC BCs containing only single CC or intra-band CA in NR side in this release.</w:t>
              </w:r>
            </w:ins>
          </w:p>
        </w:tc>
        <w:tc>
          <w:tcPr>
            <w:tcW w:w="1257" w:type="dxa"/>
          </w:tcPr>
          <w:p w14:paraId="063B2716" w14:textId="77777777" w:rsidR="00E15F46" w:rsidRPr="00680735" w:rsidRDefault="00E15F46" w:rsidP="007E094B">
            <w:pPr>
              <w:pStyle w:val="TAL"/>
              <w:rPr>
                <w:ins w:id="23238" w:author="CR#0004r4" w:date="2021-06-28T13:12:00Z"/>
              </w:rPr>
            </w:pPr>
          </w:p>
        </w:tc>
        <w:tc>
          <w:tcPr>
            <w:tcW w:w="2508" w:type="dxa"/>
          </w:tcPr>
          <w:p w14:paraId="265726A6" w14:textId="77777777" w:rsidR="00E15F46" w:rsidRPr="00371385" w:rsidRDefault="00E15F46">
            <w:pPr>
              <w:pStyle w:val="TAL"/>
              <w:rPr>
                <w:ins w:id="23239" w:author="CR#0004r4" w:date="2021-06-28T13:12:00Z"/>
                <w:i/>
                <w:iCs/>
              </w:rPr>
              <w:pPrChange w:id="23240" w:author="CR#0004r4" w:date="2021-07-04T16:17:00Z">
                <w:pPr>
                  <w:pStyle w:val="PL"/>
                </w:pPr>
              </w:pPrChange>
            </w:pPr>
            <w:ins w:id="23241" w:author="CR#0004r4" w:date="2021-06-28T13:12:00Z">
              <w:r w:rsidRPr="00371385">
                <w:rPr>
                  <w:i/>
                  <w:iCs/>
                </w:rPr>
                <w:t>powerClassNRPart-r16</w:t>
              </w:r>
            </w:ins>
          </w:p>
        </w:tc>
        <w:tc>
          <w:tcPr>
            <w:tcW w:w="2184" w:type="dxa"/>
          </w:tcPr>
          <w:p w14:paraId="7872815B" w14:textId="77777777" w:rsidR="00E15F46" w:rsidRPr="00680735" w:rsidRDefault="00E15F46">
            <w:pPr>
              <w:pStyle w:val="TAL"/>
              <w:rPr>
                <w:ins w:id="23242" w:author="CR#0004r4" w:date="2021-06-28T13:12:00Z"/>
                <w:i/>
                <w:iCs/>
              </w:rPr>
            </w:pPr>
            <w:ins w:id="23243" w:author="CR#0004r4" w:date="2021-06-28T13:12:00Z">
              <w:r w:rsidRPr="00680735">
                <w:rPr>
                  <w:i/>
                  <w:iCs/>
                </w:rPr>
                <w:t>BandCombination-v1610</w:t>
              </w:r>
            </w:ins>
          </w:p>
        </w:tc>
        <w:tc>
          <w:tcPr>
            <w:tcW w:w="1416" w:type="dxa"/>
          </w:tcPr>
          <w:p w14:paraId="5BD972CF" w14:textId="77777777" w:rsidR="00E15F46" w:rsidRPr="00680735" w:rsidRDefault="00E15F46">
            <w:pPr>
              <w:pStyle w:val="TAL"/>
              <w:rPr>
                <w:ins w:id="23244" w:author="CR#0004r4" w:date="2021-06-28T13:12:00Z"/>
                <w:rFonts w:eastAsia="DengXian"/>
              </w:rPr>
            </w:pPr>
            <w:ins w:id="23245" w:author="CR#0004r4" w:date="2021-06-28T13:12:00Z">
              <w:r w:rsidRPr="00680735">
                <w:rPr>
                  <w:rFonts w:eastAsia="DengXian"/>
                </w:rPr>
                <w:t>N/A</w:t>
              </w:r>
            </w:ins>
          </w:p>
        </w:tc>
        <w:tc>
          <w:tcPr>
            <w:tcW w:w="1416" w:type="dxa"/>
          </w:tcPr>
          <w:p w14:paraId="40166343" w14:textId="77777777" w:rsidR="00E15F46" w:rsidRPr="00680735" w:rsidRDefault="00E15F46">
            <w:pPr>
              <w:pStyle w:val="TAL"/>
              <w:rPr>
                <w:ins w:id="23246" w:author="CR#0004r4" w:date="2021-06-28T13:12:00Z"/>
              </w:rPr>
            </w:pPr>
            <w:ins w:id="23247" w:author="CR#0004r4" w:date="2021-06-28T13:12:00Z">
              <w:r w:rsidRPr="00680735">
                <w:t>FR1 only</w:t>
              </w:r>
            </w:ins>
          </w:p>
        </w:tc>
        <w:tc>
          <w:tcPr>
            <w:tcW w:w="2221" w:type="dxa"/>
          </w:tcPr>
          <w:p w14:paraId="35EAE90B" w14:textId="77777777" w:rsidR="00E15F46" w:rsidRPr="00680735" w:rsidRDefault="00E15F46">
            <w:pPr>
              <w:pStyle w:val="TAL"/>
              <w:rPr>
                <w:ins w:id="23248" w:author="CR#0004r4" w:date="2021-06-28T13:12:00Z"/>
                <w:rPrChange w:id="23249" w:author="CR#0004r4" w:date="2021-07-04T22:18:00Z">
                  <w:rPr>
                    <w:ins w:id="23250" w:author="CR#0004r4" w:date="2021-06-28T13:12:00Z"/>
                    <w:rFonts w:ascii="Arial" w:hAnsi="Arial" w:cs="Arial"/>
                    <w:color w:val="000000"/>
                    <w:sz w:val="18"/>
                    <w:szCs w:val="18"/>
                  </w:rPr>
                </w:rPrChange>
              </w:rPr>
              <w:pPrChange w:id="23251" w:author="CR#0004r4" w:date="2021-07-04T16:17:00Z">
                <w:pPr>
                  <w:spacing w:afterLines="50" w:after="120"/>
                </w:pPr>
              </w:pPrChange>
            </w:pPr>
          </w:p>
        </w:tc>
        <w:tc>
          <w:tcPr>
            <w:tcW w:w="1907" w:type="dxa"/>
          </w:tcPr>
          <w:p w14:paraId="0FFB0D76" w14:textId="77777777" w:rsidR="00E15F46" w:rsidRPr="00680735" w:rsidRDefault="00E15F46" w:rsidP="007E094B">
            <w:pPr>
              <w:pStyle w:val="TAL"/>
              <w:rPr>
                <w:ins w:id="23252" w:author="CR#0004r4" w:date="2021-06-28T13:12:00Z"/>
                <w:rFonts w:eastAsia="SimSun"/>
                <w:lang w:eastAsia="zh-CN"/>
              </w:rPr>
            </w:pPr>
            <w:ins w:id="23253" w:author="CR#0004r4" w:date="2021-06-28T13:12:00Z">
              <w:r w:rsidRPr="00680735">
                <w:rPr>
                  <w:rFonts w:eastAsia="SimSun"/>
                  <w:lang w:eastAsia="zh-CN"/>
                </w:rPr>
                <w:t>Optional with capability signalling</w:t>
              </w:r>
            </w:ins>
          </w:p>
        </w:tc>
      </w:tr>
    </w:tbl>
    <w:p w14:paraId="100F6903" w14:textId="77777777" w:rsidR="00E15F46" w:rsidRPr="00680735" w:rsidRDefault="00E15F46" w:rsidP="00E15F46">
      <w:pPr>
        <w:rPr>
          <w:ins w:id="23254" w:author="CR#0004r4" w:date="2021-06-28T13:12:00Z"/>
          <w:rFonts w:eastAsiaTheme="minorEastAsia"/>
          <w:lang w:eastAsia="zh-CN"/>
        </w:rPr>
      </w:pPr>
    </w:p>
    <w:p w14:paraId="732B50F3" w14:textId="77777777" w:rsidR="00E15F46" w:rsidRPr="00680735" w:rsidRDefault="00E15F46" w:rsidP="00E15F46">
      <w:pPr>
        <w:pStyle w:val="Heading3"/>
        <w:rPr>
          <w:ins w:id="23255" w:author="CR#0004r4" w:date="2021-06-28T13:12:00Z"/>
          <w:lang w:val="en-US" w:eastAsia="zh-CN"/>
        </w:rPr>
      </w:pPr>
      <w:ins w:id="23256" w:author="CR#0004r4" w:date="2021-06-28T13:12:00Z">
        <w:r w:rsidRPr="00680735">
          <w:rPr>
            <w:lang w:val="en-US" w:eastAsia="zh-CN"/>
          </w:rPr>
          <w:t>5.3.13</w:t>
        </w:r>
        <w:r w:rsidRPr="00680735">
          <w:rPr>
            <w:lang w:val="en-US" w:eastAsia="zh-CN"/>
          </w:rPr>
          <w:tab/>
          <w:t>5G_V2X_NRSL</w:t>
        </w:r>
      </w:ins>
    </w:p>
    <w:p w14:paraId="5FCD7CF3" w14:textId="5279274F" w:rsidR="00E15F46" w:rsidRPr="00680735" w:rsidRDefault="00E15F46">
      <w:pPr>
        <w:pStyle w:val="TH"/>
        <w:rPr>
          <w:ins w:id="23257" w:author="CR#0004r4" w:date="2021-06-28T13:12:00Z"/>
          <w:rPrChange w:id="23258" w:author="CR#0004r4" w:date="2021-07-04T22:18:00Z">
            <w:rPr>
              <w:ins w:id="23259" w:author="CR#0004r4" w:date="2021-06-28T13:12:00Z"/>
            </w:rPr>
          </w:rPrChange>
        </w:rPr>
        <w:pPrChange w:id="23260" w:author="CR#0004r4" w:date="2021-06-28T23:56:00Z">
          <w:pPr>
            <w:keepNext/>
            <w:jc w:val="center"/>
          </w:pPr>
        </w:pPrChange>
      </w:pPr>
      <w:ins w:id="23261" w:author="CR#0004r4" w:date="2021-06-28T13:12:00Z">
        <w:r w:rsidRPr="00371385">
          <w:t>Table 5.3</w:t>
        </w:r>
      </w:ins>
      <w:ins w:id="23262" w:author="CR#0004r4" w:date="2021-06-28T23:56:00Z">
        <w:r w:rsidR="00CD7569" w:rsidRPr="00371385">
          <w:t>.</w:t>
        </w:r>
      </w:ins>
      <w:ins w:id="23263" w:author="CR#0004r4" w:date="2021-06-28T13:12:00Z">
        <w:r w:rsidRPr="00371385">
          <w:t>13</w:t>
        </w:r>
      </w:ins>
      <w:ins w:id="23264" w:author="CR#0004r4" w:date="2021-06-28T23:56:00Z">
        <w:r w:rsidR="00CD7569" w:rsidRPr="00FC69F1">
          <w:t>-1:</w:t>
        </w:r>
      </w:ins>
      <w:ins w:id="23265" w:author="CR#0004r4" w:date="2021-06-28T13:12:00Z">
        <w:r w:rsidRPr="00680735">
          <w:rPr>
            <w:rPrChange w:id="23266" w:author="CR#0004r4" w:date="2021-07-04T22:18:00Z">
              <w:rPr>
                <w:b/>
              </w:rPr>
            </w:rPrChange>
          </w:rPr>
          <w:t xml:space="preserve"> 5G_V2X_NRSL</w:t>
        </w:r>
      </w:ins>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723"/>
        <w:gridCol w:w="1668"/>
        <w:gridCol w:w="2136"/>
        <w:gridCol w:w="1257"/>
        <w:gridCol w:w="2818"/>
        <w:gridCol w:w="2526"/>
        <w:gridCol w:w="1416"/>
        <w:gridCol w:w="1416"/>
        <w:gridCol w:w="1552"/>
        <w:gridCol w:w="1907"/>
      </w:tblGrid>
      <w:tr w:rsidR="006703D0" w:rsidRPr="00680735" w14:paraId="3EF73F7D" w14:textId="77777777" w:rsidTr="00E15F46">
        <w:trPr>
          <w:trHeight w:val="598"/>
          <w:ins w:id="23267" w:author="CR#0004r4" w:date="2021-06-28T13:12:00Z"/>
        </w:trPr>
        <w:tc>
          <w:tcPr>
            <w:tcW w:w="1499" w:type="dxa"/>
          </w:tcPr>
          <w:p w14:paraId="693F6E16" w14:textId="77777777" w:rsidR="00E15F46" w:rsidRPr="00680735" w:rsidRDefault="00E15F46" w:rsidP="00D166DF">
            <w:pPr>
              <w:pStyle w:val="TAH"/>
              <w:rPr>
                <w:ins w:id="23268" w:author="CR#0004r4" w:date="2021-06-28T13:12:00Z"/>
              </w:rPr>
            </w:pPr>
            <w:ins w:id="23269" w:author="CR#0004r4" w:date="2021-06-28T13:12:00Z">
              <w:r w:rsidRPr="00680735">
                <w:t>Features</w:t>
              </w:r>
            </w:ins>
          </w:p>
        </w:tc>
        <w:tc>
          <w:tcPr>
            <w:tcW w:w="727" w:type="dxa"/>
          </w:tcPr>
          <w:p w14:paraId="416F2CD7" w14:textId="77777777" w:rsidR="00E15F46" w:rsidRPr="00680735" w:rsidRDefault="00E15F46">
            <w:pPr>
              <w:pStyle w:val="TAH"/>
              <w:rPr>
                <w:ins w:id="23270" w:author="CR#0004r4" w:date="2021-06-28T13:12:00Z"/>
              </w:rPr>
            </w:pPr>
            <w:ins w:id="23271" w:author="CR#0004r4" w:date="2021-06-28T13:12:00Z">
              <w:r w:rsidRPr="00680735">
                <w:t>Index</w:t>
              </w:r>
            </w:ins>
          </w:p>
        </w:tc>
        <w:tc>
          <w:tcPr>
            <w:tcW w:w="1741" w:type="dxa"/>
          </w:tcPr>
          <w:p w14:paraId="61180EB1" w14:textId="77777777" w:rsidR="00E15F46" w:rsidRPr="00680735" w:rsidRDefault="00E15F46">
            <w:pPr>
              <w:pStyle w:val="TAH"/>
              <w:rPr>
                <w:ins w:id="23272" w:author="CR#0004r4" w:date="2021-06-28T13:12:00Z"/>
              </w:rPr>
            </w:pPr>
            <w:ins w:id="23273" w:author="CR#0004r4" w:date="2021-06-28T13:12:00Z">
              <w:r w:rsidRPr="00680735">
                <w:t>Feature group</w:t>
              </w:r>
            </w:ins>
          </w:p>
        </w:tc>
        <w:tc>
          <w:tcPr>
            <w:tcW w:w="2220" w:type="dxa"/>
          </w:tcPr>
          <w:p w14:paraId="72F88D4A" w14:textId="77777777" w:rsidR="00E15F46" w:rsidRPr="00680735" w:rsidRDefault="00E15F46">
            <w:pPr>
              <w:pStyle w:val="TAH"/>
              <w:rPr>
                <w:ins w:id="23274" w:author="CR#0004r4" w:date="2021-06-28T13:12:00Z"/>
              </w:rPr>
            </w:pPr>
            <w:ins w:id="23275" w:author="CR#0004r4" w:date="2021-06-28T13:12:00Z">
              <w:r w:rsidRPr="00680735">
                <w:t>Components</w:t>
              </w:r>
            </w:ins>
          </w:p>
        </w:tc>
        <w:tc>
          <w:tcPr>
            <w:tcW w:w="1184" w:type="dxa"/>
          </w:tcPr>
          <w:p w14:paraId="44514CCA" w14:textId="77777777" w:rsidR="00E15F46" w:rsidRPr="00680735" w:rsidRDefault="00E15F46">
            <w:pPr>
              <w:pStyle w:val="TAH"/>
              <w:rPr>
                <w:ins w:id="23276" w:author="CR#0004r4" w:date="2021-06-28T13:12:00Z"/>
              </w:rPr>
            </w:pPr>
            <w:ins w:id="23277" w:author="CR#0004r4" w:date="2021-06-28T13:12:00Z">
              <w:r w:rsidRPr="00680735">
                <w:t>Prerequisite feature groups</w:t>
              </w:r>
            </w:ins>
          </w:p>
        </w:tc>
        <w:tc>
          <w:tcPr>
            <w:tcW w:w="3007" w:type="dxa"/>
          </w:tcPr>
          <w:p w14:paraId="7DFBB36D" w14:textId="77777777" w:rsidR="00E15F46" w:rsidRPr="00680735" w:rsidRDefault="00E15F46">
            <w:pPr>
              <w:pStyle w:val="TAH"/>
              <w:rPr>
                <w:ins w:id="23278" w:author="CR#0004r4" w:date="2021-06-28T13:12:00Z"/>
              </w:rPr>
            </w:pPr>
            <w:ins w:id="23279" w:author="CR#0004r4" w:date="2021-06-28T13:12:00Z">
              <w:r w:rsidRPr="00680735">
                <w:t>Field name in TS 38.331 [2]</w:t>
              </w:r>
            </w:ins>
          </w:p>
        </w:tc>
        <w:tc>
          <w:tcPr>
            <w:tcW w:w="2650" w:type="dxa"/>
          </w:tcPr>
          <w:p w14:paraId="3C1F58D4" w14:textId="77777777" w:rsidR="00E15F46" w:rsidRPr="00371385" w:rsidRDefault="00E15F46">
            <w:pPr>
              <w:pStyle w:val="TAH"/>
              <w:rPr>
                <w:ins w:id="23280" w:author="CR#0004r4" w:date="2021-06-28T13:12:00Z"/>
                <w:bCs/>
              </w:rPr>
              <w:pPrChange w:id="23281" w:author="CR#0004r4" w:date="2021-07-04T16:21:00Z">
                <w:pPr>
                  <w:pStyle w:val="TAN"/>
                </w:pPr>
              </w:pPrChange>
            </w:pPr>
            <w:ins w:id="23282" w:author="CR#0004r4" w:date="2021-06-28T13:12:00Z">
              <w:r w:rsidRPr="00371385">
                <w:rPr>
                  <w:bCs/>
                </w:rPr>
                <w:t>Parent IE in TS 38.331 [2]</w:t>
              </w:r>
            </w:ins>
          </w:p>
        </w:tc>
        <w:tc>
          <w:tcPr>
            <w:tcW w:w="1267" w:type="dxa"/>
          </w:tcPr>
          <w:p w14:paraId="199F9D27" w14:textId="77777777" w:rsidR="00E15F46" w:rsidRPr="00680735" w:rsidRDefault="00E15F46">
            <w:pPr>
              <w:pStyle w:val="TAH"/>
              <w:rPr>
                <w:ins w:id="23283" w:author="CR#0004r4" w:date="2021-06-28T13:12:00Z"/>
              </w:rPr>
            </w:pPr>
            <w:ins w:id="23284" w:author="CR#0004r4" w:date="2021-06-28T13:12:00Z">
              <w:r w:rsidRPr="00680735">
                <w:t>Need of FDD/TDD differentiation</w:t>
              </w:r>
            </w:ins>
          </w:p>
        </w:tc>
        <w:tc>
          <w:tcPr>
            <w:tcW w:w="1267" w:type="dxa"/>
          </w:tcPr>
          <w:p w14:paraId="1B5C965F" w14:textId="77777777" w:rsidR="00E15F46" w:rsidRPr="00680735" w:rsidRDefault="00E15F46">
            <w:pPr>
              <w:pStyle w:val="TAH"/>
              <w:rPr>
                <w:ins w:id="23285" w:author="CR#0004r4" w:date="2021-06-28T13:12:00Z"/>
              </w:rPr>
            </w:pPr>
            <w:ins w:id="23286" w:author="CR#0004r4" w:date="2021-06-28T13:12:00Z">
              <w:r w:rsidRPr="00680735">
                <w:t>Need of FR1/FR2 differentiation</w:t>
              </w:r>
            </w:ins>
          </w:p>
        </w:tc>
        <w:tc>
          <w:tcPr>
            <w:tcW w:w="1648" w:type="dxa"/>
          </w:tcPr>
          <w:p w14:paraId="4A016CA3" w14:textId="77777777" w:rsidR="00E15F46" w:rsidRPr="00680735" w:rsidRDefault="00E15F46">
            <w:pPr>
              <w:pStyle w:val="TAH"/>
              <w:rPr>
                <w:ins w:id="23287" w:author="CR#0004r4" w:date="2021-06-28T13:12:00Z"/>
              </w:rPr>
            </w:pPr>
            <w:ins w:id="23288" w:author="CR#0004r4" w:date="2021-06-28T13:12:00Z">
              <w:r w:rsidRPr="00680735">
                <w:t>Note</w:t>
              </w:r>
            </w:ins>
          </w:p>
        </w:tc>
        <w:tc>
          <w:tcPr>
            <w:tcW w:w="1706" w:type="dxa"/>
          </w:tcPr>
          <w:p w14:paraId="33B196E9" w14:textId="77777777" w:rsidR="00E15F46" w:rsidRPr="00680735" w:rsidRDefault="00E15F46">
            <w:pPr>
              <w:pStyle w:val="TAH"/>
              <w:rPr>
                <w:ins w:id="23289" w:author="CR#0004r4" w:date="2021-06-28T13:12:00Z"/>
              </w:rPr>
            </w:pPr>
            <w:ins w:id="23290" w:author="CR#0004r4" w:date="2021-06-28T13:12:00Z">
              <w:r w:rsidRPr="00680735">
                <w:t>Mandatory/Optional</w:t>
              </w:r>
            </w:ins>
          </w:p>
        </w:tc>
      </w:tr>
      <w:tr w:rsidR="00E87BB7" w:rsidRPr="00680735" w14:paraId="2BCF9586" w14:textId="77777777" w:rsidTr="00E15F46">
        <w:trPr>
          <w:trHeight w:val="580"/>
          <w:ins w:id="23291" w:author="CR#0004r4" w:date="2021-06-28T13:12:00Z"/>
        </w:trPr>
        <w:tc>
          <w:tcPr>
            <w:tcW w:w="1499" w:type="dxa"/>
          </w:tcPr>
          <w:p w14:paraId="2E4B65E5" w14:textId="77777777" w:rsidR="00E15F46" w:rsidRPr="00680735" w:rsidRDefault="00E15F46" w:rsidP="00E15F46">
            <w:pPr>
              <w:pStyle w:val="TAL"/>
              <w:rPr>
                <w:ins w:id="23292" w:author="CR#0004r4" w:date="2021-06-28T13:12:00Z"/>
                <w:rFonts w:cs="Arial"/>
                <w:szCs w:val="18"/>
              </w:rPr>
            </w:pPr>
            <w:ins w:id="23293" w:author="CR#0004r4" w:date="2021-06-28T13:12:00Z">
              <w:r w:rsidRPr="00680735">
                <w:rPr>
                  <w:rFonts w:cs="Arial"/>
                  <w:szCs w:val="18"/>
                  <w:lang w:eastAsia="zh-CN"/>
                </w:rPr>
                <w:t xml:space="preserve">13. </w:t>
              </w:r>
              <w:r w:rsidRPr="00680735">
                <w:rPr>
                  <w:rFonts w:eastAsia="Malgun Gothic" w:cs="Arial"/>
                  <w:szCs w:val="18"/>
                  <w:lang w:eastAsia="ko-KR"/>
                </w:rPr>
                <w:t>5G_V2X_NRSL</w:t>
              </w:r>
            </w:ins>
          </w:p>
        </w:tc>
        <w:tc>
          <w:tcPr>
            <w:tcW w:w="727" w:type="dxa"/>
          </w:tcPr>
          <w:p w14:paraId="1D90C09C" w14:textId="77777777" w:rsidR="00E15F46" w:rsidRPr="00680735" w:rsidRDefault="00E15F46" w:rsidP="00E15F46">
            <w:pPr>
              <w:pStyle w:val="TAL"/>
              <w:rPr>
                <w:ins w:id="23294" w:author="CR#0004r4" w:date="2021-06-28T13:12:00Z"/>
                <w:rFonts w:cs="Arial"/>
                <w:szCs w:val="18"/>
              </w:rPr>
            </w:pPr>
            <w:ins w:id="23295" w:author="CR#0004r4" w:date="2021-06-28T13:12:00Z">
              <w:r w:rsidRPr="00680735">
                <w:rPr>
                  <w:rFonts w:cs="Arial"/>
                  <w:szCs w:val="18"/>
                  <w:lang w:eastAsia="zh-CN"/>
                </w:rPr>
                <w:t>13</w:t>
              </w:r>
              <w:r w:rsidRPr="00680735">
                <w:rPr>
                  <w:rFonts w:eastAsia="Malgun Gothic" w:cs="Arial"/>
                  <w:szCs w:val="18"/>
                  <w:lang w:eastAsia="ko-KR"/>
                </w:rPr>
                <w:t>-1</w:t>
              </w:r>
            </w:ins>
          </w:p>
        </w:tc>
        <w:tc>
          <w:tcPr>
            <w:tcW w:w="1741" w:type="dxa"/>
          </w:tcPr>
          <w:p w14:paraId="5539DFE9" w14:textId="77777777" w:rsidR="00E15F46" w:rsidRPr="00680735" w:rsidRDefault="00E15F46" w:rsidP="00E15F46">
            <w:pPr>
              <w:pStyle w:val="TAL"/>
              <w:rPr>
                <w:ins w:id="23296" w:author="CR#0004r4" w:date="2021-06-28T13:12:00Z"/>
                <w:rFonts w:cs="Arial"/>
                <w:szCs w:val="18"/>
              </w:rPr>
            </w:pPr>
            <w:ins w:id="23297" w:author="CR#0004r4" w:date="2021-06-28T13:12:00Z">
              <w:r w:rsidRPr="00680735">
                <w:rPr>
                  <w:rFonts w:cs="Arial"/>
                  <w:szCs w:val="18"/>
                  <w:rPrChange w:id="23298" w:author="CR#0004r4" w:date="2021-07-04T22:18:00Z">
                    <w:rPr>
                      <w:rFonts w:cs="Arial"/>
                      <w:color w:val="000000" w:themeColor="text1"/>
                      <w:szCs w:val="18"/>
                    </w:rPr>
                  </w:rPrChange>
                </w:rPr>
                <w:t xml:space="preserve">256QAM </w:t>
              </w:r>
              <w:proofErr w:type="spellStart"/>
              <w:r w:rsidRPr="00680735">
                <w:rPr>
                  <w:rFonts w:cs="Arial"/>
                  <w:szCs w:val="18"/>
                  <w:rPrChange w:id="23299" w:author="CR#0004r4" w:date="2021-07-04T22:18:00Z">
                    <w:rPr>
                      <w:rFonts w:cs="Arial"/>
                      <w:color w:val="000000" w:themeColor="text1"/>
                      <w:szCs w:val="18"/>
                    </w:rPr>
                  </w:rPrChange>
                </w:rPr>
                <w:t>sidelink</w:t>
              </w:r>
              <w:proofErr w:type="spellEnd"/>
              <w:r w:rsidRPr="00680735">
                <w:rPr>
                  <w:rFonts w:cs="Arial"/>
                  <w:szCs w:val="18"/>
                  <w:rPrChange w:id="23300" w:author="CR#0004r4" w:date="2021-07-04T22:18:00Z">
                    <w:rPr>
                      <w:rFonts w:cs="Arial"/>
                      <w:color w:val="000000" w:themeColor="text1"/>
                      <w:szCs w:val="18"/>
                    </w:rPr>
                  </w:rPrChange>
                </w:rPr>
                <w:t xml:space="preserve"> reception for FR1</w:t>
              </w:r>
            </w:ins>
          </w:p>
        </w:tc>
        <w:tc>
          <w:tcPr>
            <w:tcW w:w="2220" w:type="dxa"/>
          </w:tcPr>
          <w:p w14:paraId="284FD32D" w14:textId="77777777" w:rsidR="00E15F46" w:rsidRPr="00680735" w:rsidRDefault="00E15F46" w:rsidP="00E15F46">
            <w:pPr>
              <w:pStyle w:val="TAL"/>
              <w:rPr>
                <w:ins w:id="23301" w:author="CR#0004r4" w:date="2021-06-28T13:12:00Z"/>
                <w:rFonts w:cs="Arial"/>
                <w:szCs w:val="18"/>
              </w:rPr>
            </w:pPr>
            <w:ins w:id="23302" w:author="CR#0004r4" w:date="2021-06-28T13:12:00Z">
              <w:r w:rsidRPr="00680735">
                <w:rPr>
                  <w:rFonts w:eastAsia="Malgun Gothic" w:cs="Arial"/>
                  <w:szCs w:val="18"/>
                  <w:lang w:eastAsia="ko-KR"/>
                </w:rPr>
                <w:t xml:space="preserve">UE can support 256QAM </w:t>
              </w:r>
              <w:proofErr w:type="spellStart"/>
              <w:r w:rsidRPr="00680735">
                <w:rPr>
                  <w:rFonts w:eastAsia="Malgun Gothic" w:cs="Arial"/>
                  <w:szCs w:val="18"/>
                  <w:lang w:eastAsia="ko-KR"/>
                </w:rPr>
                <w:t>sidelink</w:t>
              </w:r>
              <w:proofErr w:type="spellEnd"/>
              <w:r w:rsidRPr="00680735">
                <w:rPr>
                  <w:rFonts w:eastAsia="Malgun Gothic" w:cs="Arial"/>
                  <w:szCs w:val="18"/>
                  <w:lang w:eastAsia="ko-KR"/>
                </w:rPr>
                <w:t xml:space="preserve"> reception for NR V2X in FR1.</w:t>
              </w:r>
            </w:ins>
          </w:p>
        </w:tc>
        <w:tc>
          <w:tcPr>
            <w:tcW w:w="1184" w:type="dxa"/>
          </w:tcPr>
          <w:p w14:paraId="19651D8C" w14:textId="77777777" w:rsidR="00E15F46" w:rsidRPr="00680735" w:rsidRDefault="00E15F46" w:rsidP="00E15F46">
            <w:pPr>
              <w:pStyle w:val="TAL"/>
              <w:rPr>
                <w:ins w:id="23303" w:author="CR#0004r4" w:date="2021-06-28T13:12:00Z"/>
                <w:rFonts w:cs="Arial"/>
                <w:szCs w:val="18"/>
              </w:rPr>
            </w:pPr>
            <w:ins w:id="23304" w:author="CR#0004r4" w:date="2021-06-28T13:12:00Z">
              <w:r w:rsidRPr="00680735">
                <w:rPr>
                  <w:rFonts w:cs="Arial"/>
                  <w:szCs w:val="18"/>
                  <w:rPrChange w:id="23305" w:author="CR#0004r4" w:date="2021-07-04T22:18:00Z">
                    <w:rPr>
                      <w:rFonts w:cs="Arial"/>
                      <w:color w:val="000000" w:themeColor="text1"/>
                      <w:szCs w:val="18"/>
                    </w:rPr>
                  </w:rPrChange>
                </w:rPr>
                <w:t>15-1</w:t>
              </w:r>
            </w:ins>
          </w:p>
        </w:tc>
        <w:tc>
          <w:tcPr>
            <w:tcW w:w="3007" w:type="dxa"/>
          </w:tcPr>
          <w:p w14:paraId="572B402D" w14:textId="77777777" w:rsidR="00E15F46" w:rsidRPr="00680735" w:rsidRDefault="00E15F46" w:rsidP="00E15F46">
            <w:pPr>
              <w:pStyle w:val="TAL"/>
              <w:rPr>
                <w:ins w:id="23306" w:author="CR#0004r4" w:date="2021-06-28T13:12:00Z"/>
                <w:rFonts w:cs="Arial"/>
                <w:i/>
                <w:iCs/>
                <w:szCs w:val="18"/>
              </w:rPr>
            </w:pPr>
            <w:ins w:id="23307" w:author="CR#0004r4" w:date="2021-06-28T13:12:00Z">
              <w:r w:rsidRPr="00680735">
                <w:rPr>
                  <w:rFonts w:cs="Arial"/>
                  <w:i/>
                  <w:iCs/>
                  <w:noProof/>
                  <w:szCs w:val="18"/>
                  <w:lang w:eastAsia="en-GB"/>
                </w:rPr>
                <w:t>sl-Rx-256QAM-r16</w:t>
              </w:r>
            </w:ins>
          </w:p>
        </w:tc>
        <w:tc>
          <w:tcPr>
            <w:tcW w:w="2650" w:type="dxa"/>
          </w:tcPr>
          <w:p w14:paraId="3149E0A8" w14:textId="77777777" w:rsidR="00E15F46" w:rsidRPr="00680735" w:rsidRDefault="00E15F46" w:rsidP="00E15F46">
            <w:pPr>
              <w:pStyle w:val="TAL"/>
              <w:rPr>
                <w:ins w:id="23308" w:author="CR#0004r4" w:date="2021-06-28T13:12:00Z"/>
                <w:rFonts w:cs="Arial"/>
                <w:i/>
                <w:iCs/>
                <w:szCs w:val="18"/>
              </w:rPr>
            </w:pPr>
            <w:ins w:id="23309" w:author="CR#0004r4" w:date="2021-06-28T13:12:00Z">
              <w:r w:rsidRPr="00680735">
                <w:rPr>
                  <w:rFonts w:cs="Arial"/>
                  <w:i/>
                  <w:iCs/>
                  <w:noProof/>
                  <w:szCs w:val="18"/>
                  <w:lang w:eastAsia="en-GB"/>
                </w:rPr>
                <w:t>BandSidelink-r16</w:t>
              </w:r>
            </w:ins>
          </w:p>
        </w:tc>
        <w:tc>
          <w:tcPr>
            <w:tcW w:w="1267" w:type="dxa"/>
          </w:tcPr>
          <w:p w14:paraId="7A3C4C7E" w14:textId="77777777" w:rsidR="00E15F46" w:rsidRPr="00680735" w:rsidRDefault="00E15F46" w:rsidP="00E15F46">
            <w:pPr>
              <w:pStyle w:val="TAL"/>
              <w:rPr>
                <w:ins w:id="23310" w:author="CR#0004r4" w:date="2021-06-28T13:12:00Z"/>
                <w:rFonts w:cs="Arial"/>
                <w:szCs w:val="18"/>
              </w:rPr>
            </w:pPr>
            <w:ins w:id="23311" w:author="CR#0004r4" w:date="2021-06-28T13:12:00Z">
              <w:r w:rsidRPr="00680735">
                <w:rPr>
                  <w:rFonts w:eastAsia="Malgun Gothic" w:cs="Arial"/>
                  <w:szCs w:val="18"/>
                  <w:lang w:eastAsia="ko-KR"/>
                </w:rPr>
                <w:t>n/a</w:t>
              </w:r>
            </w:ins>
          </w:p>
        </w:tc>
        <w:tc>
          <w:tcPr>
            <w:tcW w:w="1267" w:type="dxa"/>
          </w:tcPr>
          <w:p w14:paraId="764F7834" w14:textId="77777777" w:rsidR="00E15F46" w:rsidRPr="00680735" w:rsidRDefault="00E15F46" w:rsidP="00E15F46">
            <w:pPr>
              <w:pStyle w:val="TAL"/>
              <w:rPr>
                <w:ins w:id="23312" w:author="CR#0004r4" w:date="2021-06-28T13:12:00Z"/>
                <w:rFonts w:cs="Arial"/>
                <w:szCs w:val="18"/>
              </w:rPr>
            </w:pPr>
            <w:ins w:id="23313" w:author="CR#0004r4" w:date="2021-06-28T13:12:00Z">
              <w:r w:rsidRPr="00680735">
                <w:rPr>
                  <w:rFonts w:eastAsia="Malgun Gothic" w:cs="Arial"/>
                  <w:szCs w:val="18"/>
                  <w:lang w:eastAsia="ko-KR"/>
                </w:rPr>
                <w:t>FR1 only</w:t>
              </w:r>
            </w:ins>
          </w:p>
        </w:tc>
        <w:tc>
          <w:tcPr>
            <w:tcW w:w="1648" w:type="dxa"/>
          </w:tcPr>
          <w:p w14:paraId="61C35B99" w14:textId="77777777" w:rsidR="00E15F46" w:rsidRPr="00680735" w:rsidRDefault="00E15F46" w:rsidP="00E15F46">
            <w:pPr>
              <w:pStyle w:val="TAL"/>
              <w:rPr>
                <w:ins w:id="23314" w:author="CR#0004r4" w:date="2021-06-28T13:12:00Z"/>
                <w:rFonts w:cs="Arial"/>
                <w:szCs w:val="18"/>
              </w:rPr>
            </w:pPr>
          </w:p>
        </w:tc>
        <w:tc>
          <w:tcPr>
            <w:tcW w:w="1706" w:type="dxa"/>
          </w:tcPr>
          <w:p w14:paraId="1E9DEE67" w14:textId="77777777" w:rsidR="00E15F46" w:rsidRPr="00680735" w:rsidRDefault="00E15F46" w:rsidP="00E15F46">
            <w:pPr>
              <w:pStyle w:val="TAL"/>
              <w:rPr>
                <w:ins w:id="23315" w:author="CR#0004r4" w:date="2021-06-28T13:12:00Z"/>
                <w:rFonts w:cs="Arial"/>
                <w:szCs w:val="18"/>
              </w:rPr>
            </w:pPr>
            <w:ins w:id="23316" w:author="CR#0004r4" w:date="2021-06-28T13:12:00Z">
              <w:r w:rsidRPr="00680735">
                <w:rPr>
                  <w:rFonts w:eastAsia="Malgun Gothic" w:cs="Arial"/>
                  <w:szCs w:val="18"/>
                  <w:lang w:eastAsia="ko-KR"/>
                </w:rPr>
                <w:t>optional with capability signalling</w:t>
              </w:r>
            </w:ins>
          </w:p>
        </w:tc>
      </w:tr>
    </w:tbl>
    <w:p w14:paraId="7DF8879E" w14:textId="77777777" w:rsidR="00E15F46" w:rsidRPr="00680735" w:rsidRDefault="00E15F46" w:rsidP="00602AEA"/>
    <w:p w14:paraId="69DA50F3" w14:textId="77777777" w:rsidR="00F83E62" w:rsidRPr="00680735" w:rsidRDefault="00F83E62">
      <w:pPr>
        <w:pStyle w:val="Heading8"/>
        <w:sectPr w:rsidR="00F83E62" w:rsidRPr="00680735" w:rsidSect="00FF60EF">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23808" w:h="16840" w:orient="landscape" w:code="8"/>
          <w:pgMar w:top="1134" w:right="1418" w:bottom="1134" w:left="1134" w:header="851" w:footer="340" w:gutter="0"/>
          <w:cols w:space="720"/>
          <w:formProt w:val="0"/>
        </w:sectPr>
      </w:pPr>
      <w:bookmarkStart w:id="23317" w:name="historyclause"/>
    </w:p>
    <w:p w14:paraId="776078D4" w14:textId="77777777" w:rsidR="00080512" w:rsidRPr="00680735" w:rsidRDefault="00080512">
      <w:pPr>
        <w:pStyle w:val="Heading8"/>
      </w:pPr>
      <w:bookmarkStart w:id="23318" w:name="_Toc12574268"/>
      <w:r w:rsidRPr="00680735">
        <w:lastRenderedPageBreak/>
        <w:t>A</w:t>
      </w:r>
      <w:r w:rsidR="00D16D9B" w:rsidRPr="00680735">
        <w:t>nnex A</w:t>
      </w:r>
      <w:r w:rsidRPr="00680735">
        <w:t xml:space="preserve"> (informative):</w:t>
      </w:r>
      <w:r w:rsidRPr="00680735">
        <w:br/>
        <w:t>Change history</w:t>
      </w:r>
      <w:bookmarkEnd w:id="23318"/>
    </w:p>
    <w:bookmarkEnd w:id="23317"/>
    <w:p w14:paraId="4B085533" w14:textId="77777777" w:rsidR="00054A22" w:rsidRPr="00680735" w:rsidRDefault="00054A22" w:rsidP="00060C06">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680735" w:rsidRPr="00680735" w14:paraId="7991D38A" w14:textId="77777777" w:rsidTr="00D92F65">
        <w:trPr>
          <w:cantSplit/>
        </w:trPr>
        <w:tc>
          <w:tcPr>
            <w:tcW w:w="9639" w:type="dxa"/>
            <w:gridSpan w:val="8"/>
            <w:tcBorders>
              <w:bottom w:val="nil"/>
            </w:tcBorders>
            <w:shd w:val="solid" w:color="FFFFFF" w:fill="auto"/>
          </w:tcPr>
          <w:p w14:paraId="19B96CDB" w14:textId="77777777" w:rsidR="003C3971" w:rsidRPr="00680735" w:rsidRDefault="003C3971" w:rsidP="00C72833">
            <w:pPr>
              <w:pStyle w:val="TAL"/>
              <w:jc w:val="center"/>
              <w:rPr>
                <w:b/>
                <w:sz w:val="16"/>
              </w:rPr>
            </w:pPr>
            <w:r w:rsidRPr="00680735">
              <w:rPr>
                <w:b/>
              </w:rPr>
              <w:t>Change history</w:t>
            </w:r>
          </w:p>
        </w:tc>
      </w:tr>
      <w:tr w:rsidR="00680735" w:rsidRPr="00680735" w14:paraId="0C2BE480" w14:textId="77777777" w:rsidTr="00D92F65">
        <w:tc>
          <w:tcPr>
            <w:tcW w:w="800" w:type="dxa"/>
            <w:shd w:val="pct10" w:color="auto" w:fill="FFFFFF"/>
          </w:tcPr>
          <w:p w14:paraId="6A6D47FF" w14:textId="77777777" w:rsidR="003C3971" w:rsidRPr="00680735" w:rsidRDefault="003C3971" w:rsidP="00C72833">
            <w:pPr>
              <w:pStyle w:val="TAL"/>
              <w:rPr>
                <w:b/>
                <w:sz w:val="16"/>
              </w:rPr>
            </w:pPr>
            <w:r w:rsidRPr="00680735">
              <w:rPr>
                <w:b/>
                <w:sz w:val="16"/>
              </w:rPr>
              <w:t>Date</w:t>
            </w:r>
          </w:p>
        </w:tc>
        <w:tc>
          <w:tcPr>
            <w:tcW w:w="800" w:type="dxa"/>
            <w:shd w:val="pct10" w:color="auto" w:fill="FFFFFF"/>
          </w:tcPr>
          <w:p w14:paraId="7D6FED01" w14:textId="77777777" w:rsidR="003C3971" w:rsidRPr="00680735" w:rsidRDefault="00DF2B1F" w:rsidP="00C72833">
            <w:pPr>
              <w:pStyle w:val="TAL"/>
              <w:rPr>
                <w:b/>
                <w:sz w:val="16"/>
              </w:rPr>
            </w:pPr>
            <w:r w:rsidRPr="00680735">
              <w:rPr>
                <w:b/>
                <w:sz w:val="16"/>
              </w:rPr>
              <w:t>Meeting</w:t>
            </w:r>
          </w:p>
        </w:tc>
        <w:tc>
          <w:tcPr>
            <w:tcW w:w="1046" w:type="dxa"/>
            <w:shd w:val="pct10" w:color="auto" w:fill="FFFFFF"/>
          </w:tcPr>
          <w:p w14:paraId="49E44ABB" w14:textId="77777777" w:rsidR="003C3971" w:rsidRPr="00680735" w:rsidRDefault="003C3971" w:rsidP="00DF2B1F">
            <w:pPr>
              <w:pStyle w:val="TAL"/>
              <w:rPr>
                <w:b/>
                <w:sz w:val="16"/>
              </w:rPr>
            </w:pPr>
            <w:proofErr w:type="spellStart"/>
            <w:r w:rsidRPr="00680735">
              <w:rPr>
                <w:b/>
                <w:sz w:val="16"/>
              </w:rPr>
              <w:t>TDoc</w:t>
            </w:r>
            <w:proofErr w:type="spellEnd"/>
          </w:p>
        </w:tc>
        <w:tc>
          <w:tcPr>
            <w:tcW w:w="473" w:type="dxa"/>
            <w:shd w:val="pct10" w:color="auto" w:fill="FFFFFF"/>
          </w:tcPr>
          <w:p w14:paraId="5613BC14" w14:textId="77777777" w:rsidR="003C3971" w:rsidRPr="00680735" w:rsidRDefault="003C3971" w:rsidP="00C72833">
            <w:pPr>
              <w:pStyle w:val="TAL"/>
              <w:rPr>
                <w:b/>
                <w:sz w:val="16"/>
              </w:rPr>
            </w:pPr>
            <w:r w:rsidRPr="00680735">
              <w:rPr>
                <w:b/>
                <w:sz w:val="16"/>
              </w:rPr>
              <w:t>CR</w:t>
            </w:r>
          </w:p>
        </w:tc>
        <w:tc>
          <w:tcPr>
            <w:tcW w:w="425" w:type="dxa"/>
            <w:shd w:val="pct10" w:color="auto" w:fill="FFFFFF"/>
          </w:tcPr>
          <w:p w14:paraId="4E23246E" w14:textId="77777777" w:rsidR="003C3971" w:rsidRPr="00680735" w:rsidRDefault="003C3971">
            <w:pPr>
              <w:pStyle w:val="TAL"/>
              <w:jc w:val="center"/>
              <w:rPr>
                <w:b/>
                <w:sz w:val="16"/>
              </w:rPr>
              <w:pPrChange w:id="23319" w:author="CR#4689" w:date="2021-07-01T16:24:00Z">
                <w:pPr>
                  <w:pStyle w:val="TAL"/>
                </w:pPr>
              </w:pPrChange>
            </w:pPr>
            <w:r w:rsidRPr="00680735">
              <w:rPr>
                <w:b/>
                <w:sz w:val="16"/>
              </w:rPr>
              <w:t>Rev</w:t>
            </w:r>
          </w:p>
        </w:tc>
        <w:tc>
          <w:tcPr>
            <w:tcW w:w="425" w:type="dxa"/>
            <w:shd w:val="pct10" w:color="auto" w:fill="FFFFFF"/>
          </w:tcPr>
          <w:p w14:paraId="35396FA5" w14:textId="77777777" w:rsidR="003C3971" w:rsidRPr="00680735" w:rsidRDefault="003C3971" w:rsidP="00C72833">
            <w:pPr>
              <w:pStyle w:val="TAL"/>
              <w:rPr>
                <w:b/>
                <w:sz w:val="16"/>
              </w:rPr>
            </w:pPr>
            <w:r w:rsidRPr="00680735">
              <w:rPr>
                <w:b/>
                <w:sz w:val="16"/>
              </w:rPr>
              <w:t>Cat</w:t>
            </w:r>
          </w:p>
        </w:tc>
        <w:tc>
          <w:tcPr>
            <w:tcW w:w="4962" w:type="dxa"/>
            <w:shd w:val="pct10" w:color="auto" w:fill="FFFFFF"/>
          </w:tcPr>
          <w:p w14:paraId="777CE50E" w14:textId="77777777" w:rsidR="003C3971" w:rsidRPr="00680735" w:rsidRDefault="003C3971" w:rsidP="00C72833">
            <w:pPr>
              <w:pStyle w:val="TAL"/>
              <w:rPr>
                <w:b/>
                <w:sz w:val="16"/>
              </w:rPr>
            </w:pPr>
            <w:r w:rsidRPr="00680735">
              <w:rPr>
                <w:b/>
                <w:sz w:val="16"/>
              </w:rPr>
              <w:t>Subject/Comment</w:t>
            </w:r>
          </w:p>
        </w:tc>
        <w:tc>
          <w:tcPr>
            <w:tcW w:w="708" w:type="dxa"/>
            <w:shd w:val="pct10" w:color="auto" w:fill="FFFFFF"/>
          </w:tcPr>
          <w:p w14:paraId="0D6C3B4E" w14:textId="77777777" w:rsidR="003C3971" w:rsidRPr="00680735" w:rsidRDefault="003C3971" w:rsidP="00C72833">
            <w:pPr>
              <w:pStyle w:val="TAL"/>
              <w:rPr>
                <w:b/>
                <w:sz w:val="16"/>
              </w:rPr>
            </w:pPr>
            <w:r w:rsidRPr="00680735">
              <w:rPr>
                <w:b/>
                <w:sz w:val="16"/>
              </w:rPr>
              <w:t>New vers</w:t>
            </w:r>
            <w:r w:rsidR="00DF2B1F" w:rsidRPr="00680735">
              <w:rPr>
                <w:b/>
                <w:sz w:val="16"/>
              </w:rPr>
              <w:t>ion</w:t>
            </w:r>
          </w:p>
        </w:tc>
      </w:tr>
      <w:tr w:rsidR="00680735" w:rsidRPr="00680735" w14:paraId="2E404470" w14:textId="77777777" w:rsidTr="00D92F65">
        <w:tc>
          <w:tcPr>
            <w:tcW w:w="800" w:type="dxa"/>
            <w:shd w:val="solid" w:color="FFFFFF" w:fill="auto"/>
          </w:tcPr>
          <w:p w14:paraId="0AE9A8B8" w14:textId="77777777" w:rsidR="003C3971" w:rsidRPr="00680735" w:rsidRDefault="009C459D" w:rsidP="00C72833">
            <w:pPr>
              <w:pStyle w:val="TAC"/>
              <w:rPr>
                <w:sz w:val="16"/>
                <w:szCs w:val="16"/>
              </w:rPr>
            </w:pPr>
            <w:r w:rsidRPr="00680735">
              <w:rPr>
                <w:sz w:val="16"/>
                <w:szCs w:val="16"/>
              </w:rPr>
              <w:t>2019-04</w:t>
            </w:r>
          </w:p>
        </w:tc>
        <w:tc>
          <w:tcPr>
            <w:tcW w:w="800" w:type="dxa"/>
            <w:shd w:val="solid" w:color="FFFFFF" w:fill="auto"/>
          </w:tcPr>
          <w:p w14:paraId="40FA4062" w14:textId="77777777" w:rsidR="003C3971" w:rsidRPr="00680735" w:rsidRDefault="009C459D" w:rsidP="00C72833">
            <w:pPr>
              <w:pStyle w:val="TAC"/>
              <w:rPr>
                <w:sz w:val="16"/>
                <w:szCs w:val="16"/>
              </w:rPr>
            </w:pPr>
            <w:r w:rsidRPr="00680735">
              <w:rPr>
                <w:sz w:val="16"/>
                <w:szCs w:val="16"/>
              </w:rPr>
              <w:t>RAN2 #105bis</w:t>
            </w:r>
          </w:p>
        </w:tc>
        <w:tc>
          <w:tcPr>
            <w:tcW w:w="1046" w:type="dxa"/>
            <w:shd w:val="solid" w:color="FFFFFF" w:fill="auto"/>
          </w:tcPr>
          <w:p w14:paraId="5B84C984" w14:textId="77777777" w:rsidR="003C3971" w:rsidRPr="00680735" w:rsidRDefault="009C459D" w:rsidP="00C72833">
            <w:pPr>
              <w:pStyle w:val="TAC"/>
              <w:rPr>
                <w:sz w:val="16"/>
                <w:szCs w:val="16"/>
              </w:rPr>
            </w:pPr>
            <w:r w:rsidRPr="00680735">
              <w:rPr>
                <w:sz w:val="16"/>
                <w:szCs w:val="16"/>
              </w:rPr>
              <w:t>R2-1904720</w:t>
            </w:r>
          </w:p>
        </w:tc>
        <w:tc>
          <w:tcPr>
            <w:tcW w:w="473" w:type="dxa"/>
            <w:shd w:val="solid" w:color="FFFFFF" w:fill="auto"/>
          </w:tcPr>
          <w:p w14:paraId="1033A599" w14:textId="77777777" w:rsidR="003C3971" w:rsidRPr="00680735" w:rsidRDefault="003C3971" w:rsidP="00C72833">
            <w:pPr>
              <w:pStyle w:val="TAL"/>
              <w:rPr>
                <w:sz w:val="16"/>
                <w:szCs w:val="16"/>
              </w:rPr>
            </w:pPr>
          </w:p>
        </w:tc>
        <w:tc>
          <w:tcPr>
            <w:tcW w:w="425" w:type="dxa"/>
            <w:shd w:val="solid" w:color="FFFFFF" w:fill="auto"/>
          </w:tcPr>
          <w:p w14:paraId="28648D7D" w14:textId="77777777" w:rsidR="003C3971" w:rsidRPr="00680735" w:rsidRDefault="003C3971">
            <w:pPr>
              <w:pStyle w:val="TAR"/>
              <w:jc w:val="center"/>
              <w:rPr>
                <w:sz w:val="16"/>
                <w:szCs w:val="16"/>
              </w:rPr>
              <w:pPrChange w:id="23320" w:author="CR#4689" w:date="2021-07-01T16:24:00Z">
                <w:pPr>
                  <w:pStyle w:val="TAR"/>
                </w:pPr>
              </w:pPrChange>
            </w:pPr>
          </w:p>
        </w:tc>
        <w:tc>
          <w:tcPr>
            <w:tcW w:w="425" w:type="dxa"/>
            <w:shd w:val="solid" w:color="FFFFFF" w:fill="auto"/>
          </w:tcPr>
          <w:p w14:paraId="3494C303" w14:textId="77777777" w:rsidR="003C3971" w:rsidRPr="00680735" w:rsidRDefault="003C3971" w:rsidP="00C72833">
            <w:pPr>
              <w:pStyle w:val="TAC"/>
              <w:rPr>
                <w:sz w:val="16"/>
                <w:szCs w:val="16"/>
              </w:rPr>
            </w:pPr>
          </w:p>
        </w:tc>
        <w:tc>
          <w:tcPr>
            <w:tcW w:w="4962" w:type="dxa"/>
            <w:shd w:val="solid" w:color="FFFFFF" w:fill="auto"/>
          </w:tcPr>
          <w:p w14:paraId="4A0A1252" w14:textId="77777777" w:rsidR="003C3971" w:rsidRPr="00680735" w:rsidRDefault="009C459D" w:rsidP="00C72833">
            <w:pPr>
              <w:pStyle w:val="TAL"/>
              <w:rPr>
                <w:sz w:val="16"/>
                <w:szCs w:val="16"/>
              </w:rPr>
            </w:pPr>
            <w:r w:rsidRPr="00680735">
              <w:rPr>
                <w:sz w:val="16"/>
                <w:szCs w:val="16"/>
              </w:rPr>
              <w:t>Endorsed skeleton TR</w:t>
            </w:r>
          </w:p>
        </w:tc>
        <w:tc>
          <w:tcPr>
            <w:tcW w:w="708" w:type="dxa"/>
            <w:shd w:val="solid" w:color="FFFFFF" w:fill="auto"/>
          </w:tcPr>
          <w:p w14:paraId="7F6DB185" w14:textId="77777777" w:rsidR="003C3971" w:rsidRPr="00680735" w:rsidRDefault="009C459D" w:rsidP="00C72833">
            <w:pPr>
              <w:pStyle w:val="TAC"/>
              <w:rPr>
                <w:sz w:val="16"/>
                <w:szCs w:val="16"/>
              </w:rPr>
            </w:pPr>
            <w:r w:rsidRPr="00680735">
              <w:rPr>
                <w:sz w:val="16"/>
                <w:szCs w:val="16"/>
              </w:rPr>
              <w:t>0.0.1</w:t>
            </w:r>
          </w:p>
        </w:tc>
      </w:tr>
      <w:tr w:rsidR="00680735" w:rsidRPr="00680735" w14:paraId="4DEA2B0B" w14:textId="77777777" w:rsidTr="00D92F65">
        <w:tc>
          <w:tcPr>
            <w:tcW w:w="800" w:type="dxa"/>
            <w:shd w:val="solid" w:color="FFFFFF" w:fill="auto"/>
          </w:tcPr>
          <w:p w14:paraId="02D58F96" w14:textId="0C121ADC" w:rsidR="00143E99" w:rsidRPr="00680735" w:rsidRDefault="00143E99" w:rsidP="00C72833">
            <w:pPr>
              <w:pStyle w:val="TAC"/>
              <w:rPr>
                <w:sz w:val="16"/>
                <w:szCs w:val="16"/>
              </w:rPr>
            </w:pPr>
            <w:r w:rsidRPr="00680735">
              <w:rPr>
                <w:sz w:val="16"/>
                <w:szCs w:val="16"/>
              </w:rPr>
              <w:t>2019-05</w:t>
            </w:r>
          </w:p>
        </w:tc>
        <w:tc>
          <w:tcPr>
            <w:tcW w:w="800" w:type="dxa"/>
            <w:shd w:val="solid" w:color="FFFFFF" w:fill="auto"/>
          </w:tcPr>
          <w:p w14:paraId="55F22F5A" w14:textId="2D1AB358" w:rsidR="00143E99" w:rsidRPr="00680735" w:rsidRDefault="00143E99" w:rsidP="00C72833">
            <w:pPr>
              <w:pStyle w:val="TAC"/>
              <w:rPr>
                <w:sz w:val="16"/>
                <w:szCs w:val="16"/>
              </w:rPr>
            </w:pPr>
            <w:r w:rsidRPr="00680735">
              <w:rPr>
                <w:sz w:val="16"/>
                <w:szCs w:val="16"/>
              </w:rPr>
              <w:t>RAN2 #106</w:t>
            </w:r>
          </w:p>
        </w:tc>
        <w:tc>
          <w:tcPr>
            <w:tcW w:w="1046" w:type="dxa"/>
            <w:shd w:val="solid" w:color="FFFFFF" w:fill="auto"/>
          </w:tcPr>
          <w:p w14:paraId="470F82F0" w14:textId="3ED89550" w:rsidR="00143E99" w:rsidRPr="00680735" w:rsidRDefault="00143E99" w:rsidP="00C72833">
            <w:pPr>
              <w:pStyle w:val="TAC"/>
              <w:rPr>
                <w:sz w:val="16"/>
                <w:szCs w:val="16"/>
              </w:rPr>
            </w:pPr>
            <w:r w:rsidRPr="00680735">
              <w:rPr>
                <w:sz w:val="16"/>
                <w:szCs w:val="16"/>
              </w:rPr>
              <w:t>R2-1905904</w:t>
            </w:r>
          </w:p>
        </w:tc>
        <w:tc>
          <w:tcPr>
            <w:tcW w:w="473" w:type="dxa"/>
            <w:shd w:val="solid" w:color="FFFFFF" w:fill="auto"/>
          </w:tcPr>
          <w:p w14:paraId="391F099B" w14:textId="77777777" w:rsidR="00143E99" w:rsidRPr="00680735" w:rsidRDefault="00143E99" w:rsidP="00C72833">
            <w:pPr>
              <w:pStyle w:val="TAL"/>
              <w:rPr>
                <w:sz w:val="16"/>
                <w:szCs w:val="16"/>
              </w:rPr>
            </w:pPr>
          </w:p>
        </w:tc>
        <w:tc>
          <w:tcPr>
            <w:tcW w:w="425" w:type="dxa"/>
            <w:shd w:val="solid" w:color="FFFFFF" w:fill="auto"/>
          </w:tcPr>
          <w:p w14:paraId="76C03FAB" w14:textId="77777777" w:rsidR="00143E99" w:rsidRPr="00680735" w:rsidRDefault="00143E99">
            <w:pPr>
              <w:pStyle w:val="TAR"/>
              <w:jc w:val="center"/>
              <w:rPr>
                <w:sz w:val="16"/>
                <w:szCs w:val="16"/>
              </w:rPr>
              <w:pPrChange w:id="23321" w:author="CR#4689" w:date="2021-07-01T16:24:00Z">
                <w:pPr>
                  <w:pStyle w:val="TAR"/>
                </w:pPr>
              </w:pPrChange>
            </w:pPr>
          </w:p>
        </w:tc>
        <w:tc>
          <w:tcPr>
            <w:tcW w:w="425" w:type="dxa"/>
            <w:shd w:val="solid" w:color="FFFFFF" w:fill="auto"/>
          </w:tcPr>
          <w:p w14:paraId="48578472" w14:textId="77777777" w:rsidR="00143E99" w:rsidRPr="00680735" w:rsidRDefault="00143E99" w:rsidP="00C72833">
            <w:pPr>
              <w:pStyle w:val="TAC"/>
              <w:rPr>
                <w:sz w:val="16"/>
                <w:szCs w:val="16"/>
              </w:rPr>
            </w:pPr>
          </w:p>
        </w:tc>
        <w:tc>
          <w:tcPr>
            <w:tcW w:w="4962" w:type="dxa"/>
            <w:shd w:val="solid" w:color="FFFFFF" w:fill="auto"/>
          </w:tcPr>
          <w:p w14:paraId="6080F708" w14:textId="36E279F3" w:rsidR="00143E99" w:rsidRPr="00680735" w:rsidRDefault="00207B98" w:rsidP="00C72833">
            <w:pPr>
              <w:pStyle w:val="TAL"/>
              <w:rPr>
                <w:sz w:val="16"/>
                <w:szCs w:val="16"/>
              </w:rPr>
            </w:pPr>
            <w:r w:rsidRPr="00680735">
              <w:rPr>
                <w:sz w:val="16"/>
                <w:szCs w:val="16"/>
              </w:rPr>
              <w:t>TR update as the outcome of email discussion [105bis#11] before RAN2 #106</w:t>
            </w:r>
          </w:p>
        </w:tc>
        <w:tc>
          <w:tcPr>
            <w:tcW w:w="708" w:type="dxa"/>
            <w:shd w:val="solid" w:color="FFFFFF" w:fill="auto"/>
          </w:tcPr>
          <w:p w14:paraId="4E91E424" w14:textId="053A0744" w:rsidR="00143E99" w:rsidRPr="00680735" w:rsidRDefault="00143E99" w:rsidP="00C72833">
            <w:pPr>
              <w:pStyle w:val="TAC"/>
              <w:rPr>
                <w:sz w:val="16"/>
                <w:szCs w:val="16"/>
              </w:rPr>
            </w:pPr>
            <w:r w:rsidRPr="00680735">
              <w:rPr>
                <w:sz w:val="16"/>
                <w:szCs w:val="16"/>
              </w:rPr>
              <w:t>0.0.2</w:t>
            </w:r>
          </w:p>
        </w:tc>
      </w:tr>
      <w:tr w:rsidR="00680735" w:rsidRPr="00680735" w14:paraId="12B6A7F7" w14:textId="77777777" w:rsidTr="00D92F65">
        <w:tc>
          <w:tcPr>
            <w:tcW w:w="800" w:type="dxa"/>
            <w:shd w:val="solid" w:color="FFFFFF" w:fill="auto"/>
          </w:tcPr>
          <w:p w14:paraId="74ED509B" w14:textId="2ED973F6" w:rsidR="00FD4317" w:rsidRPr="00680735" w:rsidRDefault="00FD4317" w:rsidP="00C72833">
            <w:pPr>
              <w:pStyle w:val="TAC"/>
              <w:rPr>
                <w:sz w:val="16"/>
                <w:szCs w:val="16"/>
              </w:rPr>
            </w:pPr>
            <w:r w:rsidRPr="00680735">
              <w:rPr>
                <w:sz w:val="16"/>
                <w:szCs w:val="16"/>
              </w:rPr>
              <w:t>2019-05</w:t>
            </w:r>
          </w:p>
        </w:tc>
        <w:tc>
          <w:tcPr>
            <w:tcW w:w="800" w:type="dxa"/>
            <w:shd w:val="solid" w:color="FFFFFF" w:fill="auto"/>
          </w:tcPr>
          <w:p w14:paraId="4F3A3382" w14:textId="36D492B0" w:rsidR="00FD4317" w:rsidRPr="00680735" w:rsidRDefault="00FD4317" w:rsidP="00C72833">
            <w:pPr>
              <w:pStyle w:val="TAC"/>
              <w:rPr>
                <w:sz w:val="16"/>
                <w:szCs w:val="16"/>
              </w:rPr>
            </w:pPr>
            <w:r w:rsidRPr="00680735">
              <w:rPr>
                <w:sz w:val="16"/>
                <w:szCs w:val="16"/>
              </w:rPr>
              <w:t>RAN2 #106</w:t>
            </w:r>
          </w:p>
        </w:tc>
        <w:tc>
          <w:tcPr>
            <w:tcW w:w="1046" w:type="dxa"/>
            <w:shd w:val="solid" w:color="FFFFFF" w:fill="auto"/>
          </w:tcPr>
          <w:p w14:paraId="06D6DCF8" w14:textId="04298FB3" w:rsidR="00FD4317" w:rsidRPr="00680735" w:rsidRDefault="00FD4317" w:rsidP="00C72833">
            <w:pPr>
              <w:pStyle w:val="TAC"/>
              <w:rPr>
                <w:sz w:val="16"/>
                <w:szCs w:val="16"/>
              </w:rPr>
            </w:pPr>
            <w:r w:rsidRPr="00680735">
              <w:rPr>
                <w:sz w:val="16"/>
                <w:szCs w:val="16"/>
              </w:rPr>
              <w:t>R2-1908347</w:t>
            </w:r>
          </w:p>
        </w:tc>
        <w:tc>
          <w:tcPr>
            <w:tcW w:w="473" w:type="dxa"/>
            <w:shd w:val="solid" w:color="FFFFFF" w:fill="auto"/>
          </w:tcPr>
          <w:p w14:paraId="7BE7C84B" w14:textId="77777777" w:rsidR="00FD4317" w:rsidRPr="00680735" w:rsidRDefault="00FD4317" w:rsidP="00C72833">
            <w:pPr>
              <w:pStyle w:val="TAL"/>
              <w:rPr>
                <w:sz w:val="16"/>
                <w:szCs w:val="16"/>
              </w:rPr>
            </w:pPr>
          </w:p>
        </w:tc>
        <w:tc>
          <w:tcPr>
            <w:tcW w:w="425" w:type="dxa"/>
            <w:shd w:val="solid" w:color="FFFFFF" w:fill="auto"/>
          </w:tcPr>
          <w:p w14:paraId="05FBD9EA" w14:textId="77777777" w:rsidR="00FD4317" w:rsidRPr="00680735" w:rsidRDefault="00FD4317">
            <w:pPr>
              <w:pStyle w:val="TAR"/>
              <w:jc w:val="center"/>
              <w:rPr>
                <w:sz w:val="16"/>
                <w:szCs w:val="16"/>
              </w:rPr>
              <w:pPrChange w:id="23322" w:author="CR#4689" w:date="2021-07-01T16:24:00Z">
                <w:pPr>
                  <w:pStyle w:val="TAR"/>
                </w:pPr>
              </w:pPrChange>
            </w:pPr>
          </w:p>
        </w:tc>
        <w:tc>
          <w:tcPr>
            <w:tcW w:w="425" w:type="dxa"/>
            <w:shd w:val="solid" w:color="FFFFFF" w:fill="auto"/>
          </w:tcPr>
          <w:p w14:paraId="29E39271" w14:textId="77777777" w:rsidR="00FD4317" w:rsidRPr="00680735" w:rsidRDefault="00FD4317" w:rsidP="00C72833">
            <w:pPr>
              <w:pStyle w:val="TAC"/>
              <w:rPr>
                <w:sz w:val="16"/>
                <w:szCs w:val="16"/>
              </w:rPr>
            </w:pPr>
          </w:p>
        </w:tc>
        <w:tc>
          <w:tcPr>
            <w:tcW w:w="4962" w:type="dxa"/>
            <w:shd w:val="solid" w:color="FFFFFF" w:fill="auto"/>
          </w:tcPr>
          <w:p w14:paraId="1A75C7E1" w14:textId="0BA92EE0" w:rsidR="00FD4317" w:rsidRPr="00680735" w:rsidRDefault="00146995" w:rsidP="00C72833">
            <w:pPr>
              <w:pStyle w:val="TAL"/>
              <w:rPr>
                <w:sz w:val="16"/>
                <w:szCs w:val="16"/>
              </w:rPr>
            </w:pPr>
            <w:r w:rsidRPr="00680735">
              <w:rPr>
                <w:sz w:val="16"/>
                <w:szCs w:val="16"/>
              </w:rPr>
              <w:t>TR update reflecting the latest L2/L3 feature list and capturing the handling of the TR after completion of Rel-15.</w:t>
            </w:r>
          </w:p>
        </w:tc>
        <w:tc>
          <w:tcPr>
            <w:tcW w:w="708" w:type="dxa"/>
            <w:shd w:val="solid" w:color="FFFFFF" w:fill="auto"/>
          </w:tcPr>
          <w:p w14:paraId="3381B983" w14:textId="24BA9C16" w:rsidR="00FD4317" w:rsidRPr="00680735" w:rsidRDefault="00FD4317" w:rsidP="00C72833">
            <w:pPr>
              <w:pStyle w:val="TAC"/>
              <w:rPr>
                <w:sz w:val="16"/>
                <w:szCs w:val="16"/>
              </w:rPr>
            </w:pPr>
            <w:r w:rsidRPr="00680735">
              <w:rPr>
                <w:sz w:val="16"/>
                <w:szCs w:val="16"/>
              </w:rPr>
              <w:t>0.0.3</w:t>
            </w:r>
          </w:p>
        </w:tc>
      </w:tr>
      <w:tr w:rsidR="00680735" w:rsidRPr="00680735" w14:paraId="1A9D5145" w14:textId="77777777" w:rsidTr="00D92F65">
        <w:tc>
          <w:tcPr>
            <w:tcW w:w="800" w:type="dxa"/>
            <w:shd w:val="solid" w:color="FFFFFF" w:fill="auto"/>
          </w:tcPr>
          <w:p w14:paraId="54D19166" w14:textId="5D85E7C0" w:rsidR="008D4813" w:rsidRPr="00680735" w:rsidRDefault="008D4813" w:rsidP="00C72833">
            <w:pPr>
              <w:pStyle w:val="TAC"/>
              <w:rPr>
                <w:sz w:val="16"/>
                <w:szCs w:val="16"/>
              </w:rPr>
            </w:pPr>
            <w:r w:rsidRPr="00680735">
              <w:rPr>
                <w:sz w:val="16"/>
                <w:szCs w:val="16"/>
              </w:rPr>
              <w:t>2019-05</w:t>
            </w:r>
          </w:p>
        </w:tc>
        <w:tc>
          <w:tcPr>
            <w:tcW w:w="800" w:type="dxa"/>
            <w:shd w:val="solid" w:color="FFFFFF" w:fill="auto"/>
          </w:tcPr>
          <w:p w14:paraId="06C3CAF4" w14:textId="4695C065" w:rsidR="008D4813" w:rsidRPr="00680735" w:rsidRDefault="008D4813" w:rsidP="00C72833">
            <w:pPr>
              <w:pStyle w:val="TAC"/>
              <w:rPr>
                <w:sz w:val="16"/>
                <w:szCs w:val="16"/>
              </w:rPr>
            </w:pPr>
            <w:r w:rsidRPr="00680735">
              <w:rPr>
                <w:sz w:val="16"/>
                <w:szCs w:val="16"/>
              </w:rPr>
              <w:t>RAN2 #106</w:t>
            </w:r>
          </w:p>
        </w:tc>
        <w:tc>
          <w:tcPr>
            <w:tcW w:w="1046" w:type="dxa"/>
            <w:shd w:val="solid" w:color="FFFFFF" w:fill="auto"/>
          </w:tcPr>
          <w:p w14:paraId="204D9E67" w14:textId="11DEC43E" w:rsidR="008D4813" w:rsidRPr="00680735" w:rsidRDefault="008D4813" w:rsidP="00C72833">
            <w:pPr>
              <w:pStyle w:val="TAC"/>
              <w:rPr>
                <w:sz w:val="16"/>
                <w:szCs w:val="16"/>
              </w:rPr>
            </w:pPr>
            <w:r w:rsidRPr="00680735">
              <w:rPr>
                <w:sz w:val="16"/>
                <w:szCs w:val="16"/>
              </w:rPr>
              <w:t>R2-1908456</w:t>
            </w:r>
          </w:p>
        </w:tc>
        <w:tc>
          <w:tcPr>
            <w:tcW w:w="473" w:type="dxa"/>
            <w:shd w:val="solid" w:color="FFFFFF" w:fill="auto"/>
          </w:tcPr>
          <w:p w14:paraId="5CC28BE4" w14:textId="77777777" w:rsidR="008D4813" w:rsidRPr="00680735" w:rsidRDefault="008D4813" w:rsidP="00C72833">
            <w:pPr>
              <w:pStyle w:val="TAL"/>
              <w:rPr>
                <w:sz w:val="16"/>
                <w:szCs w:val="16"/>
              </w:rPr>
            </w:pPr>
          </w:p>
        </w:tc>
        <w:tc>
          <w:tcPr>
            <w:tcW w:w="425" w:type="dxa"/>
            <w:shd w:val="solid" w:color="FFFFFF" w:fill="auto"/>
          </w:tcPr>
          <w:p w14:paraId="2E7D85B1" w14:textId="77777777" w:rsidR="008D4813" w:rsidRPr="00680735" w:rsidRDefault="008D4813">
            <w:pPr>
              <w:pStyle w:val="TAR"/>
              <w:jc w:val="center"/>
              <w:rPr>
                <w:sz w:val="16"/>
                <w:szCs w:val="16"/>
              </w:rPr>
              <w:pPrChange w:id="23323" w:author="CR#4689" w:date="2021-07-01T16:24:00Z">
                <w:pPr>
                  <w:pStyle w:val="TAR"/>
                </w:pPr>
              </w:pPrChange>
            </w:pPr>
          </w:p>
        </w:tc>
        <w:tc>
          <w:tcPr>
            <w:tcW w:w="425" w:type="dxa"/>
            <w:shd w:val="solid" w:color="FFFFFF" w:fill="auto"/>
          </w:tcPr>
          <w:p w14:paraId="207EA54E" w14:textId="77777777" w:rsidR="008D4813" w:rsidRPr="00680735" w:rsidRDefault="008D4813" w:rsidP="00C72833">
            <w:pPr>
              <w:pStyle w:val="TAC"/>
              <w:rPr>
                <w:sz w:val="16"/>
                <w:szCs w:val="16"/>
              </w:rPr>
            </w:pPr>
          </w:p>
        </w:tc>
        <w:tc>
          <w:tcPr>
            <w:tcW w:w="4962" w:type="dxa"/>
            <w:shd w:val="solid" w:color="FFFFFF" w:fill="auto"/>
          </w:tcPr>
          <w:p w14:paraId="3598582F" w14:textId="78DF0FDA" w:rsidR="008D4813" w:rsidRPr="00680735" w:rsidRDefault="00CF0AFD" w:rsidP="00CF0AFD">
            <w:pPr>
              <w:pStyle w:val="TAL"/>
              <w:rPr>
                <w:sz w:val="16"/>
                <w:szCs w:val="16"/>
              </w:rPr>
            </w:pPr>
            <w:r w:rsidRPr="00680735">
              <w:rPr>
                <w:sz w:val="16"/>
                <w:szCs w:val="16"/>
              </w:rPr>
              <w:t>TR 38.822 v0.1.0 as endorsed at RAN2 #106</w:t>
            </w:r>
          </w:p>
        </w:tc>
        <w:tc>
          <w:tcPr>
            <w:tcW w:w="708" w:type="dxa"/>
            <w:shd w:val="solid" w:color="FFFFFF" w:fill="auto"/>
          </w:tcPr>
          <w:p w14:paraId="307BDB6A" w14:textId="5D8796C0" w:rsidR="008D4813" w:rsidRPr="00680735" w:rsidRDefault="00CF320C" w:rsidP="00C72833">
            <w:pPr>
              <w:pStyle w:val="TAC"/>
              <w:rPr>
                <w:sz w:val="16"/>
                <w:szCs w:val="16"/>
              </w:rPr>
            </w:pPr>
            <w:r w:rsidRPr="00680735">
              <w:rPr>
                <w:sz w:val="16"/>
                <w:szCs w:val="16"/>
              </w:rPr>
              <w:t>0.1.0</w:t>
            </w:r>
          </w:p>
        </w:tc>
      </w:tr>
      <w:tr w:rsidR="00680735" w:rsidRPr="00680735" w14:paraId="496F90E4" w14:textId="77777777" w:rsidTr="00D92F65">
        <w:tc>
          <w:tcPr>
            <w:tcW w:w="800" w:type="dxa"/>
            <w:shd w:val="solid" w:color="FFFFFF" w:fill="auto"/>
          </w:tcPr>
          <w:p w14:paraId="277D5F65" w14:textId="6D247C74" w:rsidR="008B5AD3" w:rsidRPr="00680735" w:rsidRDefault="008B5AD3" w:rsidP="00C72833">
            <w:pPr>
              <w:pStyle w:val="TAC"/>
              <w:rPr>
                <w:sz w:val="16"/>
                <w:szCs w:val="16"/>
              </w:rPr>
            </w:pPr>
            <w:r w:rsidRPr="00680735">
              <w:rPr>
                <w:sz w:val="16"/>
                <w:szCs w:val="16"/>
              </w:rPr>
              <w:t>2019-05</w:t>
            </w:r>
          </w:p>
        </w:tc>
        <w:tc>
          <w:tcPr>
            <w:tcW w:w="800" w:type="dxa"/>
            <w:shd w:val="solid" w:color="FFFFFF" w:fill="auto"/>
          </w:tcPr>
          <w:p w14:paraId="0FC17CB0" w14:textId="36760B17" w:rsidR="008B5AD3" w:rsidRPr="00680735" w:rsidRDefault="008B5AD3" w:rsidP="00C72833">
            <w:pPr>
              <w:pStyle w:val="TAC"/>
              <w:rPr>
                <w:sz w:val="16"/>
                <w:szCs w:val="16"/>
              </w:rPr>
            </w:pPr>
            <w:r w:rsidRPr="00680735">
              <w:rPr>
                <w:sz w:val="16"/>
                <w:szCs w:val="16"/>
              </w:rPr>
              <w:t>RAN2 #106</w:t>
            </w:r>
          </w:p>
        </w:tc>
        <w:tc>
          <w:tcPr>
            <w:tcW w:w="1046" w:type="dxa"/>
            <w:shd w:val="solid" w:color="FFFFFF" w:fill="auto"/>
          </w:tcPr>
          <w:p w14:paraId="0CD91AFF" w14:textId="3C0A871B" w:rsidR="008B5AD3" w:rsidRPr="00680735" w:rsidRDefault="005D5627" w:rsidP="00C72833">
            <w:pPr>
              <w:pStyle w:val="TAC"/>
              <w:rPr>
                <w:sz w:val="16"/>
                <w:szCs w:val="16"/>
              </w:rPr>
            </w:pPr>
            <w:r w:rsidRPr="00680735">
              <w:rPr>
                <w:sz w:val="16"/>
                <w:szCs w:val="16"/>
              </w:rPr>
              <w:t>R2-1908511</w:t>
            </w:r>
          </w:p>
        </w:tc>
        <w:tc>
          <w:tcPr>
            <w:tcW w:w="473" w:type="dxa"/>
            <w:shd w:val="solid" w:color="FFFFFF" w:fill="auto"/>
          </w:tcPr>
          <w:p w14:paraId="7FED5ECE" w14:textId="77777777" w:rsidR="008B5AD3" w:rsidRPr="00680735" w:rsidRDefault="008B5AD3" w:rsidP="00C72833">
            <w:pPr>
              <w:pStyle w:val="TAL"/>
              <w:rPr>
                <w:sz w:val="16"/>
                <w:szCs w:val="16"/>
              </w:rPr>
            </w:pPr>
          </w:p>
        </w:tc>
        <w:tc>
          <w:tcPr>
            <w:tcW w:w="425" w:type="dxa"/>
            <w:shd w:val="solid" w:color="FFFFFF" w:fill="auto"/>
          </w:tcPr>
          <w:p w14:paraId="505B118D" w14:textId="77777777" w:rsidR="008B5AD3" w:rsidRPr="00680735" w:rsidRDefault="008B5AD3">
            <w:pPr>
              <w:pStyle w:val="TAR"/>
              <w:jc w:val="center"/>
              <w:rPr>
                <w:sz w:val="16"/>
                <w:szCs w:val="16"/>
              </w:rPr>
              <w:pPrChange w:id="23324" w:author="CR#4689" w:date="2021-07-01T16:24:00Z">
                <w:pPr>
                  <w:pStyle w:val="TAR"/>
                </w:pPr>
              </w:pPrChange>
            </w:pPr>
          </w:p>
        </w:tc>
        <w:tc>
          <w:tcPr>
            <w:tcW w:w="425" w:type="dxa"/>
            <w:shd w:val="solid" w:color="FFFFFF" w:fill="auto"/>
          </w:tcPr>
          <w:p w14:paraId="50BD2CDB" w14:textId="77777777" w:rsidR="008B5AD3" w:rsidRPr="00680735" w:rsidRDefault="008B5AD3" w:rsidP="00C72833">
            <w:pPr>
              <w:pStyle w:val="TAC"/>
              <w:rPr>
                <w:sz w:val="16"/>
                <w:szCs w:val="16"/>
              </w:rPr>
            </w:pPr>
          </w:p>
        </w:tc>
        <w:tc>
          <w:tcPr>
            <w:tcW w:w="4962" w:type="dxa"/>
            <w:shd w:val="solid" w:color="FFFFFF" w:fill="auto"/>
          </w:tcPr>
          <w:p w14:paraId="046EB736" w14:textId="7CB818C0" w:rsidR="008B5AD3" w:rsidRPr="00680735" w:rsidRDefault="008B5AD3" w:rsidP="00CF0AFD">
            <w:pPr>
              <w:pStyle w:val="TAL"/>
              <w:rPr>
                <w:sz w:val="16"/>
                <w:szCs w:val="16"/>
              </w:rPr>
            </w:pPr>
            <w:r w:rsidRPr="00680735">
              <w:rPr>
                <w:sz w:val="16"/>
                <w:szCs w:val="16"/>
              </w:rPr>
              <w:t>TR update reflecting the latest RAN1/RAN4 feature lists</w:t>
            </w:r>
          </w:p>
        </w:tc>
        <w:tc>
          <w:tcPr>
            <w:tcW w:w="708" w:type="dxa"/>
            <w:shd w:val="solid" w:color="FFFFFF" w:fill="auto"/>
          </w:tcPr>
          <w:p w14:paraId="26774A71" w14:textId="660F04D4" w:rsidR="008B5AD3" w:rsidRPr="00680735" w:rsidRDefault="008B5AD3" w:rsidP="00C72833">
            <w:pPr>
              <w:pStyle w:val="TAC"/>
              <w:rPr>
                <w:sz w:val="16"/>
                <w:szCs w:val="16"/>
              </w:rPr>
            </w:pPr>
            <w:r w:rsidRPr="00680735">
              <w:rPr>
                <w:sz w:val="16"/>
                <w:szCs w:val="16"/>
              </w:rPr>
              <w:t>0.1.1</w:t>
            </w:r>
          </w:p>
        </w:tc>
      </w:tr>
      <w:tr w:rsidR="00680735" w:rsidRPr="00680735" w14:paraId="602E401E" w14:textId="77777777" w:rsidTr="00D92F65">
        <w:tc>
          <w:tcPr>
            <w:tcW w:w="800" w:type="dxa"/>
            <w:shd w:val="solid" w:color="FFFFFF" w:fill="auto"/>
          </w:tcPr>
          <w:p w14:paraId="5EBC282C" w14:textId="2CC2036D" w:rsidR="009E3566" w:rsidRPr="00680735" w:rsidRDefault="009E3566" w:rsidP="00C72833">
            <w:pPr>
              <w:pStyle w:val="TAC"/>
              <w:rPr>
                <w:sz w:val="16"/>
                <w:szCs w:val="16"/>
              </w:rPr>
            </w:pPr>
            <w:r w:rsidRPr="00680735">
              <w:rPr>
                <w:sz w:val="16"/>
                <w:szCs w:val="16"/>
              </w:rPr>
              <w:t>2019-05</w:t>
            </w:r>
          </w:p>
        </w:tc>
        <w:tc>
          <w:tcPr>
            <w:tcW w:w="800" w:type="dxa"/>
            <w:shd w:val="solid" w:color="FFFFFF" w:fill="auto"/>
          </w:tcPr>
          <w:p w14:paraId="735E0596" w14:textId="2B3785DA" w:rsidR="009E3566" w:rsidRPr="00680735" w:rsidRDefault="009E3566" w:rsidP="00C72833">
            <w:pPr>
              <w:pStyle w:val="TAC"/>
              <w:rPr>
                <w:sz w:val="16"/>
                <w:szCs w:val="16"/>
              </w:rPr>
            </w:pPr>
            <w:r w:rsidRPr="00680735">
              <w:rPr>
                <w:sz w:val="16"/>
                <w:szCs w:val="16"/>
              </w:rPr>
              <w:t>RAN2 #106</w:t>
            </w:r>
          </w:p>
        </w:tc>
        <w:tc>
          <w:tcPr>
            <w:tcW w:w="1046" w:type="dxa"/>
            <w:shd w:val="solid" w:color="FFFFFF" w:fill="auto"/>
          </w:tcPr>
          <w:p w14:paraId="79093104" w14:textId="37CAA80E" w:rsidR="009E3566" w:rsidRPr="00680735" w:rsidRDefault="009E3566" w:rsidP="00C72833">
            <w:pPr>
              <w:pStyle w:val="TAC"/>
              <w:rPr>
                <w:sz w:val="16"/>
                <w:szCs w:val="16"/>
              </w:rPr>
            </w:pPr>
            <w:r w:rsidRPr="00680735">
              <w:rPr>
                <w:sz w:val="16"/>
                <w:szCs w:val="16"/>
              </w:rPr>
              <w:t>R2-1908512</w:t>
            </w:r>
          </w:p>
        </w:tc>
        <w:tc>
          <w:tcPr>
            <w:tcW w:w="473" w:type="dxa"/>
            <w:shd w:val="solid" w:color="FFFFFF" w:fill="auto"/>
          </w:tcPr>
          <w:p w14:paraId="70AA6B73" w14:textId="77777777" w:rsidR="009E3566" w:rsidRPr="00680735" w:rsidRDefault="009E3566" w:rsidP="00C72833">
            <w:pPr>
              <w:pStyle w:val="TAL"/>
              <w:rPr>
                <w:sz w:val="16"/>
                <w:szCs w:val="16"/>
              </w:rPr>
            </w:pPr>
          </w:p>
        </w:tc>
        <w:tc>
          <w:tcPr>
            <w:tcW w:w="425" w:type="dxa"/>
            <w:shd w:val="solid" w:color="FFFFFF" w:fill="auto"/>
          </w:tcPr>
          <w:p w14:paraId="54E90480" w14:textId="77777777" w:rsidR="009E3566" w:rsidRPr="00680735" w:rsidRDefault="009E3566">
            <w:pPr>
              <w:pStyle w:val="TAR"/>
              <w:jc w:val="center"/>
              <w:rPr>
                <w:sz w:val="16"/>
                <w:szCs w:val="16"/>
              </w:rPr>
              <w:pPrChange w:id="23325" w:author="CR#4689" w:date="2021-07-01T16:24:00Z">
                <w:pPr>
                  <w:pStyle w:val="TAR"/>
                </w:pPr>
              </w:pPrChange>
            </w:pPr>
          </w:p>
        </w:tc>
        <w:tc>
          <w:tcPr>
            <w:tcW w:w="425" w:type="dxa"/>
            <w:shd w:val="solid" w:color="FFFFFF" w:fill="auto"/>
          </w:tcPr>
          <w:p w14:paraId="0A5E87BB" w14:textId="77777777" w:rsidR="009E3566" w:rsidRPr="00680735" w:rsidRDefault="009E3566" w:rsidP="00C72833">
            <w:pPr>
              <w:pStyle w:val="TAC"/>
              <w:rPr>
                <w:sz w:val="16"/>
                <w:szCs w:val="16"/>
              </w:rPr>
            </w:pPr>
          </w:p>
        </w:tc>
        <w:tc>
          <w:tcPr>
            <w:tcW w:w="4962" w:type="dxa"/>
            <w:shd w:val="solid" w:color="FFFFFF" w:fill="auto"/>
          </w:tcPr>
          <w:p w14:paraId="6789D39E" w14:textId="029EFD4D" w:rsidR="009E3566" w:rsidRPr="00680735" w:rsidRDefault="00620CA8" w:rsidP="00CF0AFD">
            <w:pPr>
              <w:pStyle w:val="TAL"/>
              <w:rPr>
                <w:sz w:val="16"/>
                <w:szCs w:val="16"/>
              </w:rPr>
            </w:pPr>
            <w:r w:rsidRPr="00680735">
              <w:rPr>
                <w:sz w:val="16"/>
                <w:szCs w:val="16"/>
              </w:rPr>
              <w:t>TR 38.822 v0.2.0 as agreed by RAN2 in email discussion [106#15] after RAN2 #106</w:t>
            </w:r>
          </w:p>
        </w:tc>
        <w:tc>
          <w:tcPr>
            <w:tcW w:w="708" w:type="dxa"/>
            <w:shd w:val="solid" w:color="FFFFFF" w:fill="auto"/>
          </w:tcPr>
          <w:p w14:paraId="2D884791" w14:textId="53254587" w:rsidR="009E3566" w:rsidRPr="00680735" w:rsidRDefault="009E3566" w:rsidP="00C72833">
            <w:pPr>
              <w:pStyle w:val="TAC"/>
              <w:rPr>
                <w:sz w:val="16"/>
                <w:szCs w:val="16"/>
              </w:rPr>
            </w:pPr>
            <w:r w:rsidRPr="00680735">
              <w:rPr>
                <w:sz w:val="16"/>
                <w:szCs w:val="16"/>
              </w:rPr>
              <w:t>0.2.0</w:t>
            </w:r>
          </w:p>
        </w:tc>
      </w:tr>
      <w:tr w:rsidR="00680735" w:rsidRPr="00680735" w14:paraId="2EC34267" w14:textId="77777777" w:rsidTr="00D92F65">
        <w:tc>
          <w:tcPr>
            <w:tcW w:w="800" w:type="dxa"/>
            <w:shd w:val="solid" w:color="FFFFFF" w:fill="auto"/>
          </w:tcPr>
          <w:p w14:paraId="57B519C9" w14:textId="40C2D96D" w:rsidR="008225D6" w:rsidRPr="00680735" w:rsidRDefault="008225D6" w:rsidP="00C72833">
            <w:pPr>
              <w:pStyle w:val="TAC"/>
              <w:rPr>
                <w:sz w:val="16"/>
                <w:szCs w:val="16"/>
              </w:rPr>
            </w:pPr>
            <w:r w:rsidRPr="00680735">
              <w:rPr>
                <w:sz w:val="16"/>
                <w:szCs w:val="16"/>
              </w:rPr>
              <w:t>2019-06</w:t>
            </w:r>
          </w:p>
        </w:tc>
        <w:tc>
          <w:tcPr>
            <w:tcW w:w="800" w:type="dxa"/>
            <w:shd w:val="solid" w:color="FFFFFF" w:fill="auto"/>
          </w:tcPr>
          <w:p w14:paraId="59AB19FF" w14:textId="20D1E5E9" w:rsidR="008225D6" w:rsidRPr="00680735" w:rsidRDefault="008225D6" w:rsidP="00C72833">
            <w:pPr>
              <w:pStyle w:val="TAC"/>
              <w:rPr>
                <w:sz w:val="16"/>
                <w:szCs w:val="16"/>
              </w:rPr>
            </w:pPr>
            <w:r w:rsidRPr="00680735">
              <w:rPr>
                <w:sz w:val="16"/>
                <w:szCs w:val="16"/>
              </w:rPr>
              <w:t>RAN#84</w:t>
            </w:r>
          </w:p>
        </w:tc>
        <w:tc>
          <w:tcPr>
            <w:tcW w:w="1046" w:type="dxa"/>
            <w:shd w:val="solid" w:color="FFFFFF" w:fill="auto"/>
          </w:tcPr>
          <w:p w14:paraId="14112DA5" w14:textId="5AD17361" w:rsidR="008225D6" w:rsidRPr="00680735" w:rsidRDefault="008225D6" w:rsidP="00C72833">
            <w:pPr>
              <w:pStyle w:val="TAC"/>
              <w:rPr>
                <w:sz w:val="16"/>
                <w:szCs w:val="16"/>
              </w:rPr>
            </w:pPr>
            <w:r w:rsidRPr="00680735">
              <w:rPr>
                <w:sz w:val="16"/>
                <w:szCs w:val="16"/>
              </w:rPr>
              <w:t>RP-191034</w:t>
            </w:r>
          </w:p>
        </w:tc>
        <w:tc>
          <w:tcPr>
            <w:tcW w:w="473" w:type="dxa"/>
            <w:shd w:val="solid" w:color="FFFFFF" w:fill="auto"/>
          </w:tcPr>
          <w:p w14:paraId="7210DCE5" w14:textId="77777777" w:rsidR="008225D6" w:rsidRPr="00680735" w:rsidRDefault="008225D6" w:rsidP="00C72833">
            <w:pPr>
              <w:pStyle w:val="TAL"/>
              <w:rPr>
                <w:sz w:val="16"/>
                <w:szCs w:val="16"/>
              </w:rPr>
            </w:pPr>
          </w:p>
        </w:tc>
        <w:tc>
          <w:tcPr>
            <w:tcW w:w="425" w:type="dxa"/>
            <w:shd w:val="solid" w:color="FFFFFF" w:fill="auto"/>
          </w:tcPr>
          <w:p w14:paraId="0BF721C0" w14:textId="77777777" w:rsidR="008225D6" w:rsidRPr="00680735" w:rsidRDefault="008225D6">
            <w:pPr>
              <w:pStyle w:val="TAR"/>
              <w:jc w:val="center"/>
              <w:rPr>
                <w:sz w:val="16"/>
                <w:szCs w:val="16"/>
              </w:rPr>
              <w:pPrChange w:id="23326" w:author="CR#4689" w:date="2021-07-01T16:24:00Z">
                <w:pPr>
                  <w:pStyle w:val="TAR"/>
                </w:pPr>
              </w:pPrChange>
            </w:pPr>
          </w:p>
        </w:tc>
        <w:tc>
          <w:tcPr>
            <w:tcW w:w="425" w:type="dxa"/>
            <w:shd w:val="solid" w:color="FFFFFF" w:fill="auto"/>
          </w:tcPr>
          <w:p w14:paraId="22D66D3D" w14:textId="77777777" w:rsidR="008225D6" w:rsidRPr="00680735" w:rsidRDefault="008225D6" w:rsidP="00C72833">
            <w:pPr>
              <w:pStyle w:val="TAC"/>
              <w:rPr>
                <w:sz w:val="16"/>
                <w:szCs w:val="16"/>
              </w:rPr>
            </w:pPr>
          </w:p>
        </w:tc>
        <w:tc>
          <w:tcPr>
            <w:tcW w:w="4962" w:type="dxa"/>
            <w:shd w:val="solid" w:color="FFFFFF" w:fill="auto"/>
          </w:tcPr>
          <w:p w14:paraId="17297044" w14:textId="449B5B88" w:rsidR="008225D6" w:rsidRPr="00680735" w:rsidRDefault="00BD19DE" w:rsidP="00CF0AFD">
            <w:pPr>
              <w:pStyle w:val="TAL"/>
              <w:rPr>
                <w:sz w:val="16"/>
                <w:szCs w:val="16"/>
              </w:rPr>
            </w:pPr>
            <w:r w:rsidRPr="00680735">
              <w:rPr>
                <w:sz w:val="16"/>
                <w:szCs w:val="16"/>
              </w:rPr>
              <w:t>Presentation to TSG-RAN for approval (no change in contents compared to v0.2.0)</w:t>
            </w:r>
          </w:p>
        </w:tc>
        <w:tc>
          <w:tcPr>
            <w:tcW w:w="708" w:type="dxa"/>
            <w:shd w:val="solid" w:color="FFFFFF" w:fill="auto"/>
          </w:tcPr>
          <w:p w14:paraId="2BC48F89" w14:textId="01412513" w:rsidR="008225D6" w:rsidRPr="00680735" w:rsidRDefault="008225D6" w:rsidP="00C72833">
            <w:pPr>
              <w:pStyle w:val="TAC"/>
              <w:rPr>
                <w:sz w:val="16"/>
                <w:szCs w:val="16"/>
              </w:rPr>
            </w:pPr>
            <w:r w:rsidRPr="00680735">
              <w:rPr>
                <w:sz w:val="16"/>
                <w:szCs w:val="16"/>
              </w:rPr>
              <w:t>1.0.0</w:t>
            </w:r>
          </w:p>
        </w:tc>
      </w:tr>
      <w:tr w:rsidR="00680735" w:rsidRPr="00680735" w14:paraId="62AD484D" w14:textId="77777777" w:rsidTr="00D92F65">
        <w:tc>
          <w:tcPr>
            <w:tcW w:w="800" w:type="dxa"/>
            <w:shd w:val="solid" w:color="FFFFFF" w:fill="auto"/>
          </w:tcPr>
          <w:p w14:paraId="79850DDE" w14:textId="6E14D9BA" w:rsidR="005A4347" w:rsidRPr="00680735" w:rsidRDefault="005A4347" w:rsidP="00C72833">
            <w:pPr>
              <w:pStyle w:val="TAC"/>
              <w:rPr>
                <w:sz w:val="16"/>
                <w:szCs w:val="16"/>
              </w:rPr>
            </w:pPr>
            <w:r w:rsidRPr="00680735">
              <w:rPr>
                <w:sz w:val="16"/>
                <w:szCs w:val="16"/>
              </w:rPr>
              <w:t>2019-06</w:t>
            </w:r>
          </w:p>
        </w:tc>
        <w:tc>
          <w:tcPr>
            <w:tcW w:w="800" w:type="dxa"/>
            <w:shd w:val="solid" w:color="FFFFFF" w:fill="auto"/>
          </w:tcPr>
          <w:p w14:paraId="007203ED" w14:textId="297D805A" w:rsidR="005A4347" w:rsidRPr="00680735" w:rsidRDefault="005A4347" w:rsidP="00C72833">
            <w:pPr>
              <w:pStyle w:val="TAC"/>
              <w:rPr>
                <w:sz w:val="16"/>
                <w:szCs w:val="16"/>
              </w:rPr>
            </w:pPr>
            <w:r w:rsidRPr="00680735">
              <w:rPr>
                <w:sz w:val="16"/>
                <w:szCs w:val="16"/>
              </w:rPr>
              <w:t>RAN#84</w:t>
            </w:r>
          </w:p>
        </w:tc>
        <w:tc>
          <w:tcPr>
            <w:tcW w:w="1046" w:type="dxa"/>
            <w:shd w:val="solid" w:color="FFFFFF" w:fill="auto"/>
          </w:tcPr>
          <w:p w14:paraId="310D3B65" w14:textId="2E6E3DDB" w:rsidR="005A4347" w:rsidRPr="00680735" w:rsidRDefault="005A4347" w:rsidP="00C72833">
            <w:pPr>
              <w:pStyle w:val="TAC"/>
              <w:rPr>
                <w:sz w:val="16"/>
                <w:szCs w:val="16"/>
              </w:rPr>
            </w:pPr>
            <w:r w:rsidRPr="00680735">
              <w:rPr>
                <w:sz w:val="16"/>
                <w:szCs w:val="16"/>
              </w:rPr>
              <w:t>RP-1</w:t>
            </w:r>
            <w:r w:rsidR="005D160A" w:rsidRPr="00680735">
              <w:rPr>
                <w:sz w:val="16"/>
                <w:szCs w:val="16"/>
              </w:rPr>
              <w:t>91445</w:t>
            </w:r>
          </w:p>
        </w:tc>
        <w:tc>
          <w:tcPr>
            <w:tcW w:w="473" w:type="dxa"/>
            <w:shd w:val="solid" w:color="FFFFFF" w:fill="auto"/>
          </w:tcPr>
          <w:p w14:paraId="63AC502E" w14:textId="77777777" w:rsidR="005A4347" w:rsidRPr="00680735" w:rsidRDefault="005A4347" w:rsidP="00C72833">
            <w:pPr>
              <w:pStyle w:val="TAL"/>
              <w:rPr>
                <w:sz w:val="16"/>
                <w:szCs w:val="16"/>
              </w:rPr>
            </w:pPr>
          </w:p>
        </w:tc>
        <w:tc>
          <w:tcPr>
            <w:tcW w:w="425" w:type="dxa"/>
            <w:shd w:val="solid" w:color="FFFFFF" w:fill="auto"/>
          </w:tcPr>
          <w:p w14:paraId="648CECC8" w14:textId="77777777" w:rsidR="005A4347" w:rsidRPr="00680735" w:rsidRDefault="005A4347">
            <w:pPr>
              <w:pStyle w:val="TAR"/>
              <w:jc w:val="center"/>
              <w:rPr>
                <w:sz w:val="16"/>
                <w:szCs w:val="16"/>
              </w:rPr>
              <w:pPrChange w:id="23327" w:author="CR#4689" w:date="2021-07-01T16:24:00Z">
                <w:pPr>
                  <w:pStyle w:val="TAR"/>
                </w:pPr>
              </w:pPrChange>
            </w:pPr>
          </w:p>
        </w:tc>
        <w:tc>
          <w:tcPr>
            <w:tcW w:w="425" w:type="dxa"/>
            <w:shd w:val="solid" w:color="FFFFFF" w:fill="auto"/>
          </w:tcPr>
          <w:p w14:paraId="0D64A4C1" w14:textId="77777777" w:rsidR="005A4347" w:rsidRPr="00680735" w:rsidRDefault="005A4347" w:rsidP="00C72833">
            <w:pPr>
              <w:pStyle w:val="TAC"/>
              <w:rPr>
                <w:sz w:val="16"/>
                <w:szCs w:val="16"/>
              </w:rPr>
            </w:pPr>
          </w:p>
        </w:tc>
        <w:tc>
          <w:tcPr>
            <w:tcW w:w="4962" w:type="dxa"/>
            <w:shd w:val="solid" w:color="FFFFFF" w:fill="auto"/>
          </w:tcPr>
          <w:p w14:paraId="69112966" w14:textId="55010CBB" w:rsidR="005A4347" w:rsidRPr="00680735" w:rsidRDefault="005A4347" w:rsidP="00CF0AFD">
            <w:pPr>
              <w:pStyle w:val="TAL"/>
              <w:rPr>
                <w:sz w:val="16"/>
                <w:szCs w:val="16"/>
              </w:rPr>
            </w:pPr>
            <w:r w:rsidRPr="00680735">
              <w:rPr>
                <w:sz w:val="16"/>
                <w:szCs w:val="16"/>
              </w:rPr>
              <w:t>Presentation to TSG-RAN for approval reflecting updates during RAN #84</w:t>
            </w:r>
          </w:p>
        </w:tc>
        <w:tc>
          <w:tcPr>
            <w:tcW w:w="708" w:type="dxa"/>
            <w:shd w:val="solid" w:color="FFFFFF" w:fill="auto"/>
          </w:tcPr>
          <w:p w14:paraId="526E0B1D" w14:textId="776C869C" w:rsidR="005A4347" w:rsidRPr="00680735" w:rsidRDefault="005D160A" w:rsidP="00C72833">
            <w:pPr>
              <w:pStyle w:val="TAC"/>
              <w:rPr>
                <w:sz w:val="16"/>
                <w:szCs w:val="16"/>
              </w:rPr>
            </w:pPr>
            <w:r w:rsidRPr="00680735">
              <w:rPr>
                <w:sz w:val="16"/>
                <w:szCs w:val="16"/>
              </w:rPr>
              <w:t>1.1</w:t>
            </w:r>
            <w:r w:rsidR="005A4347" w:rsidRPr="00680735">
              <w:rPr>
                <w:sz w:val="16"/>
                <w:szCs w:val="16"/>
              </w:rPr>
              <w:t>.0</w:t>
            </w:r>
          </w:p>
        </w:tc>
      </w:tr>
      <w:tr w:rsidR="00680735" w:rsidRPr="00680735" w14:paraId="0641C7F0" w14:textId="77777777" w:rsidTr="00D92F65">
        <w:tc>
          <w:tcPr>
            <w:tcW w:w="800" w:type="dxa"/>
            <w:shd w:val="solid" w:color="FFFFFF" w:fill="auto"/>
          </w:tcPr>
          <w:p w14:paraId="355DA62B" w14:textId="7737EA58" w:rsidR="00060C06" w:rsidRPr="00680735" w:rsidRDefault="00060C06" w:rsidP="00C72833">
            <w:pPr>
              <w:pStyle w:val="TAC"/>
              <w:rPr>
                <w:sz w:val="16"/>
                <w:szCs w:val="16"/>
              </w:rPr>
            </w:pPr>
            <w:r w:rsidRPr="00680735">
              <w:rPr>
                <w:sz w:val="16"/>
                <w:szCs w:val="16"/>
              </w:rPr>
              <w:t>2019-06</w:t>
            </w:r>
          </w:p>
        </w:tc>
        <w:tc>
          <w:tcPr>
            <w:tcW w:w="800" w:type="dxa"/>
            <w:shd w:val="solid" w:color="FFFFFF" w:fill="auto"/>
          </w:tcPr>
          <w:p w14:paraId="64BCA167" w14:textId="2F8E4A2C" w:rsidR="00060C06" w:rsidRPr="00680735" w:rsidRDefault="00060C06" w:rsidP="00C72833">
            <w:pPr>
              <w:pStyle w:val="TAC"/>
              <w:rPr>
                <w:sz w:val="16"/>
                <w:szCs w:val="16"/>
              </w:rPr>
            </w:pPr>
            <w:r w:rsidRPr="00680735">
              <w:rPr>
                <w:sz w:val="16"/>
                <w:szCs w:val="16"/>
              </w:rPr>
              <w:t>RAN#84</w:t>
            </w:r>
          </w:p>
        </w:tc>
        <w:tc>
          <w:tcPr>
            <w:tcW w:w="1046" w:type="dxa"/>
            <w:shd w:val="solid" w:color="FFFFFF" w:fill="auto"/>
          </w:tcPr>
          <w:p w14:paraId="3388C7D5" w14:textId="77777777" w:rsidR="00060C06" w:rsidRPr="00680735" w:rsidRDefault="00060C06" w:rsidP="00C72833">
            <w:pPr>
              <w:pStyle w:val="TAC"/>
              <w:rPr>
                <w:sz w:val="16"/>
                <w:szCs w:val="16"/>
              </w:rPr>
            </w:pPr>
          </w:p>
        </w:tc>
        <w:tc>
          <w:tcPr>
            <w:tcW w:w="473" w:type="dxa"/>
            <w:shd w:val="solid" w:color="FFFFFF" w:fill="auto"/>
          </w:tcPr>
          <w:p w14:paraId="216700EF" w14:textId="77777777" w:rsidR="00060C06" w:rsidRPr="00680735" w:rsidRDefault="00060C06" w:rsidP="00C72833">
            <w:pPr>
              <w:pStyle w:val="TAL"/>
              <w:rPr>
                <w:sz w:val="16"/>
                <w:szCs w:val="16"/>
              </w:rPr>
            </w:pPr>
          </w:p>
        </w:tc>
        <w:tc>
          <w:tcPr>
            <w:tcW w:w="425" w:type="dxa"/>
            <w:shd w:val="solid" w:color="FFFFFF" w:fill="auto"/>
          </w:tcPr>
          <w:p w14:paraId="079BA067" w14:textId="77777777" w:rsidR="00060C06" w:rsidRPr="00680735" w:rsidRDefault="00060C06">
            <w:pPr>
              <w:pStyle w:val="TAR"/>
              <w:jc w:val="center"/>
              <w:rPr>
                <w:sz w:val="16"/>
                <w:szCs w:val="16"/>
              </w:rPr>
              <w:pPrChange w:id="23328" w:author="CR#4689" w:date="2021-07-01T16:24:00Z">
                <w:pPr>
                  <w:pStyle w:val="TAR"/>
                </w:pPr>
              </w:pPrChange>
            </w:pPr>
          </w:p>
        </w:tc>
        <w:tc>
          <w:tcPr>
            <w:tcW w:w="425" w:type="dxa"/>
            <w:shd w:val="solid" w:color="FFFFFF" w:fill="auto"/>
          </w:tcPr>
          <w:p w14:paraId="78653F25" w14:textId="77777777" w:rsidR="00060C06" w:rsidRPr="00680735" w:rsidRDefault="00060C06" w:rsidP="00C72833">
            <w:pPr>
              <w:pStyle w:val="TAC"/>
              <w:rPr>
                <w:sz w:val="16"/>
                <w:szCs w:val="16"/>
              </w:rPr>
            </w:pPr>
          </w:p>
        </w:tc>
        <w:tc>
          <w:tcPr>
            <w:tcW w:w="4962" w:type="dxa"/>
            <w:shd w:val="solid" w:color="FFFFFF" w:fill="auto"/>
          </w:tcPr>
          <w:p w14:paraId="5F346354" w14:textId="1E0FECFC" w:rsidR="00060C06" w:rsidRPr="00680735" w:rsidRDefault="00060C06" w:rsidP="00CF0AFD">
            <w:pPr>
              <w:pStyle w:val="TAL"/>
              <w:rPr>
                <w:sz w:val="16"/>
                <w:szCs w:val="16"/>
              </w:rPr>
            </w:pPr>
            <w:r w:rsidRPr="00680735">
              <w:rPr>
                <w:sz w:val="16"/>
                <w:szCs w:val="16"/>
              </w:rPr>
              <w:t>TR put under change control and updated to Rel-15</w:t>
            </w:r>
          </w:p>
        </w:tc>
        <w:tc>
          <w:tcPr>
            <w:tcW w:w="708" w:type="dxa"/>
            <w:shd w:val="solid" w:color="FFFFFF" w:fill="auto"/>
          </w:tcPr>
          <w:p w14:paraId="77D37523" w14:textId="129FAB2C" w:rsidR="00060C06" w:rsidRPr="00680735" w:rsidRDefault="00060C06" w:rsidP="00C72833">
            <w:pPr>
              <w:pStyle w:val="TAC"/>
              <w:rPr>
                <w:sz w:val="16"/>
                <w:szCs w:val="16"/>
              </w:rPr>
            </w:pPr>
            <w:r w:rsidRPr="00680735">
              <w:rPr>
                <w:sz w:val="16"/>
                <w:szCs w:val="16"/>
              </w:rPr>
              <w:t>15.0.0</w:t>
            </w:r>
          </w:p>
        </w:tc>
      </w:tr>
      <w:tr w:rsidR="00680735" w:rsidRPr="00680735" w14:paraId="6B28E0EB" w14:textId="77777777" w:rsidTr="00D92F65">
        <w:tc>
          <w:tcPr>
            <w:tcW w:w="800" w:type="dxa"/>
            <w:shd w:val="solid" w:color="FFFFFF" w:fill="auto"/>
          </w:tcPr>
          <w:p w14:paraId="13111D2B" w14:textId="3C1BBC3D" w:rsidR="00032275" w:rsidRPr="00680735" w:rsidRDefault="00032275" w:rsidP="00C72833">
            <w:pPr>
              <w:pStyle w:val="TAC"/>
              <w:rPr>
                <w:sz w:val="16"/>
                <w:szCs w:val="16"/>
              </w:rPr>
            </w:pPr>
            <w:r w:rsidRPr="00680735">
              <w:rPr>
                <w:sz w:val="16"/>
                <w:szCs w:val="16"/>
              </w:rPr>
              <w:t>2019-07</w:t>
            </w:r>
          </w:p>
        </w:tc>
        <w:tc>
          <w:tcPr>
            <w:tcW w:w="800" w:type="dxa"/>
            <w:shd w:val="solid" w:color="FFFFFF" w:fill="auto"/>
          </w:tcPr>
          <w:p w14:paraId="1298C241" w14:textId="77777777" w:rsidR="00032275" w:rsidRPr="00680735" w:rsidRDefault="00032275" w:rsidP="00C72833">
            <w:pPr>
              <w:pStyle w:val="TAC"/>
              <w:rPr>
                <w:sz w:val="16"/>
                <w:szCs w:val="16"/>
              </w:rPr>
            </w:pPr>
          </w:p>
        </w:tc>
        <w:tc>
          <w:tcPr>
            <w:tcW w:w="1046" w:type="dxa"/>
            <w:shd w:val="solid" w:color="FFFFFF" w:fill="auto"/>
          </w:tcPr>
          <w:p w14:paraId="096103F8" w14:textId="77777777" w:rsidR="00032275" w:rsidRPr="00680735" w:rsidRDefault="00032275" w:rsidP="00C72833">
            <w:pPr>
              <w:pStyle w:val="TAC"/>
              <w:rPr>
                <w:sz w:val="16"/>
                <w:szCs w:val="16"/>
              </w:rPr>
            </w:pPr>
          </w:p>
        </w:tc>
        <w:tc>
          <w:tcPr>
            <w:tcW w:w="473" w:type="dxa"/>
            <w:shd w:val="solid" w:color="FFFFFF" w:fill="auto"/>
          </w:tcPr>
          <w:p w14:paraId="69E1F817" w14:textId="77777777" w:rsidR="00032275" w:rsidRPr="00680735" w:rsidRDefault="00032275" w:rsidP="00C72833">
            <w:pPr>
              <w:pStyle w:val="TAL"/>
              <w:rPr>
                <w:sz w:val="16"/>
                <w:szCs w:val="16"/>
              </w:rPr>
            </w:pPr>
          </w:p>
        </w:tc>
        <w:tc>
          <w:tcPr>
            <w:tcW w:w="425" w:type="dxa"/>
            <w:shd w:val="solid" w:color="FFFFFF" w:fill="auto"/>
          </w:tcPr>
          <w:p w14:paraId="1CF770A3" w14:textId="77777777" w:rsidR="00032275" w:rsidRPr="00680735" w:rsidRDefault="00032275">
            <w:pPr>
              <w:pStyle w:val="TAR"/>
              <w:jc w:val="center"/>
              <w:rPr>
                <w:sz w:val="16"/>
                <w:szCs w:val="16"/>
              </w:rPr>
              <w:pPrChange w:id="23329" w:author="CR#4689" w:date="2021-07-01T16:24:00Z">
                <w:pPr>
                  <w:pStyle w:val="TAR"/>
                </w:pPr>
              </w:pPrChange>
            </w:pPr>
          </w:p>
        </w:tc>
        <w:tc>
          <w:tcPr>
            <w:tcW w:w="425" w:type="dxa"/>
            <w:shd w:val="solid" w:color="FFFFFF" w:fill="auto"/>
          </w:tcPr>
          <w:p w14:paraId="5BA8CE5E" w14:textId="77777777" w:rsidR="00032275" w:rsidRPr="00680735" w:rsidRDefault="00032275" w:rsidP="00C72833">
            <w:pPr>
              <w:pStyle w:val="TAC"/>
              <w:rPr>
                <w:sz w:val="16"/>
                <w:szCs w:val="16"/>
              </w:rPr>
            </w:pPr>
          </w:p>
        </w:tc>
        <w:tc>
          <w:tcPr>
            <w:tcW w:w="4962" w:type="dxa"/>
            <w:shd w:val="solid" w:color="FFFFFF" w:fill="auto"/>
          </w:tcPr>
          <w:p w14:paraId="7601CBFB" w14:textId="7A6E1FDC" w:rsidR="00032275" w:rsidRPr="00680735" w:rsidRDefault="00032275" w:rsidP="00CF0AFD">
            <w:pPr>
              <w:pStyle w:val="TAL"/>
              <w:rPr>
                <w:sz w:val="16"/>
                <w:szCs w:val="16"/>
              </w:rPr>
            </w:pPr>
            <w:r w:rsidRPr="00680735">
              <w:rPr>
                <w:sz w:val="16"/>
                <w:szCs w:val="16"/>
              </w:rPr>
              <w:t>MCC: changed the document type fro</w:t>
            </w:r>
            <w:r w:rsidR="002D72E1" w:rsidRPr="00680735">
              <w:rPr>
                <w:sz w:val="16"/>
                <w:szCs w:val="16"/>
              </w:rPr>
              <w:t>m</w:t>
            </w:r>
            <w:r w:rsidRPr="00680735">
              <w:rPr>
                <w:sz w:val="16"/>
                <w:szCs w:val="16"/>
              </w:rPr>
              <w:t xml:space="preserve"> TS to TR</w:t>
            </w:r>
          </w:p>
        </w:tc>
        <w:tc>
          <w:tcPr>
            <w:tcW w:w="708" w:type="dxa"/>
            <w:shd w:val="solid" w:color="FFFFFF" w:fill="auto"/>
          </w:tcPr>
          <w:p w14:paraId="3DFB423D" w14:textId="474E3E15" w:rsidR="00032275" w:rsidRPr="00680735" w:rsidRDefault="00032275" w:rsidP="00C72833">
            <w:pPr>
              <w:pStyle w:val="TAC"/>
              <w:rPr>
                <w:sz w:val="16"/>
                <w:szCs w:val="16"/>
              </w:rPr>
            </w:pPr>
            <w:r w:rsidRPr="00680735">
              <w:rPr>
                <w:sz w:val="16"/>
                <w:szCs w:val="16"/>
              </w:rPr>
              <w:t>15.0.1</w:t>
            </w:r>
          </w:p>
        </w:tc>
      </w:tr>
      <w:tr w:rsidR="00680735" w:rsidRPr="00680735" w14:paraId="7198C2CB" w14:textId="77777777" w:rsidTr="00D92F65">
        <w:trPr>
          <w:ins w:id="23330" w:author="CR#4689" w:date="2021-07-01T16:22:00Z"/>
        </w:trPr>
        <w:tc>
          <w:tcPr>
            <w:tcW w:w="800" w:type="dxa"/>
            <w:shd w:val="solid" w:color="FFFFFF" w:fill="auto"/>
          </w:tcPr>
          <w:p w14:paraId="0850B5BC" w14:textId="60852D69" w:rsidR="00D92F65" w:rsidRPr="00680735" w:rsidRDefault="00D92F65" w:rsidP="00C72833">
            <w:pPr>
              <w:pStyle w:val="TAC"/>
              <w:rPr>
                <w:ins w:id="23331" w:author="CR#4689" w:date="2021-07-01T16:22:00Z"/>
                <w:sz w:val="16"/>
                <w:szCs w:val="16"/>
              </w:rPr>
            </w:pPr>
            <w:ins w:id="23332" w:author="CR#4689" w:date="2021-07-01T16:22:00Z">
              <w:r w:rsidRPr="00680735">
                <w:rPr>
                  <w:sz w:val="16"/>
                  <w:szCs w:val="16"/>
                </w:rPr>
                <w:t>2021-06</w:t>
              </w:r>
            </w:ins>
          </w:p>
        </w:tc>
        <w:tc>
          <w:tcPr>
            <w:tcW w:w="800" w:type="dxa"/>
            <w:shd w:val="solid" w:color="FFFFFF" w:fill="auto"/>
          </w:tcPr>
          <w:p w14:paraId="1B5897EF" w14:textId="2655AF13" w:rsidR="00D92F65" w:rsidRPr="00680735" w:rsidRDefault="00D92F65" w:rsidP="00C72833">
            <w:pPr>
              <w:pStyle w:val="TAC"/>
              <w:rPr>
                <w:ins w:id="23333" w:author="CR#4689" w:date="2021-07-01T16:22:00Z"/>
                <w:sz w:val="16"/>
                <w:szCs w:val="16"/>
              </w:rPr>
            </w:pPr>
            <w:ins w:id="23334" w:author="CR#4689" w:date="2021-07-01T16:22:00Z">
              <w:r w:rsidRPr="00680735">
                <w:rPr>
                  <w:sz w:val="16"/>
                  <w:szCs w:val="16"/>
                </w:rPr>
                <w:t>RP</w:t>
              </w:r>
            </w:ins>
            <w:ins w:id="23335" w:author="CR#4689" w:date="2021-07-01T16:23:00Z">
              <w:r w:rsidRPr="00680735">
                <w:rPr>
                  <w:sz w:val="16"/>
                  <w:szCs w:val="16"/>
                </w:rPr>
                <w:t>-92</w:t>
              </w:r>
            </w:ins>
          </w:p>
        </w:tc>
        <w:tc>
          <w:tcPr>
            <w:tcW w:w="1046" w:type="dxa"/>
            <w:shd w:val="solid" w:color="FFFFFF" w:fill="auto"/>
          </w:tcPr>
          <w:p w14:paraId="30C96CDD" w14:textId="149A83EB" w:rsidR="00D92F65" w:rsidRPr="00680735" w:rsidRDefault="00D92F65" w:rsidP="00C72833">
            <w:pPr>
              <w:pStyle w:val="TAC"/>
              <w:rPr>
                <w:ins w:id="23336" w:author="CR#4689" w:date="2021-07-01T16:22:00Z"/>
                <w:sz w:val="16"/>
                <w:szCs w:val="16"/>
              </w:rPr>
            </w:pPr>
            <w:ins w:id="23337" w:author="CR#4689" w:date="2021-07-01T16:23:00Z">
              <w:r w:rsidRPr="00680735">
                <w:rPr>
                  <w:sz w:val="16"/>
                  <w:szCs w:val="16"/>
                </w:rPr>
                <w:t>RP-2114</w:t>
              </w:r>
            </w:ins>
            <w:ins w:id="23338" w:author="CR#4689" w:date="2021-07-01T16:25:00Z">
              <w:r w:rsidRPr="00680735">
                <w:rPr>
                  <w:sz w:val="16"/>
                  <w:szCs w:val="16"/>
                </w:rPr>
                <w:t>80</w:t>
              </w:r>
            </w:ins>
          </w:p>
        </w:tc>
        <w:tc>
          <w:tcPr>
            <w:tcW w:w="473" w:type="dxa"/>
            <w:shd w:val="solid" w:color="FFFFFF" w:fill="auto"/>
          </w:tcPr>
          <w:p w14:paraId="3A62273D" w14:textId="177559AA" w:rsidR="00D92F65" w:rsidRPr="00680735" w:rsidRDefault="00D92F65" w:rsidP="00C72833">
            <w:pPr>
              <w:pStyle w:val="TAL"/>
              <w:rPr>
                <w:ins w:id="23339" w:author="CR#4689" w:date="2021-07-01T16:22:00Z"/>
                <w:sz w:val="16"/>
                <w:szCs w:val="16"/>
              </w:rPr>
            </w:pPr>
            <w:ins w:id="23340" w:author="CR#4689" w:date="2021-07-01T16:24:00Z">
              <w:r w:rsidRPr="00680735">
                <w:rPr>
                  <w:sz w:val="16"/>
                  <w:szCs w:val="16"/>
                </w:rPr>
                <w:t>0004</w:t>
              </w:r>
            </w:ins>
          </w:p>
        </w:tc>
        <w:tc>
          <w:tcPr>
            <w:tcW w:w="425" w:type="dxa"/>
            <w:shd w:val="solid" w:color="FFFFFF" w:fill="auto"/>
          </w:tcPr>
          <w:p w14:paraId="6288178A" w14:textId="0BFD7B45" w:rsidR="00D92F65" w:rsidRPr="00680735" w:rsidRDefault="00D92F65">
            <w:pPr>
              <w:pStyle w:val="TAR"/>
              <w:jc w:val="center"/>
              <w:rPr>
                <w:ins w:id="23341" w:author="CR#4689" w:date="2021-07-01T16:22:00Z"/>
                <w:sz w:val="16"/>
                <w:szCs w:val="16"/>
              </w:rPr>
              <w:pPrChange w:id="23342" w:author="CR#4689" w:date="2021-07-01T16:24:00Z">
                <w:pPr>
                  <w:pStyle w:val="TAR"/>
                </w:pPr>
              </w:pPrChange>
            </w:pPr>
            <w:ins w:id="23343" w:author="CR#4689" w:date="2021-07-01T16:24:00Z">
              <w:r w:rsidRPr="00680735">
                <w:rPr>
                  <w:sz w:val="16"/>
                  <w:szCs w:val="16"/>
                </w:rPr>
                <w:t>4</w:t>
              </w:r>
            </w:ins>
          </w:p>
        </w:tc>
        <w:tc>
          <w:tcPr>
            <w:tcW w:w="425" w:type="dxa"/>
            <w:shd w:val="solid" w:color="FFFFFF" w:fill="auto"/>
          </w:tcPr>
          <w:p w14:paraId="19FBF4CF" w14:textId="166EB580" w:rsidR="00D92F65" w:rsidRPr="00680735" w:rsidRDefault="00D92F65" w:rsidP="00C72833">
            <w:pPr>
              <w:pStyle w:val="TAC"/>
              <w:rPr>
                <w:ins w:id="23344" w:author="CR#4689" w:date="2021-07-01T16:22:00Z"/>
                <w:sz w:val="16"/>
                <w:szCs w:val="16"/>
              </w:rPr>
            </w:pPr>
            <w:ins w:id="23345" w:author="CR#4689" w:date="2021-07-01T16:24:00Z">
              <w:r w:rsidRPr="00680735">
                <w:rPr>
                  <w:sz w:val="16"/>
                  <w:szCs w:val="16"/>
                </w:rPr>
                <w:t>B</w:t>
              </w:r>
            </w:ins>
          </w:p>
        </w:tc>
        <w:tc>
          <w:tcPr>
            <w:tcW w:w="4962" w:type="dxa"/>
            <w:shd w:val="solid" w:color="FFFFFF" w:fill="auto"/>
          </w:tcPr>
          <w:p w14:paraId="71EB5D59" w14:textId="5F444C56" w:rsidR="00D92F65" w:rsidRPr="00680735" w:rsidRDefault="00D92F65" w:rsidP="00CF0AFD">
            <w:pPr>
              <w:pStyle w:val="TAL"/>
              <w:rPr>
                <w:ins w:id="23346" w:author="CR#4689" w:date="2021-07-01T16:22:00Z"/>
                <w:sz w:val="16"/>
                <w:szCs w:val="16"/>
              </w:rPr>
            </w:pPr>
            <w:ins w:id="23347" w:author="CR#4689" w:date="2021-07-01T16:24:00Z">
              <w:r w:rsidRPr="00680735">
                <w:rPr>
                  <w:sz w:val="16"/>
                  <w:szCs w:val="16"/>
                </w:rPr>
                <w:t>UE Feature list for NR Rel-16 [Rel16FeatureList]</w:t>
              </w:r>
            </w:ins>
          </w:p>
        </w:tc>
        <w:tc>
          <w:tcPr>
            <w:tcW w:w="708" w:type="dxa"/>
            <w:shd w:val="solid" w:color="FFFFFF" w:fill="auto"/>
          </w:tcPr>
          <w:p w14:paraId="6D69095A" w14:textId="56DB87AC" w:rsidR="00D92F65" w:rsidRPr="00680735" w:rsidRDefault="00D92F65" w:rsidP="00C72833">
            <w:pPr>
              <w:pStyle w:val="TAC"/>
              <w:rPr>
                <w:ins w:id="23348" w:author="CR#4689" w:date="2021-07-01T16:22:00Z"/>
                <w:sz w:val="16"/>
                <w:szCs w:val="16"/>
              </w:rPr>
            </w:pPr>
            <w:ins w:id="23349" w:author="CR#4689" w:date="2021-07-01T16:24:00Z">
              <w:r w:rsidRPr="00680735">
                <w:rPr>
                  <w:sz w:val="16"/>
                  <w:szCs w:val="16"/>
                </w:rPr>
                <w:t>16.0.0</w:t>
              </w:r>
            </w:ins>
          </w:p>
        </w:tc>
      </w:tr>
    </w:tbl>
    <w:p w14:paraId="728E3FBF" w14:textId="77777777" w:rsidR="00080512" w:rsidRPr="00680735" w:rsidRDefault="00080512"/>
    <w:sectPr w:rsidR="00080512" w:rsidRPr="00680735" w:rsidSect="00F83E62">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EE7127" w14:textId="77777777" w:rsidR="00393450" w:rsidRDefault="00393450">
      <w:r>
        <w:separator/>
      </w:r>
    </w:p>
  </w:endnote>
  <w:endnote w:type="continuationSeparator" w:id="0">
    <w:p w14:paraId="7609FFD8" w14:textId="77777777" w:rsidR="00393450" w:rsidRDefault="003934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45E064" w14:textId="77777777" w:rsidR="00371385" w:rsidRDefault="0037138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D4CD78" w14:textId="77777777" w:rsidR="00371385" w:rsidRDefault="0037138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BCD64D" w14:textId="77777777" w:rsidR="00371385" w:rsidRPr="00000924" w:rsidRDefault="00371385">
    <w:pPr>
      <w:pStyle w:val="Footer"/>
      <w:rPr>
        <w:sz w:val="22"/>
      </w:rPr>
    </w:pPr>
    <w:r>
      <w:rPr>
        <w:rFonts w:eastAsia="MS Gothic"/>
      </w:rPr>
      <w:t xml:space="preserve">- </w:t>
    </w:r>
    <w:r>
      <w:rPr>
        <w:rFonts w:eastAsia="MS Gothic"/>
      </w:rPr>
      <w:fldChar w:fldCharType="begin"/>
    </w:r>
    <w:r>
      <w:rPr>
        <w:rFonts w:eastAsia="MS Gothic"/>
      </w:rPr>
      <w:instrText xml:space="preserve"> PAGE </w:instrText>
    </w:r>
    <w:r>
      <w:rPr>
        <w:rFonts w:eastAsia="MS Gothic"/>
      </w:rPr>
      <w:fldChar w:fldCharType="separate"/>
    </w:r>
    <w:r>
      <w:rPr>
        <w:rFonts w:eastAsia="MS Gothic"/>
      </w:rPr>
      <w:t>19</w:t>
    </w:r>
    <w:r>
      <w:rPr>
        <w:rFonts w:eastAsia="MS Gothic"/>
      </w:rPr>
      <w:fldChar w:fldCharType="end"/>
    </w:r>
    <w:r>
      <w:rPr>
        <w:rFonts w:eastAsia="MS Gothic"/>
      </w:rPr>
      <w:t>/</w:t>
    </w:r>
    <w:r>
      <w:rPr>
        <w:rFonts w:eastAsia="MS Gothic"/>
      </w:rPr>
      <w:fldChar w:fldCharType="begin"/>
    </w:r>
    <w:r>
      <w:rPr>
        <w:rFonts w:eastAsia="MS Gothic"/>
      </w:rPr>
      <w:instrText xml:space="preserve"> NUMPAGES </w:instrText>
    </w:r>
    <w:r>
      <w:rPr>
        <w:rFonts w:eastAsia="MS Gothic"/>
      </w:rPr>
      <w:fldChar w:fldCharType="separate"/>
    </w:r>
    <w:r>
      <w:rPr>
        <w:rFonts w:eastAsia="MS Gothic"/>
      </w:rPr>
      <w:t>30</w:t>
    </w:r>
    <w:r>
      <w:rPr>
        <w:rFonts w:eastAsia="MS Gothic"/>
      </w:rPr>
      <w:fldChar w:fldCharType="end"/>
    </w:r>
    <w:r>
      <w:rPr>
        <w:rFonts w:eastAsia="MS Gothic"/>
      </w:rPr>
      <w:t xml:space="preserve">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C0E30A" w14:textId="77777777" w:rsidR="00371385" w:rsidRDefault="003713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A60FA0" w14:textId="77777777" w:rsidR="00393450" w:rsidRDefault="00393450">
      <w:r>
        <w:separator/>
      </w:r>
    </w:p>
  </w:footnote>
  <w:footnote w:type="continuationSeparator" w:id="0">
    <w:p w14:paraId="110E86C5" w14:textId="77777777" w:rsidR="00393450" w:rsidRDefault="003934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D1D9AE" w14:textId="18B9ABB9" w:rsidR="00371385" w:rsidRDefault="0037138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C69F1">
      <w:rPr>
        <w:rFonts w:ascii="Arial" w:hAnsi="Arial" w:cs="Arial"/>
        <w:b/>
        <w:noProof/>
        <w:sz w:val="18"/>
        <w:szCs w:val="18"/>
      </w:rPr>
      <w:t>3GPP TR 38.822 V165.0.01 (202119-067)</w:t>
    </w:r>
    <w:r>
      <w:rPr>
        <w:rFonts w:ascii="Arial" w:hAnsi="Arial" w:cs="Arial"/>
        <w:b/>
        <w:sz w:val="18"/>
        <w:szCs w:val="18"/>
      </w:rPr>
      <w:fldChar w:fldCharType="end"/>
    </w:r>
  </w:p>
  <w:p w14:paraId="0B98A368" w14:textId="413FC00E" w:rsidR="00371385" w:rsidRDefault="0037138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4</w:t>
    </w:r>
    <w:r>
      <w:rPr>
        <w:rFonts w:ascii="Arial" w:hAnsi="Arial" w:cs="Arial"/>
        <w:b/>
        <w:sz w:val="18"/>
        <w:szCs w:val="18"/>
      </w:rPr>
      <w:fldChar w:fldCharType="end"/>
    </w:r>
  </w:p>
  <w:p w14:paraId="79C19349" w14:textId="0E97AFA3" w:rsidR="00371385" w:rsidRDefault="0037138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C69F1">
      <w:rPr>
        <w:rFonts w:ascii="Arial" w:hAnsi="Arial" w:cs="Arial"/>
        <w:b/>
        <w:noProof/>
        <w:sz w:val="18"/>
        <w:szCs w:val="18"/>
      </w:rPr>
      <w:t>Release 165</w:t>
    </w:r>
    <w:r>
      <w:rPr>
        <w:rFonts w:ascii="Arial" w:hAnsi="Arial" w:cs="Arial"/>
        <w:b/>
        <w:sz w:val="18"/>
        <w:szCs w:val="18"/>
      </w:rPr>
      <w:fldChar w:fldCharType="end"/>
    </w:r>
  </w:p>
  <w:p w14:paraId="123C54CE" w14:textId="77777777" w:rsidR="00371385" w:rsidRDefault="0037138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B678FB" w14:textId="77777777" w:rsidR="00371385" w:rsidRDefault="0037138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F147EF" w14:textId="77777777" w:rsidR="00371385" w:rsidRDefault="0037138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58A422" w14:textId="77777777" w:rsidR="00371385" w:rsidRDefault="0037138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88DAADDA"/>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3DDA243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204D49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6D66FCA"/>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2BC6BCE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726626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783AD7E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095436"/>
    <w:multiLevelType w:val="hybridMultilevel"/>
    <w:tmpl w:val="D27679E0"/>
    <w:lvl w:ilvl="0" w:tplc="04090001">
      <w:start w:val="1"/>
      <w:numFmt w:val="bullet"/>
      <w:lvlText w:val=""/>
      <w:lvlJc w:val="left"/>
      <w:pPr>
        <w:ind w:left="960" w:hanging="420"/>
      </w:pPr>
      <w:rPr>
        <w:rFonts w:ascii="Wingdings" w:hAnsi="Wingdings" w:hint="default"/>
      </w:rPr>
    </w:lvl>
    <w:lvl w:ilvl="1" w:tplc="0409000B">
      <w:start w:val="1"/>
      <w:numFmt w:val="bullet"/>
      <w:lvlText w:val=""/>
      <w:lvlJc w:val="left"/>
      <w:pPr>
        <w:ind w:left="1380" w:hanging="420"/>
      </w:pPr>
      <w:rPr>
        <w:rFonts w:ascii="Wingdings" w:hAnsi="Wingdings" w:hint="default"/>
      </w:rPr>
    </w:lvl>
    <w:lvl w:ilvl="2" w:tplc="0409000D" w:tentative="1">
      <w:start w:val="1"/>
      <w:numFmt w:val="bullet"/>
      <w:lvlText w:val=""/>
      <w:lvlJc w:val="left"/>
      <w:pPr>
        <w:ind w:left="1800" w:hanging="420"/>
      </w:pPr>
      <w:rPr>
        <w:rFonts w:ascii="Wingdings" w:hAnsi="Wingdings" w:hint="default"/>
      </w:rPr>
    </w:lvl>
    <w:lvl w:ilvl="3" w:tplc="04090001" w:tentative="1">
      <w:start w:val="1"/>
      <w:numFmt w:val="bullet"/>
      <w:lvlText w:val=""/>
      <w:lvlJc w:val="left"/>
      <w:pPr>
        <w:ind w:left="2220" w:hanging="420"/>
      </w:pPr>
      <w:rPr>
        <w:rFonts w:ascii="Wingdings" w:hAnsi="Wingdings" w:hint="default"/>
      </w:rPr>
    </w:lvl>
    <w:lvl w:ilvl="4" w:tplc="0409000B" w:tentative="1">
      <w:start w:val="1"/>
      <w:numFmt w:val="bullet"/>
      <w:lvlText w:val=""/>
      <w:lvlJc w:val="left"/>
      <w:pPr>
        <w:ind w:left="2640" w:hanging="420"/>
      </w:pPr>
      <w:rPr>
        <w:rFonts w:ascii="Wingdings" w:hAnsi="Wingdings" w:hint="default"/>
      </w:rPr>
    </w:lvl>
    <w:lvl w:ilvl="5" w:tplc="0409000D" w:tentative="1">
      <w:start w:val="1"/>
      <w:numFmt w:val="bullet"/>
      <w:lvlText w:val=""/>
      <w:lvlJc w:val="left"/>
      <w:pPr>
        <w:ind w:left="3060" w:hanging="420"/>
      </w:pPr>
      <w:rPr>
        <w:rFonts w:ascii="Wingdings" w:hAnsi="Wingdings" w:hint="default"/>
      </w:rPr>
    </w:lvl>
    <w:lvl w:ilvl="6" w:tplc="04090001" w:tentative="1">
      <w:start w:val="1"/>
      <w:numFmt w:val="bullet"/>
      <w:lvlText w:val=""/>
      <w:lvlJc w:val="left"/>
      <w:pPr>
        <w:ind w:left="3480" w:hanging="420"/>
      </w:pPr>
      <w:rPr>
        <w:rFonts w:ascii="Wingdings" w:hAnsi="Wingdings" w:hint="default"/>
      </w:rPr>
    </w:lvl>
    <w:lvl w:ilvl="7" w:tplc="0409000B" w:tentative="1">
      <w:start w:val="1"/>
      <w:numFmt w:val="bullet"/>
      <w:lvlText w:val=""/>
      <w:lvlJc w:val="left"/>
      <w:pPr>
        <w:ind w:left="3900" w:hanging="420"/>
      </w:pPr>
      <w:rPr>
        <w:rFonts w:ascii="Wingdings" w:hAnsi="Wingdings" w:hint="default"/>
      </w:rPr>
    </w:lvl>
    <w:lvl w:ilvl="8" w:tplc="0409000D" w:tentative="1">
      <w:start w:val="1"/>
      <w:numFmt w:val="bullet"/>
      <w:lvlText w:val=""/>
      <w:lvlJc w:val="left"/>
      <w:pPr>
        <w:ind w:left="4320" w:hanging="420"/>
      </w:pPr>
      <w:rPr>
        <w:rFonts w:ascii="Wingdings" w:hAnsi="Wingdings" w:hint="default"/>
      </w:rPr>
    </w:lvl>
  </w:abstractNum>
  <w:abstractNum w:abstractNumId="9" w15:restartNumberingAfterBreak="0">
    <w:nsid w:val="01460F2E"/>
    <w:multiLevelType w:val="hybridMultilevel"/>
    <w:tmpl w:val="5D6A00C0"/>
    <w:lvl w:ilvl="0" w:tplc="5FD4A04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01653DDE"/>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704019"/>
    <w:multiLevelType w:val="hybridMultilevel"/>
    <w:tmpl w:val="9F9A60E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03A613FC"/>
    <w:multiLevelType w:val="hybridMultilevel"/>
    <w:tmpl w:val="C2D85162"/>
    <w:lvl w:ilvl="0" w:tplc="04090001">
      <w:start w:val="1"/>
      <w:numFmt w:val="bullet"/>
      <w:lvlText w:val=""/>
      <w:lvlJc w:val="left"/>
      <w:pPr>
        <w:ind w:left="1140" w:hanging="420"/>
      </w:pPr>
      <w:rPr>
        <w:rFonts w:ascii="Wingdings" w:hAnsi="Wingdings"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14" w15:restartNumberingAfterBreak="0">
    <w:nsid w:val="03BB55A5"/>
    <w:multiLevelType w:val="hybridMultilevel"/>
    <w:tmpl w:val="68901FAD"/>
    <w:lvl w:ilvl="0" w:tplc="75443146">
      <w:start w:val="1"/>
      <w:numFmt w:val="decimal"/>
      <w:lvlText w:val="%1."/>
      <w:lvlJc w:val="left"/>
      <w:pPr>
        <w:ind w:left="720" w:hanging="360"/>
      </w:pPr>
    </w:lvl>
    <w:lvl w:ilvl="1" w:tplc="B3A2E9D8">
      <w:start w:val="1"/>
      <w:numFmt w:val="lowerLetter"/>
      <w:lvlText w:val="%2."/>
      <w:lvlJc w:val="left"/>
      <w:pPr>
        <w:ind w:left="1440" w:hanging="360"/>
      </w:pPr>
    </w:lvl>
    <w:lvl w:ilvl="2" w:tplc="C65E7E7E">
      <w:start w:val="1"/>
      <w:numFmt w:val="lowerRoman"/>
      <w:lvlText w:val="a-%3."/>
      <w:lvlJc w:val="right"/>
      <w:pPr>
        <w:ind w:left="2160" w:hanging="180"/>
      </w:pPr>
    </w:lvl>
    <w:lvl w:ilvl="3" w:tplc="39328ED0">
      <w:start w:val="1"/>
      <w:numFmt w:val="decimal"/>
      <w:lvlText w:val="%4."/>
      <w:lvlJc w:val="left"/>
      <w:pPr>
        <w:ind w:left="2880" w:hanging="360"/>
      </w:pPr>
    </w:lvl>
    <w:lvl w:ilvl="4" w:tplc="2FF896B0">
      <w:start w:val="1"/>
      <w:numFmt w:val="lowerLetter"/>
      <w:lvlText w:val="%5."/>
      <w:lvlJc w:val="left"/>
      <w:pPr>
        <w:ind w:left="3600" w:hanging="360"/>
      </w:pPr>
    </w:lvl>
    <w:lvl w:ilvl="5" w:tplc="82987E98">
      <w:start w:val="1"/>
      <w:numFmt w:val="lowerRoman"/>
      <w:lvlText w:val="%6."/>
      <w:lvlJc w:val="right"/>
      <w:pPr>
        <w:ind w:left="4320" w:hanging="180"/>
      </w:pPr>
    </w:lvl>
    <w:lvl w:ilvl="6" w:tplc="15C6966A">
      <w:start w:val="1"/>
      <w:numFmt w:val="decimal"/>
      <w:lvlText w:val="%7."/>
      <w:lvlJc w:val="left"/>
      <w:pPr>
        <w:ind w:left="5040" w:hanging="360"/>
      </w:pPr>
    </w:lvl>
    <w:lvl w:ilvl="7" w:tplc="01CC4C1E">
      <w:start w:val="1"/>
      <w:numFmt w:val="lowerLetter"/>
      <w:lvlText w:val="%8."/>
      <w:lvlJc w:val="left"/>
      <w:pPr>
        <w:ind w:left="5760" w:hanging="360"/>
      </w:pPr>
    </w:lvl>
    <w:lvl w:ilvl="8" w:tplc="AD94A266">
      <w:start w:val="1"/>
      <w:numFmt w:val="lowerRoman"/>
      <w:lvlText w:val="%9."/>
      <w:lvlJc w:val="right"/>
      <w:pPr>
        <w:ind w:left="6480" w:hanging="180"/>
      </w:pPr>
    </w:lvl>
  </w:abstractNum>
  <w:abstractNum w:abstractNumId="15" w15:restartNumberingAfterBreak="0">
    <w:nsid w:val="045E3F40"/>
    <w:multiLevelType w:val="hybridMultilevel"/>
    <w:tmpl w:val="21A86CE3"/>
    <w:lvl w:ilvl="0" w:tplc="7D1C3418">
      <w:start w:val="1"/>
      <w:numFmt w:val="decimal"/>
      <w:lvlText w:val="%1."/>
      <w:lvlJc w:val="left"/>
      <w:pPr>
        <w:ind w:left="720" w:hanging="360"/>
      </w:pPr>
    </w:lvl>
    <w:lvl w:ilvl="1" w:tplc="CD9A07C0">
      <w:start w:val="1"/>
      <w:numFmt w:val="upperLetter"/>
      <w:lvlText w:val="%2."/>
      <w:lvlJc w:val="left"/>
      <w:pPr>
        <w:ind w:left="1200" w:hanging="400"/>
      </w:pPr>
    </w:lvl>
    <w:lvl w:ilvl="2" w:tplc="D20EFA7A">
      <w:start w:val="1"/>
      <w:numFmt w:val="lowerRoman"/>
      <w:lvlText w:val="%3."/>
      <w:lvlJc w:val="right"/>
      <w:pPr>
        <w:ind w:left="1600" w:hanging="400"/>
      </w:pPr>
    </w:lvl>
    <w:lvl w:ilvl="3" w:tplc="B964AEE8">
      <w:start w:val="1"/>
      <w:numFmt w:val="decimal"/>
      <w:lvlText w:val="%4."/>
      <w:lvlJc w:val="left"/>
      <w:pPr>
        <w:ind w:left="2000" w:hanging="400"/>
      </w:pPr>
    </w:lvl>
    <w:lvl w:ilvl="4" w:tplc="AF865A2E">
      <w:start w:val="1"/>
      <w:numFmt w:val="upperLetter"/>
      <w:lvlText w:val="%5."/>
      <w:lvlJc w:val="left"/>
      <w:pPr>
        <w:ind w:left="2400" w:hanging="400"/>
      </w:pPr>
    </w:lvl>
    <w:lvl w:ilvl="5" w:tplc="FA32EB68">
      <w:start w:val="1"/>
      <w:numFmt w:val="lowerRoman"/>
      <w:lvlText w:val="%6."/>
      <w:lvlJc w:val="right"/>
      <w:pPr>
        <w:ind w:left="2800" w:hanging="400"/>
      </w:pPr>
    </w:lvl>
    <w:lvl w:ilvl="6" w:tplc="96BADCAE">
      <w:start w:val="1"/>
      <w:numFmt w:val="decimal"/>
      <w:lvlText w:val="%7."/>
      <w:lvlJc w:val="left"/>
      <w:pPr>
        <w:ind w:left="3200" w:hanging="400"/>
      </w:pPr>
    </w:lvl>
    <w:lvl w:ilvl="7" w:tplc="9B720514">
      <w:start w:val="1"/>
      <w:numFmt w:val="upperLetter"/>
      <w:lvlText w:val="%8."/>
      <w:lvlJc w:val="left"/>
      <w:pPr>
        <w:ind w:left="3600" w:hanging="400"/>
      </w:pPr>
    </w:lvl>
    <w:lvl w:ilvl="8" w:tplc="25660A22">
      <w:start w:val="1"/>
      <w:numFmt w:val="lowerRoman"/>
      <w:lvlText w:val="%9."/>
      <w:lvlJc w:val="right"/>
      <w:pPr>
        <w:ind w:left="4000" w:hanging="400"/>
      </w:pPr>
    </w:lvl>
  </w:abstractNum>
  <w:abstractNum w:abstractNumId="16" w15:restartNumberingAfterBreak="0">
    <w:nsid w:val="04780FF1"/>
    <w:multiLevelType w:val="hybridMultilevel"/>
    <w:tmpl w:val="1BAF36BD"/>
    <w:lvl w:ilvl="0" w:tplc="98FCABCA">
      <w:start w:val="1"/>
      <w:numFmt w:val="decimal"/>
      <w:lvlText w:val="%1."/>
      <w:lvlJc w:val="left"/>
      <w:pPr>
        <w:tabs>
          <w:tab w:val="num" w:pos="360"/>
        </w:tabs>
        <w:ind w:left="360" w:hanging="360"/>
      </w:pPr>
    </w:lvl>
    <w:lvl w:ilvl="1" w:tplc="D7B01C76">
      <w:start w:val="1"/>
      <w:numFmt w:val="decimal"/>
      <w:lvlText w:val="%2."/>
      <w:lvlJc w:val="left"/>
      <w:pPr>
        <w:tabs>
          <w:tab w:val="num" w:pos="1080"/>
        </w:tabs>
        <w:ind w:left="1080" w:hanging="360"/>
      </w:pPr>
    </w:lvl>
    <w:lvl w:ilvl="2" w:tplc="24123F9E">
      <w:start w:val="1"/>
      <w:numFmt w:val="decimal"/>
      <w:lvlText w:val="%3."/>
      <w:lvlJc w:val="left"/>
      <w:pPr>
        <w:tabs>
          <w:tab w:val="num" w:pos="1800"/>
        </w:tabs>
        <w:ind w:left="1800" w:hanging="360"/>
      </w:pPr>
    </w:lvl>
    <w:lvl w:ilvl="3" w:tplc="16DE9CF6">
      <w:start w:val="1"/>
      <w:numFmt w:val="decimal"/>
      <w:lvlText w:val="%4."/>
      <w:lvlJc w:val="left"/>
      <w:pPr>
        <w:tabs>
          <w:tab w:val="num" w:pos="2520"/>
        </w:tabs>
        <w:ind w:left="2520" w:hanging="360"/>
      </w:pPr>
    </w:lvl>
    <w:lvl w:ilvl="4" w:tplc="1E2AAA0C">
      <w:start w:val="1"/>
      <w:numFmt w:val="decimal"/>
      <w:lvlText w:val="%5."/>
      <w:lvlJc w:val="left"/>
      <w:pPr>
        <w:tabs>
          <w:tab w:val="num" w:pos="3240"/>
        </w:tabs>
        <w:ind w:left="3240" w:hanging="360"/>
      </w:pPr>
    </w:lvl>
    <w:lvl w:ilvl="5" w:tplc="03A2A4E2">
      <w:start w:val="1"/>
      <w:numFmt w:val="decimal"/>
      <w:lvlText w:val="%6."/>
      <w:lvlJc w:val="left"/>
      <w:pPr>
        <w:tabs>
          <w:tab w:val="num" w:pos="3960"/>
        </w:tabs>
        <w:ind w:left="3960" w:hanging="360"/>
      </w:pPr>
    </w:lvl>
    <w:lvl w:ilvl="6" w:tplc="FB58FF5E">
      <w:start w:val="1"/>
      <w:numFmt w:val="decimal"/>
      <w:lvlText w:val="%7."/>
      <w:lvlJc w:val="left"/>
      <w:pPr>
        <w:tabs>
          <w:tab w:val="num" w:pos="4680"/>
        </w:tabs>
        <w:ind w:left="4680" w:hanging="360"/>
      </w:pPr>
    </w:lvl>
    <w:lvl w:ilvl="7" w:tplc="50A07C16">
      <w:start w:val="1"/>
      <w:numFmt w:val="decimal"/>
      <w:lvlText w:val="%8."/>
      <w:lvlJc w:val="left"/>
      <w:pPr>
        <w:tabs>
          <w:tab w:val="num" w:pos="5400"/>
        </w:tabs>
        <w:ind w:left="5400" w:hanging="360"/>
      </w:pPr>
    </w:lvl>
    <w:lvl w:ilvl="8" w:tplc="EAFC577A">
      <w:start w:val="1"/>
      <w:numFmt w:val="decimal"/>
      <w:lvlText w:val="%9."/>
      <w:lvlJc w:val="left"/>
      <w:pPr>
        <w:tabs>
          <w:tab w:val="num" w:pos="6120"/>
        </w:tabs>
        <w:ind w:left="6120" w:hanging="360"/>
      </w:pPr>
    </w:lvl>
  </w:abstractNum>
  <w:abstractNum w:abstractNumId="17" w15:restartNumberingAfterBreak="0">
    <w:nsid w:val="08DF07C5"/>
    <w:multiLevelType w:val="hybridMultilevel"/>
    <w:tmpl w:val="984871BE"/>
    <w:lvl w:ilvl="0" w:tplc="0A465CBC">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8" w15:restartNumberingAfterBreak="0">
    <w:nsid w:val="091B07DD"/>
    <w:multiLevelType w:val="hybridMultilevel"/>
    <w:tmpl w:val="4469425C"/>
    <w:lvl w:ilvl="0" w:tplc="444A418A">
      <w:start w:val="1"/>
      <w:numFmt w:val="decimal"/>
      <w:lvlText w:val="%1."/>
      <w:lvlJc w:val="left"/>
      <w:pPr>
        <w:ind w:left="720" w:hanging="360"/>
      </w:pPr>
    </w:lvl>
    <w:lvl w:ilvl="1" w:tplc="C80E4D22">
      <w:start w:val="1"/>
      <w:numFmt w:val="lowerLetter"/>
      <w:lvlText w:val="%2."/>
      <w:lvlJc w:val="left"/>
      <w:pPr>
        <w:ind w:left="1440" w:hanging="360"/>
      </w:pPr>
    </w:lvl>
    <w:lvl w:ilvl="2" w:tplc="A0345612">
      <w:start w:val="1"/>
      <w:numFmt w:val="lowerRoman"/>
      <w:lvlText w:val="%3."/>
      <w:lvlJc w:val="right"/>
      <w:pPr>
        <w:ind w:left="2160" w:hanging="180"/>
      </w:pPr>
    </w:lvl>
    <w:lvl w:ilvl="3" w:tplc="4C001418">
      <w:start w:val="1"/>
      <w:numFmt w:val="decimal"/>
      <w:lvlText w:val="%4."/>
      <w:lvlJc w:val="left"/>
      <w:pPr>
        <w:ind w:left="2880" w:hanging="360"/>
      </w:pPr>
    </w:lvl>
    <w:lvl w:ilvl="4" w:tplc="3C88856C">
      <w:start w:val="1"/>
      <w:numFmt w:val="lowerLetter"/>
      <w:lvlText w:val="%5."/>
      <w:lvlJc w:val="left"/>
      <w:pPr>
        <w:ind w:left="3600" w:hanging="360"/>
      </w:pPr>
    </w:lvl>
    <w:lvl w:ilvl="5" w:tplc="E71EEA64">
      <w:start w:val="1"/>
      <w:numFmt w:val="lowerRoman"/>
      <w:lvlText w:val="%6."/>
      <w:lvlJc w:val="right"/>
      <w:pPr>
        <w:ind w:left="4320" w:hanging="180"/>
      </w:pPr>
    </w:lvl>
    <w:lvl w:ilvl="6" w:tplc="A3A2FB9C">
      <w:start w:val="1"/>
      <w:numFmt w:val="decimal"/>
      <w:lvlText w:val="%7."/>
      <w:lvlJc w:val="left"/>
      <w:pPr>
        <w:ind w:left="5040" w:hanging="360"/>
      </w:pPr>
    </w:lvl>
    <w:lvl w:ilvl="7" w:tplc="33C46D94">
      <w:start w:val="1"/>
      <w:numFmt w:val="lowerLetter"/>
      <w:lvlText w:val="%8."/>
      <w:lvlJc w:val="left"/>
      <w:pPr>
        <w:ind w:left="5760" w:hanging="360"/>
      </w:pPr>
    </w:lvl>
    <w:lvl w:ilvl="8" w:tplc="3FB8FEC4">
      <w:start w:val="1"/>
      <w:numFmt w:val="lowerRoman"/>
      <w:lvlText w:val="%9."/>
      <w:lvlJc w:val="right"/>
      <w:pPr>
        <w:ind w:left="6480" w:hanging="180"/>
      </w:pPr>
    </w:lvl>
  </w:abstractNum>
  <w:abstractNum w:abstractNumId="19" w15:restartNumberingAfterBreak="0">
    <w:nsid w:val="09DA291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0A0216FC"/>
    <w:multiLevelType w:val="hybridMultilevel"/>
    <w:tmpl w:val="0A0216FC"/>
    <w:lvl w:ilvl="0" w:tplc="8F482274">
      <w:start w:val="1"/>
      <w:numFmt w:val="decimal"/>
      <w:lvlText w:val="%1."/>
      <w:lvlJc w:val="left"/>
      <w:pPr>
        <w:ind w:left="360" w:hanging="360"/>
      </w:pPr>
      <w:rPr>
        <w:rFonts w:hint="default"/>
      </w:rPr>
    </w:lvl>
    <w:lvl w:ilvl="1" w:tplc="16481FF8">
      <w:start w:val="1"/>
      <w:numFmt w:val="aiueoFullWidth"/>
      <w:lvlText w:val="(%2)"/>
      <w:lvlJc w:val="left"/>
      <w:pPr>
        <w:ind w:left="840" w:hanging="420"/>
      </w:pPr>
    </w:lvl>
    <w:lvl w:ilvl="2" w:tplc="BD201CA0">
      <w:start w:val="1"/>
      <w:numFmt w:val="decimalEnclosedCircle"/>
      <w:lvlText w:val="%3"/>
      <w:lvlJc w:val="left"/>
      <w:pPr>
        <w:ind w:left="1260" w:hanging="420"/>
      </w:pPr>
    </w:lvl>
    <w:lvl w:ilvl="3" w:tplc="93A0E08E">
      <w:start w:val="1"/>
      <w:numFmt w:val="decimal"/>
      <w:lvlText w:val="%4."/>
      <w:lvlJc w:val="left"/>
      <w:pPr>
        <w:ind w:left="1680" w:hanging="420"/>
      </w:pPr>
    </w:lvl>
    <w:lvl w:ilvl="4" w:tplc="25127B64">
      <w:start w:val="1"/>
      <w:numFmt w:val="aiueoFullWidth"/>
      <w:lvlText w:val="(%5)"/>
      <w:lvlJc w:val="left"/>
      <w:pPr>
        <w:ind w:left="2100" w:hanging="420"/>
      </w:pPr>
    </w:lvl>
    <w:lvl w:ilvl="5" w:tplc="3C5026F2">
      <w:start w:val="1"/>
      <w:numFmt w:val="decimalEnclosedCircle"/>
      <w:lvlText w:val="%6"/>
      <w:lvlJc w:val="left"/>
      <w:pPr>
        <w:ind w:left="2520" w:hanging="420"/>
      </w:pPr>
    </w:lvl>
    <w:lvl w:ilvl="6" w:tplc="9B96499A">
      <w:start w:val="1"/>
      <w:numFmt w:val="decimal"/>
      <w:lvlText w:val="%7."/>
      <w:lvlJc w:val="left"/>
      <w:pPr>
        <w:ind w:left="2940" w:hanging="420"/>
      </w:pPr>
    </w:lvl>
    <w:lvl w:ilvl="7" w:tplc="FD266832">
      <w:start w:val="1"/>
      <w:numFmt w:val="aiueoFullWidth"/>
      <w:lvlText w:val="(%8)"/>
      <w:lvlJc w:val="left"/>
      <w:pPr>
        <w:ind w:left="3360" w:hanging="420"/>
      </w:pPr>
    </w:lvl>
    <w:lvl w:ilvl="8" w:tplc="A18E642A">
      <w:start w:val="1"/>
      <w:numFmt w:val="decimalEnclosedCircle"/>
      <w:lvlText w:val="%9"/>
      <w:lvlJc w:val="left"/>
      <w:pPr>
        <w:ind w:left="3780" w:hanging="420"/>
      </w:pPr>
    </w:lvl>
  </w:abstractNum>
  <w:abstractNum w:abstractNumId="21" w15:restartNumberingAfterBreak="0">
    <w:nsid w:val="0A7F4AA3"/>
    <w:multiLevelType w:val="hybridMultilevel"/>
    <w:tmpl w:val="4D26781E"/>
    <w:lvl w:ilvl="0" w:tplc="ED72C61E">
      <w:start w:val="1"/>
      <w:numFmt w:val="decimal"/>
      <w:lvlText w:val="%1."/>
      <w:lvlJc w:val="left"/>
      <w:pPr>
        <w:ind w:left="360" w:hanging="360"/>
      </w:pPr>
    </w:lvl>
    <w:lvl w:ilvl="1" w:tplc="1A6A9962">
      <w:start w:val="1"/>
      <w:numFmt w:val="lowerLetter"/>
      <w:lvlText w:val="%2."/>
      <w:lvlJc w:val="left"/>
      <w:pPr>
        <w:ind w:left="1440" w:hanging="360"/>
      </w:pPr>
    </w:lvl>
    <w:lvl w:ilvl="2" w:tplc="E952B60E">
      <w:start w:val="1"/>
      <w:numFmt w:val="lowerRoman"/>
      <w:lvlText w:val="%3."/>
      <w:lvlJc w:val="right"/>
      <w:pPr>
        <w:ind w:left="2160" w:hanging="180"/>
      </w:pPr>
    </w:lvl>
    <w:lvl w:ilvl="3" w:tplc="A5287318">
      <w:start w:val="1"/>
      <w:numFmt w:val="decimal"/>
      <w:lvlText w:val="%4."/>
      <w:lvlJc w:val="left"/>
      <w:pPr>
        <w:ind w:left="2880" w:hanging="360"/>
      </w:pPr>
    </w:lvl>
    <w:lvl w:ilvl="4" w:tplc="FC9A30BC">
      <w:start w:val="1"/>
      <w:numFmt w:val="lowerLetter"/>
      <w:lvlText w:val="%5."/>
      <w:lvlJc w:val="left"/>
      <w:pPr>
        <w:ind w:left="3600" w:hanging="360"/>
      </w:pPr>
    </w:lvl>
    <w:lvl w:ilvl="5" w:tplc="029C5496">
      <w:start w:val="1"/>
      <w:numFmt w:val="lowerRoman"/>
      <w:lvlText w:val="%6."/>
      <w:lvlJc w:val="right"/>
      <w:pPr>
        <w:ind w:left="4320" w:hanging="180"/>
      </w:pPr>
    </w:lvl>
    <w:lvl w:ilvl="6" w:tplc="540A9938">
      <w:start w:val="1"/>
      <w:numFmt w:val="decimal"/>
      <w:lvlText w:val="%7."/>
      <w:lvlJc w:val="left"/>
      <w:pPr>
        <w:ind w:left="5040" w:hanging="360"/>
      </w:pPr>
    </w:lvl>
    <w:lvl w:ilvl="7" w:tplc="86062940">
      <w:start w:val="1"/>
      <w:numFmt w:val="lowerLetter"/>
      <w:lvlText w:val="%8."/>
      <w:lvlJc w:val="left"/>
      <w:pPr>
        <w:ind w:left="5760" w:hanging="360"/>
      </w:pPr>
    </w:lvl>
    <w:lvl w:ilvl="8" w:tplc="DD3ABC1C">
      <w:start w:val="1"/>
      <w:numFmt w:val="lowerRoman"/>
      <w:lvlText w:val="%9."/>
      <w:lvlJc w:val="right"/>
      <w:pPr>
        <w:ind w:left="6480" w:hanging="180"/>
      </w:pPr>
    </w:lvl>
  </w:abstractNum>
  <w:abstractNum w:abstractNumId="22" w15:restartNumberingAfterBreak="0">
    <w:nsid w:val="0C24754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0D0B0196"/>
    <w:multiLevelType w:val="hybridMultilevel"/>
    <w:tmpl w:val="D01E8BE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0D42591B"/>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0E032ED9"/>
    <w:multiLevelType w:val="multilevel"/>
    <w:tmpl w:val="24963B7F"/>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6" w15:restartNumberingAfterBreak="0">
    <w:nsid w:val="0E47750C"/>
    <w:multiLevelType w:val="hybridMultilevel"/>
    <w:tmpl w:val="3D9B2B3C"/>
    <w:lvl w:ilvl="0" w:tplc="6AE68B4C">
      <w:start w:val="1"/>
      <w:numFmt w:val="decimal"/>
      <w:lvlText w:val="%1."/>
      <w:lvlJc w:val="left"/>
      <w:pPr>
        <w:ind w:left="360" w:hanging="360"/>
      </w:pPr>
    </w:lvl>
    <w:lvl w:ilvl="1" w:tplc="8488E2C0">
      <w:start w:val="1"/>
      <w:numFmt w:val="lowerLetter"/>
      <w:lvlText w:val="%2."/>
      <w:lvlJc w:val="left"/>
      <w:pPr>
        <w:ind w:left="1440" w:hanging="360"/>
      </w:pPr>
    </w:lvl>
    <w:lvl w:ilvl="2" w:tplc="710EA8A0">
      <w:start w:val="1"/>
      <w:numFmt w:val="lowerRoman"/>
      <w:lvlText w:val="%3."/>
      <w:lvlJc w:val="right"/>
      <w:pPr>
        <w:ind w:left="2160" w:hanging="180"/>
      </w:pPr>
    </w:lvl>
    <w:lvl w:ilvl="3" w:tplc="A1A6FB34">
      <w:start w:val="1"/>
      <w:numFmt w:val="decimal"/>
      <w:lvlText w:val="%4."/>
      <w:lvlJc w:val="left"/>
      <w:pPr>
        <w:ind w:left="2880" w:hanging="360"/>
      </w:pPr>
    </w:lvl>
    <w:lvl w:ilvl="4" w:tplc="A8961E56">
      <w:start w:val="1"/>
      <w:numFmt w:val="lowerLetter"/>
      <w:lvlText w:val="%5."/>
      <w:lvlJc w:val="left"/>
      <w:pPr>
        <w:ind w:left="3600" w:hanging="360"/>
      </w:pPr>
    </w:lvl>
    <w:lvl w:ilvl="5" w:tplc="24A0751A">
      <w:start w:val="1"/>
      <w:numFmt w:val="lowerRoman"/>
      <w:lvlText w:val="%6."/>
      <w:lvlJc w:val="right"/>
      <w:pPr>
        <w:ind w:left="4320" w:hanging="180"/>
      </w:pPr>
    </w:lvl>
    <w:lvl w:ilvl="6" w:tplc="F7BC68F2">
      <w:start w:val="1"/>
      <w:numFmt w:val="decimal"/>
      <w:lvlText w:val="%7."/>
      <w:lvlJc w:val="left"/>
      <w:pPr>
        <w:ind w:left="5040" w:hanging="360"/>
      </w:pPr>
    </w:lvl>
    <w:lvl w:ilvl="7" w:tplc="8C82B87E">
      <w:start w:val="1"/>
      <w:numFmt w:val="lowerLetter"/>
      <w:lvlText w:val="%8."/>
      <w:lvlJc w:val="left"/>
      <w:pPr>
        <w:ind w:left="5760" w:hanging="360"/>
      </w:pPr>
    </w:lvl>
    <w:lvl w:ilvl="8" w:tplc="2B72FF80">
      <w:start w:val="1"/>
      <w:numFmt w:val="lowerRoman"/>
      <w:lvlText w:val="%9."/>
      <w:lvlJc w:val="right"/>
      <w:pPr>
        <w:ind w:left="6480" w:hanging="180"/>
      </w:pPr>
    </w:lvl>
  </w:abstractNum>
  <w:abstractNum w:abstractNumId="27" w15:restartNumberingAfterBreak="0">
    <w:nsid w:val="0E9A57D7"/>
    <w:multiLevelType w:val="hybridMultilevel"/>
    <w:tmpl w:val="3D9B2B3C"/>
    <w:lvl w:ilvl="0" w:tplc="04629522">
      <w:start w:val="1"/>
      <w:numFmt w:val="decimal"/>
      <w:lvlText w:val="%1."/>
      <w:lvlJc w:val="left"/>
      <w:pPr>
        <w:ind w:left="360" w:hanging="360"/>
      </w:pPr>
    </w:lvl>
    <w:lvl w:ilvl="1" w:tplc="AC6EA866">
      <w:start w:val="1"/>
      <w:numFmt w:val="lowerLetter"/>
      <w:lvlText w:val="%2."/>
      <w:lvlJc w:val="left"/>
      <w:pPr>
        <w:ind w:left="1440" w:hanging="360"/>
      </w:pPr>
    </w:lvl>
    <w:lvl w:ilvl="2" w:tplc="E1D8CB52">
      <w:start w:val="1"/>
      <w:numFmt w:val="lowerRoman"/>
      <w:lvlText w:val="%3."/>
      <w:lvlJc w:val="right"/>
      <w:pPr>
        <w:ind w:left="2160" w:hanging="180"/>
      </w:pPr>
    </w:lvl>
    <w:lvl w:ilvl="3" w:tplc="8D2A0C2E">
      <w:start w:val="1"/>
      <w:numFmt w:val="decimal"/>
      <w:lvlText w:val="%4."/>
      <w:lvlJc w:val="left"/>
      <w:pPr>
        <w:ind w:left="2880" w:hanging="360"/>
      </w:pPr>
    </w:lvl>
    <w:lvl w:ilvl="4" w:tplc="C5747F26">
      <w:start w:val="1"/>
      <w:numFmt w:val="lowerLetter"/>
      <w:lvlText w:val="%5."/>
      <w:lvlJc w:val="left"/>
      <w:pPr>
        <w:ind w:left="3600" w:hanging="360"/>
      </w:pPr>
    </w:lvl>
    <w:lvl w:ilvl="5" w:tplc="35FA38AC">
      <w:start w:val="1"/>
      <w:numFmt w:val="lowerRoman"/>
      <w:lvlText w:val="%6."/>
      <w:lvlJc w:val="right"/>
      <w:pPr>
        <w:ind w:left="4320" w:hanging="180"/>
      </w:pPr>
    </w:lvl>
    <w:lvl w:ilvl="6" w:tplc="A2C4A1A0">
      <w:start w:val="1"/>
      <w:numFmt w:val="decimal"/>
      <w:lvlText w:val="%7."/>
      <w:lvlJc w:val="left"/>
      <w:pPr>
        <w:ind w:left="5040" w:hanging="360"/>
      </w:pPr>
    </w:lvl>
    <w:lvl w:ilvl="7" w:tplc="E2986FA6">
      <w:start w:val="1"/>
      <w:numFmt w:val="lowerLetter"/>
      <w:lvlText w:val="%8."/>
      <w:lvlJc w:val="left"/>
      <w:pPr>
        <w:ind w:left="5760" w:hanging="360"/>
      </w:pPr>
    </w:lvl>
    <w:lvl w:ilvl="8" w:tplc="D11A92D6">
      <w:start w:val="1"/>
      <w:numFmt w:val="lowerRoman"/>
      <w:lvlText w:val="%9."/>
      <w:lvlJc w:val="right"/>
      <w:pPr>
        <w:ind w:left="6480" w:hanging="180"/>
      </w:pPr>
    </w:lvl>
  </w:abstractNum>
  <w:abstractNum w:abstractNumId="28" w15:restartNumberingAfterBreak="0">
    <w:nsid w:val="0F387869"/>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15:restartNumberingAfterBreak="0">
    <w:nsid w:val="10EE2AB4"/>
    <w:multiLevelType w:val="hybridMultilevel"/>
    <w:tmpl w:val="44727ABE"/>
    <w:lvl w:ilvl="0" w:tplc="3422861C">
      <w:start w:val="1"/>
      <w:numFmt w:val="decimal"/>
      <w:lvlText w:val="%1."/>
      <w:lvlJc w:val="left"/>
      <w:pPr>
        <w:ind w:left="720" w:hanging="360"/>
      </w:pPr>
    </w:lvl>
    <w:lvl w:ilvl="1" w:tplc="5A40A5C4">
      <w:start w:val="1"/>
      <w:numFmt w:val="upperLetter"/>
      <w:lvlText w:val="%2."/>
      <w:lvlJc w:val="left"/>
      <w:pPr>
        <w:ind w:left="1200" w:hanging="400"/>
      </w:pPr>
    </w:lvl>
    <w:lvl w:ilvl="2" w:tplc="EEE456BE">
      <w:start w:val="1"/>
      <w:numFmt w:val="lowerRoman"/>
      <w:lvlText w:val="%3."/>
      <w:lvlJc w:val="right"/>
      <w:pPr>
        <w:ind w:left="1600" w:hanging="400"/>
      </w:pPr>
    </w:lvl>
    <w:lvl w:ilvl="3" w:tplc="409E3C88">
      <w:start w:val="1"/>
      <w:numFmt w:val="decimal"/>
      <w:lvlText w:val="%4."/>
      <w:lvlJc w:val="left"/>
      <w:pPr>
        <w:ind w:left="2000" w:hanging="400"/>
      </w:pPr>
    </w:lvl>
    <w:lvl w:ilvl="4" w:tplc="7D6CF9BE">
      <w:start w:val="1"/>
      <w:numFmt w:val="upperLetter"/>
      <w:lvlText w:val="%5."/>
      <w:lvlJc w:val="left"/>
      <w:pPr>
        <w:ind w:left="2400" w:hanging="400"/>
      </w:pPr>
    </w:lvl>
    <w:lvl w:ilvl="5" w:tplc="84C630D6">
      <w:start w:val="1"/>
      <w:numFmt w:val="lowerRoman"/>
      <w:lvlText w:val="%6."/>
      <w:lvlJc w:val="right"/>
      <w:pPr>
        <w:ind w:left="2800" w:hanging="400"/>
      </w:pPr>
    </w:lvl>
    <w:lvl w:ilvl="6" w:tplc="F3DCC334">
      <w:start w:val="1"/>
      <w:numFmt w:val="decimal"/>
      <w:lvlText w:val="%7."/>
      <w:lvlJc w:val="left"/>
      <w:pPr>
        <w:ind w:left="3200" w:hanging="400"/>
      </w:pPr>
    </w:lvl>
    <w:lvl w:ilvl="7" w:tplc="42181106">
      <w:start w:val="1"/>
      <w:numFmt w:val="upperLetter"/>
      <w:lvlText w:val="%8."/>
      <w:lvlJc w:val="left"/>
      <w:pPr>
        <w:ind w:left="3600" w:hanging="400"/>
      </w:pPr>
    </w:lvl>
    <w:lvl w:ilvl="8" w:tplc="6F580478">
      <w:start w:val="1"/>
      <w:numFmt w:val="lowerRoman"/>
      <w:lvlText w:val="%9."/>
      <w:lvlJc w:val="right"/>
      <w:pPr>
        <w:ind w:left="4000" w:hanging="400"/>
      </w:pPr>
    </w:lvl>
  </w:abstractNum>
  <w:abstractNum w:abstractNumId="30" w15:restartNumberingAfterBreak="0">
    <w:nsid w:val="10F36B5F"/>
    <w:multiLevelType w:val="hybridMultilevel"/>
    <w:tmpl w:val="A6D0E288"/>
    <w:lvl w:ilvl="0" w:tplc="D2B8872A">
      <w:numFmt w:val="bullet"/>
      <w:lvlText w:val="-"/>
      <w:lvlJc w:val="left"/>
      <w:pPr>
        <w:ind w:left="720" w:hanging="360"/>
      </w:pPr>
      <w:rPr>
        <w:rFonts w:ascii="Arial" w:eastAsia="Times New Roman" w:hAnsi="Arial" w:cs="Arial" w:hint="default"/>
      </w:rPr>
    </w:lvl>
    <w:lvl w:ilvl="1" w:tplc="2E12B04C">
      <w:numFmt w:val="bullet"/>
      <w:lvlText w:val="•"/>
      <w:lvlJc w:val="left"/>
      <w:pPr>
        <w:ind w:left="1440" w:hanging="36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16B73BA"/>
    <w:multiLevelType w:val="hybridMultilevel"/>
    <w:tmpl w:val="116B73BA"/>
    <w:lvl w:ilvl="0" w:tplc="FA067004">
      <w:start w:val="1"/>
      <w:numFmt w:val="decimal"/>
      <w:lvlText w:val="%1."/>
      <w:lvlJc w:val="left"/>
      <w:pPr>
        <w:tabs>
          <w:tab w:val="num" w:pos="720"/>
        </w:tabs>
        <w:ind w:left="720" w:hanging="360"/>
      </w:pPr>
    </w:lvl>
    <w:lvl w:ilvl="1" w:tplc="C21E7130">
      <w:start w:val="1"/>
      <w:numFmt w:val="lowerLetter"/>
      <w:lvlText w:val="%2."/>
      <w:lvlJc w:val="left"/>
      <w:pPr>
        <w:tabs>
          <w:tab w:val="num" w:pos="1440"/>
        </w:tabs>
        <w:ind w:left="1440" w:hanging="360"/>
      </w:pPr>
    </w:lvl>
    <w:lvl w:ilvl="2" w:tplc="CC487312">
      <w:start w:val="1"/>
      <w:numFmt w:val="lowerRoman"/>
      <w:lvlText w:val="%3."/>
      <w:lvlJc w:val="right"/>
      <w:pPr>
        <w:tabs>
          <w:tab w:val="num" w:pos="2160"/>
        </w:tabs>
        <w:ind w:left="2160" w:hanging="180"/>
      </w:pPr>
    </w:lvl>
    <w:lvl w:ilvl="3" w:tplc="10088A48">
      <w:start w:val="1"/>
      <w:numFmt w:val="decimal"/>
      <w:lvlText w:val="%4."/>
      <w:lvlJc w:val="left"/>
      <w:pPr>
        <w:tabs>
          <w:tab w:val="num" w:pos="2880"/>
        </w:tabs>
        <w:ind w:left="2880" w:hanging="360"/>
      </w:pPr>
    </w:lvl>
    <w:lvl w:ilvl="4" w:tplc="91D2B75C">
      <w:start w:val="1"/>
      <w:numFmt w:val="lowerLetter"/>
      <w:lvlText w:val="%5."/>
      <w:lvlJc w:val="left"/>
      <w:pPr>
        <w:tabs>
          <w:tab w:val="num" w:pos="3600"/>
        </w:tabs>
        <w:ind w:left="3600" w:hanging="360"/>
      </w:pPr>
    </w:lvl>
    <w:lvl w:ilvl="5" w:tplc="CD6EADEE">
      <w:start w:val="1"/>
      <w:numFmt w:val="lowerRoman"/>
      <w:lvlText w:val="%6."/>
      <w:lvlJc w:val="right"/>
      <w:pPr>
        <w:tabs>
          <w:tab w:val="num" w:pos="4320"/>
        </w:tabs>
        <w:ind w:left="4320" w:hanging="180"/>
      </w:pPr>
    </w:lvl>
    <w:lvl w:ilvl="6" w:tplc="FF1C59F6">
      <w:start w:val="1"/>
      <w:numFmt w:val="decimal"/>
      <w:lvlText w:val="%7."/>
      <w:lvlJc w:val="left"/>
      <w:pPr>
        <w:tabs>
          <w:tab w:val="num" w:pos="5040"/>
        </w:tabs>
        <w:ind w:left="5040" w:hanging="360"/>
      </w:pPr>
    </w:lvl>
    <w:lvl w:ilvl="7" w:tplc="CAD8471E">
      <w:start w:val="1"/>
      <w:numFmt w:val="lowerLetter"/>
      <w:lvlText w:val="%8."/>
      <w:lvlJc w:val="left"/>
      <w:pPr>
        <w:tabs>
          <w:tab w:val="num" w:pos="5760"/>
        </w:tabs>
        <w:ind w:left="5760" w:hanging="360"/>
      </w:pPr>
    </w:lvl>
    <w:lvl w:ilvl="8" w:tplc="D1EA9E3C">
      <w:start w:val="1"/>
      <w:numFmt w:val="lowerRoman"/>
      <w:lvlText w:val="%9."/>
      <w:lvlJc w:val="right"/>
      <w:pPr>
        <w:tabs>
          <w:tab w:val="num" w:pos="6480"/>
        </w:tabs>
        <w:ind w:left="6480" w:hanging="180"/>
      </w:pPr>
    </w:lvl>
  </w:abstractNum>
  <w:abstractNum w:abstractNumId="32" w15:restartNumberingAfterBreak="0">
    <w:nsid w:val="14B1080F"/>
    <w:multiLevelType w:val="hybridMultilevel"/>
    <w:tmpl w:val="697E4B68"/>
    <w:lvl w:ilvl="0" w:tplc="03D4404E">
      <w:start w:val="1"/>
      <w:numFmt w:val="decimal"/>
      <w:lvlText w:val="%1."/>
      <w:lvlJc w:val="left"/>
      <w:pPr>
        <w:ind w:left="720" w:hanging="360"/>
      </w:pPr>
    </w:lvl>
    <w:lvl w:ilvl="1" w:tplc="4EAEFF10">
      <w:start w:val="1"/>
      <w:numFmt w:val="lowerLetter"/>
      <w:lvlText w:val="%2."/>
      <w:lvlJc w:val="left"/>
      <w:pPr>
        <w:ind w:left="1440" w:hanging="360"/>
      </w:pPr>
    </w:lvl>
    <w:lvl w:ilvl="2" w:tplc="C116E30E">
      <w:start w:val="1"/>
      <w:numFmt w:val="lowerRoman"/>
      <w:lvlText w:val="a-%3."/>
      <w:lvlJc w:val="right"/>
      <w:pPr>
        <w:ind w:left="2160" w:hanging="180"/>
      </w:pPr>
    </w:lvl>
    <w:lvl w:ilvl="3" w:tplc="20606AE6">
      <w:start w:val="1"/>
      <w:numFmt w:val="decimal"/>
      <w:lvlText w:val="%4."/>
      <w:lvlJc w:val="left"/>
      <w:pPr>
        <w:ind w:left="2880" w:hanging="360"/>
      </w:pPr>
    </w:lvl>
    <w:lvl w:ilvl="4" w:tplc="674EB166">
      <w:start w:val="1"/>
      <w:numFmt w:val="lowerLetter"/>
      <w:lvlText w:val="%5."/>
      <w:lvlJc w:val="left"/>
      <w:pPr>
        <w:ind w:left="3600" w:hanging="360"/>
      </w:pPr>
    </w:lvl>
    <w:lvl w:ilvl="5" w:tplc="0AA49662">
      <w:start w:val="1"/>
      <w:numFmt w:val="lowerRoman"/>
      <w:lvlText w:val="%6."/>
      <w:lvlJc w:val="right"/>
      <w:pPr>
        <w:ind w:left="4320" w:hanging="180"/>
      </w:pPr>
    </w:lvl>
    <w:lvl w:ilvl="6" w:tplc="D80CD6EA">
      <w:start w:val="1"/>
      <w:numFmt w:val="decimal"/>
      <w:lvlText w:val="%7."/>
      <w:lvlJc w:val="left"/>
      <w:pPr>
        <w:ind w:left="5040" w:hanging="360"/>
      </w:pPr>
    </w:lvl>
    <w:lvl w:ilvl="7" w:tplc="5C3E1106">
      <w:start w:val="1"/>
      <w:numFmt w:val="lowerLetter"/>
      <w:lvlText w:val="%8."/>
      <w:lvlJc w:val="left"/>
      <w:pPr>
        <w:ind w:left="5760" w:hanging="360"/>
      </w:pPr>
    </w:lvl>
    <w:lvl w:ilvl="8" w:tplc="7110D38A">
      <w:start w:val="1"/>
      <w:numFmt w:val="lowerRoman"/>
      <w:lvlText w:val="%9."/>
      <w:lvlJc w:val="right"/>
      <w:pPr>
        <w:ind w:left="6480" w:hanging="180"/>
      </w:pPr>
    </w:lvl>
  </w:abstractNum>
  <w:abstractNum w:abstractNumId="33" w15:restartNumberingAfterBreak="0">
    <w:nsid w:val="14FD5F66"/>
    <w:multiLevelType w:val="multilevel"/>
    <w:tmpl w:val="21A86CE3"/>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4" w15:restartNumberingAfterBreak="0">
    <w:nsid w:val="15494DCA"/>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16363772"/>
    <w:multiLevelType w:val="multilevel"/>
    <w:tmpl w:val="0D22014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7846263"/>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37" w15:restartNumberingAfterBreak="0">
    <w:nsid w:val="1803565C"/>
    <w:multiLevelType w:val="hybridMultilevel"/>
    <w:tmpl w:val="37E83872"/>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184C5B8F"/>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9" w15:restartNumberingAfterBreak="0">
    <w:nsid w:val="189672BA"/>
    <w:multiLevelType w:val="multilevel"/>
    <w:tmpl w:val="384C7D2F"/>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0" w15:restartNumberingAfterBreak="0">
    <w:nsid w:val="18BA5C97"/>
    <w:multiLevelType w:val="hybridMultilevel"/>
    <w:tmpl w:val="13D0957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1" w15:restartNumberingAfterBreak="0">
    <w:nsid w:val="1AEE651B"/>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15:restartNumberingAfterBreak="0">
    <w:nsid w:val="1BB10CA6"/>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1BC46A58"/>
    <w:multiLevelType w:val="hybridMultilevel"/>
    <w:tmpl w:val="3014EB5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1C470763"/>
    <w:multiLevelType w:val="multilevel"/>
    <w:tmpl w:val="66E0609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1C8677BA"/>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6" w15:restartNumberingAfterBreak="0">
    <w:nsid w:val="1D4B0E36"/>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15:restartNumberingAfterBreak="0">
    <w:nsid w:val="1E2B1BDD"/>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1F34455C"/>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0B1510E"/>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0EC36ED"/>
    <w:multiLevelType w:val="hybridMultilevel"/>
    <w:tmpl w:val="F4308304"/>
    <w:lvl w:ilvl="0" w:tplc="040B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 w15:restartNumberingAfterBreak="0">
    <w:nsid w:val="21CE074D"/>
    <w:multiLevelType w:val="multilevel"/>
    <w:tmpl w:val="7AA7204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2" w15:restartNumberingAfterBreak="0">
    <w:nsid w:val="21FB63FB"/>
    <w:multiLevelType w:val="hybridMultilevel"/>
    <w:tmpl w:val="A73414C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15:restartNumberingAfterBreak="0">
    <w:nsid w:val="22D21819"/>
    <w:multiLevelType w:val="hybridMultilevel"/>
    <w:tmpl w:val="974A91A0"/>
    <w:lvl w:ilvl="0" w:tplc="9BEE8682">
      <w:start w:val="1"/>
      <w:numFmt w:val="bullet"/>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234F4173"/>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5" w15:restartNumberingAfterBreak="0">
    <w:nsid w:val="2570738F"/>
    <w:multiLevelType w:val="hybridMultilevel"/>
    <w:tmpl w:val="DF36D7E4"/>
    <w:lvl w:ilvl="0" w:tplc="04090011">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25DA6898"/>
    <w:multiLevelType w:val="hybridMultilevel"/>
    <w:tmpl w:val="397A5F88"/>
    <w:lvl w:ilvl="0" w:tplc="D6F05770">
      <w:start w:val="1"/>
      <w:numFmt w:val="decimal"/>
      <w:lvlText w:val="%1."/>
      <w:lvlJc w:val="left"/>
      <w:pPr>
        <w:ind w:left="720" w:hanging="360"/>
      </w:pPr>
      <w:rPr>
        <w:rFonts w:hint="default"/>
      </w:rPr>
    </w:lvl>
    <w:lvl w:ilvl="1" w:tplc="D910E2F4">
      <w:start w:val="1"/>
      <w:numFmt w:val="upperLetter"/>
      <w:lvlText w:val="%2."/>
      <w:lvlJc w:val="left"/>
      <w:pPr>
        <w:ind w:left="1200" w:hanging="400"/>
      </w:pPr>
      <w:rPr>
        <w:rFonts w:hint="default"/>
      </w:rPr>
    </w:lvl>
    <w:lvl w:ilvl="2" w:tplc="2A7EA4AE">
      <w:start w:val="1"/>
      <w:numFmt w:val="lowerRoman"/>
      <w:lvlText w:val="%3."/>
      <w:lvlJc w:val="right"/>
      <w:pPr>
        <w:ind w:left="1600" w:hanging="400"/>
      </w:pPr>
      <w:rPr>
        <w:rFonts w:hint="default"/>
      </w:rPr>
    </w:lvl>
    <w:lvl w:ilvl="3" w:tplc="2CAE65B4">
      <w:start w:val="1"/>
      <w:numFmt w:val="decimal"/>
      <w:lvlText w:val="%4."/>
      <w:lvlJc w:val="left"/>
      <w:pPr>
        <w:ind w:left="2000" w:hanging="400"/>
      </w:pPr>
      <w:rPr>
        <w:rFonts w:hint="default"/>
      </w:rPr>
    </w:lvl>
    <w:lvl w:ilvl="4" w:tplc="36A0F0A4">
      <w:start w:val="1"/>
      <w:numFmt w:val="upperLetter"/>
      <w:lvlText w:val="%5."/>
      <w:lvlJc w:val="left"/>
      <w:pPr>
        <w:ind w:left="2400" w:hanging="400"/>
      </w:pPr>
      <w:rPr>
        <w:rFonts w:hint="default"/>
      </w:rPr>
    </w:lvl>
    <w:lvl w:ilvl="5" w:tplc="4F3C4156">
      <w:start w:val="1"/>
      <w:numFmt w:val="lowerRoman"/>
      <w:lvlText w:val="%6."/>
      <w:lvlJc w:val="right"/>
      <w:pPr>
        <w:ind w:left="2800" w:hanging="400"/>
      </w:pPr>
      <w:rPr>
        <w:rFonts w:hint="default"/>
      </w:rPr>
    </w:lvl>
    <w:lvl w:ilvl="6" w:tplc="CF9AC3D6">
      <w:start w:val="1"/>
      <w:numFmt w:val="decimal"/>
      <w:lvlText w:val="%7."/>
      <w:lvlJc w:val="left"/>
      <w:pPr>
        <w:ind w:left="3200" w:hanging="400"/>
      </w:pPr>
      <w:rPr>
        <w:rFonts w:hint="default"/>
      </w:rPr>
    </w:lvl>
    <w:lvl w:ilvl="7" w:tplc="921A9AA6">
      <w:start w:val="1"/>
      <w:numFmt w:val="upperLetter"/>
      <w:lvlText w:val="%8."/>
      <w:lvlJc w:val="left"/>
      <w:pPr>
        <w:ind w:left="3600" w:hanging="400"/>
      </w:pPr>
      <w:rPr>
        <w:rFonts w:hint="default"/>
      </w:rPr>
    </w:lvl>
    <w:lvl w:ilvl="8" w:tplc="41887852">
      <w:start w:val="1"/>
      <w:numFmt w:val="lowerRoman"/>
      <w:lvlText w:val="%9."/>
      <w:lvlJc w:val="right"/>
      <w:pPr>
        <w:ind w:left="4000" w:hanging="400"/>
      </w:pPr>
      <w:rPr>
        <w:rFonts w:hint="default"/>
      </w:rPr>
    </w:lvl>
  </w:abstractNum>
  <w:abstractNum w:abstractNumId="57" w15:restartNumberingAfterBreak="0">
    <w:nsid w:val="2749547A"/>
    <w:multiLevelType w:val="hybridMultilevel"/>
    <w:tmpl w:val="6D6A5772"/>
    <w:lvl w:ilvl="0" w:tplc="ADB209C8">
      <w:start w:val="1"/>
      <w:numFmt w:val="decimal"/>
      <w:lvlText w:val="%1."/>
      <w:lvlJc w:val="left"/>
      <w:pPr>
        <w:ind w:left="720" w:hanging="360"/>
      </w:pPr>
    </w:lvl>
    <w:lvl w:ilvl="1" w:tplc="7EF87862">
      <w:start w:val="1"/>
      <w:numFmt w:val="upperLetter"/>
      <w:lvlText w:val="%2."/>
      <w:lvlJc w:val="left"/>
      <w:pPr>
        <w:ind w:left="1200" w:hanging="400"/>
      </w:pPr>
    </w:lvl>
    <w:lvl w:ilvl="2" w:tplc="D0FCFE24">
      <w:start w:val="1"/>
      <w:numFmt w:val="lowerRoman"/>
      <w:lvlText w:val="%3."/>
      <w:lvlJc w:val="right"/>
      <w:pPr>
        <w:ind w:left="1600" w:hanging="400"/>
      </w:pPr>
    </w:lvl>
    <w:lvl w:ilvl="3" w:tplc="67FA78EA">
      <w:start w:val="1"/>
      <w:numFmt w:val="decimal"/>
      <w:lvlText w:val="%4."/>
      <w:lvlJc w:val="left"/>
      <w:pPr>
        <w:ind w:left="2000" w:hanging="400"/>
      </w:pPr>
    </w:lvl>
    <w:lvl w:ilvl="4" w:tplc="175ED674">
      <w:start w:val="1"/>
      <w:numFmt w:val="upperLetter"/>
      <w:lvlText w:val="%5."/>
      <w:lvlJc w:val="left"/>
      <w:pPr>
        <w:ind w:left="2400" w:hanging="400"/>
      </w:pPr>
    </w:lvl>
    <w:lvl w:ilvl="5" w:tplc="DF1250FC">
      <w:start w:val="1"/>
      <w:numFmt w:val="lowerRoman"/>
      <w:lvlText w:val="%6."/>
      <w:lvlJc w:val="right"/>
      <w:pPr>
        <w:ind w:left="2800" w:hanging="400"/>
      </w:pPr>
    </w:lvl>
    <w:lvl w:ilvl="6" w:tplc="60089A38">
      <w:start w:val="1"/>
      <w:numFmt w:val="decimal"/>
      <w:lvlText w:val="%7."/>
      <w:lvlJc w:val="left"/>
      <w:pPr>
        <w:ind w:left="3200" w:hanging="400"/>
      </w:pPr>
    </w:lvl>
    <w:lvl w:ilvl="7" w:tplc="D5C21278">
      <w:start w:val="1"/>
      <w:numFmt w:val="upperLetter"/>
      <w:lvlText w:val="%8."/>
      <w:lvlJc w:val="left"/>
      <w:pPr>
        <w:ind w:left="3600" w:hanging="400"/>
      </w:pPr>
    </w:lvl>
    <w:lvl w:ilvl="8" w:tplc="F63C2818">
      <w:start w:val="1"/>
      <w:numFmt w:val="lowerRoman"/>
      <w:lvlText w:val="%9."/>
      <w:lvlJc w:val="right"/>
      <w:pPr>
        <w:ind w:left="4000" w:hanging="400"/>
      </w:pPr>
    </w:lvl>
  </w:abstractNum>
  <w:abstractNum w:abstractNumId="58" w15:restartNumberingAfterBreak="0">
    <w:nsid w:val="277905CA"/>
    <w:multiLevelType w:val="hybridMultilevel"/>
    <w:tmpl w:val="AC9ED9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8184FA8"/>
    <w:multiLevelType w:val="hybridMultilevel"/>
    <w:tmpl w:val="B0E49306"/>
    <w:lvl w:ilvl="0" w:tplc="F9C81F16">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0" w15:restartNumberingAfterBreak="0">
    <w:nsid w:val="2A3D24A7"/>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1" w15:restartNumberingAfterBreak="0">
    <w:nsid w:val="2D1D7898"/>
    <w:multiLevelType w:val="hybridMultilevel"/>
    <w:tmpl w:val="399B3C6B"/>
    <w:lvl w:ilvl="0" w:tplc="45B83146">
      <w:start w:val="1"/>
      <w:numFmt w:val="decimal"/>
      <w:lvlText w:val="%1."/>
      <w:lvlJc w:val="left"/>
      <w:pPr>
        <w:ind w:left="720" w:hanging="360"/>
      </w:pPr>
    </w:lvl>
    <w:lvl w:ilvl="1" w:tplc="95D0CC30">
      <w:start w:val="1"/>
      <w:numFmt w:val="lowerLetter"/>
      <w:lvlText w:val="%2."/>
      <w:lvlJc w:val="left"/>
      <w:pPr>
        <w:ind w:left="1440" w:hanging="360"/>
      </w:pPr>
    </w:lvl>
    <w:lvl w:ilvl="2" w:tplc="CE2624E6">
      <w:start w:val="1"/>
      <w:numFmt w:val="lowerRoman"/>
      <w:lvlText w:val="%3."/>
      <w:lvlJc w:val="right"/>
      <w:pPr>
        <w:ind w:left="2160" w:hanging="180"/>
      </w:pPr>
    </w:lvl>
    <w:lvl w:ilvl="3" w:tplc="E18A1BEE">
      <w:start w:val="1"/>
      <w:numFmt w:val="decimal"/>
      <w:lvlText w:val="%4."/>
      <w:lvlJc w:val="left"/>
      <w:pPr>
        <w:ind w:left="2880" w:hanging="360"/>
      </w:pPr>
    </w:lvl>
    <w:lvl w:ilvl="4" w:tplc="BE3442A0">
      <w:start w:val="1"/>
      <w:numFmt w:val="lowerLetter"/>
      <w:lvlText w:val="%5."/>
      <w:lvlJc w:val="left"/>
      <w:pPr>
        <w:ind w:left="3600" w:hanging="360"/>
      </w:pPr>
    </w:lvl>
    <w:lvl w:ilvl="5" w:tplc="510EE99A">
      <w:start w:val="1"/>
      <w:numFmt w:val="lowerRoman"/>
      <w:lvlText w:val="%6."/>
      <w:lvlJc w:val="right"/>
      <w:pPr>
        <w:ind w:left="4320" w:hanging="180"/>
      </w:pPr>
    </w:lvl>
    <w:lvl w:ilvl="6" w:tplc="80607978">
      <w:start w:val="1"/>
      <w:numFmt w:val="decimal"/>
      <w:lvlText w:val="%7."/>
      <w:lvlJc w:val="left"/>
      <w:pPr>
        <w:ind w:left="5040" w:hanging="360"/>
      </w:pPr>
    </w:lvl>
    <w:lvl w:ilvl="7" w:tplc="5E823E0E">
      <w:start w:val="1"/>
      <w:numFmt w:val="lowerLetter"/>
      <w:lvlText w:val="%8."/>
      <w:lvlJc w:val="left"/>
      <w:pPr>
        <w:ind w:left="5760" w:hanging="360"/>
      </w:pPr>
    </w:lvl>
    <w:lvl w:ilvl="8" w:tplc="2EAAB19E">
      <w:start w:val="1"/>
      <w:numFmt w:val="lowerRoman"/>
      <w:lvlText w:val="%9."/>
      <w:lvlJc w:val="right"/>
      <w:pPr>
        <w:ind w:left="6480" w:hanging="180"/>
      </w:pPr>
    </w:lvl>
  </w:abstractNum>
  <w:abstractNum w:abstractNumId="62" w15:restartNumberingAfterBreak="0">
    <w:nsid w:val="2EB518A3"/>
    <w:multiLevelType w:val="hybridMultilevel"/>
    <w:tmpl w:val="42091807"/>
    <w:lvl w:ilvl="0" w:tplc="C888AE66">
      <w:start w:val="1"/>
      <w:numFmt w:val="decimal"/>
      <w:lvlText w:val="%1."/>
      <w:lvlJc w:val="left"/>
      <w:pPr>
        <w:ind w:left="360" w:hanging="360"/>
      </w:pPr>
    </w:lvl>
    <w:lvl w:ilvl="1" w:tplc="050AB006">
      <w:start w:val="1"/>
      <w:numFmt w:val="lowerLetter"/>
      <w:lvlText w:val="%2."/>
      <w:lvlJc w:val="left"/>
      <w:pPr>
        <w:ind w:left="1440" w:hanging="360"/>
      </w:pPr>
    </w:lvl>
    <w:lvl w:ilvl="2" w:tplc="7FE05422">
      <w:start w:val="1"/>
      <w:numFmt w:val="lowerRoman"/>
      <w:lvlText w:val="%3."/>
      <w:lvlJc w:val="right"/>
      <w:pPr>
        <w:ind w:left="2160" w:hanging="180"/>
      </w:pPr>
    </w:lvl>
    <w:lvl w:ilvl="3" w:tplc="EF28661A">
      <w:start w:val="1"/>
      <w:numFmt w:val="decimal"/>
      <w:lvlText w:val="%4."/>
      <w:lvlJc w:val="left"/>
      <w:pPr>
        <w:ind w:left="2880" w:hanging="360"/>
      </w:pPr>
    </w:lvl>
    <w:lvl w:ilvl="4" w:tplc="70F6F504">
      <w:start w:val="1"/>
      <w:numFmt w:val="lowerLetter"/>
      <w:lvlText w:val="%5."/>
      <w:lvlJc w:val="left"/>
      <w:pPr>
        <w:ind w:left="3600" w:hanging="360"/>
      </w:pPr>
    </w:lvl>
    <w:lvl w:ilvl="5" w:tplc="510EE90C">
      <w:start w:val="1"/>
      <w:numFmt w:val="lowerRoman"/>
      <w:lvlText w:val="%6."/>
      <w:lvlJc w:val="right"/>
      <w:pPr>
        <w:ind w:left="4320" w:hanging="180"/>
      </w:pPr>
    </w:lvl>
    <w:lvl w:ilvl="6" w:tplc="2892DBFE">
      <w:start w:val="1"/>
      <w:numFmt w:val="decimal"/>
      <w:lvlText w:val="%7."/>
      <w:lvlJc w:val="left"/>
      <w:pPr>
        <w:ind w:left="5040" w:hanging="360"/>
      </w:pPr>
    </w:lvl>
    <w:lvl w:ilvl="7" w:tplc="61046826">
      <w:start w:val="1"/>
      <w:numFmt w:val="lowerLetter"/>
      <w:lvlText w:val="%8."/>
      <w:lvlJc w:val="left"/>
      <w:pPr>
        <w:ind w:left="5760" w:hanging="360"/>
      </w:pPr>
    </w:lvl>
    <w:lvl w:ilvl="8" w:tplc="0EDA3CF2">
      <w:start w:val="1"/>
      <w:numFmt w:val="lowerRoman"/>
      <w:lvlText w:val="%9."/>
      <w:lvlJc w:val="right"/>
      <w:pPr>
        <w:ind w:left="6480" w:hanging="180"/>
      </w:pPr>
    </w:lvl>
  </w:abstractNum>
  <w:abstractNum w:abstractNumId="63" w15:restartNumberingAfterBreak="0">
    <w:nsid w:val="2ED90148"/>
    <w:multiLevelType w:val="hybridMultilevel"/>
    <w:tmpl w:val="40136897"/>
    <w:lvl w:ilvl="0" w:tplc="B6FC62E4">
      <w:start w:val="1"/>
      <w:numFmt w:val="decimal"/>
      <w:lvlText w:val="%1."/>
      <w:lvlJc w:val="left"/>
      <w:pPr>
        <w:ind w:left="720" w:hanging="360"/>
      </w:pPr>
      <w:rPr>
        <w:rFonts w:hint="default"/>
      </w:rPr>
    </w:lvl>
    <w:lvl w:ilvl="1" w:tplc="302A1FBA">
      <w:start w:val="1"/>
      <w:numFmt w:val="lowerLetter"/>
      <w:lvlText w:val="%2."/>
      <w:lvlJc w:val="left"/>
      <w:pPr>
        <w:ind w:left="1440" w:hanging="360"/>
      </w:pPr>
    </w:lvl>
    <w:lvl w:ilvl="2" w:tplc="8000FEA8">
      <w:start w:val="1"/>
      <w:numFmt w:val="lowerRoman"/>
      <w:lvlText w:val="%3."/>
      <w:lvlJc w:val="right"/>
      <w:pPr>
        <w:ind w:left="2160" w:hanging="180"/>
      </w:pPr>
    </w:lvl>
    <w:lvl w:ilvl="3" w:tplc="3E5CBA40">
      <w:start w:val="1"/>
      <w:numFmt w:val="decimal"/>
      <w:lvlText w:val="%4."/>
      <w:lvlJc w:val="left"/>
      <w:pPr>
        <w:ind w:left="2880" w:hanging="360"/>
      </w:pPr>
    </w:lvl>
    <w:lvl w:ilvl="4" w:tplc="D76AB3B0">
      <w:start w:val="1"/>
      <w:numFmt w:val="lowerLetter"/>
      <w:lvlText w:val="%5."/>
      <w:lvlJc w:val="left"/>
      <w:pPr>
        <w:ind w:left="3600" w:hanging="360"/>
      </w:pPr>
    </w:lvl>
    <w:lvl w:ilvl="5" w:tplc="D7627A2C">
      <w:start w:val="1"/>
      <w:numFmt w:val="lowerRoman"/>
      <w:lvlText w:val="%6."/>
      <w:lvlJc w:val="right"/>
      <w:pPr>
        <w:ind w:left="4320" w:hanging="180"/>
      </w:pPr>
    </w:lvl>
    <w:lvl w:ilvl="6" w:tplc="64EC1ACA">
      <w:start w:val="1"/>
      <w:numFmt w:val="decimal"/>
      <w:lvlText w:val="%7."/>
      <w:lvlJc w:val="left"/>
      <w:pPr>
        <w:ind w:left="5040" w:hanging="360"/>
      </w:pPr>
    </w:lvl>
    <w:lvl w:ilvl="7" w:tplc="FE80170C">
      <w:start w:val="1"/>
      <w:numFmt w:val="lowerLetter"/>
      <w:lvlText w:val="%8."/>
      <w:lvlJc w:val="left"/>
      <w:pPr>
        <w:ind w:left="5760" w:hanging="360"/>
      </w:pPr>
    </w:lvl>
    <w:lvl w:ilvl="8" w:tplc="6D3AAD98">
      <w:start w:val="1"/>
      <w:numFmt w:val="lowerRoman"/>
      <w:lvlText w:val="%9."/>
      <w:lvlJc w:val="right"/>
      <w:pPr>
        <w:ind w:left="6480" w:hanging="180"/>
      </w:pPr>
    </w:lvl>
  </w:abstractNum>
  <w:abstractNum w:abstractNumId="64" w15:restartNumberingAfterBreak="0">
    <w:nsid w:val="2F8A0F17"/>
    <w:multiLevelType w:val="multilevel"/>
    <w:tmpl w:val="FE24533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5" w15:restartNumberingAfterBreak="0">
    <w:nsid w:val="2FD66727"/>
    <w:multiLevelType w:val="multilevel"/>
    <w:tmpl w:val="22B35B2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6" w15:restartNumberingAfterBreak="0">
    <w:nsid w:val="300F5E9D"/>
    <w:multiLevelType w:val="hybridMultilevel"/>
    <w:tmpl w:val="3D4CDAD2"/>
    <w:lvl w:ilvl="0" w:tplc="9BEE8682">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7" w15:restartNumberingAfterBreak="0">
    <w:nsid w:val="305853E3"/>
    <w:multiLevelType w:val="multilevel"/>
    <w:tmpl w:val="305853E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8" w15:restartNumberingAfterBreak="0">
    <w:nsid w:val="30EB5E25"/>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1D57E8E"/>
    <w:multiLevelType w:val="multilevel"/>
    <w:tmpl w:val="CC1A8338"/>
    <w:lvl w:ilvl="0">
      <w:start w:val="5"/>
      <w:numFmt w:val="decimal"/>
      <w:lvlText w:val="%1"/>
      <w:lvlJc w:val="left"/>
      <w:pPr>
        <w:ind w:left="612" w:hanging="612"/>
      </w:pPr>
      <w:rPr>
        <w:rFonts w:hint="default"/>
      </w:rPr>
    </w:lvl>
    <w:lvl w:ilvl="1">
      <w:start w:val="3"/>
      <w:numFmt w:val="decimal"/>
      <w:lvlText w:val="%1.%2"/>
      <w:lvlJc w:val="left"/>
      <w:pPr>
        <w:ind w:left="1285" w:hanging="720"/>
      </w:pPr>
      <w:rPr>
        <w:rFonts w:hint="default"/>
      </w:rPr>
    </w:lvl>
    <w:lvl w:ilvl="2">
      <w:start w:val="4"/>
      <w:numFmt w:val="decimal"/>
      <w:lvlText w:val="%1.%2.%3"/>
      <w:lvlJc w:val="left"/>
      <w:pPr>
        <w:ind w:left="1850" w:hanging="720"/>
      </w:pPr>
      <w:rPr>
        <w:rFonts w:hint="default"/>
      </w:rPr>
    </w:lvl>
    <w:lvl w:ilvl="3">
      <w:start w:val="1"/>
      <w:numFmt w:val="decimal"/>
      <w:lvlText w:val="%1.%2.%3.%4"/>
      <w:lvlJc w:val="left"/>
      <w:pPr>
        <w:ind w:left="2775" w:hanging="1080"/>
      </w:pPr>
      <w:rPr>
        <w:rFonts w:hint="default"/>
      </w:rPr>
    </w:lvl>
    <w:lvl w:ilvl="4">
      <w:start w:val="1"/>
      <w:numFmt w:val="decimal"/>
      <w:lvlText w:val="%1.%2.%3.%4.%5"/>
      <w:lvlJc w:val="left"/>
      <w:pPr>
        <w:ind w:left="3700" w:hanging="1440"/>
      </w:pPr>
      <w:rPr>
        <w:rFonts w:hint="default"/>
      </w:rPr>
    </w:lvl>
    <w:lvl w:ilvl="5">
      <w:start w:val="1"/>
      <w:numFmt w:val="decimal"/>
      <w:lvlText w:val="%1.%2.%3.%4.%5.%6"/>
      <w:lvlJc w:val="left"/>
      <w:pPr>
        <w:ind w:left="4265" w:hanging="1440"/>
      </w:pPr>
      <w:rPr>
        <w:rFonts w:hint="default"/>
      </w:rPr>
    </w:lvl>
    <w:lvl w:ilvl="6">
      <w:start w:val="1"/>
      <w:numFmt w:val="decimal"/>
      <w:lvlText w:val="%1.%2.%3.%4.%5.%6.%7"/>
      <w:lvlJc w:val="left"/>
      <w:pPr>
        <w:ind w:left="5190" w:hanging="1800"/>
      </w:pPr>
      <w:rPr>
        <w:rFonts w:hint="default"/>
      </w:rPr>
    </w:lvl>
    <w:lvl w:ilvl="7">
      <w:start w:val="1"/>
      <w:numFmt w:val="decimal"/>
      <w:lvlText w:val="%1.%2.%3.%4.%5.%6.%7.%8"/>
      <w:lvlJc w:val="left"/>
      <w:pPr>
        <w:ind w:left="5755" w:hanging="1800"/>
      </w:pPr>
      <w:rPr>
        <w:rFonts w:hint="default"/>
      </w:rPr>
    </w:lvl>
    <w:lvl w:ilvl="8">
      <w:start w:val="1"/>
      <w:numFmt w:val="decimal"/>
      <w:lvlText w:val="%1.%2.%3.%4.%5.%6.%7.%8.%9"/>
      <w:lvlJc w:val="left"/>
      <w:pPr>
        <w:ind w:left="6680" w:hanging="2160"/>
      </w:pPr>
      <w:rPr>
        <w:rFonts w:hint="default"/>
      </w:rPr>
    </w:lvl>
  </w:abstractNum>
  <w:abstractNum w:abstractNumId="70" w15:restartNumberingAfterBreak="0">
    <w:nsid w:val="33630AAC"/>
    <w:multiLevelType w:val="hybridMultilevel"/>
    <w:tmpl w:val="274837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33840B89"/>
    <w:multiLevelType w:val="hybridMultilevel"/>
    <w:tmpl w:val="A498E0B8"/>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2" w15:restartNumberingAfterBreak="0">
    <w:nsid w:val="340A226C"/>
    <w:multiLevelType w:val="hybridMultilevel"/>
    <w:tmpl w:val="7ADA535D"/>
    <w:lvl w:ilvl="0" w:tplc="732AA156">
      <w:start w:val="1"/>
      <w:numFmt w:val="decimal"/>
      <w:lvlText w:val="%1."/>
      <w:lvlJc w:val="left"/>
      <w:pPr>
        <w:ind w:left="720" w:hanging="360"/>
      </w:pPr>
    </w:lvl>
    <w:lvl w:ilvl="1" w:tplc="F0E8ADF0">
      <w:start w:val="1"/>
      <w:numFmt w:val="upperLetter"/>
      <w:lvlText w:val="%2."/>
      <w:lvlJc w:val="left"/>
      <w:pPr>
        <w:ind w:left="1200" w:hanging="400"/>
      </w:pPr>
    </w:lvl>
    <w:lvl w:ilvl="2" w:tplc="56208EE6">
      <w:start w:val="1"/>
      <w:numFmt w:val="lowerRoman"/>
      <w:lvlText w:val="%3."/>
      <w:lvlJc w:val="right"/>
      <w:pPr>
        <w:ind w:left="1600" w:hanging="400"/>
      </w:pPr>
    </w:lvl>
    <w:lvl w:ilvl="3" w:tplc="746CBB86">
      <w:start w:val="1"/>
      <w:numFmt w:val="decimal"/>
      <w:lvlText w:val="%4."/>
      <w:lvlJc w:val="left"/>
      <w:pPr>
        <w:ind w:left="2000" w:hanging="400"/>
      </w:pPr>
    </w:lvl>
    <w:lvl w:ilvl="4" w:tplc="9F20F7AC">
      <w:start w:val="1"/>
      <w:numFmt w:val="upperLetter"/>
      <w:lvlText w:val="%5."/>
      <w:lvlJc w:val="left"/>
      <w:pPr>
        <w:ind w:left="2400" w:hanging="400"/>
      </w:pPr>
    </w:lvl>
    <w:lvl w:ilvl="5" w:tplc="0C66F71C">
      <w:start w:val="1"/>
      <w:numFmt w:val="lowerRoman"/>
      <w:lvlText w:val="%6."/>
      <w:lvlJc w:val="right"/>
      <w:pPr>
        <w:ind w:left="2800" w:hanging="400"/>
      </w:pPr>
    </w:lvl>
    <w:lvl w:ilvl="6" w:tplc="9C6A002E">
      <w:start w:val="1"/>
      <w:numFmt w:val="decimal"/>
      <w:lvlText w:val="%7."/>
      <w:lvlJc w:val="left"/>
      <w:pPr>
        <w:ind w:left="3200" w:hanging="400"/>
      </w:pPr>
    </w:lvl>
    <w:lvl w:ilvl="7" w:tplc="23A269A8">
      <w:start w:val="1"/>
      <w:numFmt w:val="upperLetter"/>
      <w:lvlText w:val="%8."/>
      <w:lvlJc w:val="left"/>
      <w:pPr>
        <w:ind w:left="3600" w:hanging="400"/>
      </w:pPr>
    </w:lvl>
    <w:lvl w:ilvl="8" w:tplc="F21248E0">
      <w:start w:val="1"/>
      <w:numFmt w:val="lowerRoman"/>
      <w:lvlText w:val="%9."/>
      <w:lvlJc w:val="right"/>
      <w:pPr>
        <w:ind w:left="4000" w:hanging="400"/>
      </w:pPr>
    </w:lvl>
  </w:abstractNum>
  <w:abstractNum w:abstractNumId="73" w15:restartNumberingAfterBreak="0">
    <w:nsid w:val="34777C6B"/>
    <w:multiLevelType w:val="hybridMultilevel"/>
    <w:tmpl w:val="0AC8DC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348642BB"/>
    <w:multiLevelType w:val="hybridMultilevel"/>
    <w:tmpl w:val="89061788"/>
    <w:lvl w:ilvl="0" w:tplc="838614B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5" w15:restartNumberingAfterBreak="0">
    <w:nsid w:val="34D5045A"/>
    <w:multiLevelType w:val="hybridMultilevel"/>
    <w:tmpl w:val="B3FC4AEC"/>
    <w:lvl w:ilvl="0" w:tplc="D0AE3008">
      <w:start w:val="1"/>
      <w:numFmt w:val="bullet"/>
      <w:lvlText w:val=""/>
      <w:lvlJc w:val="left"/>
      <w:pPr>
        <w:tabs>
          <w:tab w:val="num" w:pos="360"/>
        </w:tabs>
        <w:ind w:left="340" w:hanging="340"/>
      </w:pPr>
      <w:rPr>
        <w:rFonts w:ascii="Symbol" w:eastAsia="Times New Roman" w:hAnsi="Symbol" w:hint="default"/>
        <w:color w:val="auto"/>
      </w:rPr>
    </w:lvl>
    <w:lvl w:ilvl="1" w:tplc="1B8ADED0">
      <w:numFmt w:val="decimal"/>
      <w:lvlText w:val=""/>
      <w:lvlJc w:val="left"/>
    </w:lvl>
    <w:lvl w:ilvl="2" w:tplc="88A6C054">
      <w:numFmt w:val="decimal"/>
      <w:lvlText w:val=""/>
      <w:lvlJc w:val="left"/>
    </w:lvl>
    <w:lvl w:ilvl="3" w:tplc="F20A302C">
      <w:numFmt w:val="decimal"/>
      <w:lvlText w:val=""/>
      <w:lvlJc w:val="left"/>
    </w:lvl>
    <w:lvl w:ilvl="4" w:tplc="6D745EFA">
      <w:numFmt w:val="decimal"/>
      <w:lvlText w:val=""/>
      <w:lvlJc w:val="left"/>
    </w:lvl>
    <w:lvl w:ilvl="5" w:tplc="02D2B004">
      <w:numFmt w:val="decimal"/>
      <w:lvlText w:val=""/>
      <w:lvlJc w:val="left"/>
    </w:lvl>
    <w:lvl w:ilvl="6" w:tplc="2CD2C59A">
      <w:numFmt w:val="decimal"/>
      <w:lvlText w:val=""/>
      <w:lvlJc w:val="left"/>
    </w:lvl>
    <w:lvl w:ilvl="7" w:tplc="5008CC96">
      <w:numFmt w:val="decimal"/>
      <w:lvlText w:val=""/>
      <w:lvlJc w:val="left"/>
    </w:lvl>
    <w:lvl w:ilvl="8" w:tplc="1D70B588">
      <w:numFmt w:val="decimal"/>
      <w:lvlText w:val=""/>
      <w:lvlJc w:val="left"/>
    </w:lvl>
  </w:abstractNum>
  <w:abstractNum w:abstractNumId="76" w15:restartNumberingAfterBreak="0">
    <w:nsid w:val="36314103"/>
    <w:multiLevelType w:val="hybridMultilevel"/>
    <w:tmpl w:val="3F88735D"/>
    <w:lvl w:ilvl="0" w:tplc="F40E747E">
      <w:start w:val="1"/>
      <w:numFmt w:val="decimal"/>
      <w:lvlText w:val="%1)"/>
      <w:lvlJc w:val="left"/>
      <w:pPr>
        <w:ind w:left="360" w:hanging="360"/>
      </w:pPr>
    </w:lvl>
    <w:lvl w:ilvl="1" w:tplc="A11C3C86">
      <w:start w:val="1"/>
      <w:numFmt w:val="lowerLetter"/>
      <w:lvlText w:val="%2."/>
      <w:lvlJc w:val="left"/>
      <w:pPr>
        <w:ind w:left="1080" w:hanging="360"/>
      </w:pPr>
    </w:lvl>
    <w:lvl w:ilvl="2" w:tplc="3984EFB6">
      <w:start w:val="1"/>
      <w:numFmt w:val="lowerRoman"/>
      <w:lvlText w:val="%3."/>
      <w:lvlJc w:val="right"/>
      <w:pPr>
        <w:ind w:left="1800" w:hanging="180"/>
      </w:pPr>
    </w:lvl>
    <w:lvl w:ilvl="3" w:tplc="C03AF91A">
      <w:start w:val="1"/>
      <w:numFmt w:val="decimal"/>
      <w:lvlText w:val="%4."/>
      <w:lvlJc w:val="left"/>
      <w:pPr>
        <w:ind w:left="2520" w:hanging="360"/>
      </w:pPr>
    </w:lvl>
    <w:lvl w:ilvl="4" w:tplc="DD1647FE">
      <w:start w:val="1"/>
      <w:numFmt w:val="lowerLetter"/>
      <w:lvlText w:val="%5."/>
      <w:lvlJc w:val="left"/>
      <w:pPr>
        <w:ind w:left="3240" w:hanging="360"/>
      </w:pPr>
    </w:lvl>
    <w:lvl w:ilvl="5" w:tplc="65EA5606">
      <w:start w:val="1"/>
      <w:numFmt w:val="lowerRoman"/>
      <w:lvlText w:val="%6."/>
      <w:lvlJc w:val="right"/>
      <w:pPr>
        <w:ind w:left="3960" w:hanging="180"/>
      </w:pPr>
    </w:lvl>
    <w:lvl w:ilvl="6" w:tplc="A75E35B2">
      <w:start w:val="1"/>
      <w:numFmt w:val="decimal"/>
      <w:lvlText w:val="%7."/>
      <w:lvlJc w:val="left"/>
      <w:pPr>
        <w:ind w:left="4680" w:hanging="360"/>
      </w:pPr>
    </w:lvl>
    <w:lvl w:ilvl="7" w:tplc="7542D674">
      <w:start w:val="1"/>
      <w:numFmt w:val="lowerLetter"/>
      <w:lvlText w:val="%8."/>
      <w:lvlJc w:val="left"/>
      <w:pPr>
        <w:ind w:left="5400" w:hanging="360"/>
      </w:pPr>
    </w:lvl>
    <w:lvl w:ilvl="8" w:tplc="C32C02E8">
      <w:start w:val="1"/>
      <w:numFmt w:val="lowerRoman"/>
      <w:lvlText w:val="%9."/>
      <w:lvlJc w:val="right"/>
      <w:pPr>
        <w:ind w:left="6120" w:hanging="180"/>
      </w:pPr>
    </w:lvl>
  </w:abstractNum>
  <w:abstractNum w:abstractNumId="77" w15:restartNumberingAfterBreak="0">
    <w:nsid w:val="363A0DE3"/>
    <w:multiLevelType w:val="hybridMultilevel"/>
    <w:tmpl w:val="B2920D88"/>
    <w:lvl w:ilvl="0" w:tplc="7A522C4C">
      <w:numFmt w:val="bullet"/>
      <w:lvlText w:val="-"/>
      <w:lvlJc w:val="left"/>
      <w:pPr>
        <w:ind w:left="360" w:hanging="36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8" w15:restartNumberingAfterBreak="0">
    <w:nsid w:val="3694791F"/>
    <w:multiLevelType w:val="hybridMultilevel"/>
    <w:tmpl w:val="7A906378"/>
    <w:lvl w:ilvl="0" w:tplc="E2A4640A">
      <w:start w:val="1"/>
      <w:numFmt w:val="decimal"/>
      <w:lvlText w:val="Proposal %1:"/>
      <w:lvlJc w:val="left"/>
      <w:pPr>
        <w:ind w:left="0" w:firstLine="0"/>
      </w:pPr>
      <w:rPr>
        <w:rFonts w:ascii="Times New Roman" w:hAnsi="Times New Roman" w:hint="default"/>
        <w:b/>
        <w:color w:val="auto"/>
        <w:sz w:val="22"/>
      </w:rPr>
    </w:lvl>
    <w:lvl w:ilvl="1" w:tplc="2B4E98FC">
      <w:start w:val="1"/>
      <w:numFmt w:val="bullet"/>
      <w:lvlRestart w:val="0"/>
      <w:lvlText w:val="●"/>
      <w:lvlJc w:val="left"/>
      <w:pPr>
        <w:ind w:left="284" w:hanging="284"/>
      </w:pPr>
      <w:rPr>
        <w:rFonts w:ascii="Times New Roman" w:hAnsi="Times New Roman" w:cs="Times New Roman" w:hint="default"/>
        <w:b w:val="0"/>
        <w:color w:val="auto"/>
        <w:sz w:val="22"/>
      </w:rPr>
    </w:lvl>
    <w:lvl w:ilvl="2" w:tplc="AA2E3022">
      <w:start w:val="1"/>
      <w:numFmt w:val="bullet"/>
      <w:lvlRestart w:val="0"/>
      <w:lvlText w:val="□"/>
      <w:lvlJc w:val="left"/>
      <w:pPr>
        <w:ind w:left="567" w:hanging="283"/>
      </w:pPr>
      <w:rPr>
        <w:rFonts w:ascii="Times New Roman" w:hAnsi="Times New Roman" w:cs="Times New Roman" w:hint="default"/>
        <w:b w:val="0"/>
        <w:i w:val="0"/>
        <w:sz w:val="22"/>
      </w:rPr>
    </w:lvl>
    <w:lvl w:ilvl="3" w:tplc="FE549D88">
      <w:start w:val="1"/>
      <w:numFmt w:val="bullet"/>
      <w:lvlRestart w:val="0"/>
      <w:lvlText w:val="▪"/>
      <w:lvlJc w:val="left"/>
      <w:pPr>
        <w:ind w:left="851" w:hanging="284"/>
      </w:pPr>
      <w:rPr>
        <w:rFonts w:ascii="Times New Roman" w:hAnsi="Times New Roman" w:cs="Times New Roman" w:hint="default"/>
        <w:b w:val="0"/>
        <w:color w:val="auto"/>
        <w:sz w:val="22"/>
      </w:rPr>
    </w:lvl>
    <w:lvl w:ilvl="4" w:tplc="006A4B1A">
      <w:start w:val="1"/>
      <w:numFmt w:val="lowerLetter"/>
      <w:lvlText w:val="(%5)"/>
      <w:lvlJc w:val="left"/>
      <w:pPr>
        <w:ind w:left="2838" w:hanging="284"/>
      </w:pPr>
      <w:rPr>
        <w:rFonts w:hint="default"/>
      </w:rPr>
    </w:lvl>
    <w:lvl w:ilvl="5" w:tplc="B36A765E">
      <w:start w:val="1"/>
      <w:numFmt w:val="lowerRoman"/>
      <w:lvlText w:val="(%6)"/>
      <w:lvlJc w:val="left"/>
      <w:pPr>
        <w:ind w:left="3122" w:hanging="284"/>
      </w:pPr>
      <w:rPr>
        <w:rFonts w:hint="default"/>
      </w:rPr>
    </w:lvl>
    <w:lvl w:ilvl="6" w:tplc="8BBAC402">
      <w:start w:val="1"/>
      <w:numFmt w:val="decimal"/>
      <w:lvlText w:val="%7."/>
      <w:lvlJc w:val="left"/>
      <w:pPr>
        <w:ind w:left="3406" w:hanging="284"/>
      </w:pPr>
      <w:rPr>
        <w:rFonts w:hint="default"/>
      </w:rPr>
    </w:lvl>
    <w:lvl w:ilvl="7" w:tplc="F488B1F6">
      <w:start w:val="1"/>
      <w:numFmt w:val="lowerLetter"/>
      <w:lvlText w:val="%8."/>
      <w:lvlJc w:val="left"/>
      <w:pPr>
        <w:ind w:left="3690" w:hanging="284"/>
      </w:pPr>
      <w:rPr>
        <w:rFonts w:hint="default"/>
      </w:rPr>
    </w:lvl>
    <w:lvl w:ilvl="8" w:tplc="C3345C62">
      <w:start w:val="1"/>
      <w:numFmt w:val="lowerRoman"/>
      <w:lvlText w:val="%9."/>
      <w:lvlJc w:val="left"/>
      <w:pPr>
        <w:ind w:left="3974" w:hanging="284"/>
      </w:pPr>
      <w:rPr>
        <w:rFonts w:hint="default"/>
      </w:rPr>
    </w:lvl>
  </w:abstractNum>
  <w:abstractNum w:abstractNumId="79" w15:restartNumberingAfterBreak="0">
    <w:nsid w:val="3835133F"/>
    <w:multiLevelType w:val="hybridMultilevel"/>
    <w:tmpl w:val="076AAFC2"/>
    <w:lvl w:ilvl="0" w:tplc="44224B3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80" w15:restartNumberingAfterBreak="0">
    <w:nsid w:val="39CE5DF3"/>
    <w:multiLevelType w:val="hybridMultilevel"/>
    <w:tmpl w:val="1092F788"/>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1" w15:restartNumberingAfterBreak="0">
    <w:nsid w:val="3A0C2A6D"/>
    <w:multiLevelType w:val="hybridMultilevel"/>
    <w:tmpl w:val="AF90C9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3BA4368E"/>
    <w:multiLevelType w:val="hybridMultilevel"/>
    <w:tmpl w:val="A572A454"/>
    <w:lvl w:ilvl="0" w:tplc="AF34EE78">
      <w:start w:val="1"/>
      <w:numFmt w:val="decimal"/>
      <w:lvlText w:val="%1."/>
      <w:lvlJc w:val="left"/>
      <w:pPr>
        <w:ind w:left="360" w:hanging="360"/>
      </w:pPr>
      <w:rPr>
        <w:lang w:val="en-GB"/>
      </w:rPr>
    </w:lvl>
    <w:lvl w:ilvl="1" w:tplc="2C74EA82">
      <w:start w:val="1"/>
      <w:numFmt w:val="bullet"/>
      <w:lvlText w:val=""/>
      <w:lvlJc w:val="left"/>
      <w:pPr>
        <w:ind w:left="1440" w:hanging="360"/>
      </w:pPr>
      <w:rPr>
        <w:rFonts w:ascii="Wingdings" w:hAnsi="Wingdings" w:hint="default"/>
      </w:rPr>
    </w:lvl>
    <w:lvl w:ilvl="2" w:tplc="366C147C">
      <w:start w:val="1"/>
      <w:numFmt w:val="lowerRoman"/>
      <w:lvlText w:val="%3."/>
      <w:lvlJc w:val="right"/>
      <w:pPr>
        <w:ind w:left="2160" w:hanging="180"/>
      </w:pPr>
    </w:lvl>
    <w:lvl w:ilvl="3" w:tplc="411C2634">
      <w:start w:val="1"/>
      <w:numFmt w:val="decimal"/>
      <w:lvlText w:val="%4."/>
      <w:lvlJc w:val="left"/>
      <w:pPr>
        <w:ind w:left="2880" w:hanging="360"/>
      </w:pPr>
    </w:lvl>
    <w:lvl w:ilvl="4" w:tplc="E2B4B0FC">
      <w:start w:val="1"/>
      <w:numFmt w:val="lowerLetter"/>
      <w:lvlText w:val="%5."/>
      <w:lvlJc w:val="left"/>
      <w:pPr>
        <w:ind w:left="3600" w:hanging="360"/>
      </w:pPr>
    </w:lvl>
    <w:lvl w:ilvl="5" w:tplc="5AB08632">
      <w:start w:val="1"/>
      <w:numFmt w:val="lowerRoman"/>
      <w:lvlText w:val="%6."/>
      <w:lvlJc w:val="right"/>
      <w:pPr>
        <w:ind w:left="4320" w:hanging="180"/>
      </w:pPr>
    </w:lvl>
    <w:lvl w:ilvl="6" w:tplc="C518D292">
      <w:start w:val="1"/>
      <w:numFmt w:val="decimal"/>
      <w:lvlText w:val="%7."/>
      <w:lvlJc w:val="left"/>
      <w:pPr>
        <w:ind w:left="5040" w:hanging="360"/>
      </w:pPr>
    </w:lvl>
    <w:lvl w:ilvl="7" w:tplc="CFA80F88">
      <w:start w:val="1"/>
      <w:numFmt w:val="lowerLetter"/>
      <w:lvlText w:val="%8."/>
      <w:lvlJc w:val="left"/>
      <w:pPr>
        <w:ind w:left="5760" w:hanging="360"/>
      </w:pPr>
    </w:lvl>
    <w:lvl w:ilvl="8" w:tplc="538EBFCA">
      <w:start w:val="1"/>
      <w:numFmt w:val="lowerRoman"/>
      <w:lvlText w:val="%9."/>
      <w:lvlJc w:val="right"/>
      <w:pPr>
        <w:ind w:left="6480" w:hanging="180"/>
      </w:pPr>
    </w:lvl>
  </w:abstractNum>
  <w:abstractNum w:abstractNumId="83" w15:restartNumberingAfterBreak="0">
    <w:nsid w:val="3BA6215F"/>
    <w:multiLevelType w:val="hybridMultilevel"/>
    <w:tmpl w:val="B11617C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4" w15:restartNumberingAfterBreak="0">
    <w:nsid w:val="3BC375E3"/>
    <w:multiLevelType w:val="hybridMultilevel"/>
    <w:tmpl w:val="6CCB6690"/>
    <w:lvl w:ilvl="0" w:tplc="75385E56">
      <w:start w:val="1"/>
      <w:numFmt w:val="decimal"/>
      <w:lvlText w:val="%1."/>
      <w:lvlJc w:val="left"/>
      <w:pPr>
        <w:ind w:left="360" w:hanging="360"/>
      </w:pPr>
    </w:lvl>
    <w:lvl w:ilvl="1" w:tplc="760E5FD4">
      <w:start w:val="1"/>
      <w:numFmt w:val="lowerLetter"/>
      <w:lvlText w:val="%2."/>
      <w:lvlJc w:val="left"/>
      <w:pPr>
        <w:ind w:left="1440" w:hanging="360"/>
      </w:pPr>
    </w:lvl>
    <w:lvl w:ilvl="2" w:tplc="DA6E6174">
      <w:start w:val="1"/>
      <w:numFmt w:val="lowerRoman"/>
      <w:lvlText w:val="%3."/>
      <w:lvlJc w:val="right"/>
      <w:pPr>
        <w:ind w:left="2160" w:hanging="180"/>
      </w:pPr>
    </w:lvl>
    <w:lvl w:ilvl="3" w:tplc="264A3328">
      <w:start w:val="1"/>
      <w:numFmt w:val="decimal"/>
      <w:lvlText w:val="%4."/>
      <w:lvlJc w:val="left"/>
      <w:pPr>
        <w:ind w:left="2880" w:hanging="360"/>
      </w:pPr>
    </w:lvl>
    <w:lvl w:ilvl="4" w:tplc="FC587C5A">
      <w:start w:val="1"/>
      <w:numFmt w:val="lowerLetter"/>
      <w:lvlText w:val="%5."/>
      <w:lvlJc w:val="left"/>
      <w:pPr>
        <w:ind w:left="3600" w:hanging="360"/>
      </w:pPr>
    </w:lvl>
    <w:lvl w:ilvl="5" w:tplc="11E007D8">
      <w:start w:val="1"/>
      <w:numFmt w:val="lowerRoman"/>
      <w:lvlText w:val="%6."/>
      <w:lvlJc w:val="right"/>
      <w:pPr>
        <w:ind w:left="4320" w:hanging="180"/>
      </w:pPr>
    </w:lvl>
    <w:lvl w:ilvl="6" w:tplc="418C2C68">
      <w:start w:val="1"/>
      <w:numFmt w:val="decimal"/>
      <w:lvlText w:val="%7."/>
      <w:lvlJc w:val="left"/>
      <w:pPr>
        <w:ind w:left="5040" w:hanging="360"/>
      </w:pPr>
    </w:lvl>
    <w:lvl w:ilvl="7" w:tplc="E56277E2">
      <w:start w:val="1"/>
      <w:numFmt w:val="lowerLetter"/>
      <w:lvlText w:val="%8."/>
      <w:lvlJc w:val="left"/>
      <w:pPr>
        <w:ind w:left="5760" w:hanging="360"/>
      </w:pPr>
    </w:lvl>
    <w:lvl w:ilvl="8" w:tplc="A12A370C">
      <w:start w:val="1"/>
      <w:numFmt w:val="lowerRoman"/>
      <w:lvlText w:val="%9."/>
      <w:lvlJc w:val="right"/>
      <w:pPr>
        <w:ind w:left="6480" w:hanging="180"/>
      </w:pPr>
    </w:lvl>
  </w:abstractNum>
  <w:abstractNum w:abstractNumId="85" w15:restartNumberingAfterBreak="0">
    <w:nsid w:val="3C2E5EEB"/>
    <w:multiLevelType w:val="hybridMultilevel"/>
    <w:tmpl w:val="6EC4CE5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6" w15:restartNumberingAfterBreak="0">
    <w:nsid w:val="3C6534C8"/>
    <w:multiLevelType w:val="hybridMultilevel"/>
    <w:tmpl w:val="1EEEE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3D0D4E37"/>
    <w:multiLevelType w:val="hybridMultilevel"/>
    <w:tmpl w:val="3D0D4E37"/>
    <w:lvl w:ilvl="0" w:tplc="5BA0A572">
      <w:start w:val="1"/>
      <w:numFmt w:val="decimal"/>
      <w:lvlText w:val="%1."/>
      <w:lvlJc w:val="left"/>
      <w:pPr>
        <w:ind w:left="360" w:hanging="360"/>
      </w:pPr>
      <w:rPr>
        <w:rFonts w:hint="default"/>
      </w:rPr>
    </w:lvl>
    <w:lvl w:ilvl="1" w:tplc="77349636">
      <w:start w:val="1"/>
      <w:numFmt w:val="aiueoFullWidth"/>
      <w:lvlText w:val="(%2)"/>
      <w:lvlJc w:val="left"/>
      <w:pPr>
        <w:ind w:left="840" w:hanging="420"/>
      </w:pPr>
    </w:lvl>
    <w:lvl w:ilvl="2" w:tplc="2E06273E">
      <w:start w:val="1"/>
      <w:numFmt w:val="decimalEnclosedCircle"/>
      <w:lvlText w:val="%3"/>
      <w:lvlJc w:val="left"/>
      <w:pPr>
        <w:ind w:left="1260" w:hanging="420"/>
      </w:pPr>
    </w:lvl>
    <w:lvl w:ilvl="3" w:tplc="DBC250DC">
      <w:start w:val="1"/>
      <w:numFmt w:val="decimal"/>
      <w:lvlText w:val="%4."/>
      <w:lvlJc w:val="left"/>
      <w:pPr>
        <w:ind w:left="1680" w:hanging="420"/>
      </w:pPr>
    </w:lvl>
    <w:lvl w:ilvl="4" w:tplc="83409A66">
      <w:start w:val="1"/>
      <w:numFmt w:val="aiueoFullWidth"/>
      <w:lvlText w:val="(%5)"/>
      <w:lvlJc w:val="left"/>
      <w:pPr>
        <w:ind w:left="2100" w:hanging="420"/>
      </w:pPr>
    </w:lvl>
    <w:lvl w:ilvl="5" w:tplc="B28E6770">
      <w:start w:val="1"/>
      <w:numFmt w:val="decimalEnclosedCircle"/>
      <w:lvlText w:val="%6"/>
      <w:lvlJc w:val="left"/>
      <w:pPr>
        <w:ind w:left="2520" w:hanging="420"/>
      </w:pPr>
    </w:lvl>
    <w:lvl w:ilvl="6" w:tplc="BFDAB1FE">
      <w:start w:val="1"/>
      <w:numFmt w:val="decimal"/>
      <w:lvlText w:val="%7."/>
      <w:lvlJc w:val="left"/>
      <w:pPr>
        <w:ind w:left="2940" w:hanging="420"/>
      </w:pPr>
    </w:lvl>
    <w:lvl w:ilvl="7" w:tplc="0CA463CA">
      <w:start w:val="1"/>
      <w:numFmt w:val="aiueoFullWidth"/>
      <w:lvlText w:val="(%8)"/>
      <w:lvlJc w:val="left"/>
      <w:pPr>
        <w:ind w:left="3360" w:hanging="420"/>
      </w:pPr>
    </w:lvl>
    <w:lvl w:ilvl="8" w:tplc="C448A62C">
      <w:start w:val="1"/>
      <w:numFmt w:val="decimalEnclosedCircle"/>
      <w:lvlText w:val="%9"/>
      <w:lvlJc w:val="left"/>
      <w:pPr>
        <w:ind w:left="3780" w:hanging="420"/>
      </w:pPr>
    </w:lvl>
  </w:abstractNum>
  <w:abstractNum w:abstractNumId="88" w15:restartNumberingAfterBreak="0">
    <w:nsid w:val="3D256DA3"/>
    <w:multiLevelType w:val="hybridMultilevel"/>
    <w:tmpl w:val="8BB63F6E"/>
    <w:lvl w:ilvl="0" w:tplc="A5A2D1D0">
      <w:start w:val="1"/>
      <w:numFmt w:val="decimal"/>
      <w:lvlText w:val="%1)"/>
      <w:lvlJc w:val="left"/>
      <w:pPr>
        <w:ind w:left="360" w:hanging="360"/>
      </w:pPr>
      <w:rPr>
        <w:rFonts w:hint="default"/>
      </w:rPr>
    </w:lvl>
    <w:lvl w:ilvl="1" w:tplc="B4CA40C8" w:tentative="1">
      <w:start w:val="1"/>
      <w:numFmt w:val="lowerLetter"/>
      <w:lvlText w:val="%2)"/>
      <w:lvlJc w:val="left"/>
      <w:pPr>
        <w:ind w:left="840" w:hanging="420"/>
      </w:pPr>
    </w:lvl>
    <w:lvl w:ilvl="2" w:tplc="B8A876F4" w:tentative="1">
      <w:start w:val="1"/>
      <w:numFmt w:val="lowerRoman"/>
      <w:lvlText w:val="%3."/>
      <w:lvlJc w:val="right"/>
      <w:pPr>
        <w:ind w:left="1260" w:hanging="420"/>
      </w:pPr>
    </w:lvl>
    <w:lvl w:ilvl="3" w:tplc="D108DFBC" w:tentative="1">
      <w:start w:val="1"/>
      <w:numFmt w:val="decimal"/>
      <w:lvlText w:val="%4."/>
      <w:lvlJc w:val="left"/>
      <w:pPr>
        <w:ind w:left="1680" w:hanging="420"/>
      </w:pPr>
    </w:lvl>
    <w:lvl w:ilvl="4" w:tplc="B9904DE6" w:tentative="1">
      <w:start w:val="1"/>
      <w:numFmt w:val="lowerLetter"/>
      <w:lvlText w:val="%5)"/>
      <w:lvlJc w:val="left"/>
      <w:pPr>
        <w:ind w:left="2100" w:hanging="420"/>
      </w:pPr>
    </w:lvl>
    <w:lvl w:ilvl="5" w:tplc="DC5A162A" w:tentative="1">
      <w:start w:val="1"/>
      <w:numFmt w:val="lowerRoman"/>
      <w:lvlText w:val="%6."/>
      <w:lvlJc w:val="right"/>
      <w:pPr>
        <w:ind w:left="2520" w:hanging="420"/>
      </w:pPr>
    </w:lvl>
    <w:lvl w:ilvl="6" w:tplc="955C647A" w:tentative="1">
      <w:start w:val="1"/>
      <w:numFmt w:val="decimal"/>
      <w:lvlText w:val="%7."/>
      <w:lvlJc w:val="left"/>
      <w:pPr>
        <w:ind w:left="2940" w:hanging="420"/>
      </w:pPr>
    </w:lvl>
    <w:lvl w:ilvl="7" w:tplc="F3826E2E" w:tentative="1">
      <w:start w:val="1"/>
      <w:numFmt w:val="lowerLetter"/>
      <w:lvlText w:val="%8)"/>
      <w:lvlJc w:val="left"/>
      <w:pPr>
        <w:ind w:left="3360" w:hanging="420"/>
      </w:pPr>
    </w:lvl>
    <w:lvl w:ilvl="8" w:tplc="53AC513C" w:tentative="1">
      <w:start w:val="1"/>
      <w:numFmt w:val="lowerRoman"/>
      <w:lvlText w:val="%9."/>
      <w:lvlJc w:val="right"/>
      <w:pPr>
        <w:ind w:left="3780" w:hanging="420"/>
      </w:pPr>
    </w:lvl>
  </w:abstractNum>
  <w:abstractNum w:abstractNumId="89" w15:restartNumberingAfterBreak="0">
    <w:nsid w:val="400370FB"/>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0040A7C"/>
    <w:multiLevelType w:val="multilevel"/>
    <w:tmpl w:val="7006280C"/>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1" w15:restartNumberingAfterBreak="0">
    <w:nsid w:val="40610F3C"/>
    <w:multiLevelType w:val="multilevel"/>
    <w:tmpl w:val="2829785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2" w15:restartNumberingAfterBreak="0">
    <w:nsid w:val="40D44FB1"/>
    <w:multiLevelType w:val="multilevel"/>
    <w:tmpl w:val="261E1008"/>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3" w15:restartNumberingAfterBreak="0">
    <w:nsid w:val="410F1BBE"/>
    <w:multiLevelType w:val="hybridMultilevel"/>
    <w:tmpl w:val="8C74DB1A"/>
    <w:lvl w:ilvl="0" w:tplc="19260F8A">
      <w:start w:val="1"/>
      <w:numFmt w:val="decimal"/>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4" w15:restartNumberingAfterBreak="0">
    <w:nsid w:val="41453D60"/>
    <w:multiLevelType w:val="hybridMultilevel"/>
    <w:tmpl w:val="C79EB238"/>
    <w:lvl w:ilvl="0" w:tplc="1AF47D42">
      <w:start w:val="11"/>
      <w:numFmt w:val="bullet"/>
      <w:lvlText w:val="-"/>
      <w:lvlJc w:val="left"/>
      <w:pPr>
        <w:ind w:left="360"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417F6AFB"/>
    <w:multiLevelType w:val="multilevel"/>
    <w:tmpl w:val="417F6AFB"/>
    <w:lvl w:ilvl="0">
      <w:start w:val="1"/>
      <w:numFmt w:val="bullet"/>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96" w15:restartNumberingAfterBreak="0">
    <w:nsid w:val="426A0F27"/>
    <w:multiLevelType w:val="multilevel"/>
    <w:tmpl w:val="65442C4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2F74AED"/>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8" w15:restartNumberingAfterBreak="0">
    <w:nsid w:val="44D86402"/>
    <w:multiLevelType w:val="hybridMultilevel"/>
    <w:tmpl w:val="ECC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5761004"/>
    <w:multiLevelType w:val="multilevel"/>
    <w:tmpl w:val="3484324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0" w15:restartNumberingAfterBreak="0">
    <w:nsid w:val="459C3E1C"/>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1" w15:restartNumberingAfterBreak="0">
    <w:nsid w:val="483A270A"/>
    <w:multiLevelType w:val="multilevel"/>
    <w:tmpl w:val="4167429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851017B"/>
    <w:multiLevelType w:val="multilevel"/>
    <w:tmpl w:val="66D54B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950538E"/>
    <w:multiLevelType w:val="hybridMultilevel"/>
    <w:tmpl w:val="470AC168"/>
    <w:lvl w:ilvl="0" w:tplc="5DD42938">
      <w:start w:val="1"/>
      <w:numFmt w:val="decimal"/>
      <w:lvlText w:val="%1."/>
      <w:lvlJc w:val="left"/>
      <w:pPr>
        <w:ind w:left="420" w:hanging="420"/>
      </w:pPr>
      <w:rPr>
        <w:rFonts w:ascii="Arial" w:eastAsia="Times New Roman" w:hAnsi="Arial" w:cs="Arial"/>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4" w15:restartNumberingAfterBreak="0">
    <w:nsid w:val="49CE313E"/>
    <w:multiLevelType w:val="multilevel"/>
    <w:tmpl w:val="64AE3745"/>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A1426D6"/>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6" w15:restartNumberingAfterBreak="0">
    <w:nsid w:val="4E264015"/>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4F367FFB"/>
    <w:multiLevelType w:val="multilevel"/>
    <w:tmpl w:val="17F82C45"/>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8" w15:restartNumberingAfterBreak="0">
    <w:nsid w:val="4F46686D"/>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9" w15:restartNumberingAfterBreak="0">
    <w:nsid w:val="4F7625A4"/>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0" w15:restartNumberingAfterBreak="0">
    <w:nsid w:val="4FA76F66"/>
    <w:multiLevelType w:val="hybridMultilevel"/>
    <w:tmpl w:val="8BB63F6E"/>
    <w:lvl w:ilvl="0" w:tplc="49ACA998">
      <w:start w:val="1"/>
      <w:numFmt w:val="decimal"/>
      <w:lvlText w:val="%1)"/>
      <w:lvlJc w:val="left"/>
      <w:pPr>
        <w:ind w:left="360" w:hanging="360"/>
      </w:pPr>
      <w:rPr>
        <w:rFonts w:hint="default"/>
      </w:rPr>
    </w:lvl>
    <w:lvl w:ilvl="1" w:tplc="040B0003" w:tentative="1">
      <w:start w:val="1"/>
      <w:numFmt w:val="lowerLetter"/>
      <w:lvlText w:val="%2)"/>
      <w:lvlJc w:val="left"/>
      <w:pPr>
        <w:ind w:left="840" w:hanging="420"/>
      </w:pPr>
    </w:lvl>
    <w:lvl w:ilvl="2" w:tplc="040B0005" w:tentative="1">
      <w:start w:val="1"/>
      <w:numFmt w:val="lowerRoman"/>
      <w:lvlText w:val="%3."/>
      <w:lvlJc w:val="right"/>
      <w:pPr>
        <w:ind w:left="1260" w:hanging="420"/>
      </w:pPr>
    </w:lvl>
    <w:lvl w:ilvl="3" w:tplc="040B0001" w:tentative="1">
      <w:start w:val="1"/>
      <w:numFmt w:val="decimal"/>
      <w:lvlText w:val="%4."/>
      <w:lvlJc w:val="left"/>
      <w:pPr>
        <w:ind w:left="1680" w:hanging="420"/>
      </w:pPr>
    </w:lvl>
    <w:lvl w:ilvl="4" w:tplc="040B0003" w:tentative="1">
      <w:start w:val="1"/>
      <w:numFmt w:val="lowerLetter"/>
      <w:lvlText w:val="%5)"/>
      <w:lvlJc w:val="left"/>
      <w:pPr>
        <w:ind w:left="2100" w:hanging="420"/>
      </w:pPr>
    </w:lvl>
    <w:lvl w:ilvl="5" w:tplc="040B0005" w:tentative="1">
      <w:start w:val="1"/>
      <w:numFmt w:val="lowerRoman"/>
      <w:lvlText w:val="%6."/>
      <w:lvlJc w:val="right"/>
      <w:pPr>
        <w:ind w:left="2520" w:hanging="420"/>
      </w:pPr>
    </w:lvl>
    <w:lvl w:ilvl="6" w:tplc="040B0001" w:tentative="1">
      <w:start w:val="1"/>
      <w:numFmt w:val="decimal"/>
      <w:lvlText w:val="%7."/>
      <w:lvlJc w:val="left"/>
      <w:pPr>
        <w:ind w:left="2940" w:hanging="420"/>
      </w:pPr>
    </w:lvl>
    <w:lvl w:ilvl="7" w:tplc="040B0003" w:tentative="1">
      <w:start w:val="1"/>
      <w:numFmt w:val="lowerLetter"/>
      <w:lvlText w:val="%8)"/>
      <w:lvlJc w:val="left"/>
      <w:pPr>
        <w:ind w:left="3360" w:hanging="420"/>
      </w:pPr>
    </w:lvl>
    <w:lvl w:ilvl="8" w:tplc="040B0005" w:tentative="1">
      <w:start w:val="1"/>
      <w:numFmt w:val="lowerRoman"/>
      <w:lvlText w:val="%9."/>
      <w:lvlJc w:val="right"/>
      <w:pPr>
        <w:ind w:left="3780" w:hanging="420"/>
      </w:pPr>
    </w:lvl>
  </w:abstractNum>
  <w:abstractNum w:abstractNumId="111" w15:restartNumberingAfterBreak="0">
    <w:nsid w:val="4FAF2BC2"/>
    <w:multiLevelType w:val="multilevel"/>
    <w:tmpl w:val="A572A454"/>
    <w:lvl w:ilvl="0">
      <w:start w:val="1"/>
      <w:numFmt w:val="decimal"/>
      <w:lvlText w:val="%1."/>
      <w:lvlJc w:val="left"/>
      <w:pPr>
        <w:ind w:left="360" w:hanging="360"/>
      </w:pPr>
      <w:rPr>
        <w:lang w:val="en-GB"/>
      </w:rPr>
    </w:lvl>
    <w:lvl w:ilvl="1">
      <w:start w:val="1"/>
      <w:numFmt w:val="bullet"/>
      <w:lvlText w:val=""/>
      <w:lvlJc w:val="left"/>
      <w:pPr>
        <w:ind w:left="1440" w:hanging="360"/>
      </w:pPr>
      <w:rPr>
        <w:rFonts w:ascii="Wingdings" w:hAnsi="Wingding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1C251DA"/>
    <w:multiLevelType w:val="hybridMultilevel"/>
    <w:tmpl w:val="42307B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51CE2020"/>
    <w:multiLevelType w:val="hybridMultilevel"/>
    <w:tmpl w:val="3E465D60"/>
    <w:lvl w:ilvl="0" w:tplc="9C3074D2">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5" w15:restartNumberingAfterBreak="0">
    <w:nsid w:val="539D7DF5"/>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6" w15:restartNumberingAfterBreak="0">
    <w:nsid w:val="55415A54"/>
    <w:multiLevelType w:val="hybridMultilevel"/>
    <w:tmpl w:val="1D5A7748"/>
    <w:lvl w:ilvl="0" w:tplc="04090001">
      <w:start w:val="1"/>
      <w:numFmt w:val="bullet"/>
      <w:lvlText w:val=""/>
      <w:lvlJc w:val="left"/>
      <w:pPr>
        <w:ind w:left="780" w:hanging="420"/>
      </w:pPr>
      <w:rPr>
        <w:rFonts w:ascii="Wingdings" w:hAnsi="Wingdings"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117" w15:restartNumberingAfterBreak="0">
    <w:nsid w:val="55CE768E"/>
    <w:multiLevelType w:val="multilevel"/>
    <w:tmpl w:val="10CB61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67D53FD"/>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19" w15:restartNumberingAfterBreak="0">
    <w:nsid w:val="58A90350"/>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9FF4AAA"/>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AAF31A0"/>
    <w:multiLevelType w:val="hybridMultilevel"/>
    <w:tmpl w:val="FB7EDA60"/>
    <w:lvl w:ilvl="0" w:tplc="2910CF42">
      <w:start w:val="1"/>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2" w15:restartNumberingAfterBreak="0">
    <w:nsid w:val="5BB163EF"/>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D292761"/>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4" w15:restartNumberingAfterBreak="0">
    <w:nsid w:val="5DD92737"/>
    <w:multiLevelType w:val="hybridMultilevel"/>
    <w:tmpl w:val="5316CCFC"/>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25" w15:restartNumberingAfterBreak="0">
    <w:nsid w:val="5E0F26F0"/>
    <w:multiLevelType w:val="hybridMultilevel"/>
    <w:tmpl w:val="554CB7D4"/>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6" w15:restartNumberingAfterBreak="0">
    <w:nsid w:val="5F1912B1"/>
    <w:multiLevelType w:val="hybridMultilevel"/>
    <w:tmpl w:val="41887CE2"/>
    <w:lvl w:ilvl="0" w:tplc="8A4E5D3C">
      <w:start w:val="1"/>
      <w:numFmt w:val="bullet"/>
      <w:lvlText w:val=""/>
      <w:lvlJc w:val="left"/>
      <w:pPr>
        <w:ind w:left="720" w:hanging="360"/>
      </w:pPr>
      <w:rPr>
        <w:rFonts w:ascii="Symbol" w:hAnsi="Symbol" w:hint="default"/>
      </w:rPr>
    </w:lvl>
    <w:lvl w:ilvl="1" w:tplc="D33E8274">
      <w:start w:val="1"/>
      <w:numFmt w:val="bullet"/>
      <w:lvlText w:val="o"/>
      <w:lvlJc w:val="left"/>
      <w:pPr>
        <w:ind w:left="1440" w:hanging="360"/>
      </w:pPr>
      <w:rPr>
        <w:rFonts w:ascii="Courier New" w:hAnsi="Courier New" w:cs="Courier New" w:hint="default"/>
      </w:rPr>
    </w:lvl>
    <w:lvl w:ilvl="2" w:tplc="413E52E2">
      <w:start w:val="1"/>
      <w:numFmt w:val="bullet"/>
      <w:lvlText w:val=""/>
      <w:lvlJc w:val="left"/>
      <w:pPr>
        <w:ind w:left="2160" w:hanging="360"/>
      </w:pPr>
      <w:rPr>
        <w:rFonts w:ascii="Wingdings" w:hAnsi="Wingdings" w:hint="default"/>
      </w:rPr>
    </w:lvl>
    <w:lvl w:ilvl="3" w:tplc="32762A62">
      <w:start w:val="1"/>
      <w:numFmt w:val="bullet"/>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127" w15:restartNumberingAfterBreak="0">
    <w:nsid w:val="619E3609"/>
    <w:multiLevelType w:val="multilevel"/>
    <w:tmpl w:val="7EFF403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61B70746"/>
    <w:multiLevelType w:val="multilevel"/>
    <w:tmpl w:val="41021AE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33E1790"/>
    <w:multiLevelType w:val="multilevel"/>
    <w:tmpl w:val="4061060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0" w15:restartNumberingAfterBreak="0">
    <w:nsid w:val="6361477A"/>
    <w:multiLevelType w:val="multilevel"/>
    <w:tmpl w:val="168B759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1" w15:restartNumberingAfterBreak="0">
    <w:nsid w:val="64AE27F1"/>
    <w:multiLevelType w:val="multilevel"/>
    <w:tmpl w:val="88606ABE"/>
    <w:lvl w:ilvl="0">
      <w:start w:val="1"/>
      <w:numFmt w:val="bullet"/>
      <w:lvlText w:val=""/>
      <w:lvlJc w:val="left"/>
      <w:pPr>
        <w:tabs>
          <w:tab w:val="num" w:pos="992"/>
        </w:tabs>
        <w:ind w:left="992" w:hanging="425"/>
      </w:pPr>
      <w:rPr>
        <w:rFonts w:ascii="Symbol" w:eastAsia="Times New Roman"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2" w15:restartNumberingAfterBreak="0">
    <w:nsid w:val="64F672A3"/>
    <w:multiLevelType w:val="multilevel"/>
    <w:tmpl w:val="64F672A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33" w15:restartNumberingAfterBreak="0">
    <w:nsid w:val="65540EF8"/>
    <w:multiLevelType w:val="hybridMultilevel"/>
    <w:tmpl w:val="F610530C"/>
    <w:lvl w:ilvl="0" w:tplc="A162DF58">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4" w15:restartNumberingAfterBreak="0">
    <w:nsid w:val="65BD5658"/>
    <w:multiLevelType w:val="multilevel"/>
    <w:tmpl w:val="4D26781E"/>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5F24C01"/>
    <w:multiLevelType w:val="hybridMultilevel"/>
    <w:tmpl w:val="38CC32C5"/>
    <w:lvl w:ilvl="0" w:tplc="48D0E598">
      <w:start w:val="1"/>
      <w:numFmt w:val="decimal"/>
      <w:lvlText w:val="%1."/>
      <w:lvlJc w:val="left"/>
      <w:pPr>
        <w:ind w:left="720" w:hanging="360"/>
      </w:pPr>
    </w:lvl>
    <w:lvl w:ilvl="1" w:tplc="88A494F4">
      <w:start w:val="1"/>
      <w:numFmt w:val="lowerLetter"/>
      <w:lvlText w:val="%2."/>
      <w:lvlJc w:val="left"/>
      <w:pPr>
        <w:ind w:left="1440" w:hanging="360"/>
      </w:pPr>
    </w:lvl>
    <w:lvl w:ilvl="2" w:tplc="EC6C7CDA">
      <w:start w:val="1"/>
      <w:numFmt w:val="lowerRoman"/>
      <w:lvlText w:val="%3."/>
      <w:lvlJc w:val="right"/>
      <w:pPr>
        <w:ind w:left="2160" w:hanging="180"/>
      </w:pPr>
    </w:lvl>
    <w:lvl w:ilvl="3" w:tplc="3E969498">
      <w:start w:val="1"/>
      <w:numFmt w:val="decimal"/>
      <w:lvlText w:val="%4."/>
      <w:lvlJc w:val="left"/>
      <w:pPr>
        <w:ind w:left="2880" w:hanging="360"/>
      </w:pPr>
    </w:lvl>
    <w:lvl w:ilvl="4" w:tplc="FC280C7A">
      <w:start w:val="1"/>
      <w:numFmt w:val="lowerLetter"/>
      <w:lvlText w:val="%5."/>
      <w:lvlJc w:val="left"/>
      <w:pPr>
        <w:ind w:left="3600" w:hanging="360"/>
      </w:pPr>
    </w:lvl>
    <w:lvl w:ilvl="5" w:tplc="FBDCD1E8">
      <w:start w:val="1"/>
      <w:numFmt w:val="lowerRoman"/>
      <w:lvlText w:val="%6."/>
      <w:lvlJc w:val="right"/>
      <w:pPr>
        <w:ind w:left="4320" w:hanging="180"/>
      </w:pPr>
    </w:lvl>
    <w:lvl w:ilvl="6" w:tplc="453EDF2E">
      <w:start w:val="1"/>
      <w:numFmt w:val="decimal"/>
      <w:lvlText w:val="%7."/>
      <w:lvlJc w:val="left"/>
      <w:pPr>
        <w:ind w:left="5040" w:hanging="360"/>
      </w:pPr>
    </w:lvl>
    <w:lvl w:ilvl="7" w:tplc="A4DC217C">
      <w:start w:val="1"/>
      <w:numFmt w:val="lowerLetter"/>
      <w:lvlText w:val="%8."/>
      <w:lvlJc w:val="left"/>
      <w:pPr>
        <w:ind w:left="5760" w:hanging="360"/>
      </w:pPr>
    </w:lvl>
    <w:lvl w:ilvl="8" w:tplc="FAD2096A">
      <w:start w:val="1"/>
      <w:numFmt w:val="lowerRoman"/>
      <w:lvlText w:val="%9."/>
      <w:lvlJc w:val="right"/>
      <w:pPr>
        <w:ind w:left="6480" w:hanging="180"/>
      </w:pPr>
    </w:lvl>
  </w:abstractNum>
  <w:abstractNum w:abstractNumId="136" w15:restartNumberingAfterBreak="0">
    <w:nsid w:val="67060B58"/>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7" w15:restartNumberingAfterBreak="0">
    <w:nsid w:val="674B0894"/>
    <w:multiLevelType w:val="hybridMultilevel"/>
    <w:tmpl w:val="674B0894"/>
    <w:lvl w:ilvl="0" w:tplc="8C8C47A2">
      <w:start w:val="1"/>
      <w:numFmt w:val="decimal"/>
      <w:lvlText w:val="%1."/>
      <w:lvlJc w:val="left"/>
      <w:pPr>
        <w:ind w:left="360" w:hanging="360"/>
      </w:pPr>
      <w:rPr>
        <w:rFonts w:hint="default"/>
      </w:rPr>
    </w:lvl>
    <w:lvl w:ilvl="1" w:tplc="A1AE428E">
      <w:start w:val="1"/>
      <w:numFmt w:val="aiueoFullWidth"/>
      <w:lvlText w:val="(%2)"/>
      <w:lvlJc w:val="left"/>
      <w:pPr>
        <w:ind w:left="840" w:hanging="420"/>
      </w:pPr>
    </w:lvl>
    <w:lvl w:ilvl="2" w:tplc="A888ED06">
      <w:start w:val="1"/>
      <w:numFmt w:val="decimalEnclosedCircle"/>
      <w:lvlText w:val="%3"/>
      <w:lvlJc w:val="left"/>
      <w:pPr>
        <w:ind w:left="1260" w:hanging="420"/>
      </w:pPr>
    </w:lvl>
    <w:lvl w:ilvl="3" w:tplc="ADD2ED16">
      <w:start w:val="1"/>
      <w:numFmt w:val="decimal"/>
      <w:lvlText w:val="%4."/>
      <w:lvlJc w:val="left"/>
      <w:pPr>
        <w:ind w:left="1680" w:hanging="420"/>
      </w:pPr>
    </w:lvl>
    <w:lvl w:ilvl="4" w:tplc="003C5E98">
      <w:start w:val="1"/>
      <w:numFmt w:val="aiueoFullWidth"/>
      <w:lvlText w:val="(%5)"/>
      <w:lvlJc w:val="left"/>
      <w:pPr>
        <w:ind w:left="2100" w:hanging="420"/>
      </w:pPr>
    </w:lvl>
    <w:lvl w:ilvl="5" w:tplc="734CC08C">
      <w:start w:val="1"/>
      <w:numFmt w:val="decimalEnclosedCircle"/>
      <w:lvlText w:val="%6"/>
      <w:lvlJc w:val="left"/>
      <w:pPr>
        <w:ind w:left="2520" w:hanging="420"/>
      </w:pPr>
    </w:lvl>
    <w:lvl w:ilvl="6" w:tplc="4732B03C">
      <w:start w:val="1"/>
      <w:numFmt w:val="decimal"/>
      <w:lvlText w:val="%7."/>
      <w:lvlJc w:val="left"/>
      <w:pPr>
        <w:ind w:left="2940" w:hanging="420"/>
      </w:pPr>
    </w:lvl>
    <w:lvl w:ilvl="7" w:tplc="8B7476BA">
      <w:start w:val="1"/>
      <w:numFmt w:val="aiueoFullWidth"/>
      <w:lvlText w:val="(%8)"/>
      <w:lvlJc w:val="left"/>
      <w:pPr>
        <w:ind w:left="3360" w:hanging="420"/>
      </w:pPr>
    </w:lvl>
    <w:lvl w:ilvl="8" w:tplc="1BB68C38">
      <w:start w:val="1"/>
      <w:numFmt w:val="decimalEnclosedCircle"/>
      <w:lvlText w:val="%9"/>
      <w:lvlJc w:val="left"/>
      <w:pPr>
        <w:ind w:left="3780" w:hanging="420"/>
      </w:pPr>
    </w:lvl>
  </w:abstractNum>
  <w:abstractNum w:abstractNumId="1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9" w15:restartNumberingAfterBreak="0">
    <w:nsid w:val="6A7E283F"/>
    <w:multiLevelType w:val="hybridMultilevel"/>
    <w:tmpl w:val="15B328FB"/>
    <w:lvl w:ilvl="0" w:tplc="FD2C4D80">
      <w:start w:val="1"/>
      <w:numFmt w:val="decimal"/>
      <w:lvlText w:val="%1."/>
      <w:lvlJc w:val="left"/>
      <w:pPr>
        <w:ind w:left="360" w:hanging="360"/>
      </w:pPr>
    </w:lvl>
    <w:lvl w:ilvl="1" w:tplc="B75CBE18">
      <w:start w:val="1"/>
      <w:numFmt w:val="lowerLetter"/>
      <w:lvlText w:val="%2."/>
      <w:lvlJc w:val="left"/>
      <w:pPr>
        <w:ind w:left="1440" w:hanging="360"/>
      </w:pPr>
    </w:lvl>
    <w:lvl w:ilvl="2" w:tplc="2BB426B4">
      <w:start w:val="1"/>
      <w:numFmt w:val="lowerRoman"/>
      <w:lvlText w:val="%3."/>
      <w:lvlJc w:val="right"/>
      <w:pPr>
        <w:ind w:left="2160" w:hanging="180"/>
      </w:pPr>
    </w:lvl>
    <w:lvl w:ilvl="3" w:tplc="2A569618">
      <w:start w:val="1"/>
      <w:numFmt w:val="decimal"/>
      <w:lvlText w:val="%4."/>
      <w:lvlJc w:val="left"/>
      <w:pPr>
        <w:ind w:left="2880" w:hanging="360"/>
      </w:pPr>
    </w:lvl>
    <w:lvl w:ilvl="4" w:tplc="C5E0CDD6">
      <w:start w:val="1"/>
      <w:numFmt w:val="lowerLetter"/>
      <w:lvlText w:val="%5."/>
      <w:lvlJc w:val="left"/>
      <w:pPr>
        <w:ind w:left="3600" w:hanging="360"/>
      </w:pPr>
    </w:lvl>
    <w:lvl w:ilvl="5" w:tplc="07D4D202">
      <w:start w:val="1"/>
      <w:numFmt w:val="lowerRoman"/>
      <w:lvlText w:val="%6."/>
      <w:lvlJc w:val="right"/>
      <w:pPr>
        <w:ind w:left="4320" w:hanging="180"/>
      </w:pPr>
    </w:lvl>
    <w:lvl w:ilvl="6" w:tplc="40D69F98">
      <w:start w:val="1"/>
      <w:numFmt w:val="decimal"/>
      <w:lvlText w:val="%7."/>
      <w:lvlJc w:val="left"/>
      <w:pPr>
        <w:ind w:left="5040" w:hanging="360"/>
      </w:pPr>
    </w:lvl>
    <w:lvl w:ilvl="7" w:tplc="353EDB14">
      <w:start w:val="1"/>
      <w:numFmt w:val="lowerLetter"/>
      <w:lvlText w:val="%8."/>
      <w:lvlJc w:val="left"/>
      <w:pPr>
        <w:ind w:left="5760" w:hanging="360"/>
      </w:pPr>
    </w:lvl>
    <w:lvl w:ilvl="8" w:tplc="27AAEB12">
      <w:start w:val="1"/>
      <w:numFmt w:val="lowerRoman"/>
      <w:lvlText w:val="%9."/>
      <w:lvlJc w:val="right"/>
      <w:pPr>
        <w:ind w:left="6480" w:hanging="180"/>
      </w:pPr>
    </w:lvl>
  </w:abstractNum>
  <w:abstractNum w:abstractNumId="140" w15:restartNumberingAfterBreak="0">
    <w:nsid w:val="6B804AB8"/>
    <w:multiLevelType w:val="hybridMultilevel"/>
    <w:tmpl w:val="148315A2"/>
    <w:lvl w:ilvl="0" w:tplc="15E2C43A">
      <w:start w:val="1"/>
      <w:numFmt w:val="decimal"/>
      <w:lvlText w:val="%1."/>
      <w:lvlJc w:val="left"/>
      <w:pPr>
        <w:ind w:left="720" w:hanging="360"/>
      </w:pPr>
    </w:lvl>
    <w:lvl w:ilvl="1" w:tplc="6F627C2A">
      <w:start w:val="1"/>
      <w:numFmt w:val="upperLetter"/>
      <w:lvlText w:val="%2."/>
      <w:lvlJc w:val="left"/>
      <w:pPr>
        <w:ind w:left="1200" w:hanging="400"/>
      </w:pPr>
    </w:lvl>
    <w:lvl w:ilvl="2" w:tplc="FDE005CC">
      <w:start w:val="1"/>
      <w:numFmt w:val="lowerRoman"/>
      <w:lvlText w:val="%3."/>
      <w:lvlJc w:val="right"/>
      <w:pPr>
        <w:ind w:left="1600" w:hanging="400"/>
      </w:pPr>
    </w:lvl>
    <w:lvl w:ilvl="3" w:tplc="C22C890C">
      <w:start w:val="1"/>
      <w:numFmt w:val="decimal"/>
      <w:lvlText w:val="%4."/>
      <w:lvlJc w:val="left"/>
      <w:pPr>
        <w:ind w:left="2000" w:hanging="400"/>
      </w:pPr>
    </w:lvl>
    <w:lvl w:ilvl="4" w:tplc="14CC1A8E">
      <w:start w:val="1"/>
      <w:numFmt w:val="upperLetter"/>
      <w:lvlText w:val="%5."/>
      <w:lvlJc w:val="left"/>
      <w:pPr>
        <w:ind w:left="2400" w:hanging="400"/>
      </w:pPr>
    </w:lvl>
    <w:lvl w:ilvl="5" w:tplc="05BEC82E">
      <w:start w:val="1"/>
      <w:numFmt w:val="lowerRoman"/>
      <w:lvlText w:val="%6."/>
      <w:lvlJc w:val="right"/>
      <w:pPr>
        <w:ind w:left="2800" w:hanging="400"/>
      </w:pPr>
    </w:lvl>
    <w:lvl w:ilvl="6" w:tplc="067C3196">
      <w:start w:val="1"/>
      <w:numFmt w:val="decimal"/>
      <w:lvlText w:val="%7."/>
      <w:lvlJc w:val="left"/>
      <w:pPr>
        <w:ind w:left="3200" w:hanging="400"/>
      </w:pPr>
    </w:lvl>
    <w:lvl w:ilvl="7" w:tplc="C94860EE">
      <w:start w:val="1"/>
      <w:numFmt w:val="upperLetter"/>
      <w:lvlText w:val="%8."/>
      <w:lvlJc w:val="left"/>
      <w:pPr>
        <w:ind w:left="3600" w:hanging="400"/>
      </w:pPr>
    </w:lvl>
    <w:lvl w:ilvl="8" w:tplc="1C740E66">
      <w:start w:val="1"/>
      <w:numFmt w:val="lowerRoman"/>
      <w:lvlText w:val="%9."/>
      <w:lvlJc w:val="right"/>
      <w:pPr>
        <w:ind w:left="4000" w:hanging="400"/>
      </w:pPr>
    </w:lvl>
  </w:abstractNum>
  <w:abstractNum w:abstractNumId="141" w15:restartNumberingAfterBreak="0">
    <w:nsid w:val="6C15215B"/>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42" w15:restartNumberingAfterBreak="0">
    <w:nsid w:val="6C553BE1"/>
    <w:multiLevelType w:val="hybridMultilevel"/>
    <w:tmpl w:val="384C7D2F"/>
    <w:lvl w:ilvl="0" w:tplc="DE6682A2">
      <w:start w:val="1"/>
      <w:numFmt w:val="decimal"/>
      <w:lvlText w:val="%1."/>
      <w:lvlJc w:val="left"/>
      <w:pPr>
        <w:ind w:left="360" w:hanging="360"/>
      </w:pPr>
    </w:lvl>
    <w:lvl w:ilvl="1" w:tplc="2772B3C6">
      <w:start w:val="1"/>
      <w:numFmt w:val="aiueoFullWidth"/>
      <w:lvlText w:val="(%2)"/>
      <w:lvlJc w:val="left"/>
      <w:pPr>
        <w:ind w:left="840" w:hanging="420"/>
      </w:pPr>
    </w:lvl>
    <w:lvl w:ilvl="2" w:tplc="52C26570">
      <w:start w:val="1"/>
      <w:numFmt w:val="decimalEnclosedCircle"/>
      <w:lvlText w:val="%3"/>
      <w:lvlJc w:val="left"/>
      <w:pPr>
        <w:ind w:left="1260" w:hanging="420"/>
      </w:pPr>
    </w:lvl>
    <w:lvl w:ilvl="3" w:tplc="17AECA3C">
      <w:start w:val="1"/>
      <w:numFmt w:val="decimal"/>
      <w:lvlText w:val="%4."/>
      <w:lvlJc w:val="left"/>
      <w:pPr>
        <w:ind w:left="1680" w:hanging="420"/>
      </w:pPr>
    </w:lvl>
    <w:lvl w:ilvl="4" w:tplc="1A28CF64">
      <w:start w:val="1"/>
      <w:numFmt w:val="aiueoFullWidth"/>
      <w:lvlText w:val="(%5)"/>
      <w:lvlJc w:val="left"/>
      <w:pPr>
        <w:ind w:left="2100" w:hanging="420"/>
      </w:pPr>
    </w:lvl>
    <w:lvl w:ilvl="5" w:tplc="CAC8FF3E">
      <w:start w:val="1"/>
      <w:numFmt w:val="decimalEnclosedCircle"/>
      <w:lvlText w:val="%6"/>
      <w:lvlJc w:val="left"/>
      <w:pPr>
        <w:ind w:left="2520" w:hanging="420"/>
      </w:pPr>
    </w:lvl>
    <w:lvl w:ilvl="6" w:tplc="99C6DB14">
      <w:start w:val="1"/>
      <w:numFmt w:val="decimal"/>
      <w:lvlText w:val="%7."/>
      <w:lvlJc w:val="left"/>
      <w:pPr>
        <w:ind w:left="2940" w:hanging="420"/>
      </w:pPr>
    </w:lvl>
    <w:lvl w:ilvl="7" w:tplc="41D280AE">
      <w:start w:val="1"/>
      <w:numFmt w:val="aiueoFullWidth"/>
      <w:lvlText w:val="(%8)"/>
      <w:lvlJc w:val="left"/>
      <w:pPr>
        <w:ind w:left="3360" w:hanging="420"/>
      </w:pPr>
    </w:lvl>
    <w:lvl w:ilvl="8" w:tplc="168E9764">
      <w:start w:val="1"/>
      <w:numFmt w:val="decimalEnclosedCircle"/>
      <w:lvlText w:val="%9"/>
      <w:lvlJc w:val="left"/>
      <w:pPr>
        <w:ind w:left="3780" w:hanging="420"/>
      </w:pPr>
    </w:lvl>
  </w:abstractNum>
  <w:abstractNum w:abstractNumId="143" w15:restartNumberingAfterBreak="0">
    <w:nsid w:val="6D8F5C6C"/>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44" w15:restartNumberingAfterBreak="0">
    <w:nsid w:val="6DFE6FCC"/>
    <w:multiLevelType w:val="hybridMultilevel"/>
    <w:tmpl w:val="BEE84752"/>
    <w:lvl w:ilvl="0" w:tplc="0A8861F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145" w15:restartNumberingAfterBreak="0">
    <w:nsid w:val="6FDC2A21"/>
    <w:multiLevelType w:val="hybridMultilevel"/>
    <w:tmpl w:val="168B7593"/>
    <w:lvl w:ilvl="0" w:tplc="61AECBE0">
      <w:start w:val="1"/>
      <w:numFmt w:val="decimal"/>
      <w:lvlText w:val="%1."/>
      <w:lvlJc w:val="left"/>
      <w:pPr>
        <w:tabs>
          <w:tab w:val="num" w:pos="720"/>
        </w:tabs>
        <w:ind w:left="720" w:hanging="360"/>
      </w:pPr>
    </w:lvl>
    <w:lvl w:ilvl="1" w:tplc="F41469F8">
      <w:start w:val="1"/>
      <w:numFmt w:val="decimal"/>
      <w:lvlText w:val="%2."/>
      <w:lvlJc w:val="left"/>
      <w:pPr>
        <w:tabs>
          <w:tab w:val="num" w:pos="1440"/>
        </w:tabs>
        <w:ind w:left="1440" w:hanging="360"/>
      </w:pPr>
    </w:lvl>
    <w:lvl w:ilvl="2" w:tplc="D1A65F26">
      <w:start w:val="1"/>
      <w:numFmt w:val="decimal"/>
      <w:lvlText w:val="%3."/>
      <w:lvlJc w:val="left"/>
      <w:pPr>
        <w:tabs>
          <w:tab w:val="num" w:pos="2160"/>
        </w:tabs>
        <w:ind w:left="2160" w:hanging="360"/>
      </w:pPr>
    </w:lvl>
    <w:lvl w:ilvl="3" w:tplc="C7A4645C">
      <w:start w:val="1"/>
      <w:numFmt w:val="decimal"/>
      <w:lvlText w:val="%4."/>
      <w:lvlJc w:val="left"/>
      <w:pPr>
        <w:tabs>
          <w:tab w:val="num" w:pos="2880"/>
        </w:tabs>
        <w:ind w:left="2880" w:hanging="360"/>
      </w:pPr>
    </w:lvl>
    <w:lvl w:ilvl="4" w:tplc="B3DEFFE2">
      <w:start w:val="1"/>
      <w:numFmt w:val="decimal"/>
      <w:lvlText w:val="%5."/>
      <w:lvlJc w:val="left"/>
      <w:pPr>
        <w:tabs>
          <w:tab w:val="num" w:pos="3600"/>
        </w:tabs>
        <w:ind w:left="3600" w:hanging="360"/>
      </w:pPr>
    </w:lvl>
    <w:lvl w:ilvl="5" w:tplc="2E32BFEC">
      <w:start w:val="1"/>
      <w:numFmt w:val="decimal"/>
      <w:lvlText w:val="%6."/>
      <w:lvlJc w:val="left"/>
      <w:pPr>
        <w:tabs>
          <w:tab w:val="num" w:pos="4320"/>
        </w:tabs>
        <w:ind w:left="4320" w:hanging="360"/>
      </w:pPr>
    </w:lvl>
    <w:lvl w:ilvl="6" w:tplc="6DDC1D26">
      <w:start w:val="1"/>
      <w:numFmt w:val="decimal"/>
      <w:lvlText w:val="%7."/>
      <w:lvlJc w:val="left"/>
      <w:pPr>
        <w:tabs>
          <w:tab w:val="num" w:pos="5040"/>
        </w:tabs>
        <w:ind w:left="5040" w:hanging="360"/>
      </w:pPr>
    </w:lvl>
    <w:lvl w:ilvl="7" w:tplc="AB58B8EA">
      <w:start w:val="1"/>
      <w:numFmt w:val="decimal"/>
      <w:lvlText w:val="%8."/>
      <w:lvlJc w:val="left"/>
      <w:pPr>
        <w:tabs>
          <w:tab w:val="num" w:pos="5760"/>
        </w:tabs>
        <w:ind w:left="5760" w:hanging="360"/>
      </w:pPr>
    </w:lvl>
    <w:lvl w:ilvl="8" w:tplc="88B6336A">
      <w:start w:val="1"/>
      <w:numFmt w:val="decimal"/>
      <w:lvlText w:val="%9."/>
      <w:lvlJc w:val="left"/>
      <w:pPr>
        <w:tabs>
          <w:tab w:val="num" w:pos="6480"/>
        </w:tabs>
        <w:ind w:left="6480" w:hanging="360"/>
      </w:pPr>
    </w:lvl>
  </w:abstractNum>
  <w:abstractNum w:abstractNumId="146" w15:restartNumberingAfterBreak="0">
    <w:nsid w:val="70EB3D54"/>
    <w:multiLevelType w:val="hybridMultilevel"/>
    <w:tmpl w:val="3D9B2B3C"/>
    <w:lvl w:ilvl="0" w:tplc="0FDE241A">
      <w:start w:val="1"/>
      <w:numFmt w:val="decimal"/>
      <w:lvlText w:val="%1."/>
      <w:lvlJc w:val="left"/>
      <w:pPr>
        <w:ind w:left="360" w:hanging="360"/>
      </w:pPr>
    </w:lvl>
    <w:lvl w:ilvl="1" w:tplc="5C300246">
      <w:start w:val="1"/>
      <w:numFmt w:val="lowerLetter"/>
      <w:lvlText w:val="%2."/>
      <w:lvlJc w:val="left"/>
      <w:pPr>
        <w:ind w:left="1440" w:hanging="360"/>
      </w:pPr>
    </w:lvl>
    <w:lvl w:ilvl="2" w:tplc="9B800DB8">
      <w:start w:val="1"/>
      <w:numFmt w:val="lowerRoman"/>
      <w:lvlText w:val="%3."/>
      <w:lvlJc w:val="right"/>
      <w:pPr>
        <w:ind w:left="2160" w:hanging="180"/>
      </w:pPr>
    </w:lvl>
    <w:lvl w:ilvl="3" w:tplc="CB249F9C">
      <w:start w:val="1"/>
      <w:numFmt w:val="decimal"/>
      <w:lvlText w:val="%4."/>
      <w:lvlJc w:val="left"/>
      <w:pPr>
        <w:ind w:left="2880" w:hanging="360"/>
      </w:pPr>
    </w:lvl>
    <w:lvl w:ilvl="4" w:tplc="A2B6C3A8">
      <w:start w:val="1"/>
      <w:numFmt w:val="lowerLetter"/>
      <w:lvlText w:val="%5."/>
      <w:lvlJc w:val="left"/>
      <w:pPr>
        <w:ind w:left="3600" w:hanging="360"/>
      </w:pPr>
    </w:lvl>
    <w:lvl w:ilvl="5" w:tplc="C10C6924">
      <w:start w:val="1"/>
      <w:numFmt w:val="lowerRoman"/>
      <w:lvlText w:val="%6."/>
      <w:lvlJc w:val="right"/>
      <w:pPr>
        <w:ind w:left="4320" w:hanging="180"/>
      </w:pPr>
    </w:lvl>
    <w:lvl w:ilvl="6" w:tplc="0C4C3BCE">
      <w:start w:val="1"/>
      <w:numFmt w:val="decimal"/>
      <w:lvlText w:val="%7."/>
      <w:lvlJc w:val="left"/>
      <w:pPr>
        <w:ind w:left="5040" w:hanging="360"/>
      </w:pPr>
    </w:lvl>
    <w:lvl w:ilvl="7" w:tplc="B6D822C8">
      <w:start w:val="1"/>
      <w:numFmt w:val="lowerLetter"/>
      <w:lvlText w:val="%8."/>
      <w:lvlJc w:val="left"/>
      <w:pPr>
        <w:ind w:left="5760" w:hanging="360"/>
      </w:pPr>
    </w:lvl>
    <w:lvl w:ilvl="8" w:tplc="9C2CCCF6">
      <w:start w:val="1"/>
      <w:numFmt w:val="lowerRoman"/>
      <w:lvlText w:val="%9."/>
      <w:lvlJc w:val="right"/>
      <w:pPr>
        <w:ind w:left="6480" w:hanging="180"/>
      </w:pPr>
    </w:lvl>
  </w:abstractNum>
  <w:abstractNum w:abstractNumId="147" w15:restartNumberingAfterBreak="0">
    <w:nsid w:val="71286B71"/>
    <w:multiLevelType w:val="hybridMultilevel"/>
    <w:tmpl w:val="A572A454"/>
    <w:lvl w:ilvl="0" w:tplc="C9F65CDC">
      <w:start w:val="1"/>
      <w:numFmt w:val="decimal"/>
      <w:lvlText w:val="%1."/>
      <w:lvlJc w:val="left"/>
      <w:pPr>
        <w:ind w:left="360" w:hanging="360"/>
      </w:pPr>
      <w:rPr>
        <w:lang w:val="en-GB"/>
      </w:rPr>
    </w:lvl>
    <w:lvl w:ilvl="1" w:tplc="BC4AEDAC">
      <w:start w:val="1"/>
      <w:numFmt w:val="bullet"/>
      <w:lvlText w:val=""/>
      <w:lvlJc w:val="left"/>
      <w:pPr>
        <w:ind w:left="1440" w:hanging="360"/>
      </w:pPr>
      <w:rPr>
        <w:rFonts w:ascii="Wingdings" w:hAnsi="Wingdings" w:hint="default"/>
      </w:rPr>
    </w:lvl>
    <w:lvl w:ilvl="2" w:tplc="74E28920">
      <w:start w:val="1"/>
      <w:numFmt w:val="lowerRoman"/>
      <w:lvlText w:val="%3."/>
      <w:lvlJc w:val="right"/>
      <w:pPr>
        <w:ind w:left="2160" w:hanging="180"/>
      </w:pPr>
    </w:lvl>
    <w:lvl w:ilvl="3" w:tplc="F4E4887A">
      <w:start w:val="1"/>
      <w:numFmt w:val="decimal"/>
      <w:lvlText w:val="%4."/>
      <w:lvlJc w:val="left"/>
      <w:pPr>
        <w:ind w:left="2880" w:hanging="360"/>
      </w:pPr>
    </w:lvl>
    <w:lvl w:ilvl="4" w:tplc="4FB2CA60">
      <w:start w:val="1"/>
      <w:numFmt w:val="lowerLetter"/>
      <w:lvlText w:val="%5."/>
      <w:lvlJc w:val="left"/>
      <w:pPr>
        <w:ind w:left="3600" w:hanging="360"/>
      </w:pPr>
    </w:lvl>
    <w:lvl w:ilvl="5" w:tplc="3F7035D0">
      <w:start w:val="1"/>
      <w:numFmt w:val="lowerRoman"/>
      <w:lvlText w:val="%6."/>
      <w:lvlJc w:val="right"/>
      <w:pPr>
        <w:ind w:left="4320" w:hanging="180"/>
      </w:pPr>
    </w:lvl>
    <w:lvl w:ilvl="6" w:tplc="E200D512">
      <w:start w:val="1"/>
      <w:numFmt w:val="decimal"/>
      <w:lvlText w:val="%7."/>
      <w:lvlJc w:val="left"/>
      <w:pPr>
        <w:ind w:left="5040" w:hanging="360"/>
      </w:pPr>
    </w:lvl>
    <w:lvl w:ilvl="7" w:tplc="CE2ACF84">
      <w:start w:val="1"/>
      <w:numFmt w:val="lowerLetter"/>
      <w:lvlText w:val="%8."/>
      <w:lvlJc w:val="left"/>
      <w:pPr>
        <w:ind w:left="5760" w:hanging="360"/>
      </w:pPr>
    </w:lvl>
    <w:lvl w:ilvl="8" w:tplc="98B82ED0">
      <w:start w:val="1"/>
      <w:numFmt w:val="lowerRoman"/>
      <w:lvlText w:val="%9."/>
      <w:lvlJc w:val="right"/>
      <w:pPr>
        <w:ind w:left="6480" w:hanging="180"/>
      </w:pPr>
    </w:lvl>
  </w:abstractNum>
  <w:abstractNum w:abstractNumId="148" w15:restartNumberingAfterBreak="0">
    <w:nsid w:val="71E409C5"/>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9" w15:restartNumberingAfterBreak="0">
    <w:nsid w:val="72236855"/>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0" w15:restartNumberingAfterBreak="0">
    <w:nsid w:val="72380F84"/>
    <w:multiLevelType w:val="hybridMultilevel"/>
    <w:tmpl w:val="72380F84"/>
    <w:lvl w:ilvl="0" w:tplc="D320F69C">
      <w:start w:val="1"/>
      <w:numFmt w:val="decimal"/>
      <w:lvlText w:val="%1."/>
      <w:lvlJc w:val="left"/>
      <w:pPr>
        <w:ind w:left="360" w:hanging="360"/>
      </w:pPr>
      <w:rPr>
        <w:rFonts w:hint="default"/>
      </w:rPr>
    </w:lvl>
    <w:lvl w:ilvl="1" w:tplc="5B202C94">
      <w:start w:val="1"/>
      <w:numFmt w:val="aiueoFullWidth"/>
      <w:lvlText w:val="(%2)"/>
      <w:lvlJc w:val="left"/>
      <w:pPr>
        <w:ind w:left="840" w:hanging="420"/>
      </w:pPr>
    </w:lvl>
    <w:lvl w:ilvl="2" w:tplc="A0DC9902">
      <w:start w:val="1"/>
      <w:numFmt w:val="decimalEnclosedCircle"/>
      <w:lvlText w:val="%3"/>
      <w:lvlJc w:val="left"/>
      <w:pPr>
        <w:ind w:left="1260" w:hanging="420"/>
      </w:pPr>
    </w:lvl>
    <w:lvl w:ilvl="3" w:tplc="643CB166">
      <w:start w:val="1"/>
      <w:numFmt w:val="decimal"/>
      <w:lvlText w:val="%4."/>
      <w:lvlJc w:val="left"/>
      <w:pPr>
        <w:ind w:left="1680" w:hanging="420"/>
      </w:pPr>
    </w:lvl>
    <w:lvl w:ilvl="4" w:tplc="0B12F7C6">
      <w:start w:val="1"/>
      <w:numFmt w:val="aiueoFullWidth"/>
      <w:lvlText w:val="(%5)"/>
      <w:lvlJc w:val="left"/>
      <w:pPr>
        <w:ind w:left="2100" w:hanging="420"/>
      </w:pPr>
    </w:lvl>
    <w:lvl w:ilvl="5" w:tplc="317232E4">
      <w:start w:val="1"/>
      <w:numFmt w:val="decimalEnclosedCircle"/>
      <w:lvlText w:val="%6"/>
      <w:lvlJc w:val="left"/>
      <w:pPr>
        <w:ind w:left="2520" w:hanging="420"/>
      </w:pPr>
    </w:lvl>
    <w:lvl w:ilvl="6" w:tplc="E4066EBC">
      <w:start w:val="1"/>
      <w:numFmt w:val="decimal"/>
      <w:lvlText w:val="%7."/>
      <w:lvlJc w:val="left"/>
      <w:pPr>
        <w:ind w:left="2940" w:hanging="420"/>
      </w:pPr>
    </w:lvl>
    <w:lvl w:ilvl="7" w:tplc="B00C6042">
      <w:start w:val="1"/>
      <w:numFmt w:val="aiueoFullWidth"/>
      <w:lvlText w:val="(%8)"/>
      <w:lvlJc w:val="left"/>
      <w:pPr>
        <w:ind w:left="3360" w:hanging="420"/>
      </w:pPr>
    </w:lvl>
    <w:lvl w:ilvl="8" w:tplc="1CB6D3FC">
      <w:start w:val="1"/>
      <w:numFmt w:val="decimalEnclosedCircle"/>
      <w:lvlText w:val="%9"/>
      <w:lvlJc w:val="left"/>
      <w:pPr>
        <w:ind w:left="3780" w:hanging="420"/>
      </w:pPr>
    </w:lvl>
  </w:abstractNum>
  <w:abstractNum w:abstractNumId="151" w15:restartNumberingAfterBreak="0">
    <w:nsid w:val="73BC5633"/>
    <w:multiLevelType w:val="hybridMultilevel"/>
    <w:tmpl w:val="4142F69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2" w15:restartNumberingAfterBreak="0">
    <w:nsid w:val="74054269"/>
    <w:multiLevelType w:val="hybridMultilevel"/>
    <w:tmpl w:val="F300F8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3" w15:restartNumberingAfterBreak="0">
    <w:nsid w:val="75B20354"/>
    <w:multiLevelType w:val="hybridMultilevel"/>
    <w:tmpl w:val="420E5F6A"/>
    <w:lvl w:ilvl="0" w:tplc="29CCEF8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769D3739"/>
    <w:multiLevelType w:val="hybridMultilevel"/>
    <w:tmpl w:val="3EEE61E9"/>
    <w:lvl w:ilvl="0" w:tplc="D98EB76E">
      <w:start w:val="1"/>
      <w:numFmt w:val="decimal"/>
      <w:lvlText w:val="%1."/>
      <w:lvlJc w:val="left"/>
      <w:pPr>
        <w:ind w:left="720" w:hanging="360"/>
      </w:pPr>
    </w:lvl>
    <w:lvl w:ilvl="1" w:tplc="85627D06">
      <w:start w:val="1"/>
      <w:numFmt w:val="lowerLetter"/>
      <w:lvlText w:val="%2."/>
      <w:lvlJc w:val="left"/>
      <w:pPr>
        <w:ind w:left="1440" w:hanging="360"/>
      </w:pPr>
    </w:lvl>
    <w:lvl w:ilvl="2" w:tplc="DDCC62BE">
      <w:start w:val="1"/>
      <w:numFmt w:val="lowerRoman"/>
      <w:lvlText w:val="a-%3."/>
      <w:lvlJc w:val="right"/>
      <w:pPr>
        <w:ind w:left="2160" w:hanging="180"/>
      </w:pPr>
    </w:lvl>
    <w:lvl w:ilvl="3" w:tplc="6F9E8D8E">
      <w:start w:val="1"/>
      <w:numFmt w:val="decimal"/>
      <w:lvlText w:val="%4."/>
      <w:lvlJc w:val="left"/>
      <w:pPr>
        <w:ind w:left="2880" w:hanging="360"/>
      </w:pPr>
    </w:lvl>
    <w:lvl w:ilvl="4" w:tplc="EA82178A">
      <w:start w:val="1"/>
      <w:numFmt w:val="lowerLetter"/>
      <w:lvlText w:val="%5."/>
      <w:lvlJc w:val="left"/>
      <w:pPr>
        <w:ind w:left="3600" w:hanging="360"/>
      </w:pPr>
    </w:lvl>
    <w:lvl w:ilvl="5" w:tplc="6BDAF18E">
      <w:start w:val="1"/>
      <w:numFmt w:val="lowerRoman"/>
      <w:lvlText w:val="%6."/>
      <w:lvlJc w:val="right"/>
      <w:pPr>
        <w:ind w:left="4320" w:hanging="180"/>
      </w:pPr>
    </w:lvl>
    <w:lvl w:ilvl="6" w:tplc="9842AA80">
      <w:start w:val="1"/>
      <w:numFmt w:val="decimal"/>
      <w:lvlText w:val="%7."/>
      <w:lvlJc w:val="left"/>
      <w:pPr>
        <w:ind w:left="5040" w:hanging="360"/>
      </w:pPr>
    </w:lvl>
    <w:lvl w:ilvl="7" w:tplc="7BFA8C0A">
      <w:start w:val="1"/>
      <w:numFmt w:val="lowerLetter"/>
      <w:lvlText w:val="%8."/>
      <w:lvlJc w:val="left"/>
      <w:pPr>
        <w:ind w:left="5760" w:hanging="360"/>
      </w:pPr>
    </w:lvl>
    <w:lvl w:ilvl="8" w:tplc="EFFAF9B6">
      <w:start w:val="1"/>
      <w:numFmt w:val="lowerRoman"/>
      <w:lvlText w:val="%9."/>
      <w:lvlJc w:val="right"/>
      <w:pPr>
        <w:ind w:left="6480" w:hanging="180"/>
      </w:pPr>
    </w:lvl>
  </w:abstractNum>
  <w:abstractNum w:abstractNumId="155" w15:restartNumberingAfterBreak="0">
    <w:nsid w:val="76D8073D"/>
    <w:multiLevelType w:val="multilevel"/>
    <w:tmpl w:val="E5A0E662"/>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5"/>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6" w15:restartNumberingAfterBreak="0">
    <w:nsid w:val="777B6E06"/>
    <w:multiLevelType w:val="hybridMultilevel"/>
    <w:tmpl w:val="C4BA8F0C"/>
    <w:lvl w:ilvl="0" w:tplc="6FFCAC1C">
      <w:start w:val="2"/>
      <w:numFmt w:val="bullet"/>
      <w:lvlText w:val="-"/>
      <w:lvlJc w:val="left"/>
      <w:pPr>
        <w:ind w:left="360" w:hanging="360"/>
      </w:pPr>
      <w:rPr>
        <w:rFonts w:ascii="Arial" w:eastAsia="MS Mincho" w:hAnsi="Arial" w:cs="Arial" w:hint="default"/>
      </w:rPr>
    </w:lvl>
    <w:lvl w:ilvl="1" w:tplc="27540E12" w:tentative="1">
      <w:start w:val="1"/>
      <w:numFmt w:val="bullet"/>
      <w:lvlText w:val=""/>
      <w:lvlJc w:val="left"/>
      <w:pPr>
        <w:ind w:left="840" w:hanging="420"/>
      </w:pPr>
      <w:rPr>
        <w:rFonts w:ascii="Wingdings" w:hAnsi="Wingdings" w:hint="default"/>
      </w:rPr>
    </w:lvl>
    <w:lvl w:ilvl="2" w:tplc="0960166C" w:tentative="1">
      <w:start w:val="1"/>
      <w:numFmt w:val="bullet"/>
      <w:lvlText w:val=""/>
      <w:lvlJc w:val="left"/>
      <w:pPr>
        <w:ind w:left="1260" w:hanging="420"/>
      </w:pPr>
      <w:rPr>
        <w:rFonts w:ascii="Wingdings" w:hAnsi="Wingdings" w:hint="default"/>
      </w:rPr>
    </w:lvl>
    <w:lvl w:ilvl="3" w:tplc="A2A8AFFC" w:tentative="1">
      <w:start w:val="1"/>
      <w:numFmt w:val="bullet"/>
      <w:lvlText w:val=""/>
      <w:lvlJc w:val="left"/>
      <w:pPr>
        <w:ind w:left="1680" w:hanging="420"/>
      </w:pPr>
      <w:rPr>
        <w:rFonts w:ascii="Wingdings" w:hAnsi="Wingdings" w:hint="default"/>
      </w:rPr>
    </w:lvl>
    <w:lvl w:ilvl="4" w:tplc="066817EE" w:tentative="1">
      <w:start w:val="1"/>
      <w:numFmt w:val="bullet"/>
      <w:lvlText w:val=""/>
      <w:lvlJc w:val="left"/>
      <w:pPr>
        <w:ind w:left="2100" w:hanging="420"/>
      </w:pPr>
      <w:rPr>
        <w:rFonts w:ascii="Wingdings" w:hAnsi="Wingdings" w:hint="default"/>
      </w:rPr>
    </w:lvl>
    <w:lvl w:ilvl="5" w:tplc="78EC8652" w:tentative="1">
      <w:start w:val="1"/>
      <w:numFmt w:val="bullet"/>
      <w:lvlText w:val=""/>
      <w:lvlJc w:val="left"/>
      <w:pPr>
        <w:ind w:left="2520" w:hanging="420"/>
      </w:pPr>
      <w:rPr>
        <w:rFonts w:ascii="Wingdings" w:hAnsi="Wingdings" w:hint="default"/>
      </w:rPr>
    </w:lvl>
    <w:lvl w:ilvl="6" w:tplc="76C4A41C" w:tentative="1">
      <w:start w:val="1"/>
      <w:numFmt w:val="bullet"/>
      <w:lvlText w:val=""/>
      <w:lvlJc w:val="left"/>
      <w:pPr>
        <w:ind w:left="2940" w:hanging="420"/>
      </w:pPr>
      <w:rPr>
        <w:rFonts w:ascii="Wingdings" w:hAnsi="Wingdings" w:hint="default"/>
      </w:rPr>
    </w:lvl>
    <w:lvl w:ilvl="7" w:tplc="4D402620" w:tentative="1">
      <w:start w:val="1"/>
      <w:numFmt w:val="bullet"/>
      <w:lvlText w:val=""/>
      <w:lvlJc w:val="left"/>
      <w:pPr>
        <w:ind w:left="3360" w:hanging="420"/>
      </w:pPr>
      <w:rPr>
        <w:rFonts w:ascii="Wingdings" w:hAnsi="Wingdings" w:hint="default"/>
      </w:rPr>
    </w:lvl>
    <w:lvl w:ilvl="8" w:tplc="142659B6" w:tentative="1">
      <w:start w:val="1"/>
      <w:numFmt w:val="bullet"/>
      <w:lvlText w:val=""/>
      <w:lvlJc w:val="left"/>
      <w:pPr>
        <w:ind w:left="3780" w:hanging="420"/>
      </w:pPr>
      <w:rPr>
        <w:rFonts w:ascii="Wingdings" w:hAnsi="Wingdings" w:hint="default"/>
      </w:rPr>
    </w:lvl>
  </w:abstractNum>
  <w:abstractNum w:abstractNumId="157" w15:restartNumberingAfterBreak="0">
    <w:nsid w:val="780A6CDC"/>
    <w:multiLevelType w:val="hybridMultilevel"/>
    <w:tmpl w:val="DB2CA112"/>
    <w:lvl w:ilvl="0" w:tplc="C08AEB1A">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58" w15:restartNumberingAfterBreak="0">
    <w:nsid w:val="782E5A55"/>
    <w:multiLevelType w:val="hybridMultilevel"/>
    <w:tmpl w:val="5A8F6C21"/>
    <w:lvl w:ilvl="0" w:tplc="8B7A72C6">
      <w:start w:val="1"/>
      <w:numFmt w:val="decimal"/>
      <w:lvlText w:val="%1."/>
      <w:lvlJc w:val="left"/>
      <w:pPr>
        <w:ind w:left="720" w:hanging="360"/>
      </w:pPr>
    </w:lvl>
    <w:lvl w:ilvl="1" w:tplc="7A1ABC3C">
      <w:start w:val="1"/>
      <w:numFmt w:val="upperLetter"/>
      <w:lvlText w:val="%2."/>
      <w:lvlJc w:val="left"/>
      <w:pPr>
        <w:ind w:left="1200" w:hanging="400"/>
      </w:pPr>
    </w:lvl>
    <w:lvl w:ilvl="2" w:tplc="EB2A47EC">
      <w:start w:val="1"/>
      <w:numFmt w:val="lowerRoman"/>
      <w:lvlText w:val="%3."/>
      <w:lvlJc w:val="right"/>
      <w:pPr>
        <w:ind w:left="1600" w:hanging="400"/>
      </w:pPr>
    </w:lvl>
    <w:lvl w:ilvl="3" w:tplc="A1608508">
      <w:start w:val="1"/>
      <w:numFmt w:val="decimal"/>
      <w:lvlText w:val="%4."/>
      <w:lvlJc w:val="left"/>
      <w:pPr>
        <w:ind w:left="2000" w:hanging="400"/>
      </w:pPr>
    </w:lvl>
    <w:lvl w:ilvl="4" w:tplc="F8546FA8">
      <w:start w:val="1"/>
      <w:numFmt w:val="upperLetter"/>
      <w:lvlText w:val="%5."/>
      <w:lvlJc w:val="left"/>
      <w:pPr>
        <w:ind w:left="2400" w:hanging="400"/>
      </w:pPr>
    </w:lvl>
    <w:lvl w:ilvl="5" w:tplc="00949F48">
      <w:start w:val="1"/>
      <w:numFmt w:val="lowerRoman"/>
      <w:lvlText w:val="%6."/>
      <w:lvlJc w:val="right"/>
      <w:pPr>
        <w:ind w:left="2800" w:hanging="400"/>
      </w:pPr>
    </w:lvl>
    <w:lvl w:ilvl="6" w:tplc="FE1625B0">
      <w:start w:val="1"/>
      <w:numFmt w:val="decimal"/>
      <w:lvlText w:val="%7."/>
      <w:lvlJc w:val="left"/>
      <w:pPr>
        <w:ind w:left="3200" w:hanging="400"/>
      </w:pPr>
    </w:lvl>
    <w:lvl w:ilvl="7" w:tplc="59081B90">
      <w:start w:val="1"/>
      <w:numFmt w:val="upperLetter"/>
      <w:lvlText w:val="%8."/>
      <w:lvlJc w:val="left"/>
      <w:pPr>
        <w:ind w:left="3600" w:hanging="400"/>
      </w:pPr>
    </w:lvl>
    <w:lvl w:ilvl="8" w:tplc="A7CA7C72">
      <w:start w:val="1"/>
      <w:numFmt w:val="lowerRoman"/>
      <w:lvlText w:val="%9."/>
      <w:lvlJc w:val="right"/>
      <w:pPr>
        <w:ind w:left="4000" w:hanging="400"/>
      </w:pPr>
    </w:lvl>
  </w:abstractNum>
  <w:abstractNum w:abstractNumId="159" w15:restartNumberingAfterBreak="0">
    <w:nsid w:val="786D2E9F"/>
    <w:multiLevelType w:val="hybridMultilevel"/>
    <w:tmpl w:val="964E9EB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0" w15:restartNumberingAfterBreak="0">
    <w:nsid w:val="789D7D9C"/>
    <w:multiLevelType w:val="hybridMultilevel"/>
    <w:tmpl w:val="42340DD7"/>
    <w:lvl w:ilvl="0" w:tplc="24F2B202">
      <w:start w:val="1"/>
      <w:numFmt w:val="decimal"/>
      <w:lvlText w:val="%1."/>
      <w:lvlJc w:val="left"/>
      <w:pPr>
        <w:ind w:left="360" w:hanging="360"/>
      </w:pPr>
    </w:lvl>
    <w:lvl w:ilvl="1" w:tplc="85466192">
      <w:start w:val="1"/>
      <w:numFmt w:val="lowerLetter"/>
      <w:lvlText w:val="%2."/>
      <w:lvlJc w:val="left"/>
      <w:pPr>
        <w:ind w:left="1440" w:hanging="360"/>
      </w:pPr>
    </w:lvl>
    <w:lvl w:ilvl="2" w:tplc="72F81A10">
      <w:start w:val="1"/>
      <w:numFmt w:val="lowerRoman"/>
      <w:lvlText w:val="%3."/>
      <w:lvlJc w:val="right"/>
      <w:pPr>
        <w:ind w:left="2160" w:hanging="180"/>
      </w:pPr>
    </w:lvl>
    <w:lvl w:ilvl="3" w:tplc="40D4574C">
      <w:start w:val="1"/>
      <w:numFmt w:val="decimal"/>
      <w:lvlText w:val="%4."/>
      <w:lvlJc w:val="left"/>
      <w:pPr>
        <w:ind w:left="2880" w:hanging="360"/>
      </w:pPr>
    </w:lvl>
    <w:lvl w:ilvl="4" w:tplc="84AE6F14">
      <w:start w:val="1"/>
      <w:numFmt w:val="lowerLetter"/>
      <w:lvlText w:val="%5."/>
      <w:lvlJc w:val="left"/>
      <w:pPr>
        <w:ind w:left="3600" w:hanging="360"/>
      </w:pPr>
    </w:lvl>
    <w:lvl w:ilvl="5" w:tplc="EE6AD990">
      <w:start w:val="1"/>
      <w:numFmt w:val="lowerRoman"/>
      <w:lvlText w:val="%6."/>
      <w:lvlJc w:val="right"/>
      <w:pPr>
        <w:ind w:left="4320" w:hanging="180"/>
      </w:pPr>
    </w:lvl>
    <w:lvl w:ilvl="6" w:tplc="E0B03E96">
      <w:start w:val="1"/>
      <w:numFmt w:val="decimal"/>
      <w:lvlText w:val="%7."/>
      <w:lvlJc w:val="left"/>
      <w:pPr>
        <w:ind w:left="5040" w:hanging="360"/>
      </w:pPr>
    </w:lvl>
    <w:lvl w:ilvl="7" w:tplc="733893D4">
      <w:start w:val="1"/>
      <w:numFmt w:val="lowerLetter"/>
      <w:lvlText w:val="%8."/>
      <w:lvlJc w:val="left"/>
      <w:pPr>
        <w:ind w:left="5760" w:hanging="360"/>
      </w:pPr>
    </w:lvl>
    <w:lvl w:ilvl="8" w:tplc="C2724256">
      <w:start w:val="1"/>
      <w:numFmt w:val="lowerRoman"/>
      <w:lvlText w:val="%9."/>
      <w:lvlJc w:val="right"/>
      <w:pPr>
        <w:ind w:left="6480" w:hanging="180"/>
      </w:pPr>
    </w:lvl>
  </w:abstractNum>
  <w:abstractNum w:abstractNumId="161" w15:restartNumberingAfterBreak="0">
    <w:nsid w:val="7A3766B4"/>
    <w:multiLevelType w:val="hybridMultilevel"/>
    <w:tmpl w:val="6AB8591B"/>
    <w:lvl w:ilvl="0" w:tplc="9BA2212E">
      <w:start w:val="1"/>
      <w:numFmt w:val="decimal"/>
      <w:lvlText w:val="%1."/>
      <w:lvlJc w:val="left"/>
      <w:pPr>
        <w:ind w:left="360" w:hanging="360"/>
      </w:pPr>
    </w:lvl>
    <w:lvl w:ilvl="1" w:tplc="6C4C321A">
      <w:start w:val="1"/>
      <w:numFmt w:val="lowerLetter"/>
      <w:lvlText w:val="%2."/>
      <w:lvlJc w:val="left"/>
      <w:pPr>
        <w:ind w:left="1440" w:hanging="360"/>
      </w:pPr>
    </w:lvl>
    <w:lvl w:ilvl="2" w:tplc="9B8CDAAE">
      <w:start w:val="1"/>
      <w:numFmt w:val="lowerRoman"/>
      <w:lvlText w:val="%3."/>
      <w:lvlJc w:val="right"/>
      <w:pPr>
        <w:ind w:left="2160" w:hanging="180"/>
      </w:pPr>
    </w:lvl>
    <w:lvl w:ilvl="3" w:tplc="CD0E32EC">
      <w:start w:val="1"/>
      <w:numFmt w:val="decimal"/>
      <w:lvlText w:val="%4."/>
      <w:lvlJc w:val="left"/>
      <w:pPr>
        <w:ind w:left="2880" w:hanging="360"/>
      </w:pPr>
    </w:lvl>
    <w:lvl w:ilvl="4" w:tplc="13FE5D74">
      <w:start w:val="1"/>
      <w:numFmt w:val="lowerLetter"/>
      <w:lvlText w:val="%5."/>
      <w:lvlJc w:val="left"/>
      <w:pPr>
        <w:ind w:left="3600" w:hanging="360"/>
      </w:pPr>
    </w:lvl>
    <w:lvl w:ilvl="5" w:tplc="7E621990">
      <w:start w:val="1"/>
      <w:numFmt w:val="lowerRoman"/>
      <w:lvlText w:val="%6."/>
      <w:lvlJc w:val="right"/>
      <w:pPr>
        <w:ind w:left="4320" w:hanging="180"/>
      </w:pPr>
    </w:lvl>
    <w:lvl w:ilvl="6" w:tplc="304417DA">
      <w:start w:val="1"/>
      <w:numFmt w:val="decimal"/>
      <w:lvlText w:val="%7."/>
      <w:lvlJc w:val="left"/>
      <w:pPr>
        <w:ind w:left="5040" w:hanging="360"/>
      </w:pPr>
    </w:lvl>
    <w:lvl w:ilvl="7" w:tplc="5EBE1E14">
      <w:start w:val="1"/>
      <w:numFmt w:val="lowerLetter"/>
      <w:lvlText w:val="%8."/>
      <w:lvlJc w:val="left"/>
      <w:pPr>
        <w:ind w:left="5760" w:hanging="360"/>
      </w:pPr>
    </w:lvl>
    <w:lvl w:ilvl="8" w:tplc="3C9CB114">
      <w:start w:val="1"/>
      <w:numFmt w:val="lowerRoman"/>
      <w:lvlText w:val="%9."/>
      <w:lvlJc w:val="right"/>
      <w:pPr>
        <w:ind w:left="6480" w:hanging="180"/>
      </w:pPr>
    </w:lvl>
  </w:abstractNum>
  <w:abstractNum w:abstractNumId="162" w15:restartNumberingAfterBreak="0">
    <w:nsid w:val="7A596C8E"/>
    <w:multiLevelType w:val="hybridMultilevel"/>
    <w:tmpl w:val="A0427718"/>
    <w:lvl w:ilvl="0" w:tplc="5A2828D8">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3" w15:restartNumberingAfterBreak="0">
    <w:nsid w:val="7A753E70"/>
    <w:multiLevelType w:val="hybridMultilevel"/>
    <w:tmpl w:val="328A4FC0"/>
    <w:lvl w:ilvl="0" w:tplc="DE8C2AEE">
      <w:start w:val="1"/>
      <w:numFmt w:val="bullet"/>
      <w:lvlText w:val="•"/>
      <w:lvlJc w:val="left"/>
      <w:pPr>
        <w:tabs>
          <w:tab w:val="num" w:pos="360"/>
        </w:tabs>
        <w:ind w:left="360" w:hanging="360"/>
      </w:pPr>
      <w:rPr>
        <w:rFonts w:ascii="Arial" w:hAnsi="Arial" w:hint="default"/>
      </w:rPr>
    </w:lvl>
    <w:lvl w:ilvl="1" w:tplc="04090019">
      <w:start w:val="1"/>
      <w:numFmt w:val="bullet"/>
      <w:lvlText w:val="•"/>
      <w:lvlJc w:val="left"/>
      <w:pPr>
        <w:tabs>
          <w:tab w:val="num" w:pos="1080"/>
        </w:tabs>
        <w:ind w:left="1080" w:hanging="360"/>
      </w:pPr>
      <w:rPr>
        <w:rFonts w:ascii="Arial" w:hAnsi="Arial" w:hint="default"/>
      </w:rPr>
    </w:lvl>
    <w:lvl w:ilvl="2" w:tplc="0409001B" w:tentative="1">
      <w:start w:val="1"/>
      <w:numFmt w:val="bullet"/>
      <w:lvlText w:val="•"/>
      <w:lvlJc w:val="left"/>
      <w:pPr>
        <w:tabs>
          <w:tab w:val="num" w:pos="1800"/>
        </w:tabs>
        <w:ind w:left="1800" w:hanging="360"/>
      </w:pPr>
      <w:rPr>
        <w:rFonts w:ascii="Arial" w:hAnsi="Arial" w:hint="default"/>
      </w:rPr>
    </w:lvl>
    <w:lvl w:ilvl="3" w:tplc="0409000F" w:tentative="1">
      <w:start w:val="1"/>
      <w:numFmt w:val="bullet"/>
      <w:lvlText w:val="•"/>
      <w:lvlJc w:val="left"/>
      <w:pPr>
        <w:tabs>
          <w:tab w:val="num" w:pos="2520"/>
        </w:tabs>
        <w:ind w:left="2520" w:hanging="360"/>
      </w:pPr>
      <w:rPr>
        <w:rFonts w:ascii="Arial" w:hAnsi="Arial" w:hint="default"/>
      </w:rPr>
    </w:lvl>
    <w:lvl w:ilvl="4" w:tplc="04090019" w:tentative="1">
      <w:start w:val="1"/>
      <w:numFmt w:val="bullet"/>
      <w:lvlText w:val="•"/>
      <w:lvlJc w:val="left"/>
      <w:pPr>
        <w:tabs>
          <w:tab w:val="num" w:pos="3240"/>
        </w:tabs>
        <w:ind w:left="3240" w:hanging="360"/>
      </w:pPr>
      <w:rPr>
        <w:rFonts w:ascii="Arial" w:hAnsi="Arial" w:hint="default"/>
      </w:rPr>
    </w:lvl>
    <w:lvl w:ilvl="5" w:tplc="0409001B" w:tentative="1">
      <w:start w:val="1"/>
      <w:numFmt w:val="bullet"/>
      <w:lvlText w:val="•"/>
      <w:lvlJc w:val="left"/>
      <w:pPr>
        <w:tabs>
          <w:tab w:val="num" w:pos="3960"/>
        </w:tabs>
        <w:ind w:left="3960" w:hanging="360"/>
      </w:pPr>
      <w:rPr>
        <w:rFonts w:ascii="Arial" w:hAnsi="Arial" w:hint="default"/>
      </w:rPr>
    </w:lvl>
    <w:lvl w:ilvl="6" w:tplc="0409000F" w:tentative="1">
      <w:start w:val="1"/>
      <w:numFmt w:val="bullet"/>
      <w:lvlText w:val="•"/>
      <w:lvlJc w:val="left"/>
      <w:pPr>
        <w:tabs>
          <w:tab w:val="num" w:pos="4680"/>
        </w:tabs>
        <w:ind w:left="4680" w:hanging="360"/>
      </w:pPr>
      <w:rPr>
        <w:rFonts w:ascii="Arial" w:hAnsi="Arial" w:hint="default"/>
      </w:rPr>
    </w:lvl>
    <w:lvl w:ilvl="7" w:tplc="04090019" w:tentative="1">
      <w:start w:val="1"/>
      <w:numFmt w:val="bullet"/>
      <w:lvlText w:val="•"/>
      <w:lvlJc w:val="left"/>
      <w:pPr>
        <w:tabs>
          <w:tab w:val="num" w:pos="5400"/>
        </w:tabs>
        <w:ind w:left="5400" w:hanging="360"/>
      </w:pPr>
      <w:rPr>
        <w:rFonts w:ascii="Arial" w:hAnsi="Arial" w:hint="default"/>
      </w:rPr>
    </w:lvl>
    <w:lvl w:ilvl="8" w:tplc="0409001B" w:tentative="1">
      <w:start w:val="1"/>
      <w:numFmt w:val="bullet"/>
      <w:lvlText w:val="•"/>
      <w:lvlJc w:val="left"/>
      <w:pPr>
        <w:tabs>
          <w:tab w:val="num" w:pos="6120"/>
        </w:tabs>
        <w:ind w:left="6120" w:hanging="360"/>
      </w:pPr>
      <w:rPr>
        <w:rFonts w:ascii="Arial" w:hAnsi="Arial" w:hint="default"/>
      </w:rPr>
    </w:lvl>
  </w:abstractNum>
  <w:abstractNum w:abstractNumId="164" w15:restartNumberingAfterBreak="0">
    <w:nsid w:val="7B1829D3"/>
    <w:multiLevelType w:val="hybridMultilevel"/>
    <w:tmpl w:val="9E161E78"/>
    <w:lvl w:ilvl="0" w:tplc="5A2828D8">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5" w15:restartNumberingAfterBreak="0">
    <w:nsid w:val="7B344DA8"/>
    <w:multiLevelType w:val="hybridMultilevel"/>
    <w:tmpl w:val="E3EA1A0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7B4269EA"/>
    <w:multiLevelType w:val="hybridMultilevel"/>
    <w:tmpl w:val="306E78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7" w15:restartNumberingAfterBreak="0">
    <w:nsid w:val="7BC330F5"/>
    <w:multiLevelType w:val="hybridMultilevel"/>
    <w:tmpl w:val="C2769C2A"/>
    <w:lvl w:ilvl="0" w:tplc="20D4C816">
      <w:start w:val="1"/>
      <w:numFmt w:val="bullet"/>
      <w:lvlText w:val=""/>
      <w:lvlJc w:val="left"/>
      <w:pPr>
        <w:tabs>
          <w:tab w:val="num" w:pos="851"/>
        </w:tabs>
        <w:ind w:left="851" w:hanging="851"/>
      </w:pPr>
      <w:rPr>
        <w:rFonts w:ascii="ZapfDingbats" w:hAnsi="ZapfDingbats" w:hint="default"/>
        <w:b/>
        <w:i w:val="0"/>
        <w:color w:val="auto"/>
        <w:sz w:val="20"/>
      </w:rPr>
    </w:lvl>
    <w:lvl w:ilvl="1" w:tplc="9F3EAEE8">
      <w:start w:val="1"/>
      <w:numFmt w:val="bullet"/>
      <w:lvlText w:val="o"/>
      <w:lvlJc w:val="left"/>
      <w:pPr>
        <w:tabs>
          <w:tab w:val="num" w:pos="1440"/>
        </w:tabs>
        <w:ind w:left="1440" w:hanging="360"/>
      </w:pPr>
      <w:rPr>
        <w:rFonts w:ascii="Courier New" w:hAnsi="Courier New" w:hint="default"/>
      </w:rPr>
    </w:lvl>
    <w:lvl w:ilvl="2" w:tplc="6BD08656">
      <w:start w:val="1"/>
      <w:numFmt w:val="bullet"/>
      <w:lvlText w:val=""/>
      <w:lvlJc w:val="left"/>
      <w:pPr>
        <w:tabs>
          <w:tab w:val="num" w:pos="2160"/>
        </w:tabs>
        <w:ind w:left="2160" w:hanging="360"/>
      </w:pPr>
      <w:rPr>
        <w:rFonts w:ascii="Wingdings" w:hAnsi="Wingdings" w:hint="default"/>
      </w:rPr>
    </w:lvl>
    <w:lvl w:ilvl="3" w:tplc="15EAF514">
      <w:start w:val="1"/>
      <w:numFmt w:val="bullet"/>
      <w:lvlText w:val=""/>
      <w:lvlJc w:val="left"/>
      <w:pPr>
        <w:tabs>
          <w:tab w:val="num" w:pos="2880"/>
        </w:tabs>
        <w:ind w:left="2880" w:hanging="360"/>
      </w:pPr>
      <w:rPr>
        <w:rFonts w:ascii="Symbol" w:eastAsia="Times New Roman" w:hAnsi="Symbol" w:hint="default"/>
      </w:rPr>
    </w:lvl>
    <w:lvl w:ilvl="4" w:tplc="9EC81066">
      <w:start w:val="1"/>
      <w:numFmt w:val="bullet"/>
      <w:lvlText w:val="o"/>
      <w:lvlJc w:val="left"/>
      <w:pPr>
        <w:tabs>
          <w:tab w:val="num" w:pos="3600"/>
        </w:tabs>
        <w:ind w:left="3600" w:hanging="360"/>
      </w:pPr>
      <w:rPr>
        <w:rFonts w:ascii="Courier New" w:hAnsi="Courier New" w:hint="default"/>
      </w:rPr>
    </w:lvl>
    <w:lvl w:ilvl="5" w:tplc="9E245FDA">
      <w:start w:val="1"/>
      <w:numFmt w:val="bullet"/>
      <w:lvlText w:val=""/>
      <w:lvlJc w:val="left"/>
      <w:pPr>
        <w:tabs>
          <w:tab w:val="num" w:pos="4320"/>
        </w:tabs>
        <w:ind w:left="4320" w:hanging="360"/>
      </w:pPr>
      <w:rPr>
        <w:rFonts w:ascii="Wingdings" w:hAnsi="Wingdings" w:hint="default"/>
      </w:rPr>
    </w:lvl>
    <w:lvl w:ilvl="6" w:tplc="C7ACBBE2">
      <w:start w:val="1"/>
      <w:numFmt w:val="bullet"/>
      <w:lvlText w:val=""/>
      <w:lvlJc w:val="left"/>
      <w:pPr>
        <w:tabs>
          <w:tab w:val="num" w:pos="5040"/>
        </w:tabs>
        <w:ind w:left="5040" w:hanging="360"/>
      </w:pPr>
      <w:rPr>
        <w:rFonts w:ascii="Symbol" w:eastAsia="Times New Roman" w:hAnsi="Symbol" w:hint="default"/>
      </w:rPr>
    </w:lvl>
    <w:lvl w:ilvl="7" w:tplc="867A78A2">
      <w:start w:val="1"/>
      <w:numFmt w:val="bullet"/>
      <w:lvlText w:val="o"/>
      <w:lvlJc w:val="left"/>
      <w:pPr>
        <w:tabs>
          <w:tab w:val="num" w:pos="5760"/>
        </w:tabs>
        <w:ind w:left="5760" w:hanging="360"/>
      </w:pPr>
      <w:rPr>
        <w:rFonts w:ascii="Courier New" w:hAnsi="Courier New" w:hint="default"/>
      </w:rPr>
    </w:lvl>
    <w:lvl w:ilvl="8" w:tplc="6B3086DE">
      <w:start w:val="1"/>
      <w:numFmt w:val="bullet"/>
      <w:lvlText w:val=""/>
      <w:lvlJc w:val="left"/>
      <w:pPr>
        <w:tabs>
          <w:tab w:val="num" w:pos="6480"/>
        </w:tabs>
        <w:ind w:left="6480" w:hanging="360"/>
      </w:pPr>
      <w:rPr>
        <w:rFonts w:ascii="Wingdings" w:hAnsi="Wingdings" w:hint="default"/>
      </w:rPr>
    </w:lvl>
  </w:abstractNum>
  <w:abstractNum w:abstractNumId="168" w15:restartNumberingAfterBreak="0">
    <w:nsid w:val="7BE95AAC"/>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9" w15:restartNumberingAfterBreak="0">
    <w:nsid w:val="7C117D19"/>
    <w:multiLevelType w:val="hybridMultilevel"/>
    <w:tmpl w:val="54C46BF4"/>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0" w15:restartNumberingAfterBreak="0">
    <w:nsid w:val="7C882E7E"/>
    <w:multiLevelType w:val="hybridMultilevel"/>
    <w:tmpl w:val="673D50F0"/>
    <w:lvl w:ilvl="0" w:tplc="70D40850">
      <w:start w:val="1"/>
      <w:numFmt w:val="decimal"/>
      <w:lvlText w:val="%1."/>
      <w:lvlJc w:val="left"/>
      <w:pPr>
        <w:ind w:left="360" w:hanging="360"/>
      </w:pPr>
    </w:lvl>
    <w:lvl w:ilvl="1" w:tplc="1FA8B870">
      <w:start w:val="1"/>
      <w:numFmt w:val="lowerLetter"/>
      <w:lvlText w:val="%2."/>
      <w:lvlJc w:val="left"/>
      <w:pPr>
        <w:ind w:left="1440" w:hanging="360"/>
      </w:pPr>
    </w:lvl>
    <w:lvl w:ilvl="2" w:tplc="23CA6BEA">
      <w:start w:val="1"/>
      <w:numFmt w:val="lowerRoman"/>
      <w:lvlText w:val="%3."/>
      <w:lvlJc w:val="right"/>
      <w:pPr>
        <w:ind w:left="2160" w:hanging="180"/>
      </w:pPr>
    </w:lvl>
    <w:lvl w:ilvl="3" w:tplc="6C00B526">
      <w:start w:val="1"/>
      <w:numFmt w:val="decimal"/>
      <w:lvlText w:val="%4."/>
      <w:lvlJc w:val="left"/>
      <w:pPr>
        <w:ind w:left="2880" w:hanging="360"/>
      </w:pPr>
    </w:lvl>
    <w:lvl w:ilvl="4" w:tplc="FD52E368">
      <w:start w:val="1"/>
      <w:numFmt w:val="lowerLetter"/>
      <w:lvlText w:val="%5."/>
      <w:lvlJc w:val="left"/>
      <w:pPr>
        <w:ind w:left="3600" w:hanging="360"/>
      </w:pPr>
    </w:lvl>
    <w:lvl w:ilvl="5" w:tplc="8DDCB336">
      <w:start w:val="1"/>
      <w:numFmt w:val="lowerRoman"/>
      <w:lvlText w:val="%6."/>
      <w:lvlJc w:val="right"/>
      <w:pPr>
        <w:ind w:left="4320" w:hanging="180"/>
      </w:pPr>
    </w:lvl>
    <w:lvl w:ilvl="6" w:tplc="C97C4956">
      <w:start w:val="1"/>
      <w:numFmt w:val="decimal"/>
      <w:lvlText w:val="%7."/>
      <w:lvlJc w:val="left"/>
      <w:pPr>
        <w:ind w:left="5040" w:hanging="360"/>
      </w:pPr>
    </w:lvl>
    <w:lvl w:ilvl="7" w:tplc="00FAAD48">
      <w:start w:val="1"/>
      <w:numFmt w:val="lowerLetter"/>
      <w:lvlText w:val="%8."/>
      <w:lvlJc w:val="left"/>
      <w:pPr>
        <w:ind w:left="5760" w:hanging="360"/>
      </w:pPr>
    </w:lvl>
    <w:lvl w:ilvl="8" w:tplc="15C6C4AC">
      <w:start w:val="1"/>
      <w:numFmt w:val="lowerRoman"/>
      <w:lvlText w:val="%9."/>
      <w:lvlJc w:val="right"/>
      <w:pPr>
        <w:ind w:left="6480" w:hanging="180"/>
      </w:pPr>
    </w:lvl>
  </w:abstractNum>
  <w:abstractNum w:abstractNumId="171" w15:restartNumberingAfterBreak="0">
    <w:nsid w:val="7CFA6254"/>
    <w:multiLevelType w:val="hybridMultilevel"/>
    <w:tmpl w:val="E0B29E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1554"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2" w15:restartNumberingAfterBreak="0">
    <w:nsid w:val="7E182785"/>
    <w:multiLevelType w:val="hybridMultilevel"/>
    <w:tmpl w:val="68FC1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E531A69"/>
    <w:multiLevelType w:val="multilevel"/>
    <w:tmpl w:val="42340DD7"/>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4" w15:restartNumberingAfterBreak="0">
    <w:nsid w:val="7E641E8B"/>
    <w:multiLevelType w:val="hybridMultilevel"/>
    <w:tmpl w:val="DEFAA0F8"/>
    <w:lvl w:ilvl="0" w:tplc="DB60718C">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38"/>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31"/>
  </w:num>
  <w:num w:numId="13">
    <w:abstractNumId w:val="75"/>
  </w:num>
  <w:num w:numId="14">
    <w:abstractNumId w:val="167"/>
  </w:num>
  <w:num w:numId="15">
    <w:abstractNumId w:val="31"/>
  </w:num>
  <w:num w:numId="16">
    <w:abstractNumId w:val="53"/>
  </w:num>
  <w:num w:numId="17">
    <w:abstractNumId w:val="80"/>
  </w:num>
  <w:num w:numId="18">
    <w:abstractNumId w:val="126"/>
  </w:num>
  <w:num w:numId="19">
    <w:abstractNumId w:val="95"/>
  </w:num>
  <w:num w:numId="20">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4"/>
  </w:num>
  <w:num w:numId="22">
    <w:abstractNumId w:val="162"/>
  </w:num>
  <w:num w:numId="23">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1"/>
  </w:num>
  <w:num w:numId="25">
    <w:abstractNumId w:val="90"/>
  </w:num>
  <w:num w:numId="26">
    <w:abstractNumId w:val="118"/>
  </w:num>
  <w:num w:numId="27">
    <w:abstractNumId w:val="64"/>
  </w:num>
  <w:num w:numId="28">
    <w:abstractNumId w:val="83"/>
  </w:num>
  <w:num w:numId="29">
    <w:abstractNumId w:val="40"/>
  </w:num>
  <w:num w:numId="30">
    <w:abstractNumId w:val="99"/>
  </w:num>
  <w:num w:numId="31">
    <w:abstractNumId w:val="174"/>
  </w:num>
  <w:num w:numId="32">
    <w:abstractNumId w:val="55"/>
  </w:num>
  <w:num w:numId="33">
    <w:abstractNumId w:val="169"/>
  </w:num>
  <w:num w:numId="34">
    <w:abstractNumId w:val="76"/>
  </w:num>
  <w:num w:numId="35">
    <w:abstractNumId w:val="139"/>
  </w:num>
  <w:num w:numId="36">
    <w:abstractNumId w:val="173"/>
  </w:num>
  <w:num w:numId="37">
    <w:abstractNumId w:val="21"/>
  </w:num>
  <w:num w:numId="38">
    <w:abstractNumId w:val="111"/>
  </w:num>
  <w:num w:numId="39">
    <w:abstractNumId w:val="160"/>
  </w:num>
  <w:num w:numId="40">
    <w:abstractNumId w:val="68"/>
  </w:num>
  <w:num w:numId="41">
    <w:abstractNumId w:val="142"/>
  </w:num>
  <w:num w:numId="42">
    <w:abstractNumId w:val="141"/>
  </w:num>
  <w:num w:numId="43">
    <w:abstractNumId w:val="134"/>
  </w:num>
  <w:num w:numId="44">
    <w:abstractNumId w:val="84"/>
  </w:num>
  <w:num w:numId="45">
    <w:abstractNumId w:val="117"/>
  </w:num>
  <w:num w:numId="46">
    <w:abstractNumId w:val="35"/>
  </w:num>
  <w:num w:numId="47">
    <w:abstractNumId w:val="170"/>
  </w:num>
  <w:num w:numId="48">
    <w:abstractNumId w:val="104"/>
  </w:num>
  <w:num w:numId="49">
    <w:abstractNumId w:val="102"/>
  </w:num>
  <w:num w:numId="50">
    <w:abstractNumId w:val="161"/>
  </w:num>
  <w:num w:numId="51">
    <w:abstractNumId w:val="106"/>
  </w:num>
  <w:num w:numId="52">
    <w:abstractNumId w:val="62"/>
  </w:num>
  <w:num w:numId="53">
    <w:abstractNumId w:val="147"/>
  </w:num>
  <w:num w:numId="54">
    <w:abstractNumId w:val="71"/>
  </w:num>
  <w:num w:numId="55">
    <w:abstractNumId w:val="144"/>
  </w:num>
  <w:num w:numId="56">
    <w:abstractNumId w:val="125"/>
  </w:num>
  <w:num w:numId="57">
    <w:abstractNumId w:val="149"/>
  </w:num>
  <w:num w:numId="58">
    <w:abstractNumId w:val="28"/>
  </w:num>
  <w:num w:numId="59">
    <w:abstractNumId w:val="79"/>
  </w:num>
  <w:num w:numId="60">
    <w:abstractNumId w:val="38"/>
  </w:num>
  <w:num w:numId="61">
    <w:abstractNumId w:val="46"/>
  </w:num>
  <w:num w:numId="62">
    <w:abstractNumId w:val="50"/>
  </w:num>
  <w:num w:numId="63">
    <w:abstractNumId w:val="152"/>
  </w:num>
  <w:num w:numId="64">
    <w:abstractNumId w:val="113"/>
  </w:num>
  <w:num w:numId="65">
    <w:abstractNumId w:val="43"/>
  </w:num>
  <w:num w:numId="66">
    <w:abstractNumId w:val="73"/>
  </w:num>
  <w:num w:numId="67">
    <w:abstractNumId w:val="137"/>
  </w:num>
  <w:num w:numId="68">
    <w:abstractNumId w:val="150"/>
  </w:num>
  <w:num w:numId="69">
    <w:abstractNumId w:val="67"/>
  </w:num>
  <w:num w:numId="70">
    <w:abstractNumId w:val="20"/>
  </w:num>
  <w:num w:numId="71">
    <w:abstractNumId w:val="132"/>
  </w:num>
  <w:num w:numId="72">
    <w:abstractNumId w:val="87"/>
  </w:num>
  <w:num w:numId="73">
    <w:abstractNumId w:val="37"/>
  </w:num>
  <w:num w:numId="74">
    <w:abstractNumId w:val="10"/>
  </w:num>
  <w:num w:numId="75">
    <w:abstractNumId w:val="124"/>
  </w:num>
  <w:num w:numId="76">
    <w:abstractNumId w:val="34"/>
  </w:num>
  <w:num w:numId="77">
    <w:abstractNumId w:val="97"/>
  </w:num>
  <w:num w:numId="78">
    <w:abstractNumId w:val="166"/>
  </w:num>
  <w:num w:numId="79">
    <w:abstractNumId w:val="8"/>
  </w:num>
  <w:num w:numId="80">
    <w:abstractNumId w:val="45"/>
  </w:num>
  <w:num w:numId="81">
    <w:abstractNumId w:val="100"/>
  </w:num>
  <w:num w:numId="82">
    <w:abstractNumId w:val="41"/>
  </w:num>
  <w:num w:numId="83">
    <w:abstractNumId w:val="123"/>
  </w:num>
  <w:num w:numId="84">
    <w:abstractNumId w:val="168"/>
  </w:num>
  <w:num w:numId="85">
    <w:abstractNumId w:val="82"/>
  </w:num>
  <w:num w:numId="86">
    <w:abstractNumId w:val="22"/>
  </w:num>
  <w:num w:numId="87">
    <w:abstractNumId w:val="93"/>
  </w:num>
  <w:num w:numId="88">
    <w:abstractNumId w:val="49"/>
  </w:num>
  <w:num w:numId="89">
    <w:abstractNumId w:val="119"/>
  </w:num>
  <w:num w:numId="90">
    <w:abstractNumId w:val="146"/>
  </w:num>
  <w:num w:numId="91">
    <w:abstractNumId w:val="48"/>
  </w:num>
  <w:num w:numId="92">
    <w:abstractNumId w:val="27"/>
  </w:num>
  <w:num w:numId="93">
    <w:abstractNumId w:val="42"/>
  </w:num>
  <w:num w:numId="94">
    <w:abstractNumId w:val="24"/>
  </w:num>
  <w:num w:numId="95">
    <w:abstractNumId w:val="26"/>
  </w:num>
  <w:num w:numId="96">
    <w:abstractNumId w:val="120"/>
  </w:num>
  <w:num w:numId="97">
    <w:abstractNumId w:val="116"/>
  </w:num>
  <w:num w:numId="98">
    <w:abstractNumId w:val="60"/>
  </w:num>
  <w:num w:numId="99">
    <w:abstractNumId w:val="109"/>
  </w:num>
  <w:num w:numId="100">
    <w:abstractNumId w:val="39"/>
  </w:num>
  <w:num w:numId="101">
    <w:abstractNumId w:val="36"/>
  </w:num>
  <w:num w:numId="102">
    <w:abstractNumId w:val="78"/>
  </w:num>
  <w:num w:numId="103">
    <w:abstractNumId w:val="101"/>
  </w:num>
  <w:num w:numId="104">
    <w:abstractNumId w:val="154"/>
  </w:num>
  <w:num w:numId="105">
    <w:abstractNumId w:val="89"/>
  </w:num>
  <w:num w:numId="106">
    <w:abstractNumId w:val="44"/>
  </w:num>
  <w:num w:numId="107">
    <w:abstractNumId w:val="32"/>
  </w:num>
  <w:num w:numId="108">
    <w:abstractNumId w:val="128"/>
  </w:num>
  <w:num w:numId="109">
    <w:abstractNumId w:val="96"/>
  </w:num>
  <w:num w:numId="110">
    <w:abstractNumId w:val="14"/>
  </w:num>
  <w:num w:numId="111">
    <w:abstractNumId w:val="145"/>
  </w:num>
  <w:num w:numId="112">
    <w:abstractNumId w:val="129"/>
  </w:num>
  <w:num w:numId="113">
    <w:abstractNumId w:val="51"/>
  </w:num>
  <w:num w:numId="114">
    <w:abstractNumId w:val="91"/>
  </w:num>
  <w:num w:numId="115">
    <w:abstractNumId w:val="65"/>
  </w:num>
  <w:num w:numId="116">
    <w:abstractNumId w:val="16"/>
  </w:num>
  <w:num w:numId="117">
    <w:abstractNumId w:val="107"/>
  </w:num>
  <w:num w:numId="118">
    <w:abstractNumId w:val="33"/>
  </w:num>
  <w:num w:numId="119">
    <w:abstractNumId w:val="15"/>
  </w:num>
  <w:num w:numId="120">
    <w:abstractNumId w:val="92"/>
  </w:num>
  <w:num w:numId="121">
    <w:abstractNumId w:val="29"/>
  </w:num>
  <w:num w:numId="122">
    <w:abstractNumId w:val="140"/>
  </w:num>
  <w:num w:numId="123">
    <w:abstractNumId w:val="57"/>
  </w:num>
  <w:num w:numId="124">
    <w:abstractNumId w:val="25"/>
  </w:num>
  <w:num w:numId="125">
    <w:abstractNumId w:val="18"/>
  </w:num>
  <w:num w:numId="126">
    <w:abstractNumId w:val="135"/>
  </w:num>
  <w:num w:numId="127">
    <w:abstractNumId w:val="158"/>
  </w:num>
  <w:num w:numId="128">
    <w:abstractNumId w:val="72"/>
  </w:num>
  <w:num w:numId="129">
    <w:abstractNumId w:val="63"/>
  </w:num>
  <w:num w:numId="130">
    <w:abstractNumId w:val="127"/>
  </w:num>
  <w:num w:numId="131">
    <w:abstractNumId w:val="61"/>
  </w:num>
  <w:num w:numId="132">
    <w:abstractNumId w:val="112"/>
  </w:num>
  <w:num w:numId="133">
    <w:abstractNumId w:val="70"/>
  </w:num>
  <w:num w:numId="134">
    <w:abstractNumId w:val="86"/>
  </w:num>
  <w:num w:numId="135">
    <w:abstractNumId w:val="58"/>
  </w:num>
  <w:num w:numId="136">
    <w:abstractNumId w:val="165"/>
  </w:num>
  <w:num w:numId="137">
    <w:abstractNumId w:val="56"/>
  </w:num>
  <w:num w:numId="138">
    <w:abstractNumId w:val="159"/>
  </w:num>
  <w:num w:numId="139">
    <w:abstractNumId w:val="151"/>
  </w:num>
  <w:num w:numId="140">
    <w:abstractNumId w:val="105"/>
  </w:num>
  <w:num w:numId="141">
    <w:abstractNumId w:val="108"/>
  </w:num>
  <w:num w:numId="142">
    <w:abstractNumId w:val="94"/>
  </w:num>
  <w:num w:numId="143">
    <w:abstractNumId w:val="81"/>
  </w:num>
  <w:num w:numId="144">
    <w:abstractNumId w:val="130"/>
  </w:num>
  <w:num w:numId="145">
    <w:abstractNumId w:val="54"/>
  </w:num>
  <w:num w:numId="146">
    <w:abstractNumId w:val="19"/>
  </w:num>
  <w:num w:numId="147">
    <w:abstractNumId w:val="136"/>
  </w:num>
  <w:num w:numId="148">
    <w:abstractNumId w:val="115"/>
  </w:num>
  <w:num w:numId="149">
    <w:abstractNumId w:val="12"/>
  </w:num>
  <w:num w:numId="150">
    <w:abstractNumId w:val="122"/>
  </w:num>
  <w:num w:numId="151">
    <w:abstractNumId w:val="47"/>
  </w:num>
  <w:num w:numId="152">
    <w:abstractNumId w:val="13"/>
  </w:num>
  <w:num w:numId="153">
    <w:abstractNumId w:val="52"/>
  </w:num>
  <w:num w:numId="154">
    <w:abstractNumId w:val="85"/>
  </w:num>
  <w:num w:numId="155">
    <w:abstractNumId w:val="103"/>
  </w:num>
  <w:num w:numId="156">
    <w:abstractNumId w:val="133"/>
  </w:num>
  <w:num w:numId="157">
    <w:abstractNumId w:val="23"/>
  </w:num>
  <w:num w:numId="158">
    <w:abstractNumId w:val="9"/>
  </w:num>
  <w:num w:numId="159">
    <w:abstractNumId w:val="74"/>
  </w:num>
  <w:num w:numId="160">
    <w:abstractNumId w:val="156"/>
  </w:num>
  <w:num w:numId="161">
    <w:abstractNumId w:val="88"/>
  </w:num>
  <w:num w:numId="162">
    <w:abstractNumId w:val="110"/>
  </w:num>
  <w:num w:numId="163">
    <w:abstractNumId w:val="17"/>
  </w:num>
  <w:num w:numId="164">
    <w:abstractNumId w:val="59"/>
  </w:num>
  <w:num w:numId="165">
    <w:abstractNumId w:val="66"/>
  </w:num>
  <w:num w:numId="166">
    <w:abstractNumId w:val="157"/>
  </w:num>
  <w:num w:numId="167">
    <w:abstractNumId w:val="155"/>
  </w:num>
  <w:num w:numId="168">
    <w:abstractNumId w:val="163"/>
  </w:num>
  <w:num w:numId="169">
    <w:abstractNumId w:val="171"/>
  </w:num>
  <w:num w:numId="170">
    <w:abstractNumId w:val="143"/>
  </w:num>
  <w:num w:numId="171">
    <w:abstractNumId w:val="172"/>
  </w:num>
  <w:num w:numId="172">
    <w:abstractNumId w:val="30"/>
  </w:num>
  <w:num w:numId="173">
    <w:abstractNumId w:val="98"/>
  </w:num>
  <w:num w:numId="174">
    <w:abstractNumId w:val="114"/>
  </w:num>
  <w:num w:numId="175">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69"/>
  </w:num>
  <w:num w:numId="177">
    <w:abstractNumId w:val="77"/>
  </w:num>
  <w:numIdMacAtCleanup w:val="1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004r4">
    <w15:presenceInfo w15:providerId="None" w15:userId="CR#0004r4"/>
  </w15:person>
  <w15:person w15:author="Draft v2">
    <w15:presenceInfo w15:providerId="None" w15:userId="Draft v2"/>
  </w15:person>
  <w15:person w15:author="Intel2_114e">
    <w15:presenceInfo w15:providerId="None" w15:userId="Intel2_114e"/>
  </w15:person>
  <w15:person w15:author="Intel_114e">
    <w15:presenceInfo w15:providerId="None" w15:userId="Intel_114e"/>
  </w15:person>
  <w15:person w15:author="Intel_113bis">
    <w15:presenceInfo w15:providerId="None" w15:userId="Intel_113bis"/>
  </w15:person>
  <w15:person w15:author="Intel_113">
    <w15:presenceInfo w15:providerId="None" w15:userId="Intel_113"/>
  </w15:person>
  <w15:person w15:author="CR#4689">
    <w15:presenceInfo w15:providerId="None" w15:userId="CR#46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F14"/>
    <w:rsid w:val="000032B9"/>
    <w:rsid w:val="0000432D"/>
    <w:rsid w:val="00004CD2"/>
    <w:rsid w:val="00004EB1"/>
    <w:rsid w:val="00010855"/>
    <w:rsid w:val="0001682B"/>
    <w:rsid w:val="00021C75"/>
    <w:rsid w:val="00024B54"/>
    <w:rsid w:val="00025232"/>
    <w:rsid w:val="00032275"/>
    <w:rsid w:val="00033381"/>
    <w:rsid w:val="00033397"/>
    <w:rsid w:val="000363DA"/>
    <w:rsid w:val="00040095"/>
    <w:rsid w:val="00047CC9"/>
    <w:rsid w:val="00051834"/>
    <w:rsid w:val="00051A6E"/>
    <w:rsid w:val="00054A22"/>
    <w:rsid w:val="00060C06"/>
    <w:rsid w:val="00061377"/>
    <w:rsid w:val="00061D6A"/>
    <w:rsid w:val="00061FB6"/>
    <w:rsid w:val="00062023"/>
    <w:rsid w:val="000655A6"/>
    <w:rsid w:val="00067599"/>
    <w:rsid w:val="00070E6C"/>
    <w:rsid w:val="00072156"/>
    <w:rsid w:val="00073C76"/>
    <w:rsid w:val="000742C9"/>
    <w:rsid w:val="00080512"/>
    <w:rsid w:val="00082040"/>
    <w:rsid w:val="00082116"/>
    <w:rsid w:val="000946C4"/>
    <w:rsid w:val="00097EAB"/>
    <w:rsid w:val="000A56A6"/>
    <w:rsid w:val="000B3838"/>
    <w:rsid w:val="000B4A95"/>
    <w:rsid w:val="000B7A47"/>
    <w:rsid w:val="000B7F98"/>
    <w:rsid w:val="000C47C3"/>
    <w:rsid w:val="000C74CC"/>
    <w:rsid w:val="000D0470"/>
    <w:rsid w:val="000D2D31"/>
    <w:rsid w:val="000D58AB"/>
    <w:rsid w:val="000D605F"/>
    <w:rsid w:val="000E2579"/>
    <w:rsid w:val="000E3724"/>
    <w:rsid w:val="000F66C2"/>
    <w:rsid w:val="00102B7F"/>
    <w:rsid w:val="00102C8D"/>
    <w:rsid w:val="00104EDB"/>
    <w:rsid w:val="001068BD"/>
    <w:rsid w:val="00114F38"/>
    <w:rsid w:val="00116989"/>
    <w:rsid w:val="00117367"/>
    <w:rsid w:val="00122092"/>
    <w:rsid w:val="0012273E"/>
    <w:rsid w:val="00125B8C"/>
    <w:rsid w:val="00127B02"/>
    <w:rsid w:val="00127B8F"/>
    <w:rsid w:val="001310D4"/>
    <w:rsid w:val="00131404"/>
    <w:rsid w:val="00133525"/>
    <w:rsid w:val="00135C59"/>
    <w:rsid w:val="00135FD7"/>
    <w:rsid w:val="0013600A"/>
    <w:rsid w:val="00137774"/>
    <w:rsid w:val="00137D0B"/>
    <w:rsid w:val="0014033B"/>
    <w:rsid w:val="0014145D"/>
    <w:rsid w:val="00141543"/>
    <w:rsid w:val="00141809"/>
    <w:rsid w:val="00142003"/>
    <w:rsid w:val="00142368"/>
    <w:rsid w:val="00143E99"/>
    <w:rsid w:val="0014510D"/>
    <w:rsid w:val="00146995"/>
    <w:rsid w:val="001517C4"/>
    <w:rsid w:val="00152B2D"/>
    <w:rsid w:val="00153645"/>
    <w:rsid w:val="00153AF0"/>
    <w:rsid w:val="001546FD"/>
    <w:rsid w:val="001563B2"/>
    <w:rsid w:val="00157075"/>
    <w:rsid w:val="001578CE"/>
    <w:rsid w:val="00161C10"/>
    <w:rsid w:val="00162B2C"/>
    <w:rsid w:val="00173705"/>
    <w:rsid w:val="00174C2D"/>
    <w:rsid w:val="00177A11"/>
    <w:rsid w:val="00182168"/>
    <w:rsid w:val="0018253D"/>
    <w:rsid w:val="00182E7F"/>
    <w:rsid w:val="00183035"/>
    <w:rsid w:val="001845DF"/>
    <w:rsid w:val="0019373A"/>
    <w:rsid w:val="0019536A"/>
    <w:rsid w:val="001A2649"/>
    <w:rsid w:val="001A4C42"/>
    <w:rsid w:val="001A6A3E"/>
    <w:rsid w:val="001B01CC"/>
    <w:rsid w:val="001B12C6"/>
    <w:rsid w:val="001B13E8"/>
    <w:rsid w:val="001B28F3"/>
    <w:rsid w:val="001B358B"/>
    <w:rsid w:val="001B45EE"/>
    <w:rsid w:val="001B463A"/>
    <w:rsid w:val="001B4BD9"/>
    <w:rsid w:val="001C0120"/>
    <w:rsid w:val="001C21C3"/>
    <w:rsid w:val="001D02C2"/>
    <w:rsid w:val="001D36C5"/>
    <w:rsid w:val="001D6B14"/>
    <w:rsid w:val="001D6CFF"/>
    <w:rsid w:val="001D7771"/>
    <w:rsid w:val="001D7D52"/>
    <w:rsid w:val="001E63CC"/>
    <w:rsid w:val="001F065F"/>
    <w:rsid w:val="001F0C1D"/>
    <w:rsid w:val="001F1132"/>
    <w:rsid w:val="001F168B"/>
    <w:rsid w:val="001F1D30"/>
    <w:rsid w:val="001F5C28"/>
    <w:rsid w:val="001F63FE"/>
    <w:rsid w:val="001F6E7E"/>
    <w:rsid w:val="002036DE"/>
    <w:rsid w:val="00203B69"/>
    <w:rsid w:val="0020682B"/>
    <w:rsid w:val="002071B2"/>
    <w:rsid w:val="00207B98"/>
    <w:rsid w:val="0021301E"/>
    <w:rsid w:val="002162AF"/>
    <w:rsid w:val="00224382"/>
    <w:rsid w:val="002269B7"/>
    <w:rsid w:val="002276E4"/>
    <w:rsid w:val="00231F45"/>
    <w:rsid w:val="00234326"/>
    <w:rsid w:val="002347A2"/>
    <w:rsid w:val="002372DB"/>
    <w:rsid w:val="002373EA"/>
    <w:rsid w:val="002451D6"/>
    <w:rsid w:val="00253A04"/>
    <w:rsid w:val="00256C1F"/>
    <w:rsid w:val="002575D5"/>
    <w:rsid w:val="002622F2"/>
    <w:rsid w:val="00262723"/>
    <w:rsid w:val="0026277C"/>
    <w:rsid w:val="00262B5D"/>
    <w:rsid w:val="002640E3"/>
    <w:rsid w:val="00264993"/>
    <w:rsid w:val="00265125"/>
    <w:rsid w:val="00265CD5"/>
    <w:rsid w:val="002675F0"/>
    <w:rsid w:val="0027105C"/>
    <w:rsid w:val="002727C9"/>
    <w:rsid w:val="00273D60"/>
    <w:rsid w:val="00273FAE"/>
    <w:rsid w:val="00276725"/>
    <w:rsid w:val="002768E7"/>
    <w:rsid w:val="00285CAD"/>
    <w:rsid w:val="002870B4"/>
    <w:rsid w:val="0029242E"/>
    <w:rsid w:val="002929E3"/>
    <w:rsid w:val="00293023"/>
    <w:rsid w:val="00295E1A"/>
    <w:rsid w:val="0029746F"/>
    <w:rsid w:val="002A347E"/>
    <w:rsid w:val="002A40F6"/>
    <w:rsid w:val="002A7A0E"/>
    <w:rsid w:val="002B0B99"/>
    <w:rsid w:val="002B1996"/>
    <w:rsid w:val="002B464D"/>
    <w:rsid w:val="002B5AB5"/>
    <w:rsid w:val="002B6339"/>
    <w:rsid w:val="002C0A0C"/>
    <w:rsid w:val="002C3F44"/>
    <w:rsid w:val="002D14C4"/>
    <w:rsid w:val="002D35F2"/>
    <w:rsid w:val="002D5239"/>
    <w:rsid w:val="002D69DC"/>
    <w:rsid w:val="002D72E1"/>
    <w:rsid w:val="002D7FFD"/>
    <w:rsid w:val="002E00EE"/>
    <w:rsid w:val="002F0959"/>
    <w:rsid w:val="002F1F66"/>
    <w:rsid w:val="002F2D52"/>
    <w:rsid w:val="002F5CD7"/>
    <w:rsid w:val="002F6B61"/>
    <w:rsid w:val="00300A8B"/>
    <w:rsid w:val="003026CB"/>
    <w:rsid w:val="00303C30"/>
    <w:rsid w:val="00310295"/>
    <w:rsid w:val="00312FB4"/>
    <w:rsid w:val="00313795"/>
    <w:rsid w:val="0031590B"/>
    <w:rsid w:val="003172DC"/>
    <w:rsid w:val="0031750D"/>
    <w:rsid w:val="0031771B"/>
    <w:rsid w:val="00320A24"/>
    <w:rsid w:val="003224D5"/>
    <w:rsid w:val="00330A11"/>
    <w:rsid w:val="00333596"/>
    <w:rsid w:val="0034251A"/>
    <w:rsid w:val="0034256F"/>
    <w:rsid w:val="00343388"/>
    <w:rsid w:val="00343749"/>
    <w:rsid w:val="0034376C"/>
    <w:rsid w:val="00344BE5"/>
    <w:rsid w:val="0034532A"/>
    <w:rsid w:val="00352318"/>
    <w:rsid w:val="00352E9C"/>
    <w:rsid w:val="0035462D"/>
    <w:rsid w:val="0035767A"/>
    <w:rsid w:val="00357F5D"/>
    <w:rsid w:val="00362591"/>
    <w:rsid w:val="00363B81"/>
    <w:rsid w:val="00364AEC"/>
    <w:rsid w:val="003678DF"/>
    <w:rsid w:val="00370AED"/>
    <w:rsid w:val="00371385"/>
    <w:rsid w:val="003765B8"/>
    <w:rsid w:val="00376AE2"/>
    <w:rsid w:val="00376B50"/>
    <w:rsid w:val="0037756E"/>
    <w:rsid w:val="00383707"/>
    <w:rsid w:val="003838DE"/>
    <w:rsid w:val="00386A9B"/>
    <w:rsid w:val="00393450"/>
    <w:rsid w:val="00395EF9"/>
    <w:rsid w:val="003A18CF"/>
    <w:rsid w:val="003A4F01"/>
    <w:rsid w:val="003B1C95"/>
    <w:rsid w:val="003B1FA5"/>
    <w:rsid w:val="003B2447"/>
    <w:rsid w:val="003B3F56"/>
    <w:rsid w:val="003B4B7C"/>
    <w:rsid w:val="003B5699"/>
    <w:rsid w:val="003B6BAA"/>
    <w:rsid w:val="003C390F"/>
    <w:rsid w:val="003C3971"/>
    <w:rsid w:val="003D1C61"/>
    <w:rsid w:val="003D3C79"/>
    <w:rsid w:val="003D3ED6"/>
    <w:rsid w:val="003D6012"/>
    <w:rsid w:val="003D778D"/>
    <w:rsid w:val="003E05BE"/>
    <w:rsid w:val="003E081B"/>
    <w:rsid w:val="003E0B94"/>
    <w:rsid w:val="003E1582"/>
    <w:rsid w:val="003E42A3"/>
    <w:rsid w:val="003E7EC8"/>
    <w:rsid w:val="003F0D55"/>
    <w:rsid w:val="003F3622"/>
    <w:rsid w:val="00406B31"/>
    <w:rsid w:val="004100E2"/>
    <w:rsid w:val="00414799"/>
    <w:rsid w:val="00415AD8"/>
    <w:rsid w:val="00417790"/>
    <w:rsid w:val="00423334"/>
    <w:rsid w:val="00424E99"/>
    <w:rsid w:val="004268BF"/>
    <w:rsid w:val="00434232"/>
    <w:rsid w:val="004345EC"/>
    <w:rsid w:val="0043471B"/>
    <w:rsid w:val="0043505B"/>
    <w:rsid w:val="0043568C"/>
    <w:rsid w:val="00436B4A"/>
    <w:rsid w:val="004371AD"/>
    <w:rsid w:val="00440574"/>
    <w:rsid w:val="00441D2F"/>
    <w:rsid w:val="0044340F"/>
    <w:rsid w:val="004477B8"/>
    <w:rsid w:val="004504E3"/>
    <w:rsid w:val="00451575"/>
    <w:rsid w:val="00452D1F"/>
    <w:rsid w:val="004547D1"/>
    <w:rsid w:val="00457C20"/>
    <w:rsid w:val="00462B9D"/>
    <w:rsid w:val="0046305A"/>
    <w:rsid w:val="00464F3B"/>
    <w:rsid w:val="00473524"/>
    <w:rsid w:val="00474A80"/>
    <w:rsid w:val="00474ABC"/>
    <w:rsid w:val="004757A8"/>
    <w:rsid w:val="00477A75"/>
    <w:rsid w:val="00481D30"/>
    <w:rsid w:val="00482224"/>
    <w:rsid w:val="00483923"/>
    <w:rsid w:val="0048459B"/>
    <w:rsid w:val="00486355"/>
    <w:rsid w:val="00486C88"/>
    <w:rsid w:val="004964FC"/>
    <w:rsid w:val="004973F2"/>
    <w:rsid w:val="004A2AD0"/>
    <w:rsid w:val="004A3E4A"/>
    <w:rsid w:val="004A4ED7"/>
    <w:rsid w:val="004A6E60"/>
    <w:rsid w:val="004A79C7"/>
    <w:rsid w:val="004B49AB"/>
    <w:rsid w:val="004B4E90"/>
    <w:rsid w:val="004B6EB4"/>
    <w:rsid w:val="004C0DB8"/>
    <w:rsid w:val="004C18C0"/>
    <w:rsid w:val="004C3CCF"/>
    <w:rsid w:val="004C5AB8"/>
    <w:rsid w:val="004C71C1"/>
    <w:rsid w:val="004D0114"/>
    <w:rsid w:val="004D3578"/>
    <w:rsid w:val="004E213A"/>
    <w:rsid w:val="004E2A30"/>
    <w:rsid w:val="004E2C46"/>
    <w:rsid w:val="004E3568"/>
    <w:rsid w:val="004E36C0"/>
    <w:rsid w:val="004E3B8B"/>
    <w:rsid w:val="004E3D87"/>
    <w:rsid w:val="004E66BE"/>
    <w:rsid w:val="004E68E0"/>
    <w:rsid w:val="004E726F"/>
    <w:rsid w:val="004F0988"/>
    <w:rsid w:val="004F3340"/>
    <w:rsid w:val="00500B95"/>
    <w:rsid w:val="00501731"/>
    <w:rsid w:val="0050671E"/>
    <w:rsid w:val="00506C71"/>
    <w:rsid w:val="0051679D"/>
    <w:rsid w:val="00517A14"/>
    <w:rsid w:val="00517FB4"/>
    <w:rsid w:val="005244DA"/>
    <w:rsid w:val="00524D03"/>
    <w:rsid w:val="0052693C"/>
    <w:rsid w:val="00532C3B"/>
    <w:rsid w:val="0053388B"/>
    <w:rsid w:val="005338F1"/>
    <w:rsid w:val="00534A3A"/>
    <w:rsid w:val="00534C59"/>
    <w:rsid w:val="00535773"/>
    <w:rsid w:val="005404B4"/>
    <w:rsid w:val="00541A76"/>
    <w:rsid w:val="00542A92"/>
    <w:rsid w:val="00543E6C"/>
    <w:rsid w:val="005441D6"/>
    <w:rsid w:val="005451D3"/>
    <w:rsid w:val="00545F84"/>
    <w:rsid w:val="0055128B"/>
    <w:rsid w:val="00553A0C"/>
    <w:rsid w:val="005547BC"/>
    <w:rsid w:val="0056097F"/>
    <w:rsid w:val="00561C6A"/>
    <w:rsid w:val="005622F8"/>
    <w:rsid w:val="00563D03"/>
    <w:rsid w:val="00565087"/>
    <w:rsid w:val="005655F0"/>
    <w:rsid w:val="00565F27"/>
    <w:rsid w:val="005660E0"/>
    <w:rsid w:val="00570326"/>
    <w:rsid w:val="005718EF"/>
    <w:rsid w:val="00572022"/>
    <w:rsid w:val="0057579D"/>
    <w:rsid w:val="00577617"/>
    <w:rsid w:val="00581E5F"/>
    <w:rsid w:val="005845CB"/>
    <w:rsid w:val="00587FBD"/>
    <w:rsid w:val="005902AD"/>
    <w:rsid w:val="00593058"/>
    <w:rsid w:val="00595362"/>
    <w:rsid w:val="005975F2"/>
    <w:rsid w:val="005A4347"/>
    <w:rsid w:val="005A7875"/>
    <w:rsid w:val="005B0171"/>
    <w:rsid w:val="005B27B1"/>
    <w:rsid w:val="005B7DC0"/>
    <w:rsid w:val="005C186F"/>
    <w:rsid w:val="005C3C64"/>
    <w:rsid w:val="005C700F"/>
    <w:rsid w:val="005D0CBD"/>
    <w:rsid w:val="005D160A"/>
    <w:rsid w:val="005D1DBA"/>
    <w:rsid w:val="005D1F98"/>
    <w:rsid w:val="005D2E01"/>
    <w:rsid w:val="005D337D"/>
    <w:rsid w:val="005D5627"/>
    <w:rsid w:val="005D7526"/>
    <w:rsid w:val="005E1FA7"/>
    <w:rsid w:val="005E4B7A"/>
    <w:rsid w:val="005E6968"/>
    <w:rsid w:val="005E787B"/>
    <w:rsid w:val="005F03D6"/>
    <w:rsid w:val="005F1065"/>
    <w:rsid w:val="005F4101"/>
    <w:rsid w:val="005F6351"/>
    <w:rsid w:val="00600673"/>
    <w:rsid w:val="00601C49"/>
    <w:rsid w:val="00602AEA"/>
    <w:rsid w:val="0060374F"/>
    <w:rsid w:val="00605B2E"/>
    <w:rsid w:val="00610923"/>
    <w:rsid w:val="0061191B"/>
    <w:rsid w:val="006124D7"/>
    <w:rsid w:val="00614FDF"/>
    <w:rsid w:val="00615380"/>
    <w:rsid w:val="00620CA8"/>
    <w:rsid w:val="00622D9E"/>
    <w:rsid w:val="006247FE"/>
    <w:rsid w:val="006254F8"/>
    <w:rsid w:val="0063240E"/>
    <w:rsid w:val="00632B5E"/>
    <w:rsid w:val="0063543D"/>
    <w:rsid w:val="006423F0"/>
    <w:rsid w:val="00645805"/>
    <w:rsid w:val="00647114"/>
    <w:rsid w:val="006476DF"/>
    <w:rsid w:val="00655FDE"/>
    <w:rsid w:val="00656CDB"/>
    <w:rsid w:val="00656F22"/>
    <w:rsid w:val="0066082C"/>
    <w:rsid w:val="00665091"/>
    <w:rsid w:val="006703D0"/>
    <w:rsid w:val="006737EF"/>
    <w:rsid w:val="006770D5"/>
    <w:rsid w:val="00677D16"/>
    <w:rsid w:val="00680735"/>
    <w:rsid w:val="0069095F"/>
    <w:rsid w:val="00691814"/>
    <w:rsid w:val="00692963"/>
    <w:rsid w:val="00692F2A"/>
    <w:rsid w:val="00693400"/>
    <w:rsid w:val="006939A7"/>
    <w:rsid w:val="00693DC5"/>
    <w:rsid w:val="00697B54"/>
    <w:rsid w:val="00697CCD"/>
    <w:rsid w:val="006A09BE"/>
    <w:rsid w:val="006A2551"/>
    <w:rsid w:val="006A27F9"/>
    <w:rsid w:val="006A323F"/>
    <w:rsid w:val="006A40C4"/>
    <w:rsid w:val="006A5545"/>
    <w:rsid w:val="006A7028"/>
    <w:rsid w:val="006B03B2"/>
    <w:rsid w:val="006B16D4"/>
    <w:rsid w:val="006B30D0"/>
    <w:rsid w:val="006B39D4"/>
    <w:rsid w:val="006B3C01"/>
    <w:rsid w:val="006B44C2"/>
    <w:rsid w:val="006B5EC2"/>
    <w:rsid w:val="006C022C"/>
    <w:rsid w:val="006C2333"/>
    <w:rsid w:val="006C3D95"/>
    <w:rsid w:val="006C41AE"/>
    <w:rsid w:val="006D0104"/>
    <w:rsid w:val="006D4B4D"/>
    <w:rsid w:val="006D7E17"/>
    <w:rsid w:val="006E1AD4"/>
    <w:rsid w:val="006E2133"/>
    <w:rsid w:val="006E4704"/>
    <w:rsid w:val="006E5C86"/>
    <w:rsid w:val="006E7854"/>
    <w:rsid w:val="006F2C1A"/>
    <w:rsid w:val="006F7D62"/>
    <w:rsid w:val="00700A8D"/>
    <w:rsid w:val="00705BA1"/>
    <w:rsid w:val="00710F25"/>
    <w:rsid w:val="007116CE"/>
    <w:rsid w:val="00713C44"/>
    <w:rsid w:val="00714664"/>
    <w:rsid w:val="007156A1"/>
    <w:rsid w:val="007165CD"/>
    <w:rsid w:val="007172BC"/>
    <w:rsid w:val="0072095A"/>
    <w:rsid w:val="00721E1E"/>
    <w:rsid w:val="00722722"/>
    <w:rsid w:val="00724E7C"/>
    <w:rsid w:val="00725D07"/>
    <w:rsid w:val="00726670"/>
    <w:rsid w:val="00727212"/>
    <w:rsid w:val="007277F4"/>
    <w:rsid w:val="00731789"/>
    <w:rsid w:val="007331E0"/>
    <w:rsid w:val="00734A5B"/>
    <w:rsid w:val="007357A0"/>
    <w:rsid w:val="007367D1"/>
    <w:rsid w:val="00736FDD"/>
    <w:rsid w:val="0074026F"/>
    <w:rsid w:val="007421A1"/>
    <w:rsid w:val="007429F6"/>
    <w:rsid w:val="007432D4"/>
    <w:rsid w:val="00744E76"/>
    <w:rsid w:val="0075213C"/>
    <w:rsid w:val="00752A14"/>
    <w:rsid w:val="0076188E"/>
    <w:rsid w:val="00762C54"/>
    <w:rsid w:val="00766C80"/>
    <w:rsid w:val="00774DA4"/>
    <w:rsid w:val="0077654B"/>
    <w:rsid w:val="0078126F"/>
    <w:rsid w:val="00781809"/>
    <w:rsid w:val="00781F0F"/>
    <w:rsid w:val="0078415D"/>
    <w:rsid w:val="00787880"/>
    <w:rsid w:val="007927A8"/>
    <w:rsid w:val="00793316"/>
    <w:rsid w:val="0079570E"/>
    <w:rsid w:val="007A029F"/>
    <w:rsid w:val="007A2374"/>
    <w:rsid w:val="007A7B5D"/>
    <w:rsid w:val="007B190D"/>
    <w:rsid w:val="007B1F13"/>
    <w:rsid w:val="007B2119"/>
    <w:rsid w:val="007B600E"/>
    <w:rsid w:val="007B67B1"/>
    <w:rsid w:val="007B7021"/>
    <w:rsid w:val="007C0159"/>
    <w:rsid w:val="007C129E"/>
    <w:rsid w:val="007C136C"/>
    <w:rsid w:val="007C42C0"/>
    <w:rsid w:val="007C564F"/>
    <w:rsid w:val="007D0AFA"/>
    <w:rsid w:val="007D1238"/>
    <w:rsid w:val="007D7519"/>
    <w:rsid w:val="007E094B"/>
    <w:rsid w:val="007E1729"/>
    <w:rsid w:val="007E3B91"/>
    <w:rsid w:val="007E6C51"/>
    <w:rsid w:val="007E777B"/>
    <w:rsid w:val="007E7F46"/>
    <w:rsid w:val="007F0226"/>
    <w:rsid w:val="007F0F4A"/>
    <w:rsid w:val="007F181B"/>
    <w:rsid w:val="007F3E78"/>
    <w:rsid w:val="007F543F"/>
    <w:rsid w:val="008017B4"/>
    <w:rsid w:val="008028A4"/>
    <w:rsid w:val="00805E15"/>
    <w:rsid w:val="00806D08"/>
    <w:rsid w:val="0081071A"/>
    <w:rsid w:val="008115AD"/>
    <w:rsid w:val="008127BB"/>
    <w:rsid w:val="00812E8C"/>
    <w:rsid w:val="008152AE"/>
    <w:rsid w:val="00816239"/>
    <w:rsid w:val="00816E3F"/>
    <w:rsid w:val="00821C68"/>
    <w:rsid w:val="008225D6"/>
    <w:rsid w:val="00827E3F"/>
    <w:rsid w:val="00830747"/>
    <w:rsid w:val="00830B79"/>
    <w:rsid w:val="008323CD"/>
    <w:rsid w:val="0083482E"/>
    <w:rsid w:val="008367AF"/>
    <w:rsid w:val="00837DDD"/>
    <w:rsid w:val="008447AE"/>
    <w:rsid w:val="00844B5B"/>
    <w:rsid w:val="00850FE8"/>
    <w:rsid w:val="0085319A"/>
    <w:rsid w:val="00853C1B"/>
    <w:rsid w:val="00854871"/>
    <w:rsid w:val="00855E98"/>
    <w:rsid w:val="008570E4"/>
    <w:rsid w:val="00860F79"/>
    <w:rsid w:val="00861E6A"/>
    <w:rsid w:val="00862EF5"/>
    <w:rsid w:val="00864545"/>
    <w:rsid w:val="00867833"/>
    <w:rsid w:val="0087140C"/>
    <w:rsid w:val="0087203D"/>
    <w:rsid w:val="0087491E"/>
    <w:rsid w:val="008755B7"/>
    <w:rsid w:val="00875A33"/>
    <w:rsid w:val="00875F3F"/>
    <w:rsid w:val="008768CA"/>
    <w:rsid w:val="00880BE9"/>
    <w:rsid w:val="00883488"/>
    <w:rsid w:val="00884098"/>
    <w:rsid w:val="008846A0"/>
    <w:rsid w:val="00887E9B"/>
    <w:rsid w:val="00887FDF"/>
    <w:rsid w:val="0089246C"/>
    <w:rsid w:val="0089712D"/>
    <w:rsid w:val="008A0566"/>
    <w:rsid w:val="008A245F"/>
    <w:rsid w:val="008A262C"/>
    <w:rsid w:val="008A417A"/>
    <w:rsid w:val="008B093F"/>
    <w:rsid w:val="008B184C"/>
    <w:rsid w:val="008B3965"/>
    <w:rsid w:val="008B5AD3"/>
    <w:rsid w:val="008B742F"/>
    <w:rsid w:val="008C01DA"/>
    <w:rsid w:val="008C26BD"/>
    <w:rsid w:val="008C32FB"/>
    <w:rsid w:val="008C384C"/>
    <w:rsid w:val="008C6C16"/>
    <w:rsid w:val="008C7E8F"/>
    <w:rsid w:val="008D1A4E"/>
    <w:rsid w:val="008D1A73"/>
    <w:rsid w:val="008D410D"/>
    <w:rsid w:val="008D4813"/>
    <w:rsid w:val="008D6937"/>
    <w:rsid w:val="008E05D4"/>
    <w:rsid w:val="008E36CC"/>
    <w:rsid w:val="008E3B84"/>
    <w:rsid w:val="008E3FD1"/>
    <w:rsid w:val="008E4677"/>
    <w:rsid w:val="008F01A8"/>
    <w:rsid w:val="008F2BAD"/>
    <w:rsid w:val="008F43A9"/>
    <w:rsid w:val="008F656A"/>
    <w:rsid w:val="00900A63"/>
    <w:rsid w:val="00900EF2"/>
    <w:rsid w:val="0090271F"/>
    <w:rsid w:val="00902E23"/>
    <w:rsid w:val="0090400F"/>
    <w:rsid w:val="0090463D"/>
    <w:rsid w:val="00906997"/>
    <w:rsid w:val="0090725F"/>
    <w:rsid w:val="00907605"/>
    <w:rsid w:val="00907AD4"/>
    <w:rsid w:val="00910749"/>
    <w:rsid w:val="009114D7"/>
    <w:rsid w:val="0091348E"/>
    <w:rsid w:val="009171C9"/>
    <w:rsid w:val="0091746B"/>
    <w:rsid w:val="0091754F"/>
    <w:rsid w:val="00917CCB"/>
    <w:rsid w:val="00924DE8"/>
    <w:rsid w:val="009313EF"/>
    <w:rsid w:val="009325EE"/>
    <w:rsid w:val="00934637"/>
    <w:rsid w:val="00937BC6"/>
    <w:rsid w:val="00942EC2"/>
    <w:rsid w:val="00946A18"/>
    <w:rsid w:val="00953C39"/>
    <w:rsid w:val="0095706D"/>
    <w:rsid w:val="009642D5"/>
    <w:rsid w:val="0096479A"/>
    <w:rsid w:val="00967EDE"/>
    <w:rsid w:val="00971A23"/>
    <w:rsid w:val="009769B6"/>
    <w:rsid w:val="00981476"/>
    <w:rsid w:val="00985685"/>
    <w:rsid w:val="00992736"/>
    <w:rsid w:val="009967AF"/>
    <w:rsid w:val="009A0ACB"/>
    <w:rsid w:val="009A421E"/>
    <w:rsid w:val="009B4948"/>
    <w:rsid w:val="009B6A19"/>
    <w:rsid w:val="009B6BE1"/>
    <w:rsid w:val="009C07AA"/>
    <w:rsid w:val="009C459D"/>
    <w:rsid w:val="009C470A"/>
    <w:rsid w:val="009C60BA"/>
    <w:rsid w:val="009D332B"/>
    <w:rsid w:val="009D58E8"/>
    <w:rsid w:val="009E3566"/>
    <w:rsid w:val="009F0CF2"/>
    <w:rsid w:val="009F37B7"/>
    <w:rsid w:val="009F4A67"/>
    <w:rsid w:val="009F5F5E"/>
    <w:rsid w:val="009F626F"/>
    <w:rsid w:val="009F6402"/>
    <w:rsid w:val="00A00989"/>
    <w:rsid w:val="00A01409"/>
    <w:rsid w:val="00A02209"/>
    <w:rsid w:val="00A06318"/>
    <w:rsid w:val="00A10D3B"/>
    <w:rsid w:val="00A10F02"/>
    <w:rsid w:val="00A119AA"/>
    <w:rsid w:val="00A1383B"/>
    <w:rsid w:val="00A164B4"/>
    <w:rsid w:val="00A16EAB"/>
    <w:rsid w:val="00A206AE"/>
    <w:rsid w:val="00A20D22"/>
    <w:rsid w:val="00A23E5C"/>
    <w:rsid w:val="00A2655A"/>
    <w:rsid w:val="00A26956"/>
    <w:rsid w:val="00A31105"/>
    <w:rsid w:val="00A34E76"/>
    <w:rsid w:val="00A366C8"/>
    <w:rsid w:val="00A4205A"/>
    <w:rsid w:val="00A44C56"/>
    <w:rsid w:val="00A44C9C"/>
    <w:rsid w:val="00A4725F"/>
    <w:rsid w:val="00A51B24"/>
    <w:rsid w:val="00A51DA8"/>
    <w:rsid w:val="00A52869"/>
    <w:rsid w:val="00A53724"/>
    <w:rsid w:val="00A5455B"/>
    <w:rsid w:val="00A60710"/>
    <w:rsid w:val="00A629DB"/>
    <w:rsid w:val="00A62D53"/>
    <w:rsid w:val="00A63225"/>
    <w:rsid w:val="00A63891"/>
    <w:rsid w:val="00A63E7C"/>
    <w:rsid w:val="00A65026"/>
    <w:rsid w:val="00A704EB"/>
    <w:rsid w:val="00A720FB"/>
    <w:rsid w:val="00A73129"/>
    <w:rsid w:val="00A73D9B"/>
    <w:rsid w:val="00A77E31"/>
    <w:rsid w:val="00A80A30"/>
    <w:rsid w:val="00A80D18"/>
    <w:rsid w:val="00A8143A"/>
    <w:rsid w:val="00A81DCE"/>
    <w:rsid w:val="00A82346"/>
    <w:rsid w:val="00A84B42"/>
    <w:rsid w:val="00A876A2"/>
    <w:rsid w:val="00A9251B"/>
    <w:rsid w:val="00A92BA1"/>
    <w:rsid w:val="00A93684"/>
    <w:rsid w:val="00A941B7"/>
    <w:rsid w:val="00A958CC"/>
    <w:rsid w:val="00A97132"/>
    <w:rsid w:val="00AA4564"/>
    <w:rsid w:val="00AA5CF6"/>
    <w:rsid w:val="00AA5E34"/>
    <w:rsid w:val="00AA6E3D"/>
    <w:rsid w:val="00AA7243"/>
    <w:rsid w:val="00AB13A3"/>
    <w:rsid w:val="00AB5E0C"/>
    <w:rsid w:val="00AC1DEB"/>
    <w:rsid w:val="00AC62BC"/>
    <w:rsid w:val="00AC6BC6"/>
    <w:rsid w:val="00AD0431"/>
    <w:rsid w:val="00AD0FF7"/>
    <w:rsid w:val="00AD241C"/>
    <w:rsid w:val="00AD2A6F"/>
    <w:rsid w:val="00AD2F37"/>
    <w:rsid w:val="00AD311B"/>
    <w:rsid w:val="00AD4279"/>
    <w:rsid w:val="00AE0BC8"/>
    <w:rsid w:val="00AE16E4"/>
    <w:rsid w:val="00AE275C"/>
    <w:rsid w:val="00AE3325"/>
    <w:rsid w:val="00AE402E"/>
    <w:rsid w:val="00AE7808"/>
    <w:rsid w:val="00AF2CE0"/>
    <w:rsid w:val="00AF2EA5"/>
    <w:rsid w:val="00B0220A"/>
    <w:rsid w:val="00B029C2"/>
    <w:rsid w:val="00B06C98"/>
    <w:rsid w:val="00B07A48"/>
    <w:rsid w:val="00B100EF"/>
    <w:rsid w:val="00B15449"/>
    <w:rsid w:val="00B17CA6"/>
    <w:rsid w:val="00B17FB4"/>
    <w:rsid w:val="00B2250E"/>
    <w:rsid w:val="00B2552D"/>
    <w:rsid w:val="00B2562A"/>
    <w:rsid w:val="00B30629"/>
    <w:rsid w:val="00B32380"/>
    <w:rsid w:val="00B32E0F"/>
    <w:rsid w:val="00B332B6"/>
    <w:rsid w:val="00B37562"/>
    <w:rsid w:val="00B37B74"/>
    <w:rsid w:val="00B40911"/>
    <w:rsid w:val="00B412A3"/>
    <w:rsid w:val="00B44C16"/>
    <w:rsid w:val="00B45CAA"/>
    <w:rsid w:val="00B47662"/>
    <w:rsid w:val="00B47B5B"/>
    <w:rsid w:val="00B5278C"/>
    <w:rsid w:val="00B566E9"/>
    <w:rsid w:val="00B5689B"/>
    <w:rsid w:val="00B57225"/>
    <w:rsid w:val="00B60B41"/>
    <w:rsid w:val="00B61D59"/>
    <w:rsid w:val="00B6237A"/>
    <w:rsid w:val="00B63C3A"/>
    <w:rsid w:val="00B667C0"/>
    <w:rsid w:val="00B700BE"/>
    <w:rsid w:val="00B74C00"/>
    <w:rsid w:val="00B74EE6"/>
    <w:rsid w:val="00B7745C"/>
    <w:rsid w:val="00B776BB"/>
    <w:rsid w:val="00B80D29"/>
    <w:rsid w:val="00B831FA"/>
    <w:rsid w:val="00B83DE0"/>
    <w:rsid w:val="00B84449"/>
    <w:rsid w:val="00B90316"/>
    <w:rsid w:val="00B9132E"/>
    <w:rsid w:val="00B929D0"/>
    <w:rsid w:val="00B93086"/>
    <w:rsid w:val="00B96289"/>
    <w:rsid w:val="00BA19ED"/>
    <w:rsid w:val="00BA2215"/>
    <w:rsid w:val="00BA2AEA"/>
    <w:rsid w:val="00BA3CB3"/>
    <w:rsid w:val="00BA4B8D"/>
    <w:rsid w:val="00BB0A51"/>
    <w:rsid w:val="00BB2E8C"/>
    <w:rsid w:val="00BB3995"/>
    <w:rsid w:val="00BB603C"/>
    <w:rsid w:val="00BB6325"/>
    <w:rsid w:val="00BB74AD"/>
    <w:rsid w:val="00BC0F7D"/>
    <w:rsid w:val="00BC3690"/>
    <w:rsid w:val="00BC659C"/>
    <w:rsid w:val="00BD19DE"/>
    <w:rsid w:val="00BD57E7"/>
    <w:rsid w:val="00BD7567"/>
    <w:rsid w:val="00BD7A43"/>
    <w:rsid w:val="00BE3255"/>
    <w:rsid w:val="00BE35BF"/>
    <w:rsid w:val="00BE5193"/>
    <w:rsid w:val="00BF02ED"/>
    <w:rsid w:val="00BF08EB"/>
    <w:rsid w:val="00BF128E"/>
    <w:rsid w:val="00BF1551"/>
    <w:rsid w:val="00BF48DC"/>
    <w:rsid w:val="00BF63A9"/>
    <w:rsid w:val="00BF6E19"/>
    <w:rsid w:val="00C00262"/>
    <w:rsid w:val="00C02255"/>
    <w:rsid w:val="00C11656"/>
    <w:rsid w:val="00C11962"/>
    <w:rsid w:val="00C1496A"/>
    <w:rsid w:val="00C20B3C"/>
    <w:rsid w:val="00C21AE8"/>
    <w:rsid w:val="00C271E9"/>
    <w:rsid w:val="00C27DF3"/>
    <w:rsid w:val="00C31472"/>
    <w:rsid w:val="00C32AB2"/>
    <w:rsid w:val="00C33079"/>
    <w:rsid w:val="00C34142"/>
    <w:rsid w:val="00C351EA"/>
    <w:rsid w:val="00C36A73"/>
    <w:rsid w:val="00C4071E"/>
    <w:rsid w:val="00C41FB7"/>
    <w:rsid w:val="00C430A8"/>
    <w:rsid w:val="00C44F65"/>
    <w:rsid w:val="00C45231"/>
    <w:rsid w:val="00C456E3"/>
    <w:rsid w:val="00C4641B"/>
    <w:rsid w:val="00C523F1"/>
    <w:rsid w:val="00C56EAE"/>
    <w:rsid w:val="00C62ADE"/>
    <w:rsid w:val="00C668FC"/>
    <w:rsid w:val="00C710ED"/>
    <w:rsid w:val="00C72696"/>
    <w:rsid w:val="00C72833"/>
    <w:rsid w:val="00C7508F"/>
    <w:rsid w:val="00C76C37"/>
    <w:rsid w:val="00C80F1D"/>
    <w:rsid w:val="00C814A0"/>
    <w:rsid w:val="00C82162"/>
    <w:rsid w:val="00C824C3"/>
    <w:rsid w:val="00C87292"/>
    <w:rsid w:val="00C90C04"/>
    <w:rsid w:val="00C90FC2"/>
    <w:rsid w:val="00C933FE"/>
    <w:rsid w:val="00C93F40"/>
    <w:rsid w:val="00C94657"/>
    <w:rsid w:val="00C959D3"/>
    <w:rsid w:val="00C96EF6"/>
    <w:rsid w:val="00CA34CF"/>
    <w:rsid w:val="00CA3518"/>
    <w:rsid w:val="00CA3D0C"/>
    <w:rsid w:val="00CA7CDE"/>
    <w:rsid w:val="00CB06E7"/>
    <w:rsid w:val="00CB1135"/>
    <w:rsid w:val="00CB295F"/>
    <w:rsid w:val="00CB2BA3"/>
    <w:rsid w:val="00CB40EF"/>
    <w:rsid w:val="00CC04A5"/>
    <w:rsid w:val="00CC1267"/>
    <w:rsid w:val="00CC434E"/>
    <w:rsid w:val="00CC50B2"/>
    <w:rsid w:val="00CD09EC"/>
    <w:rsid w:val="00CD35EB"/>
    <w:rsid w:val="00CD39D1"/>
    <w:rsid w:val="00CD50A6"/>
    <w:rsid w:val="00CD5154"/>
    <w:rsid w:val="00CD6E1F"/>
    <w:rsid w:val="00CD7569"/>
    <w:rsid w:val="00CD7E80"/>
    <w:rsid w:val="00CE1FAC"/>
    <w:rsid w:val="00CE55AA"/>
    <w:rsid w:val="00CF0AFD"/>
    <w:rsid w:val="00CF320C"/>
    <w:rsid w:val="00CF47E7"/>
    <w:rsid w:val="00CF5DDD"/>
    <w:rsid w:val="00CF626A"/>
    <w:rsid w:val="00D00F45"/>
    <w:rsid w:val="00D043ED"/>
    <w:rsid w:val="00D0508D"/>
    <w:rsid w:val="00D06620"/>
    <w:rsid w:val="00D12F0A"/>
    <w:rsid w:val="00D132F9"/>
    <w:rsid w:val="00D142C9"/>
    <w:rsid w:val="00D14583"/>
    <w:rsid w:val="00D14B5E"/>
    <w:rsid w:val="00D1557E"/>
    <w:rsid w:val="00D15FCF"/>
    <w:rsid w:val="00D166DF"/>
    <w:rsid w:val="00D16D9B"/>
    <w:rsid w:val="00D176AB"/>
    <w:rsid w:val="00D254E5"/>
    <w:rsid w:val="00D27629"/>
    <w:rsid w:val="00D312DE"/>
    <w:rsid w:val="00D357AE"/>
    <w:rsid w:val="00D357D7"/>
    <w:rsid w:val="00D35F07"/>
    <w:rsid w:val="00D365A5"/>
    <w:rsid w:val="00D36D7A"/>
    <w:rsid w:val="00D41BF2"/>
    <w:rsid w:val="00D47020"/>
    <w:rsid w:val="00D517F1"/>
    <w:rsid w:val="00D57972"/>
    <w:rsid w:val="00D60AAF"/>
    <w:rsid w:val="00D61C64"/>
    <w:rsid w:val="00D65442"/>
    <w:rsid w:val="00D6731B"/>
    <w:rsid w:val="00D675A9"/>
    <w:rsid w:val="00D738D6"/>
    <w:rsid w:val="00D755EB"/>
    <w:rsid w:val="00D77A9F"/>
    <w:rsid w:val="00D80543"/>
    <w:rsid w:val="00D828C4"/>
    <w:rsid w:val="00D82CFC"/>
    <w:rsid w:val="00D82F2B"/>
    <w:rsid w:val="00D878E1"/>
    <w:rsid w:val="00D87CBA"/>
    <w:rsid w:val="00D87E00"/>
    <w:rsid w:val="00D90FEB"/>
    <w:rsid w:val="00D9134D"/>
    <w:rsid w:val="00D92F65"/>
    <w:rsid w:val="00D960FB"/>
    <w:rsid w:val="00DA01A6"/>
    <w:rsid w:val="00DA1249"/>
    <w:rsid w:val="00DA1A7D"/>
    <w:rsid w:val="00DA1CFF"/>
    <w:rsid w:val="00DA52FD"/>
    <w:rsid w:val="00DA667D"/>
    <w:rsid w:val="00DA6B5B"/>
    <w:rsid w:val="00DA7A03"/>
    <w:rsid w:val="00DB0DFA"/>
    <w:rsid w:val="00DB1818"/>
    <w:rsid w:val="00DB265A"/>
    <w:rsid w:val="00DB47DA"/>
    <w:rsid w:val="00DC1693"/>
    <w:rsid w:val="00DC18F1"/>
    <w:rsid w:val="00DC2E8F"/>
    <w:rsid w:val="00DC309B"/>
    <w:rsid w:val="00DC34C9"/>
    <w:rsid w:val="00DC4DA2"/>
    <w:rsid w:val="00DC59C8"/>
    <w:rsid w:val="00DD122C"/>
    <w:rsid w:val="00DD2DE1"/>
    <w:rsid w:val="00DD48EE"/>
    <w:rsid w:val="00DD4C17"/>
    <w:rsid w:val="00DD6119"/>
    <w:rsid w:val="00DE0ECD"/>
    <w:rsid w:val="00DE38B5"/>
    <w:rsid w:val="00DE5DEE"/>
    <w:rsid w:val="00DF2B1F"/>
    <w:rsid w:val="00DF62CD"/>
    <w:rsid w:val="00DF7A75"/>
    <w:rsid w:val="00E01BA1"/>
    <w:rsid w:val="00E02067"/>
    <w:rsid w:val="00E02671"/>
    <w:rsid w:val="00E113E7"/>
    <w:rsid w:val="00E14AEA"/>
    <w:rsid w:val="00E15B49"/>
    <w:rsid w:val="00E15F46"/>
    <w:rsid w:val="00E16509"/>
    <w:rsid w:val="00E17039"/>
    <w:rsid w:val="00E2122E"/>
    <w:rsid w:val="00E223E2"/>
    <w:rsid w:val="00E309F9"/>
    <w:rsid w:val="00E30B92"/>
    <w:rsid w:val="00E30EDF"/>
    <w:rsid w:val="00E310B8"/>
    <w:rsid w:val="00E320B1"/>
    <w:rsid w:val="00E329FE"/>
    <w:rsid w:val="00E33163"/>
    <w:rsid w:val="00E33BF2"/>
    <w:rsid w:val="00E36763"/>
    <w:rsid w:val="00E41ADC"/>
    <w:rsid w:val="00E41C12"/>
    <w:rsid w:val="00E42A25"/>
    <w:rsid w:val="00E44582"/>
    <w:rsid w:val="00E462CE"/>
    <w:rsid w:val="00E47DCF"/>
    <w:rsid w:val="00E50C62"/>
    <w:rsid w:val="00E51501"/>
    <w:rsid w:val="00E51D8B"/>
    <w:rsid w:val="00E54FB1"/>
    <w:rsid w:val="00E55E85"/>
    <w:rsid w:val="00E603C6"/>
    <w:rsid w:val="00E604BA"/>
    <w:rsid w:val="00E6768F"/>
    <w:rsid w:val="00E729AF"/>
    <w:rsid w:val="00E74937"/>
    <w:rsid w:val="00E769D4"/>
    <w:rsid w:val="00E77645"/>
    <w:rsid w:val="00E80376"/>
    <w:rsid w:val="00E81EEF"/>
    <w:rsid w:val="00E81F28"/>
    <w:rsid w:val="00E85AA1"/>
    <w:rsid w:val="00E87346"/>
    <w:rsid w:val="00E8783E"/>
    <w:rsid w:val="00E87BB7"/>
    <w:rsid w:val="00E92E62"/>
    <w:rsid w:val="00E93398"/>
    <w:rsid w:val="00E94F5A"/>
    <w:rsid w:val="00E96DDB"/>
    <w:rsid w:val="00EA019F"/>
    <w:rsid w:val="00EA2678"/>
    <w:rsid w:val="00EA723F"/>
    <w:rsid w:val="00EB1493"/>
    <w:rsid w:val="00EB3ECB"/>
    <w:rsid w:val="00EB6BAA"/>
    <w:rsid w:val="00EC4A25"/>
    <w:rsid w:val="00EC5909"/>
    <w:rsid w:val="00EC5A70"/>
    <w:rsid w:val="00ED146F"/>
    <w:rsid w:val="00ED29BC"/>
    <w:rsid w:val="00ED63B7"/>
    <w:rsid w:val="00ED669B"/>
    <w:rsid w:val="00ED6928"/>
    <w:rsid w:val="00ED7AF7"/>
    <w:rsid w:val="00EE11E4"/>
    <w:rsid w:val="00EE67CA"/>
    <w:rsid w:val="00EE69F0"/>
    <w:rsid w:val="00EE7A1E"/>
    <w:rsid w:val="00EF09D2"/>
    <w:rsid w:val="00EF12E4"/>
    <w:rsid w:val="00EF4426"/>
    <w:rsid w:val="00EF6533"/>
    <w:rsid w:val="00EF70F0"/>
    <w:rsid w:val="00F0212A"/>
    <w:rsid w:val="00F025A2"/>
    <w:rsid w:val="00F02C07"/>
    <w:rsid w:val="00F04712"/>
    <w:rsid w:val="00F06D78"/>
    <w:rsid w:val="00F10436"/>
    <w:rsid w:val="00F1187D"/>
    <w:rsid w:val="00F12F50"/>
    <w:rsid w:val="00F15FBD"/>
    <w:rsid w:val="00F17F76"/>
    <w:rsid w:val="00F22122"/>
    <w:rsid w:val="00F221C3"/>
    <w:rsid w:val="00F22EC7"/>
    <w:rsid w:val="00F246C8"/>
    <w:rsid w:val="00F2492E"/>
    <w:rsid w:val="00F25723"/>
    <w:rsid w:val="00F26BA4"/>
    <w:rsid w:val="00F276A9"/>
    <w:rsid w:val="00F27972"/>
    <w:rsid w:val="00F306F1"/>
    <w:rsid w:val="00F325C8"/>
    <w:rsid w:val="00F36D4E"/>
    <w:rsid w:val="00F36EF0"/>
    <w:rsid w:val="00F42E5A"/>
    <w:rsid w:val="00F43B83"/>
    <w:rsid w:val="00F46ED2"/>
    <w:rsid w:val="00F50F1A"/>
    <w:rsid w:val="00F561F4"/>
    <w:rsid w:val="00F5674B"/>
    <w:rsid w:val="00F614FD"/>
    <w:rsid w:val="00F62F76"/>
    <w:rsid w:val="00F64730"/>
    <w:rsid w:val="00F653B8"/>
    <w:rsid w:val="00F67174"/>
    <w:rsid w:val="00F71075"/>
    <w:rsid w:val="00F720D1"/>
    <w:rsid w:val="00F73E66"/>
    <w:rsid w:val="00F741EA"/>
    <w:rsid w:val="00F7463F"/>
    <w:rsid w:val="00F749E2"/>
    <w:rsid w:val="00F817A7"/>
    <w:rsid w:val="00F832D7"/>
    <w:rsid w:val="00F83E62"/>
    <w:rsid w:val="00F85880"/>
    <w:rsid w:val="00F92353"/>
    <w:rsid w:val="00FA1266"/>
    <w:rsid w:val="00FA59FC"/>
    <w:rsid w:val="00FA68D1"/>
    <w:rsid w:val="00FB26D9"/>
    <w:rsid w:val="00FB4012"/>
    <w:rsid w:val="00FB5677"/>
    <w:rsid w:val="00FB736E"/>
    <w:rsid w:val="00FC1192"/>
    <w:rsid w:val="00FC3AC3"/>
    <w:rsid w:val="00FC5B9A"/>
    <w:rsid w:val="00FC5F90"/>
    <w:rsid w:val="00FC69F1"/>
    <w:rsid w:val="00FC7853"/>
    <w:rsid w:val="00FD17EF"/>
    <w:rsid w:val="00FD3E4B"/>
    <w:rsid w:val="00FD41E3"/>
    <w:rsid w:val="00FD4317"/>
    <w:rsid w:val="00FE06FD"/>
    <w:rsid w:val="00FE2940"/>
    <w:rsid w:val="00FE4992"/>
    <w:rsid w:val="00FE4A5B"/>
    <w:rsid w:val="00FE56A7"/>
    <w:rsid w:val="00FE709E"/>
    <w:rsid w:val="00FF60E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8380D2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qFormat="1"/>
    <w:lsdException w:name="toc 2" w:qFormat="1"/>
    <w:lsdException w:name="toc 8" w:qFormat="1"/>
    <w:lsdException w:name="toc 9" w:qFormat="1"/>
    <w:lsdException w:name="footnote text" w:qFormat="1"/>
    <w:lsdException w:name="annotation text" w:qFormat="1"/>
    <w:lsdException w:name="header" w:qFormat="1"/>
    <w:lsdException w:name="footer" w:qFormat="1"/>
    <w:lsdException w:name="caption" w:semiHidden="1" w:unhideWhenUsed="1" w:qFormat="1"/>
    <w:lsdException w:name="table of figures" w:uiPriority="99" w:qFormat="1"/>
    <w:lsdException w:name="annotation reference" w:qFormat="1"/>
    <w:lsdException w:name="List" w:qFormat="1"/>
    <w:lsdException w:name="List Bullet" w:qFormat="1"/>
    <w:lsdException w:name="List 2" w:qFormat="1"/>
    <w:lsdException w:name="List 3" w:qFormat="1"/>
    <w:lsdException w:name="List Bullet 2" w:qFormat="1"/>
    <w:lsdException w:name="List Number 3" w:qFormat="1"/>
    <w:lsdException w:name="Title" w:uiPriority="99" w:qFormat="1"/>
    <w:lsdException w:name="Closing" w:uiPriority="99" w:qFormat="1"/>
    <w:lsdException w:name="Body Text" w:qFormat="1"/>
    <w:lsdException w:name="Body Text Indent" w:uiPriority="99" w:qFormat="1"/>
    <w:lsdException w:name="Subtitle" w:qFormat="1"/>
    <w:lsdException w:name="Note Heading" w:uiPriority="99" w:qFormat="1"/>
    <w:lsdException w:name="Body Text 3" w:uiPriority="99" w:qFormat="1"/>
    <w:lsdException w:name="Body Text Indent 2" w:uiPriority="99" w:qFormat="1"/>
    <w:lsdException w:name="Hyperlink" w:uiPriority="99"/>
    <w:lsdException w:name="Strong" w:uiPriority="22" w:qFormat="1"/>
    <w:lsdException w:name="Emphasis" w:uiPriority="20" w:qFormat="1"/>
    <w:lsdException w:name="Document Map" w:uiPriority="99" w:qFormat="1"/>
    <w:lsdException w:name="Plain Text" w:uiPriority="99" w:qFormat="1"/>
    <w:lsdException w:name="Normal (Web)" w:uiPriority="99" w:qFormat="1"/>
    <w:lsdException w:name="HTML Preformatted" w:semiHidden="1" w:unhideWhenUsed="1"/>
    <w:lsdException w:name="HTML Variable" w:semiHidden="1" w:unhideWhenUsed="1"/>
    <w:lsdException w:name="Normal Table" w:semiHidden="1" w:unhideWhenUsed="1"/>
    <w:lsdException w:name="annotation subject"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6731B"/>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D6731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D6731B"/>
    <w:pPr>
      <w:pBdr>
        <w:top w:val="none" w:sz="0" w:space="0" w:color="auto"/>
      </w:pBdr>
      <w:spacing w:before="180"/>
      <w:outlineLvl w:val="1"/>
    </w:pPr>
    <w:rPr>
      <w:sz w:val="32"/>
    </w:rPr>
  </w:style>
  <w:style w:type="paragraph" w:styleId="Heading3">
    <w:name w:val="heading 3"/>
    <w:basedOn w:val="Heading2"/>
    <w:next w:val="Normal"/>
    <w:link w:val="Heading3Char"/>
    <w:qFormat/>
    <w:rsid w:val="00D6731B"/>
    <w:pPr>
      <w:spacing w:before="120"/>
      <w:outlineLvl w:val="2"/>
    </w:pPr>
    <w:rPr>
      <w:sz w:val="28"/>
    </w:rPr>
  </w:style>
  <w:style w:type="paragraph" w:styleId="Heading4">
    <w:name w:val="heading 4"/>
    <w:basedOn w:val="Heading3"/>
    <w:next w:val="Normal"/>
    <w:link w:val="Heading4Char"/>
    <w:qFormat/>
    <w:rsid w:val="00D6731B"/>
    <w:pPr>
      <w:ind w:left="1418" w:hanging="1418"/>
      <w:outlineLvl w:val="3"/>
    </w:pPr>
    <w:rPr>
      <w:sz w:val="24"/>
    </w:rPr>
  </w:style>
  <w:style w:type="paragraph" w:styleId="Heading5">
    <w:name w:val="heading 5"/>
    <w:basedOn w:val="Heading4"/>
    <w:next w:val="Normal"/>
    <w:link w:val="Heading5Char"/>
    <w:qFormat/>
    <w:rsid w:val="00D6731B"/>
    <w:pPr>
      <w:ind w:left="1701" w:hanging="1701"/>
      <w:outlineLvl w:val="4"/>
    </w:pPr>
    <w:rPr>
      <w:sz w:val="22"/>
    </w:rPr>
  </w:style>
  <w:style w:type="paragraph" w:styleId="Heading6">
    <w:name w:val="heading 6"/>
    <w:basedOn w:val="H6"/>
    <w:next w:val="Normal"/>
    <w:link w:val="Heading6Char"/>
    <w:qFormat/>
    <w:rsid w:val="00D6731B"/>
    <w:pPr>
      <w:outlineLvl w:val="5"/>
    </w:pPr>
  </w:style>
  <w:style w:type="paragraph" w:styleId="Heading7">
    <w:name w:val="heading 7"/>
    <w:basedOn w:val="H6"/>
    <w:next w:val="Normal"/>
    <w:link w:val="Heading7Char"/>
    <w:qFormat/>
    <w:rsid w:val="00D6731B"/>
    <w:pPr>
      <w:outlineLvl w:val="6"/>
    </w:pPr>
  </w:style>
  <w:style w:type="paragraph" w:styleId="Heading8">
    <w:name w:val="heading 8"/>
    <w:basedOn w:val="Heading1"/>
    <w:next w:val="Normal"/>
    <w:link w:val="Heading8Char"/>
    <w:qFormat/>
    <w:rsid w:val="00D6731B"/>
    <w:pPr>
      <w:ind w:left="0" w:firstLine="0"/>
      <w:outlineLvl w:val="7"/>
    </w:pPr>
  </w:style>
  <w:style w:type="paragraph" w:styleId="Heading9">
    <w:name w:val="heading 9"/>
    <w:basedOn w:val="Heading8"/>
    <w:next w:val="Normal"/>
    <w:link w:val="Heading9Char"/>
    <w:qFormat/>
    <w:rsid w:val="00D6731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15F46"/>
    <w:rPr>
      <w:rFonts w:ascii="Arial" w:eastAsia="Times New Roman" w:hAnsi="Arial"/>
      <w:sz w:val="36"/>
      <w:lang w:eastAsia="ja-JP"/>
    </w:rPr>
  </w:style>
  <w:style w:type="character" w:customStyle="1" w:styleId="Heading2Char">
    <w:name w:val="Heading 2 Char"/>
    <w:basedOn w:val="DefaultParagraphFont"/>
    <w:link w:val="Heading2"/>
    <w:rsid w:val="00E15F46"/>
    <w:rPr>
      <w:rFonts w:ascii="Arial" w:eastAsia="Times New Roman" w:hAnsi="Arial"/>
      <w:sz w:val="32"/>
      <w:lang w:eastAsia="ja-JP"/>
    </w:rPr>
  </w:style>
  <w:style w:type="character" w:customStyle="1" w:styleId="Heading3Char">
    <w:name w:val="Heading 3 Char"/>
    <w:basedOn w:val="DefaultParagraphFont"/>
    <w:link w:val="Heading3"/>
    <w:rsid w:val="00E15F46"/>
    <w:rPr>
      <w:rFonts w:ascii="Arial" w:eastAsia="Times New Roman" w:hAnsi="Arial"/>
      <w:sz w:val="28"/>
      <w:lang w:eastAsia="ja-JP"/>
    </w:rPr>
  </w:style>
  <w:style w:type="character" w:customStyle="1" w:styleId="Heading4Char">
    <w:name w:val="Heading 4 Char"/>
    <w:basedOn w:val="DefaultParagraphFont"/>
    <w:link w:val="Heading4"/>
    <w:rsid w:val="00E15F46"/>
    <w:rPr>
      <w:rFonts w:ascii="Arial" w:eastAsia="Times New Roman" w:hAnsi="Arial"/>
      <w:sz w:val="24"/>
      <w:lang w:eastAsia="ja-JP"/>
    </w:rPr>
  </w:style>
  <w:style w:type="character" w:customStyle="1" w:styleId="Heading5Char">
    <w:name w:val="Heading 5 Char"/>
    <w:basedOn w:val="DefaultParagraphFont"/>
    <w:link w:val="Heading5"/>
    <w:rsid w:val="00E15F46"/>
    <w:rPr>
      <w:rFonts w:ascii="Arial" w:eastAsia="Times New Roman" w:hAnsi="Arial"/>
      <w:sz w:val="22"/>
      <w:lang w:eastAsia="ja-JP"/>
    </w:rPr>
  </w:style>
  <w:style w:type="paragraph" w:customStyle="1" w:styleId="H6">
    <w:name w:val="H6"/>
    <w:basedOn w:val="Heading5"/>
    <w:next w:val="Normal"/>
    <w:rsid w:val="00D6731B"/>
    <w:pPr>
      <w:ind w:left="1985" w:hanging="1985"/>
      <w:outlineLvl w:val="9"/>
    </w:pPr>
    <w:rPr>
      <w:sz w:val="20"/>
    </w:rPr>
  </w:style>
  <w:style w:type="character" w:customStyle="1" w:styleId="Heading6Char">
    <w:name w:val="Heading 6 Char"/>
    <w:basedOn w:val="DefaultParagraphFont"/>
    <w:link w:val="Heading6"/>
    <w:rsid w:val="00E15F46"/>
    <w:rPr>
      <w:rFonts w:ascii="Arial" w:eastAsia="Times New Roman" w:hAnsi="Arial"/>
      <w:lang w:eastAsia="ja-JP"/>
    </w:rPr>
  </w:style>
  <w:style w:type="character" w:customStyle="1" w:styleId="Heading7Char">
    <w:name w:val="Heading 7 Char"/>
    <w:basedOn w:val="DefaultParagraphFont"/>
    <w:link w:val="Heading7"/>
    <w:rsid w:val="00E15F46"/>
    <w:rPr>
      <w:rFonts w:ascii="Arial" w:eastAsia="Times New Roman" w:hAnsi="Arial"/>
      <w:lang w:eastAsia="ja-JP"/>
    </w:rPr>
  </w:style>
  <w:style w:type="character" w:customStyle="1" w:styleId="Heading8Char">
    <w:name w:val="Heading 8 Char"/>
    <w:basedOn w:val="DefaultParagraphFont"/>
    <w:link w:val="Heading8"/>
    <w:rsid w:val="00E15F46"/>
    <w:rPr>
      <w:rFonts w:ascii="Arial" w:eastAsia="Times New Roman" w:hAnsi="Arial"/>
      <w:sz w:val="36"/>
      <w:lang w:eastAsia="ja-JP"/>
    </w:rPr>
  </w:style>
  <w:style w:type="character" w:customStyle="1" w:styleId="Heading9Char">
    <w:name w:val="Heading 9 Char"/>
    <w:basedOn w:val="DefaultParagraphFont"/>
    <w:link w:val="Heading9"/>
    <w:rsid w:val="00E15F46"/>
    <w:rPr>
      <w:rFonts w:ascii="Arial" w:eastAsia="Times New Roman" w:hAnsi="Arial"/>
      <w:sz w:val="36"/>
      <w:lang w:eastAsia="ja-JP"/>
    </w:rPr>
  </w:style>
  <w:style w:type="paragraph" w:styleId="TOC9">
    <w:name w:val="toc 9"/>
    <w:basedOn w:val="TOC8"/>
    <w:rsid w:val="00D6731B"/>
    <w:pPr>
      <w:ind w:left="1418" w:hanging="1418"/>
    </w:pPr>
  </w:style>
  <w:style w:type="paragraph" w:styleId="TOC8">
    <w:name w:val="toc 8"/>
    <w:basedOn w:val="TOC1"/>
    <w:rsid w:val="00D6731B"/>
    <w:pPr>
      <w:spacing w:before="180"/>
      <w:ind w:left="2693" w:hanging="2693"/>
    </w:pPr>
    <w:rPr>
      <w:b/>
    </w:rPr>
  </w:style>
  <w:style w:type="paragraph" w:styleId="TOC1">
    <w:name w:val="toc 1"/>
    <w:rsid w:val="00D6731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D6731B"/>
    <w:pPr>
      <w:keepLines/>
      <w:tabs>
        <w:tab w:val="center" w:pos="4536"/>
        <w:tab w:val="right" w:pos="9072"/>
      </w:tabs>
    </w:pPr>
    <w:rPr>
      <w:noProof/>
    </w:rPr>
  </w:style>
  <w:style w:type="character" w:customStyle="1" w:styleId="ZGSM">
    <w:name w:val="ZGSM"/>
    <w:rsid w:val="00D6731B"/>
  </w:style>
  <w:style w:type="paragraph" w:styleId="Header">
    <w:name w:val="header"/>
    <w:link w:val="HeaderChar"/>
    <w:rsid w:val="00D6731B"/>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basedOn w:val="DefaultParagraphFont"/>
    <w:link w:val="Header"/>
    <w:rsid w:val="00E15F46"/>
    <w:rPr>
      <w:rFonts w:ascii="Arial" w:eastAsia="Times New Roman" w:hAnsi="Arial"/>
      <w:b/>
      <w:noProof/>
      <w:sz w:val="18"/>
      <w:lang w:eastAsia="ja-JP"/>
    </w:rPr>
  </w:style>
  <w:style w:type="paragraph" w:customStyle="1" w:styleId="ZD">
    <w:name w:val="ZD"/>
    <w:rsid w:val="00D6731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rsid w:val="00D6731B"/>
    <w:pPr>
      <w:ind w:left="1701" w:hanging="1701"/>
    </w:pPr>
  </w:style>
  <w:style w:type="paragraph" w:styleId="TOC4">
    <w:name w:val="toc 4"/>
    <w:basedOn w:val="TOC3"/>
    <w:semiHidden/>
    <w:rsid w:val="00D6731B"/>
    <w:pPr>
      <w:ind w:left="1418" w:hanging="1418"/>
    </w:pPr>
  </w:style>
  <w:style w:type="paragraph" w:styleId="TOC3">
    <w:name w:val="toc 3"/>
    <w:basedOn w:val="TOC2"/>
    <w:semiHidden/>
    <w:rsid w:val="00D6731B"/>
    <w:pPr>
      <w:ind w:left="1134" w:hanging="1134"/>
    </w:pPr>
  </w:style>
  <w:style w:type="paragraph" w:styleId="TOC2">
    <w:name w:val="toc 2"/>
    <w:basedOn w:val="TOC1"/>
    <w:rsid w:val="00D6731B"/>
    <w:pPr>
      <w:keepNext w:val="0"/>
      <w:spacing w:before="0"/>
      <w:ind w:left="851" w:hanging="851"/>
    </w:pPr>
    <w:rPr>
      <w:sz w:val="20"/>
    </w:rPr>
  </w:style>
  <w:style w:type="paragraph" w:styleId="Footer">
    <w:name w:val="footer"/>
    <w:basedOn w:val="Header"/>
    <w:link w:val="FooterChar"/>
    <w:rsid w:val="00D6731B"/>
    <w:pPr>
      <w:jc w:val="center"/>
    </w:pPr>
    <w:rPr>
      <w:i/>
    </w:rPr>
  </w:style>
  <w:style w:type="character" w:customStyle="1" w:styleId="FooterChar">
    <w:name w:val="Footer Char"/>
    <w:basedOn w:val="DefaultParagraphFont"/>
    <w:link w:val="Footer"/>
    <w:rsid w:val="00E15F46"/>
    <w:rPr>
      <w:rFonts w:ascii="Arial" w:eastAsia="Times New Roman" w:hAnsi="Arial"/>
      <w:b/>
      <w:i/>
      <w:noProof/>
      <w:sz w:val="18"/>
      <w:lang w:eastAsia="ja-JP"/>
    </w:rPr>
  </w:style>
  <w:style w:type="paragraph" w:customStyle="1" w:styleId="TT">
    <w:name w:val="TT"/>
    <w:basedOn w:val="Heading1"/>
    <w:next w:val="Normal"/>
    <w:rsid w:val="00D6731B"/>
    <w:pPr>
      <w:outlineLvl w:val="9"/>
    </w:pPr>
  </w:style>
  <w:style w:type="paragraph" w:customStyle="1" w:styleId="NF">
    <w:name w:val="NF"/>
    <w:basedOn w:val="NO"/>
    <w:rsid w:val="00D6731B"/>
    <w:pPr>
      <w:keepNext/>
      <w:spacing w:after="0"/>
    </w:pPr>
    <w:rPr>
      <w:rFonts w:ascii="Arial" w:hAnsi="Arial"/>
      <w:sz w:val="18"/>
    </w:rPr>
  </w:style>
  <w:style w:type="paragraph" w:customStyle="1" w:styleId="NO">
    <w:name w:val="NO"/>
    <w:basedOn w:val="Normal"/>
    <w:rsid w:val="00D6731B"/>
    <w:pPr>
      <w:keepLines/>
      <w:ind w:left="1135" w:hanging="851"/>
    </w:pPr>
  </w:style>
  <w:style w:type="paragraph" w:customStyle="1" w:styleId="PL">
    <w:name w:val="PL"/>
    <w:link w:val="PLChar"/>
    <w:rsid w:val="00D673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ja-JP"/>
    </w:rPr>
  </w:style>
  <w:style w:type="character" w:customStyle="1" w:styleId="PLChar">
    <w:name w:val="PL Char"/>
    <w:basedOn w:val="DefaultParagraphFont"/>
    <w:link w:val="PL"/>
    <w:qFormat/>
    <w:locked/>
    <w:rsid w:val="00E15F46"/>
    <w:rPr>
      <w:rFonts w:ascii="Courier New" w:eastAsia="Times New Roman" w:hAnsi="Courier New"/>
      <w:noProof/>
      <w:sz w:val="16"/>
      <w:lang w:eastAsia="ja-JP"/>
    </w:rPr>
  </w:style>
  <w:style w:type="paragraph" w:customStyle="1" w:styleId="TAR">
    <w:name w:val="TAR"/>
    <w:basedOn w:val="TAL"/>
    <w:rsid w:val="00D6731B"/>
    <w:pPr>
      <w:jc w:val="right"/>
    </w:pPr>
  </w:style>
  <w:style w:type="paragraph" w:customStyle="1" w:styleId="TAL">
    <w:name w:val="TAL"/>
    <w:basedOn w:val="Normal"/>
    <w:link w:val="TALCar"/>
    <w:rsid w:val="00D6731B"/>
    <w:pPr>
      <w:keepNext/>
      <w:keepLines/>
      <w:spacing w:after="0"/>
    </w:pPr>
    <w:rPr>
      <w:rFonts w:ascii="Arial" w:hAnsi="Arial"/>
      <w:sz w:val="18"/>
    </w:rPr>
  </w:style>
  <w:style w:type="character" w:customStyle="1" w:styleId="TALCar">
    <w:name w:val="TAL Car"/>
    <w:basedOn w:val="DefaultParagraphFont"/>
    <w:link w:val="TAL"/>
    <w:qFormat/>
    <w:locked/>
    <w:rsid w:val="00E15F46"/>
    <w:rPr>
      <w:rFonts w:ascii="Arial" w:eastAsia="Times New Roman" w:hAnsi="Arial"/>
      <w:sz w:val="18"/>
      <w:lang w:eastAsia="ja-JP"/>
    </w:rPr>
  </w:style>
  <w:style w:type="paragraph" w:customStyle="1" w:styleId="TAH">
    <w:name w:val="TAH"/>
    <w:basedOn w:val="TAC"/>
    <w:link w:val="TAHCar"/>
    <w:rsid w:val="00D6731B"/>
    <w:rPr>
      <w:b/>
    </w:rPr>
  </w:style>
  <w:style w:type="paragraph" w:customStyle="1" w:styleId="TAC">
    <w:name w:val="TAC"/>
    <w:basedOn w:val="TAL"/>
    <w:link w:val="TACChar"/>
    <w:rsid w:val="00D6731B"/>
    <w:pPr>
      <w:jc w:val="center"/>
    </w:pPr>
  </w:style>
  <w:style w:type="character" w:customStyle="1" w:styleId="TACChar">
    <w:name w:val="TAC Char"/>
    <w:link w:val="TAC"/>
    <w:qFormat/>
    <w:rsid w:val="00E15F46"/>
    <w:rPr>
      <w:rFonts w:ascii="Arial" w:eastAsia="Times New Roman" w:hAnsi="Arial"/>
      <w:sz w:val="18"/>
      <w:lang w:eastAsia="ja-JP"/>
    </w:rPr>
  </w:style>
  <w:style w:type="character" w:customStyle="1" w:styleId="TAHCar">
    <w:name w:val="TAH Car"/>
    <w:link w:val="TAH"/>
    <w:qFormat/>
    <w:rsid w:val="00E15F46"/>
    <w:rPr>
      <w:rFonts w:ascii="Arial" w:eastAsia="Times New Roman" w:hAnsi="Arial"/>
      <w:b/>
      <w:sz w:val="18"/>
      <w:lang w:eastAsia="ja-JP"/>
    </w:rPr>
  </w:style>
  <w:style w:type="paragraph" w:customStyle="1" w:styleId="LD">
    <w:name w:val="LD"/>
    <w:rsid w:val="00D6731B"/>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D6731B"/>
    <w:pPr>
      <w:keepLines/>
      <w:ind w:left="1702" w:hanging="1418"/>
    </w:pPr>
  </w:style>
  <w:style w:type="paragraph" w:customStyle="1" w:styleId="FP">
    <w:name w:val="FP"/>
    <w:basedOn w:val="Normal"/>
    <w:rsid w:val="00D6731B"/>
    <w:pPr>
      <w:spacing w:after="0"/>
    </w:pPr>
  </w:style>
  <w:style w:type="paragraph" w:customStyle="1" w:styleId="NW">
    <w:name w:val="NW"/>
    <w:basedOn w:val="NO"/>
    <w:rsid w:val="00D6731B"/>
    <w:pPr>
      <w:spacing w:after="0"/>
    </w:pPr>
  </w:style>
  <w:style w:type="paragraph" w:customStyle="1" w:styleId="EW">
    <w:name w:val="EW"/>
    <w:basedOn w:val="EX"/>
    <w:rsid w:val="00D6731B"/>
    <w:pPr>
      <w:spacing w:after="0"/>
    </w:pPr>
  </w:style>
  <w:style w:type="paragraph" w:customStyle="1" w:styleId="B1">
    <w:name w:val="B1"/>
    <w:basedOn w:val="List"/>
    <w:link w:val="B1Char"/>
    <w:rsid w:val="00D6731B"/>
  </w:style>
  <w:style w:type="paragraph" w:styleId="List">
    <w:name w:val="List"/>
    <w:basedOn w:val="Normal"/>
    <w:rsid w:val="00D6731B"/>
    <w:pPr>
      <w:ind w:left="568" w:hanging="284"/>
    </w:pPr>
  </w:style>
  <w:style w:type="character" w:customStyle="1" w:styleId="B1Char">
    <w:name w:val="B1 Char"/>
    <w:link w:val="B1"/>
    <w:rsid w:val="00E15F46"/>
    <w:rPr>
      <w:rFonts w:eastAsia="Times New Roman"/>
      <w:lang w:eastAsia="ja-JP"/>
    </w:rPr>
  </w:style>
  <w:style w:type="paragraph" w:styleId="TOC6">
    <w:name w:val="toc 6"/>
    <w:basedOn w:val="TOC5"/>
    <w:next w:val="Normal"/>
    <w:semiHidden/>
    <w:rsid w:val="00D6731B"/>
    <w:pPr>
      <w:ind w:left="1985" w:hanging="1985"/>
    </w:pPr>
  </w:style>
  <w:style w:type="paragraph" w:styleId="TOC7">
    <w:name w:val="toc 7"/>
    <w:basedOn w:val="TOC6"/>
    <w:next w:val="Normal"/>
    <w:semiHidden/>
    <w:rsid w:val="00D6731B"/>
    <w:pPr>
      <w:ind w:left="2268" w:hanging="2268"/>
    </w:pPr>
  </w:style>
  <w:style w:type="paragraph" w:customStyle="1" w:styleId="EditorsNote">
    <w:name w:val="Editor's Note"/>
    <w:basedOn w:val="NO"/>
    <w:rsid w:val="00D6731B"/>
    <w:rPr>
      <w:color w:val="FF0000"/>
    </w:rPr>
  </w:style>
  <w:style w:type="paragraph" w:customStyle="1" w:styleId="TH">
    <w:name w:val="TH"/>
    <w:basedOn w:val="Normal"/>
    <w:link w:val="THChar"/>
    <w:rsid w:val="00D6731B"/>
    <w:pPr>
      <w:keepNext/>
      <w:keepLines/>
      <w:spacing w:before="60"/>
      <w:jc w:val="center"/>
    </w:pPr>
    <w:rPr>
      <w:rFonts w:ascii="Arial" w:hAnsi="Arial"/>
      <w:b/>
    </w:rPr>
  </w:style>
  <w:style w:type="character" w:customStyle="1" w:styleId="THChar">
    <w:name w:val="TH Char"/>
    <w:link w:val="TH"/>
    <w:qFormat/>
    <w:rsid w:val="00E15F46"/>
    <w:rPr>
      <w:rFonts w:ascii="Arial" w:eastAsia="Times New Roman" w:hAnsi="Arial"/>
      <w:b/>
      <w:lang w:eastAsia="ja-JP"/>
    </w:rPr>
  </w:style>
  <w:style w:type="paragraph" w:customStyle="1" w:styleId="ZA">
    <w:name w:val="ZA"/>
    <w:rsid w:val="00D6731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D6731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D6731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D6731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rsid w:val="00D6731B"/>
    <w:pPr>
      <w:ind w:left="851" w:hanging="851"/>
    </w:pPr>
  </w:style>
  <w:style w:type="character" w:customStyle="1" w:styleId="TANChar">
    <w:name w:val="TAN Char"/>
    <w:link w:val="TAN"/>
    <w:rsid w:val="00E15F46"/>
    <w:rPr>
      <w:rFonts w:ascii="Arial" w:eastAsia="Times New Roman" w:hAnsi="Arial"/>
      <w:sz w:val="18"/>
      <w:lang w:eastAsia="ja-JP"/>
    </w:rPr>
  </w:style>
  <w:style w:type="paragraph" w:customStyle="1" w:styleId="ZH">
    <w:name w:val="ZH"/>
    <w:rsid w:val="00D6731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D6731B"/>
    <w:pPr>
      <w:keepNext w:val="0"/>
      <w:spacing w:before="0" w:after="240"/>
    </w:pPr>
  </w:style>
  <w:style w:type="character" w:customStyle="1" w:styleId="TFChar">
    <w:name w:val="TF Char"/>
    <w:link w:val="TF"/>
    <w:qFormat/>
    <w:rsid w:val="00E15F46"/>
    <w:rPr>
      <w:rFonts w:ascii="Arial" w:eastAsia="Times New Roman" w:hAnsi="Arial"/>
      <w:b/>
      <w:lang w:eastAsia="ja-JP"/>
    </w:rPr>
  </w:style>
  <w:style w:type="paragraph" w:customStyle="1" w:styleId="ZG">
    <w:name w:val="ZG"/>
    <w:rsid w:val="00D6731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rsid w:val="00D6731B"/>
  </w:style>
  <w:style w:type="paragraph" w:styleId="List2">
    <w:name w:val="List 2"/>
    <w:basedOn w:val="List"/>
    <w:rsid w:val="00D6731B"/>
    <w:pPr>
      <w:ind w:left="851"/>
    </w:pPr>
  </w:style>
  <w:style w:type="character" w:customStyle="1" w:styleId="B2Char">
    <w:name w:val="B2 Char"/>
    <w:link w:val="B2"/>
    <w:qFormat/>
    <w:rsid w:val="00E15F46"/>
    <w:rPr>
      <w:rFonts w:eastAsia="Times New Roman"/>
      <w:lang w:eastAsia="ja-JP"/>
    </w:rPr>
  </w:style>
  <w:style w:type="paragraph" w:customStyle="1" w:styleId="B3">
    <w:name w:val="B3"/>
    <w:basedOn w:val="List3"/>
    <w:rsid w:val="00D6731B"/>
  </w:style>
  <w:style w:type="paragraph" w:styleId="List3">
    <w:name w:val="List 3"/>
    <w:basedOn w:val="List2"/>
    <w:rsid w:val="00D6731B"/>
    <w:pPr>
      <w:ind w:left="1135"/>
    </w:pPr>
  </w:style>
  <w:style w:type="paragraph" w:customStyle="1" w:styleId="B4">
    <w:name w:val="B4"/>
    <w:basedOn w:val="List4"/>
    <w:rsid w:val="00D6731B"/>
  </w:style>
  <w:style w:type="paragraph" w:styleId="List4">
    <w:name w:val="List 4"/>
    <w:basedOn w:val="List3"/>
    <w:rsid w:val="00D6731B"/>
    <w:pPr>
      <w:ind w:left="1418"/>
    </w:pPr>
  </w:style>
  <w:style w:type="paragraph" w:customStyle="1" w:styleId="B5">
    <w:name w:val="B5"/>
    <w:basedOn w:val="List5"/>
    <w:rsid w:val="00D6731B"/>
  </w:style>
  <w:style w:type="paragraph" w:styleId="List5">
    <w:name w:val="List 5"/>
    <w:basedOn w:val="List4"/>
    <w:rsid w:val="00D6731B"/>
    <w:pPr>
      <w:ind w:left="1702"/>
    </w:pPr>
  </w:style>
  <w:style w:type="paragraph" w:customStyle="1" w:styleId="ZTD">
    <w:name w:val="ZTD"/>
    <w:basedOn w:val="ZB"/>
    <w:rsid w:val="00D6731B"/>
    <w:pPr>
      <w:framePr w:hRule="auto" w:wrap="notBeside" w:y="852"/>
    </w:pPr>
    <w:rPr>
      <w:i w:val="0"/>
      <w:sz w:val="40"/>
    </w:rPr>
  </w:style>
  <w:style w:type="paragraph" w:customStyle="1" w:styleId="ZV">
    <w:name w:val="ZV"/>
    <w:basedOn w:val="ZU"/>
    <w:rsid w:val="00D6731B"/>
    <w:pPr>
      <w:framePr w:wrap="notBeside" w:y="16161"/>
    </w:pPr>
  </w:style>
  <w:style w:type="character" w:styleId="FootnoteReference">
    <w:name w:val="footnote reference"/>
    <w:basedOn w:val="DefaultParagraphFont"/>
    <w:rsid w:val="00D6731B"/>
    <w:rPr>
      <w:b/>
      <w:position w:val="6"/>
      <w:sz w:val="16"/>
    </w:rPr>
  </w:style>
  <w:style w:type="paragraph" w:styleId="FootnoteText">
    <w:name w:val="footnote text"/>
    <w:basedOn w:val="Normal"/>
    <w:link w:val="FootnoteTextChar"/>
    <w:rsid w:val="00D6731B"/>
    <w:pPr>
      <w:keepLines/>
      <w:spacing w:after="0"/>
      <w:ind w:left="454" w:hanging="454"/>
    </w:pPr>
    <w:rPr>
      <w:sz w:val="16"/>
    </w:rPr>
  </w:style>
  <w:style w:type="character" w:customStyle="1" w:styleId="FootnoteTextChar">
    <w:name w:val="Footnote Text Char"/>
    <w:basedOn w:val="DefaultParagraphFont"/>
    <w:link w:val="FootnoteText"/>
    <w:rsid w:val="003F0D55"/>
    <w:rPr>
      <w:rFonts w:eastAsia="Times New Roman"/>
      <w:sz w:val="16"/>
      <w:lang w:eastAsia="ja-JP"/>
    </w:rPr>
  </w:style>
  <w:style w:type="paragraph" w:styleId="Index1">
    <w:name w:val="index 1"/>
    <w:basedOn w:val="Normal"/>
    <w:rsid w:val="00D6731B"/>
    <w:pPr>
      <w:keepLines/>
      <w:spacing w:after="0"/>
    </w:pPr>
  </w:style>
  <w:style w:type="paragraph" w:styleId="Index2">
    <w:name w:val="index 2"/>
    <w:basedOn w:val="Index1"/>
    <w:rsid w:val="00D6731B"/>
    <w:pPr>
      <w:ind w:left="284"/>
    </w:pPr>
  </w:style>
  <w:style w:type="paragraph" w:styleId="ListBullet">
    <w:name w:val="List Bullet"/>
    <w:basedOn w:val="List"/>
    <w:rsid w:val="00D6731B"/>
  </w:style>
  <w:style w:type="paragraph" w:styleId="ListBullet2">
    <w:name w:val="List Bullet 2"/>
    <w:basedOn w:val="ListBullet"/>
    <w:rsid w:val="00D6731B"/>
    <w:pPr>
      <w:ind w:left="851"/>
    </w:pPr>
  </w:style>
  <w:style w:type="paragraph" w:styleId="ListBullet3">
    <w:name w:val="List Bullet 3"/>
    <w:basedOn w:val="ListBullet2"/>
    <w:rsid w:val="00D6731B"/>
    <w:pPr>
      <w:ind w:left="1135"/>
    </w:pPr>
  </w:style>
  <w:style w:type="paragraph" w:styleId="ListBullet4">
    <w:name w:val="List Bullet 4"/>
    <w:basedOn w:val="ListBullet3"/>
    <w:rsid w:val="00D6731B"/>
    <w:pPr>
      <w:ind w:left="1418"/>
    </w:pPr>
  </w:style>
  <w:style w:type="paragraph" w:styleId="ListBullet5">
    <w:name w:val="List Bullet 5"/>
    <w:basedOn w:val="ListBullet4"/>
    <w:rsid w:val="00D6731B"/>
    <w:pPr>
      <w:ind w:left="1702"/>
    </w:pPr>
  </w:style>
  <w:style w:type="paragraph" w:styleId="ListNumber">
    <w:name w:val="List Number"/>
    <w:basedOn w:val="List"/>
    <w:rsid w:val="00D6731B"/>
  </w:style>
  <w:style w:type="paragraph" w:styleId="ListNumber2">
    <w:name w:val="List Number 2"/>
    <w:basedOn w:val="ListNumber"/>
    <w:rsid w:val="00D6731B"/>
    <w:pPr>
      <w:ind w:left="851"/>
    </w:pPr>
  </w:style>
  <w:style w:type="paragraph" w:styleId="BalloonText">
    <w:name w:val="Balloon Text"/>
    <w:basedOn w:val="Normal"/>
    <w:link w:val="BalloonTextChar"/>
    <w:uiPriority w:val="99"/>
    <w:semiHidden/>
    <w:unhideWhenUsed/>
    <w:qFormat/>
    <w:rsid w:val="00D6731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6731B"/>
    <w:rPr>
      <w:rFonts w:ascii="Segoe UI" w:eastAsia="Times New Roman" w:hAnsi="Segoe UI" w:cs="Segoe UI"/>
      <w:sz w:val="18"/>
      <w:szCs w:val="18"/>
      <w:lang w:eastAsia="ja-JP"/>
    </w:rPr>
  </w:style>
  <w:style w:type="paragraph" w:customStyle="1" w:styleId="71">
    <w:name w:val="表 (赤)  71"/>
    <w:hidden/>
    <w:uiPriority w:val="99"/>
    <w:semiHidden/>
    <w:qFormat/>
    <w:rsid w:val="00E15F46"/>
    <w:rPr>
      <w:rFonts w:eastAsia="MS Gothic"/>
      <w:sz w:val="24"/>
      <w:lang w:eastAsia="ja-JP"/>
    </w:rPr>
  </w:style>
  <w:style w:type="paragraph" w:styleId="Revision">
    <w:name w:val="Revision"/>
    <w:hidden/>
    <w:uiPriority w:val="99"/>
    <w:semiHidden/>
    <w:qFormat/>
    <w:rsid w:val="00E15F46"/>
    <w:rPr>
      <w:rFonts w:eastAsia="MS Gothic"/>
      <w:sz w:val="24"/>
      <w:lang w:eastAsia="ja-JP"/>
    </w:rPr>
  </w:style>
  <w:style w:type="paragraph" w:customStyle="1" w:styleId="Revision1">
    <w:name w:val="Revision1"/>
    <w:hidden/>
    <w:uiPriority w:val="99"/>
    <w:semiHidden/>
    <w:qFormat/>
    <w:rsid w:val="00E15F46"/>
    <w:pPr>
      <w:spacing w:after="160" w:line="259" w:lineRule="auto"/>
    </w:pPr>
    <w:rPr>
      <w:rFonts w:eastAsia="MS Mincho"/>
      <w:lang w:eastAsia="en-US"/>
    </w:rPr>
  </w:style>
  <w:style w:type="paragraph" w:styleId="CommentText">
    <w:name w:val="annotation text"/>
    <w:basedOn w:val="Normal"/>
    <w:link w:val="CommentTextChar"/>
    <w:qFormat/>
  </w:style>
  <w:style w:type="character" w:customStyle="1" w:styleId="CommentTextChar">
    <w:name w:val="Comment Text Char"/>
    <w:basedOn w:val="DefaultParagraphFont"/>
    <w:link w:val="CommentText"/>
    <w:rPr>
      <w:rFonts w:eastAsia="Times New Roman"/>
      <w:lang w:eastAsia="ja-JP"/>
    </w:rPr>
  </w:style>
  <w:style w:type="character" w:styleId="CommentReference">
    <w:name w:val="annotation reference"/>
    <w:basedOn w:val="DefaultParagraphFont"/>
    <w:qFormat/>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2.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7E8A65-661F-4B23-9DA4-3ACA62EE60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97</Pages>
  <Words>62178</Words>
  <Characters>354420</Characters>
  <Application>Microsoft Office Word</Application>
  <DocSecurity>0</DocSecurity>
  <Lines>2953</Lines>
  <Paragraphs>83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822</vt:lpstr>
      <vt:lpstr>3GPP TS ab.cde</vt:lpstr>
    </vt:vector>
  </TitlesOfParts>
  <Manager/>
  <Company/>
  <LinksUpToDate>false</LinksUpToDate>
  <CharactersWithSpaces>41576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822</dc:title>
  <dc:subject>NR; User Equipment (UE) feature list (Release 15)</dc:subject>
  <dc:creator>MCC Support</dc:creator>
  <cp:keywords/>
  <dc:description/>
  <cp:lastModifiedBy>Draft v2</cp:lastModifiedBy>
  <cp:revision>2</cp:revision>
  <cp:lastPrinted>2019-02-25T14:05:00Z</cp:lastPrinted>
  <dcterms:created xsi:type="dcterms:W3CDTF">2021-07-06T15:39:00Z</dcterms:created>
  <dcterms:modified xsi:type="dcterms:W3CDTF">2021-07-06T15:39:00Z</dcterms:modified>
</cp:coreProperties>
</file>